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comments.xml" ContentType="application/vnd.openxmlformats-officedocument.wordprocessingml.comments+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48D7" w:rsidRPr="00A33746" w:rsidRDefault="00BD7190" w:rsidP="005348D7">
      <w:pPr>
        <w:rPr>
          <w:rFonts w:hint="eastAsia"/>
          <w:iCs/>
          <w:sz w:val="22"/>
          <w:lang w:val="de-DE" w:eastAsia="zh-TW"/>
        </w:rPr>
      </w:pPr>
      <w:bookmarkStart w:id="0" w:name="_GoBack"/>
      <w:bookmarkEnd w:id="0"/>
      <w:r>
        <w:rPr>
          <w:rFonts w:hint="eastAsia"/>
          <w:iCs/>
          <w:noProof/>
          <w:sz w:val="22"/>
        </w:rPr>
        <w:drawing>
          <wp:anchor distT="0" distB="0" distL="114300" distR="114300" simplePos="0" relativeHeight="251656192" behindDoc="0" locked="0" layoutInCell="1" allowOverlap="1">
            <wp:simplePos x="0" y="0"/>
            <wp:positionH relativeFrom="column">
              <wp:posOffset>22225</wp:posOffset>
            </wp:positionH>
            <wp:positionV relativeFrom="paragraph">
              <wp:posOffset>461645</wp:posOffset>
            </wp:positionV>
            <wp:extent cx="2708275" cy="1558925"/>
            <wp:effectExtent l="0" t="0" r="0" b="3175"/>
            <wp:wrapNone/>
            <wp:docPr id="8153" name="图片 8153" descr="VAS-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53" descr="VAS-logo"/>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08275" cy="15589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348D7" w:rsidRPr="00A33746" w:rsidRDefault="005348D7" w:rsidP="005348D7">
      <w:pPr>
        <w:ind w:left="4860"/>
        <w:rPr>
          <w:bCs/>
          <w:color w:val="000000"/>
          <w:sz w:val="24"/>
          <w:lang w:val="de-DE"/>
        </w:rPr>
      </w:pPr>
    </w:p>
    <w:p w:rsidR="005348D7" w:rsidRPr="00A33746" w:rsidRDefault="005348D7" w:rsidP="005348D7">
      <w:pPr>
        <w:ind w:left="4860"/>
        <w:rPr>
          <w:bCs/>
          <w:sz w:val="24"/>
          <w:lang w:val="de-DE"/>
        </w:rPr>
      </w:pPr>
    </w:p>
    <w:p w:rsidR="005348D7" w:rsidRDefault="005348D7" w:rsidP="005348D7">
      <w:pPr>
        <w:ind w:left="4860"/>
        <w:rPr>
          <w:rFonts w:ascii="Verdana" w:hAnsi="Verdana"/>
          <w:noProof/>
          <w:sz w:val="84"/>
          <w:lang w:val="de-DE" w:eastAsia="zh-TW"/>
        </w:rPr>
      </w:pPr>
      <w:r>
        <w:rPr>
          <w:rFonts w:ascii="Verdana" w:hAnsi="Verdana"/>
          <w:noProof/>
          <w:sz w:val="84"/>
          <w:lang w:val="de-DE" w:eastAsia="zh-TW"/>
        </w:rPr>
        <w:t>Internal Register Set</w:t>
      </w:r>
    </w:p>
    <w:p w:rsidR="005348D7" w:rsidRDefault="005348D7" w:rsidP="005348D7">
      <w:pPr>
        <w:ind w:left="4860"/>
        <w:rPr>
          <w:bCs/>
          <w:sz w:val="24"/>
          <w:lang w:val="de-DE"/>
        </w:rPr>
      </w:pPr>
    </w:p>
    <w:p w:rsidR="005348D7" w:rsidRDefault="005348D7" w:rsidP="005348D7">
      <w:pPr>
        <w:ind w:left="4860"/>
        <w:rPr>
          <w:bCs/>
          <w:sz w:val="24"/>
          <w:lang w:val="de-DE"/>
        </w:rPr>
      </w:pPr>
    </w:p>
    <w:p w:rsidR="005348D7" w:rsidRDefault="005348D7" w:rsidP="005348D7">
      <w:pPr>
        <w:ind w:left="4860"/>
        <w:rPr>
          <w:bCs/>
          <w:sz w:val="24"/>
          <w:lang w:val="de-DE"/>
        </w:rPr>
      </w:pPr>
    </w:p>
    <w:p w:rsidR="005348D7" w:rsidRDefault="005348D7" w:rsidP="005348D7">
      <w:pPr>
        <w:ind w:left="4860"/>
        <w:rPr>
          <w:bCs/>
          <w:sz w:val="24"/>
          <w:lang w:val="de-DE"/>
        </w:rPr>
      </w:pPr>
    </w:p>
    <w:p w:rsidR="005348D7" w:rsidRDefault="005348D7" w:rsidP="005348D7">
      <w:pPr>
        <w:ind w:left="4860"/>
        <w:rPr>
          <w:bCs/>
          <w:sz w:val="24"/>
          <w:lang w:val="de-DE"/>
        </w:rPr>
      </w:pPr>
    </w:p>
    <w:p w:rsidR="005348D7" w:rsidRDefault="005348D7" w:rsidP="005348D7">
      <w:pPr>
        <w:ind w:left="4860"/>
        <w:rPr>
          <w:bCs/>
          <w:sz w:val="24"/>
          <w:lang w:val="de-DE"/>
        </w:rPr>
      </w:pPr>
    </w:p>
    <w:p w:rsidR="005348D7" w:rsidRDefault="005348D7" w:rsidP="005348D7">
      <w:pPr>
        <w:ind w:left="4860"/>
        <w:rPr>
          <w:bCs/>
          <w:sz w:val="24"/>
          <w:lang w:val="de-DE"/>
        </w:rPr>
      </w:pPr>
    </w:p>
    <w:p w:rsidR="005348D7" w:rsidRDefault="005348D7" w:rsidP="005348D7">
      <w:pPr>
        <w:ind w:left="4860"/>
        <w:rPr>
          <w:bCs/>
          <w:sz w:val="24"/>
          <w:lang w:val="de-DE"/>
        </w:rPr>
      </w:pPr>
    </w:p>
    <w:p w:rsidR="005348D7" w:rsidRDefault="005348D7" w:rsidP="005348D7">
      <w:pPr>
        <w:ind w:left="4860"/>
        <w:rPr>
          <w:bCs/>
          <w:color w:val="FF0000"/>
          <w:sz w:val="24"/>
          <w:lang w:val="de-DE"/>
        </w:rPr>
      </w:pPr>
    </w:p>
    <w:p w:rsidR="005348D7" w:rsidRDefault="005348D7" w:rsidP="005348D7">
      <w:pPr>
        <w:ind w:left="4860"/>
        <w:rPr>
          <w:bCs/>
          <w:sz w:val="24"/>
          <w:lang w:val="de-DE" w:eastAsia="zh-TW"/>
        </w:rPr>
      </w:pPr>
    </w:p>
    <w:p w:rsidR="005348D7" w:rsidRPr="00A33746" w:rsidRDefault="005348D7" w:rsidP="005348D7">
      <w:pPr>
        <w:ind w:left="4860"/>
        <w:rPr>
          <w:rFonts w:ascii="Arial" w:hAnsi="Arial" w:cs="Arial" w:hint="eastAsia"/>
          <w:bCs/>
          <w:sz w:val="60"/>
          <w:szCs w:val="60"/>
          <w:lang w:val="de-DE"/>
        </w:rPr>
      </w:pPr>
      <w:r w:rsidRPr="00A33746">
        <w:rPr>
          <w:rFonts w:ascii="Arial" w:hAnsi="Arial" w:cs="Arial" w:hint="eastAsia"/>
          <w:bCs/>
          <w:sz w:val="60"/>
          <w:szCs w:val="60"/>
          <w:lang w:val="de-DE"/>
        </w:rPr>
        <w:t>C</w:t>
      </w:r>
      <w:r w:rsidR="00075708">
        <w:rPr>
          <w:rFonts w:ascii="Arial" w:hAnsi="Arial" w:cs="Arial" w:hint="eastAsia"/>
          <w:bCs/>
          <w:sz w:val="60"/>
          <w:szCs w:val="60"/>
          <w:lang w:val="de-DE"/>
        </w:rPr>
        <w:t>HX</w:t>
      </w:r>
      <w:r w:rsidRPr="00A33746">
        <w:rPr>
          <w:rFonts w:ascii="Arial" w:hAnsi="Arial" w:cs="Arial" w:hint="eastAsia"/>
          <w:bCs/>
          <w:sz w:val="60"/>
          <w:szCs w:val="60"/>
          <w:lang w:val="de-DE"/>
        </w:rPr>
        <w:t>00</w:t>
      </w:r>
      <w:del w:id="1" w:author="Chunhui zheng(BJ-RD)" w:date="2019-03-15T18:45:00Z">
        <w:r w:rsidR="00CF0455" w:rsidDel="004465D7">
          <w:rPr>
            <w:rFonts w:ascii="Arial" w:hAnsi="Arial" w:cs="Arial" w:hint="eastAsia"/>
            <w:bCs/>
            <w:sz w:val="60"/>
            <w:szCs w:val="60"/>
            <w:lang w:val="de-DE"/>
          </w:rPr>
          <w:delText>2</w:delText>
        </w:r>
      </w:del>
      <w:ins w:id="2" w:author="Chunhui zheng(BJ-RD)" w:date="2019-03-15T18:45:00Z">
        <w:r w:rsidR="004465D7">
          <w:rPr>
            <w:rFonts w:ascii="Arial" w:hAnsi="Arial" w:cs="Arial"/>
            <w:bCs/>
            <w:sz w:val="60"/>
            <w:szCs w:val="60"/>
            <w:lang w:val="de-DE"/>
          </w:rPr>
          <w:t>3</w:t>
        </w:r>
      </w:ins>
    </w:p>
    <w:p w:rsidR="005348D7" w:rsidRPr="00A33746" w:rsidRDefault="005348D7" w:rsidP="005348D7">
      <w:pPr>
        <w:ind w:left="4860"/>
        <w:rPr>
          <w:rFonts w:ascii="Arial" w:hAnsi="Arial" w:cs="Arial" w:hint="eastAsia"/>
          <w:bCs/>
          <w:sz w:val="60"/>
          <w:szCs w:val="60"/>
          <w:lang w:val="de-DE" w:eastAsia="zh-TW"/>
        </w:rPr>
      </w:pPr>
      <w:r w:rsidRPr="00A33746">
        <w:rPr>
          <w:rFonts w:ascii="Arial" w:hAnsi="Arial" w:cs="Arial"/>
          <w:bCs/>
          <w:sz w:val="60"/>
          <w:szCs w:val="60"/>
          <w:lang w:val="de-DE"/>
        </w:rPr>
        <w:t xml:space="preserve">North </w:t>
      </w:r>
      <w:r w:rsidRPr="00A33746">
        <w:rPr>
          <w:rFonts w:ascii="Arial" w:hAnsi="Arial" w:cs="Arial" w:hint="eastAsia"/>
          <w:bCs/>
          <w:sz w:val="60"/>
          <w:szCs w:val="60"/>
          <w:lang w:val="de-DE" w:eastAsia="zh-TW"/>
        </w:rPr>
        <w:t>Module</w:t>
      </w:r>
    </w:p>
    <w:p w:rsidR="005348D7" w:rsidRPr="00A33746" w:rsidRDefault="005348D7" w:rsidP="005348D7">
      <w:pPr>
        <w:spacing w:before="120"/>
        <w:ind w:left="4860"/>
        <w:rPr>
          <w:rFonts w:hint="eastAsia"/>
          <w:bCs/>
          <w:position w:val="14"/>
          <w:sz w:val="44"/>
          <w:szCs w:val="44"/>
          <w:lang w:val="de-DE" w:eastAsia="zh-TW"/>
        </w:rPr>
      </w:pPr>
    </w:p>
    <w:p w:rsidR="005348D7" w:rsidRPr="00A33746" w:rsidRDefault="005348D7" w:rsidP="005348D7">
      <w:pPr>
        <w:ind w:left="4860"/>
        <w:rPr>
          <w:rFonts w:ascii="Arial" w:hAnsi="Arial"/>
          <w:bCs/>
          <w:sz w:val="44"/>
          <w:lang w:eastAsia="zh-TW"/>
        </w:rPr>
      </w:pPr>
      <w:r w:rsidRPr="00A33746">
        <w:rPr>
          <w:rFonts w:ascii="Arial" w:hAnsi="Arial" w:hint="eastAsia"/>
          <w:bCs/>
          <w:sz w:val="44"/>
          <w:lang w:eastAsia="zh-TW"/>
        </w:rPr>
        <w:t xml:space="preserve">Bus 0 </w:t>
      </w:r>
      <w:r w:rsidRPr="00A33746">
        <w:rPr>
          <w:rFonts w:ascii="Arial" w:hAnsi="Arial"/>
          <w:bCs/>
          <w:sz w:val="44"/>
          <w:lang w:eastAsia="zh-TW"/>
        </w:rPr>
        <w:t xml:space="preserve">Device 0 Function </w:t>
      </w:r>
      <w:r>
        <w:rPr>
          <w:rFonts w:ascii="Arial" w:hAnsi="Arial" w:hint="eastAsia"/>
          <w:bCs/>
          <w:sz w:val="44"/>
          <w:lang w:eastAsia="zh-TW"/>
        </w:rPr>
        <w:t>2</w:t>
      </w:r>
    </w:p>
    <w:p w:rsidR="005348D7" w:rsidRPr="004B7EBA" w:rsidRDefault="00075708" w:rsidP="005348D7">
      <w:pPr>
        <w:ind w:left="4860"/>
        <w:rPr>
          <w:rFonts w:ascii="Arial" w:hAnsi="Arial" w:hint="eastAsia"/>
          <w:bCs/>
          <w:sz w:val="44"/>
        </w:rPr>
      </w:pPr>
      <w:r w:rsidRPr="00AD7CEB">
        <w:rPr>
          <w:rFonts w:ascii="Arial" w:hAnsi="Arial" w:hint="eastAsia"/>
          <w:bCs/>
          <w:sz w:val="44"/>
        </w:rPr>
        <w:t>S</w:t>
      </w:r>
      <w:r w:rsidR="004854B7">
        <w:rPr>
          <w:rFonts w:ascii="Arial" w:hAnsi="Arial" w:hint="eastAsia"/>
          <w:bCs/>
          <w:sz w:val="44"/>
        </w:rPr>
        <w:t>VAD DV</w:t>
      </w:r>
      <w:r w:rsidRPr="00AD7CEB">
        <w:rPr>
          <w:rFonts w:ascii="Arial" w:hAnsi="Arial" w:hint="eastAsia"/>
          <w:bCs/>
          <w:sz w:val="44"/>
        </w:rPr>
        <w:t xml:space="preserve">AD </w:t>
      </w:r>
      <w:r w:rsidR="005348D7" w:rsidRPr="00A33746">
        <w:rPr>
          <w:rFonts w:ascii="Arial" w:hAnsi="Arial"/>
          <w:bCs/>
          <w:sz w:val="44"/>
          <w:lang w:eastAsia="zh-TW"/>
        </w:rPr>
        <w:t>Control</w:t>
      </w:r>
    </w:p>
    <w:p w:rsidR="005348D7" w:rsidRPr="00A33746" w:rsidRDefault="005348D7" w:rsidP="005348D7">
      <w:pPr>
        <w:ind w:left="4860"/>
        <w:rPr>
          <w:rFonts w:ascii="Arial" w:hAnsi="Arial"/>
          <w:bCs/>
          <w:sz w:val="44"/>
          <w:lang w:eastAsia="zh-TW"/>
        </w:rPr>
      </w:pPr>
    </w:p>
    <w:p w:rsidR="005348D7" w:rsidRPr="00A33746" w:rsidRDefault="005348D7" w:rsidP="005348D7">
      <w:pPr>
        <w:ind w:left="4860"/>
        <w:rPr>
          <w:rFonts w:ascii="Arial" w:hAnsi="Arial"/>
          <w:bCs/>
          <w:sz w:val="44"/>
          <w:lang w:eastAsia="zh-TW"/>
        </w:rPr>
      </w:pPr>
    </w:p>
    <w:p w:rsidR="005348D7" w:rsidRPr="00A33746" w:rsidRDefault="005348D7" w:rsidP="005348D7">
      <w:pPr>
        <w:ind w:left="4860"/>
        <w:rPr>
          <w:rFonts w:ascii="Arial" w:hAnsi="Arial"/>
          <w:bCs/>
          <w:sz w:val="44"/>
          <w:lang w:eastAsia="zh-TW"/>
        </w:rPr>
      </w:pPr>
    </w:p>
    <w:p w:rsidR="005348D7" w:rsidRDefault="005348D7" w:rsidP="005348D7">
      <w:pPr>
        <w:ind w:left="4860"/>
        <w:rPr>
          <w:rFonts w:ascii="Arial" w:hAnsi="Arial" w:hint="eastAsia"/>
          <w:bCs/>
          <w:sz w:val="44"/>
          <w:lang w:eastAsia="zh-TW"/>
        </w:rPr>
      </w:pPr>
    </w:p>
    <w:p w:rsidR="005348D7" w:rsidRPr="00A33746" w:rsidRDefault="005348D7" w:rsidP="005348D7">
      <w:pPr>
        <w:ind w:left="4860"/>
        <w:rPr>
          <w:rFonts w:ascii="Arial" w:hAnsi="Arial" w:hint="eastAsia"/>
          <w:bCs/>
          <w:sz w:val="44"/>
          <w:lang w:eastAsia="zh-TW"/>
        </w:rPr>
      </w:pPr>
    </w:p>
    <w:tbl>
      <w:tblPr>
        <w:tblW w:w="0" w:type="auto"/>
        <w:tblInd w:w="4860" w:type="dxa"/>
        <w:tblLook w:val="04A0" w:firstRow="1" w:lastRow="0" w:firstColumn="1" w:lastColumn="0" w:noHBand="0" w:noVBand="1"/>
      </w:tblPr>
      <w:tblGrid>
        <w:gridCol w:w="5872"/>
        <w:tblGridChange w:id="3">
          <w:tblGrid>
            <w:gridCol w:w="5872"/>
          </w:tblGrid>
        </w:tblGridChange>
      </w:tblGrid>
      <w:tr w:rsidR="0052185A" w:rsidRPr="00C12413" w:rsidTr="00C12413">
        <w:tc>
          <w:tcPr>
            <w:tcW w:w="10732" w:type="dxa"/>
            <w:shd w:val="clear" w:color="auto" w:fill="auto"/>
          </w:tcPr>
          <w:p w:rsidR="0052185A" w:rsidRPr="00C12413" w:rsidRDefault="0052185A" w:rsidP="00AF412D">
            <w:pPr>
              <w:pStyle w:val="9"/>
              <w:jc w:val="left"/>
              <w:rPr>
                <w:rFonts w:cs="Arial" w:hint="eastAsia"/>
                <w:b w:val="0"/>
                <w:bCs/>
              </w:rPr>
            </w:pPr>
            <w:bookmarkStart w:id="4" w:name="_Ref58657866"/>
            <w:r w:rsidRPr="00C12413">
              <w:rPr>
                <w:rFonts w:cs="Arial"/>
                <w:b w:val="0"/>
                <w:bCs/>
              </w:rPr>
              <w:t xml:space="preserve">Revision </w:t>
            </w:r>
            <w:r w:rsidR="00853154">
              <w:rPr>
                <w:rFonts w:cs="Arial"/>
                <w:b w:val="0"/>
                <w:bCs/>
              </w:rPr>
              <w:t>0</w:t>
            </w:r>
            <w:del w:id="5" w:author="Chunhui zheng(BJ-RD)" w:date="2019-06-14T18:38:00Z">
              <w:r w:rsidR="00853154" w:rsidDel="007576F9">
                <w:rPr>
                  <w:rFonts w:cs="Arial"/>
                  <w:b w:val="0"/>
                  <w:bCs/>
                </w:rPr>
                <w:delText>0</w:delText>
              </w:r>
            </w:del>
            <w:del w:id="6" w:author="Chunhui zheng(BJ-RD)" w:date="2019-03-15T18:45:00Z">
              <w:r w:rsidR="00853154" w:rsidDel="00FB36F2">
                <w:rPr>
                  <w:rFonts w:cs="Arial"/>
                  <w:b w:val="0"/>
                  <w:bCs/>
                </w:rPr>
                <w:delText>2</w:delText>
              </w:r>
            </w:del>
            <w:ins w:id="7" w:author="Chunhui zheng(BJ-RD)" w:date="2019-06-16T13:10:00Z">
              <w:r w:rsidR="006F2A2F">
                <w:rPr>
                  <w:rFonts w:cs="Arial"/>
                  <w:b w:val="0"/>
                  <w:bCs/>
                </w:rPr>
                <w:t>5</w:t>
              </w:r>
            </w:ins>
            <w:ins w:id="8" w:author="Chunhui zheng(BJ-RD)" w:date="2019-07-09T19:11:00Z">
              <w:r w:rsidR="006A1013">
                <w:rPr>
                  <w:rFonts w:cs="Arial"/>
                  <w:b w:val="0"/>
                  <w:bCs/>
                </w:rPr>
                <w:t>2</w:t>
              </w:r>
            </w:ins>
          </w:p>
        </w:tc>
      </w:tr>
      <w:tr w:rsidR="0052185A" w:rsidRPr="00C12413" w:rsidTr="00C12413">
        <w:tc>
          <w:tcPr>
            <w:tcW w:w="10732" w:type="dxa"/>
            <w:shd w:val="clear" w:color="auto" w:fill="auto"/>
          </w:tcPr>
          <w:p w:rsidR="0052185A" w:rsidRPr="00C12413" w:rsidRDefault="0052185A" w:rsidP="00B45D3D">
            <w:pPr>
              <w:rPr>
                <w:rFonts w:ascii="Arial" w:hAnsi="Arial" w:cs="Arial" w:hint="eastAsia"/>
                <w:bCs/>
                <w:sz w:val="24"/>
                <w:lang w:eastAsia="zh-TW"/>
              </w:rPr>
            </w:pPr>
            <w:r w:rsidRPr="00C12413">
              <w:rPr>
                <w:rFonts w:ascii="Arial" w:hAnsi="Arial" w:cs="Arial"/>
                <w:bCs/>
                <w:sz w:val="24"/>
              </w:rPr>
              <w:fldChar w:fldCharType="begin"/>
            </w:r>
            <w:r w:rsidRPr="00C12413">
              <w:rPr>
                <w:rFonts w:ascii="Arial" w:hAnsi="Arial" w:cs="Arial"/>
                <w:bCs/>
                <w:sz w:val="24"/>
              </w:rPr>
              <w:instrText xml:space="preserve"> SAVEDATE  \@ "MMMM d, yyyy"  \* MERGEFORMAT </w:instrText>
            </w:r>
            <w:r w:rsidRPr="00C12413">
              <w:rPr>
                <w:rFonts w:ascii="Arial" w:hAnsi="Arial" w:cs="Arial"/>
                <w:bCs/>
                <w:sz w:val="24"/>
              </w:rPr>
              <w:fldChar w:fldCharType="separate"/>
            </w:r>
            <w:ins w:id="9" w:author="Liro Ding" w:date="2019-10-10T10:03:00Z">
              <w:r w:rsidR="00BD7190">
                <w:rPr>
                  <w:rFonts w:ascii="Arial" w:hAnsi="Arial" w:cs="Arial"/>
                  <w:bCs/>
                  <w:noProof/>
                  <w:sz w:val="24"/>
                </w:rPr>
                <w:t>July 10, 2019</w:t>
              </w:r>
            </w:ins>
            <w:ins w:id="10" w:author="Chunhui zheng(BJ-RD)" w:date="2019-07-10T13:42:00Z">
              <w:del w:id="11" w:author="Liro Ding" w:date="2019-10-10T10:03:00Z">
                <w:r w:rsidR="00D1590D" w:rsidDel="00BD7190">
                  <w:rPr>
                    <w:rFonts w:ascii="Arial" w:hAnsi="Arial" w:cs="Arial"/>
                    <w:bCs/>
                    <w:noProof/>
                    <w:sz w:val="24"/>
                  </w:rPr>
                  <w:delText>July 10, 2019</w:delText>
                </w:r>
              </w:del>
            </w:ins>
            <w:del w:id="12" w:author="Liro Ding" w:date="2019-10-10T10:03:00Z">
              <w:r w:rsidR="00AD7D6B" w:rsidDel="00BD7190">
                <w:rPr>
                  <w:rFonts w:ascii="Arial" w:hAnsi="Arial" w:cs="Arial"/>
                  <w:bCs/>
                  <w:noProof/>
                  <w:sz w:val="24"/>
                </w:rPr>
                <w:delText>March 7, 2019</w:delText>
              </w:r>
            </w:del>
            <w:r w:rsidRPr="00C12413">
              <w:rPr>
                <w:rFonts w:ascii="Arial" w:hAnsi="Arial" w:cs="Arial"/>
                <w:bCs/>
                <w:sz w:val="24"/>
              </w:rPr>
              <w:fldChar w:fldCharType="end"/>
            </w:r>
          </w:p>
        </w:tc>
      </w:tr>
      <w:bookmarkEnd w:id="4"/>
    </w:tbl>
    <w:p w:rsidR="005348D7" w:rsidRDefault="005348D7" w:rsidP="005348D7">
      <w:pPr>
        <w:ind w:left="4860"/>
        <w:rPr>
          <w:rFonts w:ascii="Arial" w:hAnsi="Arial" w:cs="Arial" w:hint="eastAsia"/>
          <w:bCs/>
          <w:sz w:val="24"/>
          <w:lang w:eastAsia="zh-TW"/>
        </w:rPr>
      </w:pPr>
    </w:p>
    <w:p w:rsidR="005348D7" w:rsidRDefault="005348D7" w:rsidP="005348D7">
      <w:pPr>
        <w:ind w:left="4860"/>
        <w:rPr>
          <w:rFonts w:ascii="Arial" w:hAnsi="Arial" w:cs="Arial" w:hint="eastAsia"/>
          <w:bCs/>
          <w:sz w:val="24"/>
          <w:lang w:eastAsia="zh-TW"/>
        </w:rPr>
      </w:pPr>
    </w:p>
    <w:p w:rsidR="00461EED" w:rsidRPr="00755E1F" w:rsidRDefault="00C00264" w:rsidP="005348D7">
      <w:pPr>
        <w:pStyle w:val="a9"/>
        <w:tabs>
          <w:tab w:val="clear" w:pos="4320"/>
          <w:tab w:val="clear" w:pos="8640"/>
        </w:tabs>
        <w:ind w:left="4859"/>
        <w:rPr>
          <w:rFonts w:hint="eastAsia"/>
          <w:lang w:val="de-DE" w:eastAsia="zh-TW"/>
        </w:rPr>
      </w:pPr>
      <w:r w:rsidRPr="00881C6D">
        <w:rPr>
          <w:rFonts w:ascii="Verdana" w:hAnsi="Verdana"/>
          <w:b/>
          <w:bCs/>
          <w:sz w:val="28"/>
          <w:szCs w:val="28"/>
        </w:rPr>
        <w:t>Shanghai Zhaoxin Semiconductor</w:t>
      </w:r>
    </w:p>
    <w:p w:rsidR="00461EED" w:rsidRDefault="00461EED">
      <w:pPr>
        <w:rPr>
          <w:bCs/>
          <w:sz w:val="16"/>
          <w:lang w:eastAsia="zh-TW"/>
        </w:rPr>
      </w:pPr>
    </w:p>
    <w:p w:rsidR="00461EED" w:rsidRDefault="00461EED">
      <w:pPr>
        <w:jc w:val="center"/>
        <w:rPr>
          <w:b/>
          <w:sz w:val="36"/>
        </w:rPr>
        <w:sectPr w:rsidR="00461EED">
          <w:headerReference w:type="default" r:id="rId14"/>
          <w:footerReference w:type="even" r:id="rId15"/>
          <w:type w:val="nextColumn"/>
          <w:pgSz w:w="12240" w:h="15840" w:code="1"/>
          <w:pgMar w:top="1225" w:right="862" w:bottom="1225" w:left="862" w:header="646" w:footer="646" w:gutter="0"/>
          <w:pgNumType w:fmt="lowerRoman" w:start="1"/>
          <w:cols w:space="720"/>
        </w:sectPr>
      </w:pPr>
    </w:p>
    <w:p w:rsidR="00461EED" w:rsidRPr="000A7997" w:rsidRDefault="00461EED" w:rsidP="000A7997">
      <w:pPr>
        <w:pStyle w:val="1"/>
        <w:rPr>
          <w:rFonts w:hint="eastAsia"/>
        </w:rPr>
      </w:pPr>
      <w:bookmarkStart w:id="13" w:name="_Toc366419276"/>
      <w:bookmarkStart w:id="14" w:name="_Toc367511299"/>
      <w:bookmarkStart w:id="15" w:name="_Ref367866594"/>
      <w:bookmarkStart w:id="16" w:name="_Ref383490599"/>
      <w:bookmarkStart w:id="17" w:name="_Toc454268232"/>
      <w:bookmarkStart w:id="18" w:name="_Toc59883106"/>
      <w:bookmarkStart w:id="19" w:name="_Toc107921471"/>
      <w:bookmarkStart w:id="20" w:name="_Toc501530891"/>
      <w:r w:rsidRPr="000A7997">
        <w:lastRenderedPageBreak/>
        <w:t>IRS Revision History</w:t>
      </w:r>
      <w:bookmarkEnd w:id="13"/>
      <w:bookmarkEnd w:id="14"/>
      <w:bookmarkEnd w:id="15"/>
      <w:bookmarkEnd w:id="16"/>
      <w:bookmarkEnd w:id="17"/>
      <w:bookmarkEnd w:id="18"/>
      <w:bookmarkEnd w:id="19"/>
      <w:bookmarkEnd w:id="20"/>
    </w:p>
    <w:tbl>
      <w:tblPr>
        <w:tblW w:w="4800" w:type="pct"/>
        <w:jc w:val="center"/>
        <w:tblBorders>
          <w:top w:val="double" w:sz="4" w:space="0" w:color="auto"/>
          <w:left w:val="double" w:sz="4" w:space="0" w:color="auto"/>
          <w:bottom w:val="double" w:sz="4" w:space="0" w:color="auto"/>
          <w:right w:val="double" w:sz="4" w:space="0" w:color="auto"/>
          <w:insideH w:val="single" w:sz="12" w:space="0" w:color="auto"/>
          <w:insideV w:val="single" w:sz="6" w:space="0" w:color="auto"/>
        </w:tblBorders>
        <w:tblLayout w:type="fixed"/>
        <w:tblCellMar>
          <w:left w:w="85" w:type="dxa"/>
          <w:right w:w="85" w:type="dxa"/>
        </w:tblCellMar>
        <w:tblLook w:val="0000" w:firstRow="0" w:lastRow="0" w:firstColumn="0" w:lastColumn="0" w:noHBand="0" w:noVBand="0"/>
      </w:tblPr>
      <w:tblGrid>
        <w:gridCol w:w="973"/>
        <w:gridCol w:w="952"/>
        <w:gridCol w:w="1147"/>
        <w:gridCol w:w="4536"/>
        <w:gridCol w:w="1134"/>
        <w:gridCol w:w="1395"/>
        <w:tblGridChange w:id="21">
          <w:tblGrid>
            <w:gridCol w:w="973"/>
            <w:gridCol w:w="952"/>
            <w:gridCol w:w="1147"/>
            <w:gridCol w:w="4536"/>
            <w:gridCol w:w="1134"/>
            <w:gridCol w:w="1395"/>
          </w:tblGrid>
        </w:tblGridChange>
      </w:tblGrid>
      <w:tr w:rsidR="0052185A" w:rsidRPr="00B6697C" w:rsidTr="006A355E">
        <w:tblPrEx>
          <w:tblCellMar>
            <w:top w:w="0" w:type="dxa"/>
            <w:bottom w:w="0" w:type="dxa"/>
          </w:tblCellMar>
        </w:tblPrEx>
        <w:trPr>
          <w:cantSplit/>
          <w:jc w:val="center"/>
        </w:trPr>
        <w:tc>
          <w:tcPr>
            <w:tcW w:w="973" w:type="dxa"/>
            <w:tcBorders>
              <w:bottom w:val="single" w:sz="12" w:space="0" w:color="auto"/>
            </w:tcBorders>
            <w:shd w:val="pct20" w:color="auto" w:fill="auto"/>
            <w:tcMar>
              <w:left w:w="28" w:type="dxa"/>
              <w:right w:w="28" w:type="dxa"/>
            </w:tcMar>
            <w:vAlign w:val="center"/>
          </w:tcPr>
          <w:p w:rsidR="00461EED" w:rsidRPr="002F1B8A" w:rsidRDefault="00461EED" w:rsidP="0071543B">
            <w:pPr>
              <w:jc w:val="center"/>
              <w:rPr>
                <w:rFonts w:ascii="Times New Roman" w:hAnsi="Times New Roman"/>
                <w:b/>
                <w:lang w:eastAsia="zh-TW"/>
              </w:rPr>
            </w:pPr>
            <w:r w:rsidRPr="002F1B8A">
              <w:rPr>
                <w:rFonts w:ascii="Times New Roman" w:hAnsi="Times New Roman"/>
                <w:b/>
                <w:lang w:eastAsia="zh-TW"/>
              </w:rPr>
              <w:t>Doc Rev.</w:t>
            </w:r>
          </w:p>
        </w:tc>
        <w:tc>
          <w:tcPr>
            <w:tcW w:w="952" w:type="dxa"/>
            <w:tcBorders>
              <w:bottom w:val="single" w:sz="12" w:space="0" w:color="auto"/>
              <w:right w:val="single" w:sz="4" w:space="0" w:color="auto"/>
            </w:tcBorders>
            <w:shd w:val="pct20" w:color="auto" w:fill="auto"/>
            <w:tcMar>
              <w:left w:w="28" w:type="dxa"/>
              <w:right w:w="28" w:type="dxa"/>
            </w:tcMar>
            <w:vAlign w:val="center"/>
          </w:tcPr>
          <w:p w:rsidR="00461EED" w:rsidRPr="002F1B8A" w:rsidRDefault="00461EED" w:rsidP="0071543B">
            <w:pPr>
              <w:jc w:val="center"/>
              <w:rPr>
                <w:rFonts w:ascii="Times New Roman" w:hAnsi="Times New Roman"/>
                <w:b/>
              </w:rPr>
            </w:pPr>
            <w:r w:rsidRPr="002F1B8A">
              <w:rPr>
                <w:rFonts w:ascii="Times New Roman" w:hAnsi="Times New Roman"/>
                <w:b/>
              </w:rPr>
              <w:t>Chip Rev.</w:t>
            </w:r>
          </w:p>
        </w:tc>
        <w:tc>
          <w:tcPr>
            <w:tcW w:w="1147" w:type="dxa"/>
            <w:tcBorders>
              <w:left w:val="single" w:sz="4" w:space="0" w:color="auto"/>
              <w:bottom w:val="single" w:sz="12" w:space="0" w:color="auto"/>
            </w:tcBorders>
            <w:shd w:val="pct20" w:color="auto" w:fill="auto"/>
            <w:tcMar>
              <w:left w:w="28" w:type="dxa"/>
              <w:right w:w="28" w:type="dxa"/>
            </w:tcMar>
            <w:vAlign w:val="center"/>
          </w:tcPr>
          <w:p w:rsidR="00461EED" w:rsidRPr="00B6697C" w:rsidRDefault="00461EED" w:rsidP="0071543B">
            <w:pPr>
              <w:jc w:val="center"/>
              <w:rPr>
                <w:rFonts w:ascii="Times New Roman" w:hAnsi="Times New Roman"/>
                <w:b/>
              </w:rPr>
            </w:pPr>
            <w:r w:rsidRPr="002F1B8A">
              <w:rPr>
                <w:rFonts w:ascii="Times New Roman" w:hAnsi="Times New Roman"/>
                <w:b/>
              </w:rPr>
              <w:t>Date</w:t>
            </w:r>
          </w:p>
        </w:tc>
        <w:tc>
          <w:tcPr>
            <w:tcW w:w="4536" w:type="dxa"/>
            <w:tcBorders>
              <w:bottom w:val="single" w:sz="12" w:space="0" w:color="auto"/>
            </w:tcBorders>
            <w:shd w:val="pct20" w:color="auto" w:fill="auto"/>
            <w:vAlign w:val="center"/>
          </w:tcPr>
          <w:p w:rsidR="00461EED" w:rsidRPr="00B6697C" w:rsidRDefault="00461EED" w:rsidP="002502FD">
            <w:pPr>
              <w:jc w:val="center"/>
              <w:rPr>
                <w:rFonts w:ascii="Times New Roman" w:hAnsi="Times New Roman"/>
                <w:b/>
              </w:rPr>
            </w:pPr>
            <w:r w:rsidRPr="00B6697C">
              <w:rPr>
                <w:rFonts w:ascii="Times New Roman" w:hAnsi="Times New Roman"/>
                <w:b/>
              </w:rPr>
              <w:t>Revision Descriptions</w:t>
            </w:r>
          </w:p>
        </w:tc>
        <w:tc>
          <w:tcPr>
            <w:tcW w:w="1134" w:type="dxa"/>
            <w:tcBorders>
              <w:bottom w:val="single" w:sz="12" w:space="0" w:color="auto"/>
            </w:tcBorders>
            <w:shd w:val="pct20" w:color="auto" w:fill="auto"/>
            <w:tcMar>
              <w:left w:w="28" w:type="dxa"/>
              <w:right w:w="28" w:type="dxa"/>
            </w:tcMar>
            <w:vAlign w:val="center"/>
          </w:tcPr>
          <w:p w:rsidR="00461EED" w:rsidRPr="00B6697C" w:rsidRDefault="00461EED" w:rsidP="0071543B">
            <w:pPr>
              <w:jc w:val="center"/>
              <w:rPr>
                <w:rFonts w:ascii="Times New Roman" w:hAnsi="Times New Roman"/>
                <w:b/>
                <w:lang w:eastAsia="zh-TW"/>
              </w:rPr>
            </w:pPr>
            <w:r w:rsidRPr="00B6697C">
              <w:rPr>
                <w:rFonts w:ascii="Times New Roman" w:hAnsi="Times New Roman"/>
                <w:b/>
                <w:lang w:eastAsia="zh-TW"/>
              </w:rPr>
              <w:t>Department</w:t>
            </w:r>
          </w:p>
        </w:tc>
        <w:tc>
          <w:tcPr>
            <w:tcW w:w="1395" w:type="dxa"/>
            <w:tcBorders>
              <w:bottom w:val="single" w:sz="12" w:space="0" w:color="auto"/>
            </w:tcBorders>
            <w:shd w:val="pct20" w:color="auto" w:fill="auto"/>
            <w:tcMar>
              <w:left w:w="0" w:type="dxa"/>
              <w:right w:w="0" w:type="dxa"/>
            </w:tcMar>
            <w:vAlign w:val="center"/>
          </w:tcPr>
          <w:p w:rsidR="00461EED" w:rsidRPr="00B6697C" w:rsidRDefault="00461EED" w:rsidP="0071543B">
            <w:pPr>
              <w:jc w:val="center"/>
              <w:rPr>
                <w:rFonts w:ascii="Times New Roman" w:hAnsi="Times New Roman"/>
                <w:b/>
                <w:lang w:eastAsia="zh-TW"/>
              </w:rPr>
            </w:pPr>
            <w:r w:rsidRPr="00B6697C">
              <w:rPr>
                <w:rFonts w:ascii="Times New Roman" w:hAnsi="Times New Roman"/>
                <w:b/>
                <w:lang w:eastAsia="zh-TW"/>
              </w:rPr>
              <w:t>Name</w:t>
            </w:r>
          </w:p>
        </w:tc>
      </w:tr>
      <w:tr w:rsidR="006A1013" w:rsidRPr="00B6697C" w:rsidTr="00D40472">
        <w:tblPrEx>
          <w:tblCellMar>
            <w:top w:w="0" w:type="dxa"/>
            <w:bottom w:w="0" w:type="dxa"/>
          </w:tblCellMar>
        </w:tblPrEx>
        <w:trPr>
          <w:cantSplit/>
          <w:jc w:val="center"/>
          <w:ins w:id="22" w:author="Chunhui zheng(BJ-RD)" w:date="2019-07-09T19:10:00Z"/>
        </w:trPr>
        <w:tc>
          <w:tcPr>
            <w:tcW w:w="973" w:type="dxa"/>
            <w:tcBorders>
              <w:top w:val="single" w:sz="4" w:space="0" w:color="auto"/>
              <w:bottom w:val="single" w:sz="4" w:space="0" w:color="auto"/>
            </w:tcBorders>
            <w:tcMar>
              <w:left w:w="0" w:type="dxa"/>
              <w:right w:w="0" w:type="dxa"/>
            </w:tcMar>
          </w:tcPr>
          <w:p w:rsidR="006A1013" w:rsidRPr="00B6697C" w:rsidRDefault="006A1013" w:rsidP="00D1590D">
            <w:pPr>
              <w:jc w:val="center"/>
              <w:rPr>
                <w:ins w:id="23" w:author="Chunhui zheng(BJ-RD)" w:date="2019-07-09T19:10:00Z"/>
                <w:rFonts w:ascii="Times New Roman" w:hAnsi="Times New Roman"/>
                <w:lang w:eastAsia="zh-TW"/>
              </w:rPr>
            </w:pPr>
            <w:ins w:id="24" w:author="Chunhui zheng(BJ-RD)" w:date="2019-07-09T19:10:00Z">
              <w:r w:rsidRPr="00B6697C">
                <w:rPr>
                  <w:rFonts w:ascii="Times New Roman" w:hAnsi="Times New Roman"/>
                </w:rPr>
                <w:t>R0</w:t>
              </w:r>
              <w:r>
                <w:rPr>
                  <w:rFonts w:ascii="Times New Roman" w:hAnsi="Times New Roman"/>
                </w:rPr>
                <w:t>52</w:t>
              </w:r>
            </w:ins>
          </w:p>
        </w:tc>
        <w:tc>
          <w:tcPr>
            <w:tcW w:w="952" w:type="dxa"/>
            <w:tcBorders>
              <w:top w:val="single" w:sz="4" w:space="0" w:color="auto"/>
              <w:bottom w:val="single" w:sz="4" w:space="0" w:color="auto"/>
              <w:right w:val="single" w:sz="4" w:space="0" w:color="auto"/>
            </w:tcBorders>
            <w:tcMar>
              <w:left w:w="0" w:type="dxa"/>
              <w:right w:w="0" w:type="dxa"/>
            </w:tcMar>
          </w:tcPr>
          <w:p w:rsidR="006A1013" w:rsidRPr="00B6697C" w:rsidRDefault="006A1013" w:rsidP="00D40472">
            <w:pPr>
              <w:jc w:val="center"/>
              <w:rPr>
                <w:ins w:id="25" w:author="Chunhui zheng(BJ-RD)" w:date="2019-07-09T19:10:00Z"/>
                <w:rFonts w:ascii="Times New Roman" w:hAnsi="Times New Roman"/>
              </w:rPr>
            </w:pPr>
            <w:ins w:id="26" w:author="Chunhui zheng(BJ-RD)" w:date="2019-07-09T19:10:00Z">
              <w:r w:rsidRPr="00B6697C">
                <w:rPr>
                  <w:rFonts w:ascii="Times New Roman" w:hAnsi="Times New Roman"/>
                </w:rPr>
                <w:t>A0</w:t>
              </w:r>
            </w:ins>
          </w:p>
        </w:tc>
        <w:tc>
          <w:tcPr>
            <w:tcW w:w="1147" w:type="dxa"/>
            <w:tcBorders>
              <w:top w:val="single" w:sz="4" w:space="0" w:color="auto"/>
              <w:left w:val="single" w:sz="4" w:space="0" w:color="auto"/>
              <w:bottom w:val="single" w:sz="4" w:space="0" w:color="auto"/>
            </w:tcBorders>
          </w:tcPr>
          <w:p w:rsidR="006A1013" w:rsidRPr="00B6697C" w:rsidRDefault="006A1013" w:rsidP="00D1590D">
            <w:pPr>
              <w:jc w:val="center"/>
              <w:rPr>
                <w:ins w:id="27" w:author="Chunhui zheng(BJ-RD)" w:date="2019-07-09T19:10:00Z"/>
                <w:rFonts w:ascii="Times New Roman" w:hAnsi="Times New Roman"/>
              </w:rPr>
            </w:pPr>
            <w:ins w:id="28" w:author="Chunhui zheng(BJ-RD)" w:date="2019-07-09T19:10:00Z">
              <w:r>
                <w:rPr>
                  <w:rFonts w:ascii="Times New Roman" w:hAnsi="Times New Roman"/>
                </w:rPr>
                <w:t>7/9</w:t>
              </w:r>
              <w:r w:rsidRPr="00B6697C">
                <w:rPr>
                  <w:rFonts w:ascii="Times New Roman" w:hAnsi="Times New Roman"/>
                </w:rPr>
                <w:t>/201</w:t>
              </w:r>
              <w:r>
                <w:rPr>
                  <w:rFonts w:ascii="Times New Roman" w:hAnsi="Times New Roman"/>
                </w:rPr>
                <w:t>9</w:t>
              </w:r>
            </w:ins>
          </w:p>
        </w:tc>
        <w:tc>
          <w:tcPr>
            <w:tcW w:w="4536" w:type="dxa"/>
            <w:tcBorders>
              <w:top w:val="single" w:sz="4" w:space="0" w:color="auto"/>
              <w:bottom w:val="single" w:sz="4" w:space="0" w:color="auto"/>
            </w:tcBorders>
          </w:tcPr>
          <w:p w:rsidR="006A1013" w:rsidRDefault="006A1013" w:rsidP="006A1013">
            <w:pPr>
              <w:numPr>
                <w:ilvl w:val="0"/>
                <w:numId w:val="77"/>
              </w:numPr>
              <w:rPr>
                <w:ins w:id="29" w:author="Chunhui zheng(BJ-RD)" w:date="2019-07-09T19:10:00Z"/>
                <w:rFonts w:ascii="Times New Roman" w:hAnsi="Times New Roman"/>
              </w:rPr>
              <w:pPrChange w:id="30" w:author="Chunhui zheng(BJ-RD)" w:date="2019-07-09T19:10:00Z">
                <w:pPr/>
              </w:pPrChange>
            </w:pPr>
            <w:ins w:id="31" w:author="Chunhui zheng(BJ-RD)" w:date="2019-07-09T19:10:00Z">
              <w:r>
                <w:rPr>
                  <w:rFonts w:ascii="Times New Roman" w:hAnsi="Times New Roman"/>
                </w:rPr>
                <w:t>Change Rx90[31:28] HW attr to RO</w:t>
              </w:r>
            </w:ins>
          </w:p>
          <w:p w:rsidR="006A1013" w:rsidRDefault="006A1013" w:rsidP="006A1013">
            <w:pPr>
              <w:numPr>
                <w:ilvl w:val="0"/>
                <w:numId w:val="77"/>
              </w:numPr>
              <w:rPr>
                <w:ins w:id="32" w:author="Chunhui zheng(BJ-RD)" w:date="2019-07-10T11:09:00Z"/>
                <w:rFonts w:ascii="Times New Roman" w:hAnsi="Times New Roman"/>
              </w:rPr>
              <w:pPrChange w:id="33" w:author="Chunhui zheng(BJ-RD)" w:date="2019-07-09T19:10:00Z">
                <w:pPr/>
              </w:pPrChange>
            </w:pPr>
            <w:ins w:id="34" w:author="Chunhui zheng(BJ-RD)" w:date="2019-07-09T19:10:00Z">
              <w:r>
                <w:rPr>
                  <w:rFonts w:ascii="Times New Roman" w:hAnsi="Times New Roman"/>
                </w:rPr>
                <w:t>Change RxB8[31:3] S</w:t>
              </w:r>
            </w:ins>
            <w:ins w:id="35" w:author="Chunhui zheng(BJ-RD)" w:date="2019-07-09T19:11:00Z">
              <w:r>
                <w:rPr>
                  <w:rFonts w:ascii="Times New Roman" w:hAnsi="Times New Roman"/>
                </w:rPr>
                <w:t>W attr to RO and HW attr to NA</w:t>
              </w:r>
            </w:ins>
          </w:p>
          <w:p w:rsidR="00AC2E3D" w:rsidRDefault="00AC2E3D" w:rsidP="006A1013">
            <w:pPr>
              <w:numPr>
                <w:ilvl w:val="0"/>
                <w:numId w:val="77"/>
              </w:numPr>
              <w:rPr>
                <w:ins w:id="36" w:author="Chunhui zheng(BJ-RD)" w:date="2019-07-10T11:10:00Z"/>
                <w:rFonts w:ascii="Times New Roman" w:hAnsi="Times New Roman"/>
              </w:rPr>
              <w:pPrChange w:id="37" w:author="Chunhui zheng(BJ-RD)" w:date="2019-07-09T19:10:00Z">
                <w:pPr/>
              </w:pPrChange>
            </w:pPr>
            <w:ins w:id="38" w:author="Chunhui zheng(BJ-RD)" w:date="2019-07-10T11:09:00Z">
              <w:r>
                <w:rPr>
                  <w:rFonts w:ascii="Times New Roman" w:hAnsi="Times New Roman"/>
                </w:rPr>
                <w:t xml:space="preserve">Correct default value for </w:t>
              </w:r>
              <w:r w:rsidRPr="00AC2E3D">
                <w:rPr>
                  <w:rFonts w:ascii="Times New Roman" w:hAnsi="Times New Roman"/>
                  <w:rPrChange w:id="39" w:author="Chunhui zheng(BJ-RD)" w:date="2019-07-10T11:10:00Z">
                    <w:rPr/>
                  </w:rPrChange>
                </w:rPr>
                <w:t xml:space="preserve">RSVAD_MEXXLADDR[45:28] and </w:t>
              </w:r>
            </w:ins>
            <w:ins w:id="40" w:author="Chunhui zheng(BJ-RD)" w:date="2019-07-10T11:10:00Z">
              <w:r w:rsidRPr="00AC2E3D">
                <w:rPr>
                  <w:rFonts w:ascii="Times New Roman" w:hAnsi="Times New Roman"/>
                  <w:rPrChange w:id="41" w:author="Chunhui zheng(BJ-RD)" w:date="2019-07-10T11:10:00Z">
                    <w:rPr/>
                  </w:rPrChange>
                </w:rPr>
                <w:t xml:space="preserve"> RTopA</w:t>
              </w:r>
              <w:r>
                <w:rPr>
                  <w:rFonts w:ascii="Times New Roman" w:hAnsi="Times New Roman"/>
                </w:rPr>
                <w:t xml:space="preserve"> </w:t>
              </w:r>
            </w:ins>
          </w:p>
          <w:p w:rsidR="00AC2E3D" w:rsidRPr="002F5D6E" w:rsidRDefault="00AC2E3D" w:rsidP="006A1013">
            <w:pPr>
              <w:numPr>
                <w:ilvl w:val="0"/>
                <w:numId w:val="77"/>
              </w:numPr>
              <w:rPr>
                <w:ins w:id="42" w:author="Chunhui zheng(BJ-RD)" w:date="2019-07-09T19:10:00Z"/>
                <w:rFonts w:ascii="Times New Roman" w:hAnsi="Times New Roman" w:hint="eastAsia"/>
              </w:rPr>
              <w:pPrChange w:id="43" w:author="Chunhui zheng(BJ-RD)" w:date="2019-07-09T19:10:00Z">
                <w:pPr/>
              </w:pPrChange>
            </w:pPr>
            <w:ins w:id="44" w:author="Chunhui zheng(BJ-RD)" w:date="2019-07-10T11:10:00Z">
              <w:r>
                <w:rPr>
                  <w:rFonts w:ascii="Times New Roman" w:hAnsi="Times New Roman"/>
                </w:rPr>
                <w:t>Correct some description</w:t>
              </w:r>
            </w:ins>
          </w:p>
        </w:tc>
        <w:tc>
          <w:tcPr>
            <w:tcW w:w="1134" w:type="dxa"/>
            <w:tcBorders>
              <w:top w:val="single" w:sz="4" w:space="0" w:color="auto"/>
              <w:bottom w:val="single" w:sz="4" w:space="0" w:color="auto"/>
            </w:tcBorders>
          </w:tcPr>
          <w:p w:rsidR="006A1013" w:rsidRPr="00B6697C" w:rsidRDefault="006A1013" w:rsidP="00D40472">
            <w:pPr>
              <w:jc w:val="center"/>
              <w:rPr>
                <w:ins w:id="45" w:author="Chunhui zheng(BJ-RD)" w:date="2019-07-09T19:10:00Z"/>
                <w:rFonts w:ascii="Times New Roman" w:hAnsi="Times New Roman"/>
              </w:rPr>
            </w:pPr>
            <w:ins w:id="46" w:author="Chunhui zheng(BJ-RD)" w:date="2019-07-09T19:11:00Z">
              <w:r>
                <w:rPr>
                  <w:rFonts w:ascii="Times New Roman" w:hAnsi="Times New Roman"/>
                </w:rPr>
                <w:t>NB</w:t>
              </w:r>
            </w:ins>
          </w:p>
        </w:tc>
        <w:tc>
          <w:tcPr>
            <w:tcW w:w="1395" w:type="dxa"/>
            <w:tcBorders>
              <w:top w:val="single" w:sz="4" w:space="0" w:color="auto"/>
              <w:bottom w:val="single" w:sz="4" w:space="0" w:color="auto"/>
            </w:tcBorders>
            <w:tcMar>
              <w:left w:w="0" w:type="dxa"/>
              <w:right w:w="0" w:type="dxa"/>
            </w:tcMar>
          </w:tcPr>
          <w:p w:rsidR="006A1013" w:rsidRPr="00B6697C" w:rsidRDefault="006A1013" w:rsidP="00D40472">
            <w:pPr>
              <w:jc w:val="center"/>
              <w:rPr>
                <w:ins w:id="47" w:author="Chunhui zheng(BJ-RD)" w:date="2019-07-09T19:10:00Z"/>
                <w:rFonts w:ascii="Times New Roman" w:hAnsi="Times New Roman"/>
              </w:rPr>
            </w:pPr>
            <w:ins w:id="48" w:author="Chunhui zheng(BJ-RD)" w:date="2019-07-09T19:11:00Z">
              <w:r>
                <w:rPr>
                  <w:rFonts w:ascii="Times New Roman" w:hAnsi="Times New Roman"/>
                </w:rPr>
                <w:t>Chunhui Zheng</w:t>
              </w:r>
            </w:ins>
            <w:ins w:id="49" w:author="Chunhui zheng(BJ-RD)" w:date="2019-07-09T19:10:00Z">
              <w:r w:rsidRPr="00B6697C">
                <w:rPr>
                  <w:rFonts w:ascii="Times New Roman" w:hAnsi="Times New Roman"/>
                </w:rPr>
                <w:t xml:space="preserve"> </w:t>
              </w:r>
            </w:ins>
          </w:p>
        </w:tc>
      </w:tr>
      <w:tr w:rsidR="008A3BD7" w:rsidRPr="00B6697C" w:rsidTr="003E5EB1">
        <w:tblPrEx>
          <w:tblCellMar>
            <w:top w:w="0" w:type="dxa"/>
            <w:bottom w:w="0" w:type="dxa"/>
          </w:tblCellMar>
        </w:tblPrEx>
        <w:trPr>
          <w:cantSplit/>
          <w:jc w:val="center"/>
          <w:ins w:id="50" w:author="Chunhui zheng(BJ-RD)" w:date="2019-06-26T20:09:00Z"/>
        </w:trPr>
        <w:tc>
          <w:tcPr>
            <w:tcW w:w="973" w:type="dxa"/>
            <w:tcBorders>
              <w:top w:val="single" w:sz="4" w:space="0" w:color="auto"/>
              <w:bottom w:val="single" w:sz="4" w:space="0" w:color="auto"/>
            </w:tcBorders>
            <w:tcMar>
              <w:left w:w="0" w:type="dxa"/>
              <w:right w:w="0" w:type="dxa"/>
            </w:tcMar>
          </w:tcPr>
          <w:p w:rsidR="008A3BD7" w:rsidRPr="00B6697C" w:rsidRDefault="008A3BD7" w:rsidP="003E5EB1">
            <w:pPr>
              <w:jc w:val="center"/>
              <w:rPr>
                <w:ins w:id="51" w:author="Chunhui zheng(BJ-RD)" w:date="2019-06-26T20:09:00Z"/>
                <w:rFonts w:ascii="Times New Roman" w:hAnsi="Times New Roman"/>
                <w:lang w:eastAsia="zh-TW"/>
              </w:rPr>
            </w:pPr>
            <w:ins w:id="52" w:author="Chunhui zheng(BJ-RD)" w:date="2019-06-26T20:09:00Z">
              <w:r w:rsidRPr="00B6697C">
                <w:rPr>
                  <w:rFonts w:ascii="Times New Roman" w:hAnsi="Times New Roman"/>
                </w:rPr>
                <w:t>R0</w:t>
              </w:r>
              <w:r>
                <w:rPr>
                  <w:rFonts w:ascii="Times New Roman" w:hAnsi="Times New Roman"/>
                </w:rPr>
                <w:t>51</w:t>
              </w:r>
            </w:ins>
          </w:p>
        </w:tc>
        <w:tc>
          <w:tcPr>
            <w:tcW w:w="952" w:type="dxa"/>
            <w:tcBorders>
              <w:top w:val="single" w:sz="4" w:space="0" w:color="auto"/>
              <w:bottom w:val="single" w:sz="4" w:space="0" w:color="auto"/>
              <w:right w:val="single" w:sz="4" w:space="0" w:color="auto"/>
            </w:tcBorders>
            <w:tcMar>
              <w:left w:w="0" w:type="dxa"/>
              <w:right w:w="0" w:type="dxa"/>
            </w:tcMar>
          </w:tcPr>
          <w:p w:rsidR="008A3BD7" w:rsidRPr="00B6697C" w:rsidRDefault="008A3BD7" w:rsidP="003E5EB1">
            <w:pPr>
              <w:jc w:val="center"/>
              <w:rPr>
                <w:ins w:id="53" w:author="Chunhui zheng(BJ-RD)" w:date="2019-06-26T20:09:00Z"/>
                <w:rFonts w:ascii="Times New Roman" w:hAnsi="Times New Roman"/>
              </w:rPr>
            </w:pPr>
            <w:ins w:id="54" w:author="Chunhui zheng(BJ-RD)" w:date="2019-06-26T20:09:00Z">
              <w:r w:rsidRPr="00B6697C">
                <w:rPr>
                  <w:rFonts w:ascii="Times New Roman" w:hAnsi="Times New Roman"/>
                </w:rPr>
                <w:t>A0</w:t>
              </w:r>
            </w:ins>
          </w:p>
        </w:tc>
        <w:tc>
          <w:tcPr>
            <w:tcW w:w="1147" w:type="dxa"/>
            <w:tcBorders>
              <w:top w:val="single" w:sz="4" w:space="0" w:color="auto"/>
              <w:left w:val="single" w:sz="4" w:space="0" w:color="auto"/>
              <w:bottom w:val="single" w:sz="4" w:space="0" w:color="auto"/>
            </w:tcBorders>
          </w:tcPr>
          <w:p w:rsidR="008A3BD7" w:rsidRPr="00B6697C" w:rsidRDefault="008A3BD7" w:rsidP="003E5EB1">
            <w:pPr>
              <w:jc w:val="center"/>
              <w:rPr>
                <w:ins w:id="55" w:author="Chunhui zheng(BJ-RD)" w:date="2019-06-26T20:09:00Z"/>
                <w:rFonts w:ascii="Times New Roman" w:hAnsi="Times New Roman"/>
              </w:rPr>
            </w:pPr>
            <w:ins w:id="56" w:author="Chunhui zheng(BJ-RD)" w:date="2019-06-26T20:09:00Z">
              <w:r>
                <w:rPr>
                  <w:rFonts w:ascii="Times New Roman" w:hAnsi="Times New Roman"/>
                </w:rPr>
                <w:t>6/25</w:t>
              </w:r>
              <w:r w:rsidRPr="00B6697C">
                <w:rPr>
                  <w:rFonts w:ascii="Times New Roman" w:hAnsi="Times New Roman"/>
                </w:rPr>
                <w:t>/201</w:t>
              </w:r>
              <w:r>
                <w:rPr>
                  <w:rFonts w:ascii="Times New Roman" w:hAnsi="Times New Roman"/>
                </w:rPr>
                <w:t>9</w:t>
              </w:r>
            </w:ins>
          </w:p>
        </w:tc>
        <w:tc>
          <w:tcPr>
            <w:tcW w:w="4536" w:type="dxa"/>
            <w:tcBorders>
              <w:top w:val="single" w:sz="4" w:space="0" w:color="auto"/>
              <w:bottom w:val="single" w:sz="4" w:space="0" w:color="auto"/>
            </w:tcBorders>
          </w:tcPr>
          <w:p w:rsidR="008A3BD7" w:rsidRPr="002F5D6E" w:rsidRDefault="008A3BD7" w:rsidP="00D1590D">
            <w:pPr>
              <w:rPr>
                <w:ins w:id="57" w:author="Chunhui zheng(BJ-RD)" w:date="2019-06-26T20:09:00Z"/>
                <w:rFonts w:ascii="Times New Roman" w:hAnsi="Times New Roman" w:hint="eastAsia"/>
              </w:rPr>
            </w:pPr>
            <w:ins w:id="58" w:author="Chunhui zheng(BJ-RD)" w:date="2019-06-26T20:09:00Z">
              <w:r>
                <w:rPr>
                  <w:rFonts w:ascii="Times New Roman" w:hAnsi="Times New Roman"/>
                </w:rPr>
                <w:t>Update SVAD according to SW review result</w:t>
              </w:r>
            </w:ins>
          </w:p>
        </w:tc>
        <w:tc>
          <w:tcPr>
            <w:tcW w:w="1134" w:type="dxa"/>
            <w:tcBorders>
              <w:top w:val="single" w:sz="4" w:space="0" w:color="auto"/>
              <w:bottom w:val="single" w:sz="4" w:space="0" w:color="auto"/>
            </w:tcBorders>
          </w:tcPr>
          <w:p w:rsidR="008A3BD7" w:rsidRPr="00B6697C" w:rsidRDefault="008A3BD7" w:rsidP="003E5EB1">
            <w:pPr>
              <w:jc w:val="center"/>
              <w:rPr>
                <w:ins w:id="59" w:author="Chunhui zheng(BJ-RD)" w:date="2019-06-26T20:09:00Z"/>
                <w:rFonts w:ascii="Times New Roman" w:hAnsi="Times New Roman"/>
              </w:rPr>
            </w:pPr>
            <w:ins w:id="60" w:author="Chunhui zheng(BJ-RD)" w:date="2019-06-26T20:10:00Z">
              <w:r>
                <w:rPr>
                  <w:rFonts w:ascii="Times New Roman" w:hAnsi="Times New Roman"/>
                </w:rPr>
                <w:t>CPU</w:t>
              </w:r>
            </w:ins>
          </w:p>
        </w:tc>
        <w:tc>
          <w:tcPr>
            <w:tcW w:w="1395" w:type="dxa"/>
            <w:tcBorders>
              <w:top w:val="single" w:sz="4" w:space="0" w:color="auto"/>
              <w:bottom w:val="single" w:sz="4" w:space="0" w:color="auto"/>
            </w:tcBorders>
            <w:tcMar>
              <w:left w:w="0" w:type="dxa"/>
              <w:right w:w="0" w:type="dxa"/>
            </w:tcMar>
          </w:tcPr>
          <w:p w:rsidR="008A3BD7" w:rsidRPr="00B6697C" w:rsidRDefault="008A3BD7" w:rsidP="00D1590D">
            <w:pPr>
              <w:jc w:val="center"/>
              <w:rPr>
                <w:ins w:id="61" w:author="Chunhui zheng(BJ-RD)" w:date="2019-06-26T20:09:00Z"/>
                <w:rFonts w:ascii="Times New Roman" w:hAnsi="Times New Roman"/>
              </w:rPr>
            </w:pPr>
            <w:ins w:id="62" w:author="Chunhui zheng(BJ-RD)" w:date="2019-06-26T20:10:00Z">
              <w:r>
                <w:rPr>
                  <w:rFonts w:ascii="Times New Roman" w:hAnsi="Times New Roman"/>
                </w:rPr>
                <w:t>Sharon Gao</w:t>
              </w:r>
              <w:r w:rsidRPr="00B6697C">
                <w:rPr>
                  <w:rFonts w:ascii="Times New Roman" w:hAnsi="Times New Roman"/>
                </w:rPr>
                <w:t xml:space="preserve"> </w:t>
              </w:r>
            </w:ins>
          </w:p>
        </w:tc>
      </w:tr>
      <w:tr w:rsidR="007576F9" w:rsidRPr="00B6697C" w:rsidTr="00825E66">
        <w:tblPrEx>
          <w:tblCellMar>
            <w:top w:w="0" w:type="dxa"/>
            <w:bottom w:w="0" w:type="dxa"/>
          </w:tblCellMar>
        </w:tblPrEx>
        <w:trPr>
          <w:cantSplit/>
          <w:jc w:val="center"/>
          <w:ins w:id="63" w:author="Chunhui zheng(BJ-RD)" w:date="2019-06-14T18:37:00Z"/>
        </w:trPr>
        <w:tc>
          <w:tcPr>
            <w:tcW w:w="973" w:type="dxa"/>
            <w:tcBorders>
              <w:top w:val="single" w:sz="4" w:space="0" w:color="auto"/>
              <w:bottom w:val="single" w:sz="4" w:space="0" w:color="auto"/>
            </w:tcBorders>
            <w:tcMar>
              <w:left w:w="0" w:type="dxa"/>
              <w:right w:w="0" w:type="dxa"/>
            </w:tcMar>
          </w:tcPr>
          <w:p w:rsidR="007576F9" w:rsidRPr="00B6697C" w:rsidRDefault="007576F9" w:rsidP="006F1C24">
            <w:pPr>
              <w:jc w:val="center"/>
              <w:rPr>
                <w:ins w:id="64" w:author="Chunhui zheng(BJ-RD)" w:date="2019-06-14T18:37:00Z"/>
                <w:rFonts w:ascii="Times New Roman" w:hAnsi="Times New Roman"/>
                <w:lang w:eastAsia="zh-TW"/>
              </w:rPr>
            </w:pPr>
            <w:ins w:id="65" w:author="Chunhui zheng(BJ-RD)" w:date="2019-06-14T18:37:00Z">
              <w:r w:rsidRPr="00B6697C">
                <w:rPr>
                  <w:rFonts w:ascii="Times New Roman" w:hAnsi="Times New Roman"/>
                </w:rPr>
                <w:t>R0</w:t>
              </w:r>
            </w:ins>
            <w:ins w:id="66" w:author="Chunhui zheng(BJ-RD)" w:date="2019-06-16T13:09:00Z">
              <w:r w:rsidR="006F2A2F">
                <w:rPr>
                  <w:rFonts w:ascii="Times New Roman" w:hAnsi="Times New Roman"/>
                </w:rPr>
                <w:t>50</w:t>
              </w:r>
            </w:ins>
          </w:p>
        </w:tc>
        <w:tc>
          <w:tcPr>
            <w:tcW w:w="952" w:type="dxa"/>
            <w:tcBorders>
              <w:top w:val="single" w:sz="4" w:space="0" w:color="auto"/>
              <w:bottom w:val="single" w:sz="4" w:space="0" w:color="auto"/>
              <w:right w:val="single" w:sz="4" w:space="0" w:color="auto"/>
            </w:tcBorders>
            <w:tcMar>
              <w:left w:w="0" w:type="dxa"/>
              <w:right w:w="0" w:type="dxa"/>
            </w:tcMar>
          </w:tcPr>
          <w:p w:rsidR="007576F9" w:rsidRPr="00B6697C" w:rsidRDefault="007576F9" w:rsidP="00825E66">
            <w:pPr>
              <w:jc w:val="center"/>
              <w:rPr>
                <w:ins w:id="67" w:author="Chunhui zheng(BJ-RD)" w:date="2019-06-14T18:37:00Z"/>
                <w:rFonts w:ascii="Times New Roman" w:hAnsi="Times New Roman"/>
              </w:rPr>
            </w:pPr>
            <w:ins w:id="68" w:author="Chunhui zheng(BJ-RD)" w:date="2019-06-14T18:37:00Z">
              <w:r w:rsidRPr="00B6697C">
                <w:rPr>
                  <w:rFonts w:ascii="Times New Roman" w:hAnsi="Times New Roman"/>
                </w:rPr>
                <w:t>A0</w:t>
              </w:r>
            </w:ins>
          </w:p>
        </w:tc>
        <w:tc>
          <w:tcPr>
            <w:tcW w:w="1147" w:type="dxa"/>
            <w:tcBorders>
              <w:top w:val="single" w:sz="4" w:space="0" w:color="auto"/>
              <w:left w:val="single" w:sz="4" w:space="0" w:color="auto"/>
              <w:bottom w:val="single" w:sz="4" w:space="0" w:color="auto"/>
            </w:tcBorders>
          </w:tcPr>
          <w:p w:rsidR="007576F9" w:rsidRPr="00B6697C" w:rsidRDefault="007576F9" w:rsidP="00ED3299">
            <w:pPr>
              <w:jc w:val="center"/>
              <w:rPr>
                <w:ins w:id="69" w:author="Chunhui zheng(BJ-RD)" w:date="2019-06-14T18:37:00Z"/>
                <w:rFonts w:ascii="Times New Roman" w:hAnsi="Times New Roman"/>
              </w:rPr>
            </w:pPr>
            <w:ins w:id="70" w:author="Chunhui zheng(BJ-RD)" w:date="2019-06-14T18:37:00Z">
              <w:r>
                <w:rPr>
                  <w:rFonts w:ascii="Times New Roman" w:hAnsi="Times New Roman"/>
                </w:rPr>
                <w:t>6</w:t>
              </w:r>
              <w:r w:rsidRPr="00B6697C">
                <w:rPr>
                  <w:rFonts w:ascii="Times New Roman" w:hAnsi="Times New Roman"/>
                </w:rPr>
                <w:t>/1</w:t>
              </w:r>
              <w:r>
                <w:rPr>
                  <w:rFonts w:ascii="Times New Roman" w:hAnsi="Times New Roman"/>
                </w:rPr>
                <w:t>4</w:t>
              </w:r>
              <w:r w:rsidRPr="00B6697C">
                <w:rPr>
                  <w:rFonts w:ascii="Times New Roman" w:hAnsi="Times New Roman"/>
                </w:rPr>
                <w:t>/201</w:t>
              </w:r>
              <w:r>
                <w:rPr>
                  <w:rFonts w:ascii="Times New Roman" w:hAnsi="Times New Roman"/>
                </w:rPr>
                <w:t>9</w:t>
              </w:r>
            </w:ins>
          </w:p>
        </w:tc>
        <w:tc>
          <w:tcPr>
            <w:tcW w:w="4536" w:type="dxa"/>
            <w:tcBorders>
              <w:top w:val="single" w:sz="4" w:space="0" w:color="auto"/>
              <w:bottom w:val="single" w:sz="4" w:space="0" w:color="auto"/>
            </w:tcBorders>
          </w:tcPr>
          <w:p w:rsidR="007576F9" w:rsidRPr="002F5D6E" w:rsidRDefault="007576F9" w:rsidP="007576F9">
            <w:pPr>
              <w:rPr>
                <w:ins w:id="71" w:author="Chunhui zheng(BJ-RD)" w:date="2019-06-14T18:37:00Z"/>
                <w:rFonts w:ascii="Times New Roman" w:hAnsi="Times New Roman" w:hint="eastAsia"/>
              </w:rPr>
              <w:pPrChange w:id="72" w:author="Chunhui zheng(BJ-RD)" w:date="2019-06-14T18:37:00Z">
                <w:pPr>
                  <w:numPr>
                    <w:numId w:val="76"/>
                  </w:numPr>
                  <w:ind w:left="360" w:hanging="360"/>
                </w:pPr>
              </w:pPrChange>
            </w:pPr>
            <w:ins w:id="73" w:author="Chunhui zheng(BJ-RD)" w:date="2019-06-14T18:37:00Z">
              <w:r>
                <w:rPr>
                  <w:rFonts w:ascii="Times New Roman" w:hAnsi="Times New Roman"/>
                </w:rPr>
                <w:t>Update PCI Config space Figure</w:t>
              </w:r>
            </w:ins>
          </w:p>
        </w:tc>
        <w:tc>
          <w:tcPr>
            <w:tcW w:w="1134" w:type="dxa"/>
            <w:tcBorders>
              <w:top w:val="single" w:sz="4" w:space="0" w:color="auto"/>
              <w:bottom w:val="single" w:sz="4" w:space="0" w:color="auto"/>
            </w:tcBorders>
          </w:tcPr>
          <w:p w:rsidR="007576F9" w:rsidRPr="00B6697C" w:rsidRDefault="007576F9" w:rsidP="00825E66">
            <w:pPr>
              <w:jc w:val="center"/>
              <w:rPr>
                <w:ins w:id="74" w:author="Chunhui zheng(BJ-RD)" w:date="2019-06-14T18:37:00Z"/>
                <w:rFonts w:ascii="Times New Roman" w:hAnsi="Times New Roman"/>
              </w:rPr>
            </w:pPr>
            <w:ins w:id="75" w:author="Chunhui zheng(BJ-RD)" w:date="2019-06-14T18:37:00Z">
              <w:r w:rsidRPr="00B6697C">
                <w:rPr>
                  <w:rFonts w:ascii="Times New Roman" w:hAnsi="Times New Roman"/>
                </w:rPr>
                <w:t>NB</w:t>
              </w:r>
            </w:ins>
          </w:p>
        </w:tc>
        <w:tc>
          <w:tcPr>
            <w:tcW w:w="1395" w:type="dxa"/>
            <w:tcBorders>
              <w:top w:val="single" w:sz="4" w:space="0" w:color="auto"/>
              <w:bottom w:val="single" w:sz="4" w:space="0" w:color="auto"/>
            </w:tcBorders>
            <w:tcMar>
              <w:left w:w="0" w:type="dxa"/>
              <w:right w:w="0" w:type="dxa"/>
            </w:tcMar>
          </w:tcPr>
          <w:p w:rsidR="007576F9" w:rsidRPr="00B6697C" w:rsidRDefault="007576F9" w:rsidP="00825E66">
            <w:pPr>
              <w:jc w:val="center"/>
              <w:rPr>
                <w:ins w:id="76" w:author="Chunhui zheng(BJ-RD)" w:date="2019-06-14T18:37:00Z"/>
                <w:rFonts w:ascii="Times New Roman" w:hAnsi="Times New Roman"/>
              </w:rPr>
            </w:pPr>
            <w:ins w:id="77" w:author="Chunhui zheng(BJ-RD)" w:date="2019-06-14T18:37:00Z">
              <w:r w:rsidRPr="00B6697C">
                <w:rPr>
                  <w:rFonts w:ascii="Times New Roman" w:hAnsi="Times New Roman"/>
                </w:rPr>
                <w:t>Chunhui Zheng</w:t>
              </w:r>
            </w:ins>
          </w:p>
        </w:tc>
      </w:tr>
      <w:tr w:rsidR="00111BB1" w:rsidRPr="00B6697C" w:rsidTr="00ED293D">
        <w:tblPrEx>
          <w:tblCellMar>
            <w:top w:w="0" w:type="dxa"/>
            <w:bottom w:w="0" w:type="dxa"/>
          </w:tblCellMar>
        </w:tblPrEx>
        <w:trPr>
          <w:cantSplit/>
          <w:jc w:val="center"/>
          <w:ins w:id="78" w:author="Chunhui zheng(BJ-RD)" w:date="2019-03-15T18:44:00Z"/>
        </w:trPr>
        <w:tc>
          <w:tcPr>
            <w:tcW w:w="973" w:type="dxa"/>
            <w:tcBorders>
              <w:top w:val="single" w:sz="4" w:space="0" w:color="auto"/>
              <w:bottom w:val="single" w:sz="4" w:space="0" w:color="auto"/>
            </w:tcBorders>
            <w:tcMar>
              <w:left w:w="0" w:type="dxa"/>
              <w:right w:w="0" w:type="dxa"/>
            </w:tcMar>
          </w:tcPr>
          <w:p w:rsidR="00111BB1" w:rsidRPr="00B6697C" w:rsidRDefault="00111BB1" w:rsidP="002F5D6E">
            <w:pPr>
              <w:jc w:val="center"/>
              <w:rPr>
                <w:ins w:id="79" w:author="Chunhui zheng(BJ-RD)" w:date="2019-03-15T18:44:00Z"/>
                <w:rFonts w:ascii="Times New Roman" w:hAnsi="Times New Roman"/>
                <w:lang w:eastAsia="zh-TW"/>
              </w:rPr>
            </w:pPr>
            <w:ins w:id="80" w:author="Chunhui zheng(BJ-RD)" w:date="2019-03-15T18:44:00Z">
              <w:r w:rsidRPr="00B6697C">
                <w:rPr>
                  <w:rFonts w:ascii="Times New Roman" w:hAnsi="Times New Roman"/>
                </w:rPr>
                <w:t>R0</w:t>
              </w:r>
              <w:r>
                <w:rPr>
                  <w:rFonts w:ascii="Times New Roman" w:hAnsi="Times New Roman"/>
                </w:rPr>
                <w:t>03</w:t>
              </w:r>
            </w:ins>
          </w:p>
        </w:tc>
        <w:tc>
          <w:tcPr>
            <w:tcW w:w="952" w:type="dxa"/>
            <w:tcBorders>
              <w:top w:val="single" w:sz="4" w:space="0" w:color="auto"/>
              <w:bottom w:val="single" w:sz="4" w:space="0" w:color="auto"/>
              <w:right w:val="single" w:sz="4" w:space="0" w:color="auto"/>
            </w:tcBorders>
            <w:tcMar>
              <w:left w:w="0" w:type="dxa"/>
              <w:right w:w="0" w:type="dxa"/>
            </w:tcMar>
          </w:tcPr>
          <w:p w:rsidR="00111BB1" w:rsidRPr="00B6697C" w:rsidRDefault="00111BB1" w:rsidP="00ED293D">
            <w:pPr>
              <w:jc w:val="center"/>
              <w:rPr>
                <w:ins w:id="81" w:author="Chunhui zheng(BJ-RD)" w:date="2019-03-15T18:44:00Z"/>
                <w:rFonts w:ascii="Times New Roman" w:hAnsi="Times New Roman"/>
              </w:rPr>
            </w:pPr>
            <w:ins w:id="82" w:author="Chunhui zheng(BJ-RD)" w:date="2019-03-15T18:44:00Z">
              <w:r w:rsidRPr="00B6697C">
                <w:rPr>
                  <w:rFonts w:ascii="Times New Roman" w:hAnsi="Times New Roman"/>
                </w:rPr>
                <w:t>A0</w:t>
              </w:r>
            </w:ins>
          </w:p>
        </w:tc>
        <w:tc>
          <w:tcPr>
            <w:tcW w:w="1147" w:type="dxa"/>
            <w:tcBorders>
              <w:top w:val="single" w:sz="4" w:space="0" w:color="auto"/>
              <w:left w:val="single" w:sz="4" w:space="0" w:color="auto"/>
              <w:bottom w:val="single" w:sz="4" w:space="0" w:color="auto"/>
            </w:tcBorders>
          </w:tcPr>
          <w:p w:rsidR="00111BB1" w:rsidRPr="00B6697C" w:rsidRDefault="00111BB1" w:rsidP="002F5D6E">
            <w:pPr>
              <w:jc w:val="center"/>
              <w:rPr>
                <w:ins w:id="83" w:author="Chunhui zheng(BJ-RD)" w:date="2019-03-15T18:44:00Z"/>
                <w:rFonts w:ascii="Times New Roman" w:hAnsi="Times New Roman"/>
              </w:rPr>
            </w:pPr>
            <w:ins w:id="84" w:author="Chunhui zheng(BJ-RD)" w:date="2019-03-15T18:44:00Z">
              <w:r>
                <w:rPr>
                  <w:rFonts w:ascii="Times New Roman" w:hAnsi="Times New Roman"/>
                </w:rPr>
                <w:t>3</w:t>
              </w:r>
              <w:r w:rsidRPr="00B6697C">
                <w:rPr>
                  <w:rFonts w:ascii="Times New Roman" w:hAnsi="Times New Roman"/>
                </w:rPr>
                <w:t>/1</w:t>
              </w:r>
              <w:r>
                <w:rPr>
                  <w:rFonts w:ascii="Times New Roman" w:hAnsi="Times New Roman"/>
                </w:rPr>
                <w:t>5</w:t>
              </w:r>
              <w:r w:rsidRPr="00B6697C">
                <w:rPr>
                  <w:rFonts w:ascii="Times New Roman" w:hAnsi="Times New Roman"/>
                </w:rPr>
                <w:t>/201</w:t>
              </w:r>
              <w:r>
                <w:rPr>
                  <w:rFonts w:ascii="Times New Roman" w:hAnsi="Times New Roman"/>
                </w:rPr>
                <w:t>9</w:t>
              </w:r>
            </w:ins>
          </w:p>
        </w:tc>
        <w:tc>
          <w:tcPr>
            <w:tcW w:w="4536" w:type="dxa"/>
            <w:tcBorders>
              <w:top w:val="single" w:sz="4" w:space="0" w:color="auto"/>
              <w:bottom w:val="single" w:sz="4" w:space="0" w:color="auto"/>
            </w:tcBorders>
          </w:tcPr>
          <w:p w:rsidR="00111BB1" w:rsidRPr="002F5D6E" w:rsidRDefault="00111BB1" w:rsidP="002F5D6E">
            <w:pPr>
              <w:numPr>
                <w:ilvl w:val="0"/>
                <w:numId w:val="76"/>
              </w:numPr>
              <w:rPr>
                <w:ins w:id="85" w:author="Chunhui zheng(BJ-RD)" w:date="2019-03-15T18:44:00Z"/>
                <w:rFonts w:ascii="Times New Roman" w:hAnsi="Times New Roman" w:hint="eastAsia"/>
              </w:rPr>
            </w:pPr>
            <w:ins w:id="86" w:author="Chunhui zheng(BJ-RD)" w:date="2019-03-15T18:44:00Z">
              <w:r>
                <w:rPr>
                  <w:rFonts w:ascii="Times New Roman" w:hAnsi="Times New Roman"/>
                </w:rPr>
                <w:t xml:space="preserve">add RSVAD_MMIOB2G_DIS at </w:t>
              </w:r>
            </w:ins>
            <w:ins w:id="87" w:author="Chunhui zheng(BJ-RD)" w:date="2019-03-15T18:45:00Z">
              <w:r>
                <w:rPr>
                  <w:rFonts w:ascii="Times New Roman" w:hAnsi="Times New Roman"/>
                </w:rPr>
                <w:t>Rx9C[1]</w:t>
              </w:r>
            </w:ins>
          </w:p>
        </w:tc>
        <w:tc>
          <w:tcPr>
            <w:tcW w:w="1134" w:type="dxa"/>
            <w:tcBorders>
              <w:top w:val="single" w:sz="4" w:space="0" w:color="auto"/>
              <w:bottom w:val="single" w:sz="4" w:space="0" w:color="auto"/>
            </w:tcBorders>
          </w:tcPr>
          <w:p w:rsidR="00111BB1" w:rsidRPr="00B6697C" w:rsidRDefault="00111BB1" w:rsidP="00ED293D">
            <w:pPr>
              <w:jc w:val="center"/>
              <w:rPr>
                <w:ins w:id="88" w:author="Chunhui zheng(BJ-RD)" w:date="2019-03-15T18:44:00Z"/>
                <w:rFonts w:ascii="Times New Roman" w:hAnsi="Times New Roman"/>
              </w:rPr>
            </w:pPr>
            <w:ins w:id="89" w:author="Chunhui zheng(BJ-RD)" w:date="2019-03-15T18:44:00Z">
              <w:r w:rsidRPr="00B6697C">
                <w:rPr>
                  <w:rFonts w:ascii="Times New Roman" w:hAnsi="Times New Roman"/>
                </w:rPr>
                <w:t>NB</w:t>
              </w:r>
            </w:ins>
          </w:p>
        </w:tc>
        <w:tc>
          <w:tcPr>
            <w:tcW w:w="1395" w:type="dxa"/>
            <w:tcBorders>
              <w:top w:val="single" w:sz="4" w:space="0" w:color="auto"/>
              <w:bottom w:val="single" w:sz="4" w:space="0" w:color="auto"/>
            </w:tcBorders>
            <w:tcMar>
              <w:left w:w="0" w:type="dxa"/>
              <w:right w:w="0" w:type="dxa"/>
            </w:tcMar>
          </w:tcPr>
          <w:p w:rsidR="00111BB1" w:rsidRPr="00B6697C" w:rsidRDefault="00111BB1" w:rsidP="00ED293D">
            <w:pPr>
              <w:jc w:val="center"/>
              <w:rPr>
                <w:ins w:id="90" w:author="Chunhui zheng(BJ-RD)" w:date="2019-03-15T18:44:00Z"/>
                <w:rFonts w:ascii="Times New Roman" w:hAnsi="Times New Roman"/>
              </w:rPr>
            </w:pPr>
            <w:ins w:id="91" w:author="Chunhui zheng(BJ-RD)" w:date="2019-03-15T18:44:00Z">
              <w:r w:rsidRPr="00B6697C">
                <w:rPr>
                  <w:rFonts w:ascii="Times New Roman" w:hAnsi="Times New Roman"/>
                </w:rPr>
                <w:t>Chunhui Zheng</w:t>
              </w:r>
            </w:ins>
          </w:p>
        </w:tc>
      </w:tr>
      <w:tr w:rsidR="003E4151" w:rsidRPr="00B6697C" w:rsidTr="006A355E">
        <w:tblPrEx>
          <w:tblCellMar>
            <w:top w:w="0" w:type="dxa"/>
            <w:bottom w:w="0" w:type="dxa"/>
          </w:tblCellMar>
        </w:tblPrEx>
        <w:trPr>
          <w:cantSplit/>
          <w:jc w:val="center"/>
        </w:trPr>
        <w:tc>
          <w:tcPr>
            <w:tcW w:w="973" w:type="dxa"/>
            <w:tcBorders>
              <w:top w:val="single" w:sz="4" w:space="0" w:color="auto"/>
              <w:bottom w:val="single" w:sz="4" w:space="0" w:color="auto"/>
            </w:tcBorders>
            <w:tcMar>
              <w:left w:w="0" w:type="dxa"/>
              <w:right w:w="0" w:type="dxa"/>
            </w:tcMar>
          </w:tcPr>
          <w:p w:rsidR="003E4151" w:rsidRPr="00B6697C" w:rsidRDefault="003E4151" w:rsidP="00492EBF">
            <w:pPr>
              <w:jc w:val="center"/>
              <w:rPr>
                <w:rFonts w:ascii="Times New Roman" w:hAnsi="Times New Roman"/>
                <w:lang w:eastAsia="zh-TW"/>
              </w:rPr>
            </w:pPr>
            <w:r w:rsidRPr="00B6697C">
              <w:rPr>
                <w:rFonts w:ascii="Times New Roman" w:hAnsi="Times New Roman"/>
              </w:rPr>
              <w:t>R0</w:t>
            </w:r>
            <w:r w:rsidR="00271178">
              <w:rPr>
                <w:rFonts w:ascii="Times New Roman" w:hAnsi="Times New Roman"/>
              </w:rPr>
              <w:t>02</w:t>
            </w:r>
          </w:p>
        </w:tc>
        <w:tc>
          <w:tcPr>
            <w:tcW w:w="952" w:type="dxa"/>
            <w:tcBorders>
              <w:top w:val="single" w:sz="4" w:space="0" w:color="auto"/>
              <w:bottom w:val="single" w:sz="4" w:space="0" w:color="auto"/>
              <w:right w:val="single" w:sz="4" w:space="0" w:color="auto"/>
            </w:tcBorders>
            <w:tcMar>
              <w:left w:w="0" w:type="dxa"/>
              <w:right w:w="0" w:type="dxa"/>
            </w:tcMar>
          </w:tcPr>
          <w:p w:rsidR="003E4151" w:rsidRPr="00B6697C" w:rsidRDefault="003E4151" w:rsidP="00492EBF">
            <w:pPr>
              <w:jc w:val="center"/>
              <w:rPr>
                <w:rFonts w:ascii="Times New Roman" w:hAnsi="Times New Roman"/>
              </w:rPr>
            </w:pPr>
            <w:r w:rsidRPr="00B6697C">
              <w:rPr>
                <w:rFonts w:ascii="Times New Roman" w:hAnsi="Times New Roman"/>
              </w:rPr>
              <w:t>A0</w:t>
            </w:r>
          </w:p>
        </w:tc>
        <w:tc>
          <w:tcPr>
            <w:tcW w:w="1147" w:type="dxa"/>
            <w:tcBorders>
              <w:top w:val="single" w:sz="4" w:space="0" w:color="auto"/>
              <w:left w:val="single" w:sz="4" w:space="0" w:color="auto"/>
              <w:bottom w:val="single" w:sz="4" w:space="0" w:color="auto"/>
            </w:tcBorders>
          </w:tcPr>
          <w:p w:rsidR="003E4151" w:rsidRPr="00B6697C" w:rsidRDefault="003E4151" w:rsidP="002F5D6E">
            <w:pPr>
              <w:jc w:val="center"/>
              <w:rPr>
                <w:rFonts w:ascii="Times New Roman" w:hAnsi="Times New Roman"/>
              </w:rPr>
            </w:pPr>
            <w:del w:id="92" w:author="Chunhui zheng(BJ-RD)" w:date="2019-03-15T18:44:00Z">
              <w:r w:rsidRPr="00B6697C" w:rsidDel="00111BB1">
                <w:rPr>
                  <w:rFonts w:ascii="Times New Roman" w:hAnsi="Times New Roman"/>
                </w:rPr>
                <w:delText>4</w:delText>
              </w:r>
            </w:del>
            <w:ins w:id="93" w:author="Chunhui zheng(BJ-RD)" w:date="2019-03-15T18:44:00Z">
              <w:r w:rsidR="00111BB1">
                <w:rPr>
                  <w:rFonts w:ascii="Times New Roman" w:hAnsi="Times New Roman"/>
                </w:rPr>
                <w:t>3</w:t>
              </w:r>
            </w:ins>
            <w:r w:rsidRPr="00B6697C">
              <w:rPr>
                <w:rFonts w:ascii="Times New Roman" w:hAnsi="Times New Roman"/>
              </w:rPr>
              <w:t>/</w:t>
            </w:r>
            <w:del w:id="94" w:author="Chunhui zheng(BJ-RD)" w:date="2019-03-15T18:44:00Z">
              <w:r w:rsidRPr="00B6697C" w:rsidDel="00111BB1">
                <w:rPr>
                  <w:rFonts w:ascii="Times New Roman" w:hAnsi="Times New Roman"/>
                </w:rPr>
                <w:delText>14</w:delText>
              </w:r>
            </w:del>
            <w:ins w:id="95" w:author="Chunhui zheng(BJ-RD)" w:date="2019-03-15T18:44:00Z">
              <w:r w:rsidR="00111BB1">
                <w:rPr>
                  <w:rFonts w:ascii="Times New Roman" w:hAnsi="Times New Roman"/>
                </w:rPr>
                <w:t>8</w:t>
              </w:r>
            </w:ins>
            <w:r w:rsidRPr="00B6697C">
              <w:rPr>
                <w:rFonts w:ascii="Times New Roman" w:hAnsi="Times New Roman"/>
              </w:rPr>
              <w:t>/201</w:t>
            </w:r>
            <w:del w:id="96" w:author="Chunhui zheng(BJ-RD)" w:date="2019-03-15T18:44:00Z">
              <w:r w:rsidRPr="00B6697C" w:rsidDel="00111BB1">
                <w:rPr>
                  <w:rFonts w:ascii="Times New Roman" w:hAnsi="Times New Roman"/>
                </w:rPr>
                <w:delText>7</w:delText>
              </w:r>
            </w:del>
            <w:ins w:id="97" w:author="Chunhui zheng(BJ-RD)" w:date="2019-03-15T18:44:00Z">
              <w:r w:rsidR="00111BB1">
                <w:rPr>
                  <w:rFonts w:ascii="Times New Roman" w:hAnsi="Times New Roman"/>
                </w:rPr>
                <w:t>9</w:t>
              </w:r>
            </w:ins>
          </w:p>
        </w:tc>
        <w:tc>
          <w:tcPr>
            <w:tcW w:w="4536" w:type="dxa"/>
            <w:tcBorders>
              <w:top w:val="single" w:sz="4" w:space="0" w:color="auto"/>
              <w:bottom w:val="single" w:sz="4" w:space="0" w:color="auto"/>
            </w:tcBorders>
          </w:tcPr>
          <w:p w:rsidR="003E4151" w:rsidRDefault="00271178" w:rsidP="00853154">
            <w:pPr>
              <w:numPr>
                <w:ilvl w:val="0"/>
                <w:numId w:val="76"/>
              </w:numPr>
              <w:rPr>
                <w:rFonts w:ascii="Times New Roman" w:hAnsi="Times New Roman"/>
              </w:rPr>
            </w:pPr>
            <w:r>
              <w:rPr>
                <w:rFonts w:ascii="Times New Roman" w:hAnsi="Times New Roman"/>
              </w:rPr>
              <w:t>add PCIE capability and Power Management Capability</w:t>
            </w:r>
          </w:p>
          <w:p w:rsidR="00271178" w:rsidRPr="00EE15D3" w:rsidRDefault="00271178" w:rsidP="00853154">
            <w:pPr>
              <w:numPr>
                <w:ilvl w:val="0"/>
                <w:numId w:val="76"/>
              </w:numPr>
              <w:rPr>
                <w:rFonts w:ascii="Times New Roman" w:hAnsi="Times New Roman"/>
              </w:rPr>
            </w:pPr>
            <w:r>
              <w:rPr>
                <w:rFonts w:ascii="Times New Roman" w:hAnsi="Times New Roman"/>
              </w:rPr>
              <w:t>move SVAD register to Rx90</w:t>
            </w:r>
            <w:r>
              <w:rPr>
                <w:rFonts w:ascii="Times New Roman" w:hAnsi="Times New Roman" w:hint="eastAsia"/>
              </w:rPr>
              <w:t>h</w:t>
            </w:r>
            <w:r w:rsidR="0071703C">
              <w:rPr>
                <w:rFonts w:ascii="Times New Roman" w:hAnsi="Times New Roman"/>
              </w:rPr>
              <w:t>~Rx3FFh, TPR start offset to Rx400h</w:t>
            </w:r>
          </w:p>
          <w:p w:rsidR="003E4151" w:rsidRDefault="00271178" w:rsidP="00853154">
            <w:pPr>
              <w:numPr>
                <w:ilvl w:val="0"/>
                <w:numId w:val="76"/>
              </w:numPr>
              <w:rPr>
                <w:ins w:id="98" w:author="Chunhui zheng(BJ-RD)" w:date="2019-03-08T16:53:00Z"/>
                <w:rFonts w:ascii="Times New Roman" w:hAnsi="Times New Roman"/>
              </w:rPr>
            </w:pPr>
            <w:r>
              <w:rPr>
                <w:rFonts w:ascii="Times New Roman" w:hAnsi="Times New Roman"/>
              </w:rPr>
              <w:t>Remove DVAD registers</w:t>
            </w:r>
          </w:p>
          <w:p w:rsidR="00E750C3" w:rsidRDefault="00E750C3" w:rsidP="00853154">
            <w:pPr>
              <w:numPr>
                <w:ilvl w:val="0"/>
                <w:numId w:val="76"/>
              </w:numPr>
              <w:rPr>
                <w:ins w:id="99" w:author="Chunhui zheng(BJ-RD)" w:date="2019-03-08T16:53:00Z"/>
                <w:rFonts w:ascii="Times New Roman" w:hAnsi="Times New Roman"/>
              </w:rPr>
            </w:pPr>
            <w:ins w:id="100" w:author="Chunhui zheng(BJ-RD)" w:date="2019-03-08T16:53:00Z">
              <w:r>
                <w:rPr>
                  <w:rFonts w:ascii="Times New Roman" w:hAnsi="Times New Roman"/>
                </w:rPr>
                <w:t>Add legacy IO decoder by Sharon</w:t>
              </w:r>
            </w:ins>
          </w:p>
          <w:p w:rsidR="00E750C3" w:rsidRPr="00B6697C" w:rsidRDefault="00E750C3" w:rsidP="00A217E6">
            <w:pPr>
              <w:numPr>
                <w:ilvl w:val="0"/>
                <w:numId w:val="76"/>
              </w:numPr>
              <w:rPr>
                <w:rFonts w:ascii="Times New Roman" w:hAnsi="Times New Roman" w:hint="eastAsia"/>
              </w:rPr>
            </w:pPr>
            <w:ins w:id="101" w:author="Chunhui zheng(BJ-RD)" w:date="2019-03-08T16:53:00Z">
              <w:r>
                <w:rPr>
                  <w:rFonts w:ascii="Times New Roman" w:hAnsi="Times New Roman"/>
                </w:rPr>
                <w:t>Add DPR control</w:t>
              </w:r>
            </w:ins>
          </w:p>
        </w:tc>
        <w:tc>
          <w:tcPr>
            <w:tcW w:w="1134" w:type="dxa"/>
            <w:tcBorders>
              <w:top w:val="single" w:sz="4" w:space="0" w:color="auto"/>
              <w:bottom w:val="single" w:sz="4" w:space="0" w:color="auto"/>
            </w:tcBorders>
          </w:tcPr>
          <w:p w:rsidR="003E4151" w:rsidRPr="00B6697C" w:rsidRDefault="003E4151" w:rsidP="00492EBF">
            <w:pPr>
              <w:jc w:val="center"/>
              <w:rPr>
                <w:rFonts w:ascii="Times New Roman" w:hAnsi="Times New Roman"/>
              </w:rPr>
            </w:pPr>
            <w:r w:rsidRPr="00B6697C">
              <w:rPr>
                <w:rFonts w:ascii="Times New Roman" w:hAnsi="Times New Roman"/>
              </w:rPr>
              <w:t>NB</w:t>
            </w:r>
          </w:p>
        </w:tc>
        <w:tc>
          <w:tcPr>
            <w:tcW w:w="1395" w:type="dxa"/>
            <w:tcBorders>
              <w:top w:val="single" w:sz="4" w:space="0" w:color="auto"/>
              <w:bottom w:val="single" w:sz="4" w:space="0" w:color="auto"/>
            </w:tcBorders>
            <w:tcMar>
              <w:left w:w="0" w:type="dxa"/>
              <w:right w:w="0" w:type="dxa"/>
            </w:tcMar>
          </w:tcPr>
          <w:p w:rsidR="003E4151" w:rsidRPr="00B6697C" w:rsidRDefault="003E4151" w:rsidP="00D03A0B">
            <w:pPr>
              <w:jc w:val="center"/>
              <w:rPr>
                <w:rFonts w:ascii="Times New Roman" w:hAnsi="Times New Roman"/>
              </w:rPr>
            </w:pPr>
            <w:r w:rsidRPr="00B6697C">
              <w:rPr>
                <w:rFonts w:ascii="Times New Roman" w:hAnsi="Times New Roman"/>
              </w:rPr>
              <w:t>Chunhui Zheng</w:t>
            </w:r>
          </w:p>
        </w:tc>
      </w:tr>
      <w:tr w:rsidR="003E4151" w:rsidRPr="00B6697C" w:rsidTr="006A355E">
        <w:tblPrEx>
          <w:tblCellMar>
            <w:top w:w="0" w:type="dxa"/>
            <w:bottom w:w="0" w:type="dxa"/>
          </w:tblCellMar>
        </w:tblPrEx>
        <w:trPr>
          <w:cantSplit/>
          <w:jc w:val="center"/>
        </w:trPr>
        <w:tc>
          <w:tcPr>
            <w:tcW w:w="973" w:type="dxa"/>
            <w:tcBorders>
              <w:top w:val="single" w:sz="4" w:space="0" w:color="auto"/>
              <w:bottom w:val="double" w:sz="4" w:space="0" w:color="auto"/>
            </w:tcBorders>
            <w:tcMar>
              <w:left w:w="0" w:type="dxa"/>
              <w:right w:w="0" w:type="dxa"/>
            </w:tcMar>
          </w:tcPr>
          <w:p w:rsidR="003E4151" w:rsidRPr="00B6697C" w:rsidRDefault="003E4151" w:rsidP="00492EBF">
            <w:pPr>
              <w:jc w:val="center"/>
              <w:rPr>
                <w:rFonts w:ascii="Times New Roman" w:hAnsi="Times New Roman"/>
              </w:rPr>
            </w:pPr>
            <w:r w:rsidRPr="00B6697C">
              <w:rPr>
                <w:rFonts w:ascii="Times New Roman" w:hAnsi="Times New Roman"/>
                <w:lang w:eastAsia="zh-TW"/>
              </w:rPr>
              <w:t>R00</w:t>
            </w:r>
            <w:r w:rsidRPr="00B6697C">
              <w:rPr>
                <w:rFonts w:ascii="Times New Roman" w:hAnsi="Times New Roman"/>
              </w:rPr>
              <w:t>1</w:t>
            </w:r>
          </w:p>
        </w:tc>
        <w:tc>
          <w:tcPr>
            <w:tcW w:w="952" w:type="dxa"/>
            <w:tcBorders>
              <w:top w:val="single" w:sz="4" w:space="0" w:color="auto"/>
              <w:bottom w:val="double" w:sz="4" w:space="0" w:color="auto"/>
              <w:right w:val="single" w:sz="4" w:space="0" w:color="auto"/>
            </w:tcBorders>
            <w:tcMar>
              <w:left w:w="0" w:type="dxa"/>
              <w:right w:w="0" w:type="dxa"/>
            </w:tcMar>
          </w:tcPr>
          <w:p w:rsidR="003E4151" w:rsidRPr="00B6697C" w:rsidRDefault="003E4151" w:rsidP="00492EBF">
            <w:pPr>
              <w:jc w:val="center"/>
              <w:rPr>
                <w:rFonts w:ascii="Times New Roman" w:hAnsi="Times New Roman"/>
                <w:lang w:eastAsia="zh-TW"/>
              </w:rPr>
            </w:pPr>
            <w:r w:rsidRPr="00B6697C">
              <w:rPr>
                <w:rFonts w:ascii="Times New Roman" w:hAnsi="Times New Roman"/>
                <w:lang w:eastAsia="zh-TW"/>
              </w:rPr>
              <w:t>A0</w:t>
            </w:r>
          </w:p>
        </w:tc>
        <w:tc>
          <w:tcPr>
            <w:tcW w:w="1147" w:type="dxa"/>
            <w:tcBorders>
              <w:top w:val="single" w:sz="4" w:space="0" w:color="auto"/>
              <w:left w:val="single" w:sz="4" w:space="0" w:color="auto"/>
              <w:bottom w:val="double" w:sz="4" w:space="0" w:color="auto"/>
            </w:tcBorders>
          </w:tcPr>
          <w:p w:rsidR="003E4151" w:rsidRPr="00B6697C" w:rsidRDefault="00271178" w:rsidP="00EE15D3">
            <w:pPr>
              <w:jc w:val="center"/>
              <w:rPr>
                <w:rFonts w:ascii="Times New Roman" w:hAnsi="Times New Roman"/>
              </w:rPr>
            </w:pPr>
            <w:r>
              <w:rPr>
                <w:rFonts w:ascii="Times New Roman" w:hAnsi="Times New Roman"/>
              </w:rPr>
              <w:t>3</w:t>
            </w:r>
            <w:r w:rsidR="003E4151" w:rsidRPr="00B6697C">
              <w:rPr>
                <w:rFonts w:ascii="Times New Roman" w:hAnsi="Times New Roman"/>
              </w:rPr>
              <w:t>/</w:t>
            </w:r>
            <w:r>
              <w:rPr>
                <w:rFonts w:ascii="Times New Roman" w:hAnsi="Times New Roman"/>
              </w:rPr>
              <w:t>6</w:t>
            </w:r>
            <w:r w:rsidR="003E4151" w:rsidRPr="00B6697C">
              <w:rPr>
                <w:rFonts w:ascii="Times New Roman" w:hAnsi="Times New Roman"/>
                <w:lang w:eastAsia="zh-TW"/>
              </w:rPr>
              <w:t>/</w:t>
            </w:r>
            <w:r w:rsidR="003E4151" w:rsidRPr="00B6697C">
              <w:rPr>
                <w:rFonts w:ascii="Times New Roman" w:hAnsi="Times New Roman"/>
              </w:rPr>
              <w:t>201</w:t>
            </w:r>
            <w:r>
              <w:rPr>
                <w:rFonts w:ascii="Times New Roman" w:hAnsi="Times New Roman"/>
              </w:rPr>
              <w:t>9</w:t>
            </w:r>
          </w:p>
        </w:tc>
        <w:tc>
          <w:tcPr>
            <w:tcW w:w="4536" w:type="dxa"/>
            <w:tcBorders>
              <w:top w:val="single" w:sz="4" w:space="0" w:color="auto"/>
              <w:bottom w:val="double" w:sz="4" w:space="0" w:color="auto"/>
            </w:tcBorders>
          </w:tcPr>
          <w:p w:rsidR="003E4151" w:rsidRPr="00B6697C" w:rsidRDefault="003E4151" w:rsidP="00186D5E">
            <w:pPr>
              <w:ind w:left="420" w:hangingChars="200" w:hanging="420"/>
              <w:rPr>
                <w:rFonts w:ascii="Times New Roman" w:hAnsi="Times New Roman"/>
              </w:rPr>
            </w:pPr>
            <w:r w:rsidRPr="00B6697C">
              <w:rPr>
                <w:rFonts w:ascii="Times New Roman" w:hAnsi="Times New Roman"/>
                <w:lang w:eastAsia="zh-TW"/>
              </w:rPr>
              <w:t xml:space="preserve">Initial internal release </w:t>
            </w:r>
            <w:r w:rsidRPr="00B6697C">
              <w:rPr>
                <w:rFonts w:ascii="Times New Roman" w:hAnsi="Times New Roman"/>
              </w:rPr>
              <w:t>based on CHX00</w:t>
            </w:r>
            <w:r w:rsidR="00271178">
              <w:rPr>
                <w:rFonts w:ascii="Times New Roman" w:hAnsi="Times New Roman"/>
              </w:rPr>
              <w:t>2</w:t>
            </w:r>
          </w:p>
        </w:tc>
        <w:tc>
          <w:tcPr>
            <w:tcW w:w="1134" w:type="dxa"/>
            <w:tcBorders>
              <w:top w:val="single" w:sz="4" w:space="0" w:color="auto"/>
              <w:bottom w:val="double" w:sz="4" w:space="0" w:color="auto"/>
            </w:tcBorders>
          </w:tcPr>
          <w:p w:rsidR="003E4151" w:rsidRPr="00B6697C" w:rsidRDefault="00271178" w:rsidP="00492EBF">
            <w:pPr>
              <w:jc w:val="center"/>
              <w:rPr>
                <w:rFonts w:ascii="Times New Roman" w:hAnsi="Times New Roman"/>
              </w:rPr>
            </w:pPr>
            <w:r>
              <w:rPr>
                <w:rFonts w:ascii="Times New Roman" w:hAnsi="Times New Roman"/>
              </w:rPr>
              <w:t>CPU</w:t>
            </w:r>
          </w:p>
        </w:tc>
        <w:tc>
          <w:tcPr>
            <w:tcW w:w="1395" w:type="dxa"/>
            <w:tcBorders>
              <w:top w:val="single" w:sz="4" w:space="0" w:color="auto"/>
              <w:bottom w:val="double" w:sz="4" w:space="0" w:color="auto"/>
            </w:tcBorders>
            <w:tcMar>
              <w:left w:w="0" w:type="dxa"/>
              <w:right w:w="0" w:type="dxa"/>
            </w:tcMar>
          </w:tcPr>
          <w:p w:rsidR="003E4151" w:rsidRPr="00B6697C" w:rsidRDefault="00271178" w:rsidP="00492EBF">
            <w:pPr>
              <w:jc w:val="center"/>
              <w:rPr>
                <w:rFonts w:ascii="Times New Roman" w:hAnsi="Times New Roman"/>
              </w:rPr>
            </w:pPr>
            <w:r>
              <w:rPr>
                <w:rFonts w:ascii="Times New Roman" w:hAnsi="Times New Roman"/>
              </w:rPr>
              <w:t>Sharon Gao</w:t>
            </w:r>
          </w:p>
        </w:tc>
      </w:tr>
    </w:tbl>
    <w:p w:rsidR="002502FD" w:rsidRDefault="002502FD">
      <w:pPr>
        <w:rPr>
          <w:rFonts w:hint="eastAsia"/>
          <w:lang w:eastAsia="zh-TW"/>
        </w:rPr>
      </w:pPr>
    </w:p>
    <w:p w:rsidR="00461EED" w:rsidRPr="004B7EBA" w:rsidRDefault="00461EED">
      <w:pPr>
        <w:rPr>
          <w:rFonts w:hint="eastAsia"/>
        </w:rPr>
        <w:sectPr w:rsidR="00461EED" w:rsidRPr="004B7EBA">
          <w:headerReference w:type="default" r:id="rId16"/>
          <w:footerReference w:type="default" r:id="rId17"/>
          <w:type w:val="nextColumn"/>
          <w:pgSz w:w="12240" w:h="15840" w:code="1"/>
          <w:pgMar w:top="1225" w:right="862" w:bottom="1225" w:left="862" w:header="646" w:footer="646" w:gutter="0"/>
          <w:pgNumType w:start="1"/>
          <w:cols w:space="720"/>
        </w:sectPr>
      </w:pPr>
    </w:p>
    <w:p w:rsidR="00461EED" w:rsidRDefault="00461EED" w:rsidP="000A7997">
      <w:pPr>
        <w:pStyle w:val="1"/>
      </w:pPr>
      <w:bookmarkStart w:id="104" w:name="_Ref204586042"/>
      <w:bookmarkStart w:id="105" w:name="_Toc501530892"/>
      <w:r>
        <w:lastRenderedPageBreak/>
        <w:t>Lists of TIC Tags</w:t>
      </w:r>
      <w:bookmarkEnd w:id="104"/>
      <w:bookmarkEnd w:id="105"/>
    </w:p>
    <w:p w:rsidR="00461EED" w:rsidRPr="000A7997" w:rsidRDefault="00461EED" w:rsidP="000A7997">
      <w:pPr>
        <w:pStyle w:val="21"/>
      </w:pPr>
      <w:bookmarkStart w:id="106" w:name="_Toc81641515"/>
      <w:bookmarkStart w:id="107" w:name="_Toc82242201"/>
      <w:bookmarkStart w:id="108" w:name="_Toc501530893"/>
      <w:r w:rsidRPr="000A7997">
        <w:t>TIC Question Tag</w:t>
      </w:r>
      <w:bookmarkEnd w:id="106"/>
      <w:bookmarkEnd w:id="107"/>
      <w:bookmarkEnd w:id="108"/>
    </w:p>
    <w:p w:rsidR="00D51BDC" w:rsidRPr="00593509" w:rsidRDefault="008E0441">
      <w:pPr>
        <w:pStyle w:val="ae"/>
        <w:rPr>
          <w:rFonts w:eastAsia="PMingLiU"/>
          <w:b w:val="0"/>
          <w:caps w:val="0"/>
          <w:noProof/>
          <w:sz w:val="24"/>
          <w:lang w:eastAsia="zh-TW"/>
        </w:rPr>
      </w:pPr>
      <w:r>
        <w:rPr>
          <w:b w:val="0"/>
          <w:caps w:val="0"/>
          <w:lang w:eastAsia="zh-TW"/>
        </w:rPr>
        <w:fldChar w:fldCharType="begin"/>
      </w:r>
      <w:r>
        <w:rPr>
          <w:b w:val="0"/>
          <w:caps w:val="0"/>
          <w:lang w:eastAsia="zh-TW"/>
        </w:rPr>
        <w:instrText xml:space="preserve"> </w:instrText>
      </w:r>
      <w:r>
        <w:rPr>
          <w:rFonts w:hint="eastAsia"/>
          <w:b w:val="0"/>
          <w:caps w:val="0"/>
          <w:lang w:eastAsia="zh-TW"/>
        </w:rPr>
        <w:instrText>TOC \h \z \c "TIC Question"</w:instrText>
      </w:r>
      <w:r>
        <w:rPr>
          <w:b w:val="0"/>
          <w:caps w:val="0"/>
          <w:lang w:eastAsia="zh-TW"/>
        </w:rPr>
        <w:instrText xml:space="preserve"> </w:instrText>
      </w:r>
      <w:r>
        <w:rPr>
          <w:b w:val="0"/>
          <w:caps w:val="0"/>
          <w:lang w:eastAsia="zh-TW"/>
        </w:rPr>
        <w:fldChar w:fldCharType="separate"/>
      </w:r>
      <w:hyperlink w:anchor="_Toc501530740" w:history="1">
        <w:r w:rsidR="00D51BDC" w:rsidRPr="000267F8">
          <w:rPr>
            <w:rStyle w:val="af1"/>
            <w:rFonts w:ascii="Times New Roman" w:hAnsi="Times New Roman"/>
            <w:bCs/>
            <w:noProof/>
            <w:shd w:val="clear" w:color="auto" w:fill="FFFF99"/>
          </w:rPr>
          <w:t xml:space="preserve">([TIC Question 1.  </w:t>
        </w:r>
        <w:r w:rsidR="00D51BDC" w:rsidRPr="000267F8">
          <w:rPr>
            <w:rStyle w:val="af1"/>
            <w:rFonts w:ascii="Times New Roman" w:hAnsi="Times New Roman"/>
            <w:bCs/>
            <w:noProof/>
            <w:shd w:val="clear" w:color="auto" w:fill="FFFF99"/>
            <w:lang w:eastAsia="zh-TW"/>
          </w:rPr>
          <w:t>End of questions.  Thanks!])</w:t>
        </w:r>
        <w:r w:rsidR="00D51BDC">
          <w:rPr>
            <w:noProof/>
            <w:webHidden/>
          </w:rPr>
          <w:tab/>
        </w:r>
        <w:r w:rsidR="00D51BDC">
          <w:rPr>
            <w:noProof/>
            <w:webHidden/>
          </w:rPr>
          <w:fldChar w:fldCharType="begin"/>
        </w:r>
        <w:r w:rsidR="00D51BDC">
          <w:rPr>
            <w:noProof/>
            <w:webHidden/>
          </w:rPr>
          <w:instrText xml:space="preserve"> PAGEREF _Toc501530740 \h </w:instrText>
        </w:r>
        <w:r w:rsidR="00D51BDC">
          <w:rPr>
            <w:noProof/>
            <w:webHidden/>
          </w:rPr>
        </w:r>
        <w:r w:rsidR="00D51BDC">
          <w:rPr>
            <w:noProof/>
            <w:webHidden/>
          </w:rPr>
          <w:fldChar w:fldCharType="separate"/>
        </w:r>
        <w:r w:rsidR="00D51BDC">
          <w:rPr>
            <w:noProof/>
            <w:webHidden/>
          </w:rPr>
          <w:t>63</w:t>
        </w:r>
        <w:r w:rsidR="00D51BDC">
          <w:rPr>
            <w:noProof/>
            <w:webHidden/>
          </w:rPr>
          <w:fldChar w:fldCharType="end"/>
        </w:r>
      </w:hyperlink>
    </w:p>
    <w:p w:rsidR="003A6639" w:rsidRDefault="008E0441">
      <w:pPr>
        <w:rPr>
          <w:rFonts w:hint="eastAsia"/>
          <w:b/>
          <w:caps/>
          <w:lang w:eastAsia="zh-TW"/>
        </w:rPr>
      </w:pPr>
      <w:r>
        <w:rPr>
          <w:b/>
          <w:caps/>
          <w:lang w:eastAsia="zh-TW"/>
        </w:rPr>
        <w:fldChar w:fldCharType="end"/>
      </w:r>
    </w:p>
    <w:p w:rsidR="00461EED" w:rsidRDefault="00461EED">
      <w:pPr>
        <w:rPr>
          <w:rFonts w:hint="eastAsia"/>
          <w:lang w:eastAsia="zh-TW"/>
        </w:rPr>
      </w:pPr>
    </w:p>
    <w:p w:rsidR="00461EED" w:rsidRDefault="00461EED" w:rsidP="000A7997">
      <w:pPr>
        <w:pStyle w:val="21"/>
        <w:rPr>
          <w:rFonts w:hint="eastAsia"/>
        </w:rPr>
      </w:pPr>
      <w:bookmarkStart w:id="109" w:name="_Toc81641516"/>
      <w:bookmarkStart w:id="110" w:name="_Toc82242202"/>
      <w:bookmarkStart w:id="111" w:name="_Toc501530894"/>
      <w:r>
        <w:t>TIC Editing Tag</w:t>
      </w:r>
      <w:bookmarkEnd w:id="109"/>
      <w:bookmarkEnd w:id="110"/>
      <w:bookmarkEnd w:id="111"/>
    </w:p>
    <w:p w:rsidR="00D51BDC" w:rsidRPr="00593509" w:rsidRDefault="009636AB">
      <w:pPr>
        <w:pStyle w:val="ae"/>
        <w:rPr>
          <w:rFonts w:eastAsia="PMingLiU"/>
          <w:b w:val="0"/>
          <w:caps w:val="0"/>
          <w:noProof/>
          <w:sz w:val="24"/>
          <w:lang w:eastAsia="zh-TW"/>
        </w:rPr>
      </w:pPr>
      <w:r>
        <w:rPr>
          <w:lang w:eastAsia="zh-TW"/>
        </w:rPr>
        <w:fldChar w:fldCharType="begin"/>
      </w:r>
      <w:r>
        <w:rPr>
          <w:lang w:eastAsia="zh-TW"/>
        </w:rPr>
        <w:instrText xml:space="preserve"> </w:instrText>
      </w:r>
      <w:r>
        <w:rPr>
          <w:rFonts w:hint="eastAsia"/>
          <w:lang w:eastAsia="zh-TW"/>
        </w:rPr>
        <w:instrText>TOC \h \z \c "TIC Editing Note"</w:instrText>
      </w:r>
      <w:r>
        <w:rPr>
          <w:lang w:eastAsia="zh-TW"/>
        </w:rPr>
        <w:instrText xml:space="preserve"> </w:instrText>
      </w:r>
      <w:r>
        <w:rPr>
          <w:lang w:eastAsia="zh-TW"/>
        </w:rPr>
        <w:fldChar w:fldCharType="separate"/>
      </w:r>
      <w:hyperlink w:anchor="_Toc501530746" w:history="1">
        <w:r w:rsidR="00D51BDC" w:rsidRPr="00953972">
          <w:rPr>
            <w:rStyle w:val="af1"/>
            <w:rFonts w:ascii="Times New Roman" w:hAnsi="Times New Roman"/>
            <w:noProof/>
            <w:shd w:val="clear" w:color="auto" w:fill="FF99CC"/>
            <w:lang w:eastAsia="zh-TW"/>
          </w:rPr>
          <w:t>([ TIC Editing Note 1. The default value should be changed to nnnnh in SPM. ])</w:t>
        </w:r>
        <w:r w:rsidR="00D51BDC">
          <w:rPr>
            <w:noProof/>
            <w:webHidden/>
          </w:rPr>
          <w:tab/>
        </w:r>
        <w:r w:rsidR="00D51BDC">
          <w:rPr>
            <w:noProof/>
            <w:webHidden/>
          </w:rPr>
          <w:fldChar w:fldCharType="begin"/>
        </w:r>
        <w:r w:rsidR="00D51BDC">
          <w:rPr>
            <w:noProof/>
            <w:webHidden/>
          </w:rPr>
          <w:instrText xml:space="preserve"> PAGEREF _Toc501530746 \h </w:instrText>
        </w:r>
        <w:r w:rsidR="00D51BDC">
          <w:rPr>
            <w:noProof/>
            <w:webHidden/>
          </w:rPr>
        </w:r>
        <w:r w:rsidR="00D51BDC">
          <w:rPr>
            <w:noProof/>
            <w:webHidden/>
          </w:rPr>
          <w:fldChar w:fldCharType="separate"/>
        </w:r>
        <w:r w:rsidR="00D51BDC">
          <w:rPr>
            <w:noProof/>
            <w:webHidden/>
          </w:rPr>
          <w:t>12</w:t>
        </w:r>
        <w:r w:rsidR="00D51BDC">
          <w:rPr>
            <w:noProof/>
            <w:webHidden/>
          </w:rPr>
          <w:fldChar w:fldCharType="end"/>
        </w:r>
      </w:hyperlink>
    </w:p>
    <w:p w:rsidR="009636AB" w:rsidRPr="009636AB" w:rsidRDefault="009636AB" w:rsidP="009636AB">
      <w:pPr>
        <w:rPr>
          <w:rFonts w:hint="eastAsia"/>
          <w:lang w:eastAsia="zh-TW"/>
        </w:rPr>
      </w:pPr>
      <w:r>
        <w:rPr>
          <w:lang w:eastAsia="zh-TW"/>
        </w:rPr>
        <w:fldChar w:fldCharType="end"/>
      </w:r>
    </w:p>
    <w:p w:rsidR="00461EED" w:rsidRDefault="00461EED" w:rsidP="000A7997">
      <w:pPr>
        <w:pStyle w:val="1"/>
        <w:sectPr w:rsidR="00461EED">
          <w:footerReference w:type="default" r:id="rId18"/>
          <w:pgSz w:w="12240" w:h="15840" w:code="1"/>
          <w:pgMar w:top="1225" w:right="862" w:bottom="1225" w:left="862" w:header="646" w:footer="646" w:gutter="0"/>
          <w:cols w:space="720"/>
        </w:sectPr>
      </w:pPr>
    </w:p>
    <w:p w:rsidR="00461EED" w:rsidRDefault="00461EED" w:rsidP="000A7997">
      <w:pPr>
        <w:pStyle w:val="1"/>
      </w:pPr>
      <w:bookmarkStart w:id="112" w:name="_Ref204586060"/>
      <w:bookmarkStart w:id="113" w:name="_Toc501530895"/>
      <w:r>
        <w:lastRenderedPageBreak/>
        <w:t>Table of Contents</w:t>
      </w:r>
      <w:bookmarkEnd w:id="112"/>
      <w:bookmarkEnd w:id="113"/>
    </w:p>
    <w:p w:rsidR="00F61E60" w:rsidRPr="00593509" w:rsidRDefault="00461EED">
      <w:pPr>
        <w:pStyle w:val="11"/>
        <w:rPr>
          <w:rFonts w:eastAsia="PMingLiU"/>
          <w:b w:val="0"/>
          <w:caps w:val="0"/>
          <w:noProof/>
          <w:sz w:val="24"/>
          <w:lang w:eastAsia="zh-TW"/>
        </w:rPr>
      </w:pPr>
      <w:r>
        <w:fldChar w:fldCharType="begin"/>
      </w:r>
      <w:r>
        <w:instrText xml:space="preserve"> TOC \o "1-3" \h \z </w:instrText>
      </w:r>
      <w:r>
        <w:fldChar w:fldCharType="separate"/>
      </w:r>
      <w:hyperlink w:anchor="_Toc501530891" w:history="1">
        <w:r w:rsidR="00F61E60" w:rsidRPr="000A2B95">
          <w:rPr>
            <w:rStyle w:val="af1"/>
            <w:noProof/>
          </w:rPr>
          <w:t>IRS Revision History</w:t>
        </w:r>
        <w:r w:rsidR="00F61E60">
          <w:rPr>
            <w:noProof/>
            <w:webHidden/>
          </w:rPr>
          <w:tab/>
        </w:r>
        <w:r w:rsidR="00F61E60">
          <w:rPr>
            <w:noProof/>
            <w:webHidden/>
          </w:rPr>
          <w:fldChar w:fldCharType="begin"/>
        </w:r>
        <w:r w:rsidR="00F61E60">
          <w:rPr>
            <w:noProof/>
            <w:webHidden/>
          </w:rPr>
          <w:instrText xml:space="preserve"> PAGEREF _Toc501530891 \h </w:instrText>
        </w:r>
        <w:r w:rsidR="00F61E60">
          <w:rPr>
            <w:noProof/>
            <w:webHidden/>
          </w:rPr>
        </w:r>
        <w:r w:rsidR="00F61E60">
          <w:rPr>
            <w:noProof/>
            <w:webHidden/>
          </w:rPr>
          <w:fldChar w:fldCharType="separate"/>
        </w:r>
        <w:r w:rsidR="00F61E60">
          <w:rPr>
            <w:noProof/>
            <w:webHidden/>
          </w:rPr>
          <w:t>1</w:t>
        </w:r>
        <w:r w:rsidR="00F61E60">
          <w:rPr>
            <w:noProof/>
            <w:webHidden/>
          </w:rPr>
          <w:fldChar w:fldCharType="end"/>
        </w:r>
      </w:hyperlink>
    </w:p>
    <w:p w:rsidR="00F61E60" w:rsidRPr="00593509" w:rsidRDefault="00F61E60">
      <w:pPr>
        <w:pStyle w:val="11"/>
        <w:rPr>
          <w:rFonts w:eastAsia="PMingLiU"/>
          <w:b w:val="0"/>
          <w:caps w:val="0"/>
          <w:noProof/>
          <w:sz w:val="24"/>
          <w:lang w:eastAsia="zh-TW"/>
        </w:rPr>
      </w:pPr>
      <w:hyperlink w:anchor="_Toc501530892" w:history="1">
        <w:r w:rsidRPr="000A2B95">
          <w:rPr>
            <w:rStyle w:val="af1"/>
            <w:noProof/>
          </w:rPr>
          <w:t>Lists of TIC Tags</w:t>
        </w:r>
        <w:r>
          <w:rPr>
            <w:noProof/>
            <w:webHidden/>
          </w:rPr>
          <w:tab/>
        </w:r>
        <w:r>
          <w:rPr>
            <w:noProof/>
            <w:webHidden/>
          </w:rPr>
          <w:fldChar w:fldCharType="begin"/>
        </w:r>
        <w:r>
          <w:rPr>
            <w:noProof/>
            <w:webHidden/>
          </w:rPr>
          <w:instrText xml:space="preserve"> PAGEREF _Toc501530892 \h </w:instrText>
        </w:r>
        <w:r>
          <w:rPr>
            <w:noProof/>
            <w:webHidden/>
          </w:rPr>
        </w:r>
        <w:r>
          <w:rPr>
            <w:noProof/>
            <w:webHidden/>
          </w:rPr>
          <w:fldChar w:fldCharType="separate"/>
        </w:r>
        <w:r>
          <w:rPr>
            <w:noProof/>
            <w:webHidden/>
          </w:rPr>
          <w:t>2</w:t>
        </w:r>
        <w:r>
          <w:rPr>
            <w:noProof/>
            <w:webHidden/>
          </w:rPr>
          <w:fldChar w:fldCharType="end"/>
        </w:r>
      </w:hyperlink>
    </w:p>
    <w:p w:rsidR="00F61E60" w:rsidRPr="00593509" w:rsidRDefault="00F61E60">
      <w:pPr>
        <w:pStyle w:val="23"/>
        <w:rPr>
          <w:rFonts w:eastAsia="PMingLiU"/>
          <w:b w:val="0"/>
          <w:smallCaps w:val="0"/>
          <w:noProof/>
          <w:sz w:val="24"/>
          <w:lang w:eastAsia="zh-TW"/>
        </w:rPr>
      </w:pPr>
      <w:hyperlink w:anchor="_Toc501530893" w:history="1">
        <w:r w:rsidRPr="000A2B95">
          <w:rPr>
            <w:rStyle w:val="af1"/>
            <w:noProof/>
          </w:rPr>
          <w:t>TIC Question Tag</w:t>
        </w:r>
        <w:r>
          <w:rPr>
            <w:noProof/>
            <w:webHidden/>
          </w:rPr>
          <w:tab/>
        </w:r>
        <w:r>
          <w:rPr>
            <w:noProof/>
            <w:webHidden/>
          </w:rPr>
          <w:fldChar w:fldCharType="begin"/>
        </w:r>
        <w:r>
          <w:rPr>
            <w:noProof/>
            <w:webHidden/>
          </w:rPr>
          <w:instrText xml:space="preserve"> PAGEREF _Toc501530893 \h </w:instrText>
        </w:r>
        <w:r>
          <w:rPr>
            <w:noProof/>
            <w:webHidden/>
          </w:rPr>
        </w:r>
        <w:r>
          <w:rPr>
            <w:noProof/>
            <w:webHidden/>
          </w:rPr>
          <w:fldChar w:fldCharType="separate"/>
        </w:r>
        <w:r>
          <w:rPr>
            <w:noProof/>
            <w:webHidden/>
          </w:rPr>
          <w:t>2</w:t>
        </w:r>
        <w:r>
          <w:rPr>
            <w:noProof/>
            <w:webHidden/>
          </w:rPr>
          <w:fldChar w:fldCharType="end"/>
        </w:r>
      </w:hyperlink>
    </w:p>
    <w:p w:rsidR="00F61E60" w:rsidRPr="00593509" w:rsidRDefault="00F61E60">
      <w:pPr>
        <w:pStyle w:val="23"/>
        <w:rPr>
          <w:rFonts w:eastAsia="PMingLiU"/>
          <w:b w:val="0"/>
          <w:smallCaps w:val="0"/>
          <w:noProof/>
          <w:sz w:val="24"/>
          <w:lang w:eastAsia="zh-TW"/>
        </w:rPr>
      </w:pPr>
      <w:hyperlink w:anchor="_Toc501530894" w:history="1">
        <w:r w:rsidRPr="000A2B95">
          <w:rPr>
            <w:rStyle w:val="af1"/>
            <w:noProof/>
          </w:rPr>
          <w:t>TIC Editing Tag</w:t>
        </w:r>
        <w:r>
          <w:rPr>
            <w:noProof/>
            <w:webHidden/>
          </w:rPr>
          <w:tab/>
        </w:r>
        <w:r>
          <w:rPr>
            <w:noProof/>
            <w:webHidden/>
          </w:rPr>
          <w:fldChar w:fldCharType="begin"/>
        </w:r>
        <w:r>
          <w:rPr>
            <w:noProof/>
            <w:webHidden/>
          </w:rPr>
          <w:instrText xml:space="preserve"> PAGEREF _Toc501530894 \h </w:instrText>
        </w:r>
        <w:r>
          <w:rPr>
            <w:noProof/>
            <w:webHidden/>
          </w:rPr>
        </w:r>
        <w:r>
          <w:rPr>
            <w:noProof/>
            <w:webHidden/>
          </w:rPr>
          <w:fldChar w:fldCharType="separate"/>
        </w:r>
        <w:r>
          <w:rPr>
            <w:noProof/>
            <w:webHidden/>
          </w:rPr>
          <w:t>2</w:t>
        </w:r>
        <w:r>
          <w:rPr>
            <w:noProof/>
            <w:webHidden/>
          </w:rPr>
          <w:fldChar w:fldCharType="end"/>
        </w:r>
      </w:hyperlink>
    </w:p>
    <w:p w:rsidR="00F61E60" w:rsidRPr="00593509" w:rsidRDefault="00F61E60">
      <w:pPr>
        <w:pStyle w:val="11"/>
        <w:rPr>
          <w:rFonts w:eastAsia="PMingLiU"/>
          <w:b w:val="0"/>
          <w:caps w:val="0"/>
          <w:noProof/>
          <w:sz w:val="24"/>
          <w:lang w:eastAsia="zh-TW"/>
        </w:rPr>
      </w:pPr>
      <w:hyperlink w:anchor="_Toc501530895" w:history="1">
        <w:r w:rsidRPr="000A2B95">
          <w:rPr>
            <w:rStyle w:val="af1"/>
            <w:noProof/>
          </w:rPr>
          <w:t>Table of Contents</w:t>
        </w:r>
        <w:r>
          <w:rPr>
            <w:noProof/>
            <w:webHidden/>
          </w:rPr>
          <w:tab/>
        </w:r>
        <w:r>
          <w:rPr>
            <w:noProof/>
            <w:webHidden/>
          </w:rPr>
          <w:fldChar w:fldCharType="begin"/>
        </w:r>
        <w:r>
          <w:rPr>
            <w:noProof/>
            <w:webHidden/>
          </w:rPr>
          <w:instrText xml:space="preserve"> PAGEREF _Toc501530895 \h </w:instrText>
        </w:r>
        <w:r>
          <w:rPr>
            <w:noProof/>
            <w:webHidden/>
          </w:rPr>
        </w:r>
        <w:r>
          <w:rPr>
            <w:noProof/>
            <w:webHidden/>
          </w:rPr>
          <w:fldChar w:fldCharType="separate"/>
        </w:r>
        <w:r>
          <w:rPr>
            <w:noProof/>
            <w:webHidden/>
          </w:rPr>
          <w:t>3</w:t>
        </w:r>
        <w:r>
          <w:rPr>
            <w:noProof/>
            <w:webHidden/>
          </w:rPr>
          <w:fldChar w:fldCharType="end"/>
        </w:r>
      </w:hyperlink>
    </w:p>
    <w:p w:rsidR="00F61E60" w:rsidRPr="00593509" w:rsidRDefault="00F61E60">
      <w:pPr>
        <w:pStyle w:val="11"/>
        <w:rPr>
          <w:rFonts w:eastAsia="PMingLiU"/>
          <w:b w:val="0"/>
          <w:caps w:val="0"/>
          <w:noProof/>
          <w:sz w:val="24"/>
          <w:lang w:eastAsia="zh-TW"/>
        </w:rPr>
      </w:pPr>
      <w:hyperlink w:anchor="_Toc501530896" w:history="1">
        <w:r w:rsidRPr="000A2B95">
          <w:rPr>
            <w:rStyle w:val="af1"/>
            <w:noProof/>
          </w:rPr>
          <w:t>List of Tables</w:t>
        </w:r>
        <w:r>
          <w:rPr>
            <w:noProof/>
            <w:webHidden/>
          </w:rPr>
          <w:tab/>
        </w:r>
        <w:r>
          <w:rPr>
            <w:noProof/>
            <w:webHidden/>
          </w:rPr>
          <w:fldChar w:fldCharType="begin"/>
        </w:r>
        <w:r>
          <w:rPr>
            <w:noProof/>
            <w:webHidden/>
          </w:rPr>
          <w:instrText xml:space="preserve"> PAGEREF _Toc501530896 \h </w:instrText>
        </w:r>
        <w:r>
          <w:rPr>
            <w:noProof/>
            <w:webHidden/>
          </w:rPr>
        </w:r>
        <w:r>
          <w:rPr>
            <w:noProof/>
            <w:webHidden/>
          </w:rPr>
          <w:fldChar w:fldCharType="separate"/>
        </w:r>
        <w:r>
          <w:rPr>
            <w:noProof/>
            <w:webHidden/>
          </w:rPr>
          <w:t>4</w:t>
        </w:r>
        <w:r>
          <w:rPr>
            <w:noProof/>
            <w:webHidden/>
          </w:rPr>
          <w:fldChar w:fldCharType="end"/>
        </w:r>
      </w:hyperlink>
    </w:p>
    <w:p w:rsidR="00F61E60" w:rsidRPr="00593509" w:rsidRDefault="00F61E60">
      <w:pPr>
        <w:pStyle w:val="11"/>
        <w:rPr>
          <w:rFonts w:eastAsia="PMingLiU"/>
          <w:b w:val="0"/>
          <w:caps w:val="0"/>
          <w:noProof/>
          <w:sz w:val="24"/>
          <w:lang w:eastAsia="zh-TW"/>
        </w:rPr>
      </w:pPr>
      <w:hyperlink w:anchor="_Toc501530897" w:history="1">
        <w:r w:rsidRPr="000A2B95">
          <w:rPr>
            <w:rStyle w:val="af1"/>
            <w:noProof/>
          </w:rPr>
          <w:t>List of Figures</w:t>
        </w:r>
        <w:r>
          <w:rPr>
            <w:noProof/>
            <w:webHidden/>
          </w:rPr>
          <w:tab/>
        </w:r>
        <w:r>
          <w:rPr>
            <w:noProof/>
            <w:webHidden/>
          </w:rPr>
          <w:fldChar w:fldCharType="begin"/>
        </w:r>
        <w:r>
          <w:rPr>
            <w:noProof/>
            <w:webHidden/>
          </w:rPr>
          <w:instrText xml:space="preserve"> PAGEREF _Toc501530897 \h </w:instrText>
        </w:r>
        <w:r>
          <w:rPr>
            <w:noProof/>
            <w:webHidden/>
          </w:rPr>
        </w:r>
        <w:r>
          <w:rPr>
            <w:noProof/>
            <w:webHidden/>
          </w:rPr>
          <w:fldChar w:fldCharType="separate"/>
        </w:r>
        <w:r>
          <w:rPr>
            <w:noProof/>
            <w:webHidden/>
          </w:rPr>
          <w:t>4</w:t>
        </w:r>
        <w:r>
          <w:rPr>
            <w:noProof/>
            <w:webHidden/>
          </w:rPr>
          <w:fldChar w:fldCharType="end"/>
        </w:r>
      </w:hyperlink>
    </w:p>
    <w:p w:rsidR="00F61E60" w:rsidRPr="00593509" w:rsidRDefault="00F61E60">
      <w:pPr>
        <w:pStyle w:val="11"/>
        <w:rPr>
          <w:rFonts w:eastAsia="PMingLiU"/>
          <w:b w:val="0"/>
          <w:caps w:val="0"/>
          <w:noProof/>
          <w:sz w:val="24"/>
          <w:lang w:eastAsia="zh-TW"/>
        </w:rPr>
      </w:pPr>
      <w:hyperlink w:anchor="_Toc501530898" w:history="1">
        <w:r w:rsidRPr="000A2B95">
          <w:rPr>
            <w:rStyle w:val="af1"/>
            <w:noProof/>
          </w:rPr>
          <w:t>IRS Style Brief Introduction (For IRS Rule V3.R3)</w:t>
        </w:r>
        <w:r>
          <w:rPr>
            <w:noProof/>
            <w:webHidden/>
          </w:rPr>
          <w:tab/>
        </w:r>
        <w:r>
          <w:rPr>
            <w:noProof/>
            <w:webHidden/>
          </w:rPr>
          <w:fldChar w:fldCharType="begin"/>
        </w:r>
        <w:r>
          <w:rPr>
            <w:noProof/>
            <w:webHidden/>
          </w:rPr>
          <w:instrText xml:space="preserve"> PAGEREF _Toc501530898 \h </w:instrText>
        </w:r>
        <w:r>
          <w:rPr>
            <w:noProof/>
            <w:webHidden/>
          </w:rPr>
        </w:r>
        <w:r>
          <w:rPr>
            <w:noProof/>
            <w:webHidden/>
          </w:rPr>
          <w:fldChar w:fldCharType="separate"/>
        </w:r>
        <w:r>
          <w:rPr>
            <w:noProof/>
            <w:webHidden/>
          </w:rPr>
          <w:t>5</w:t>
        </w:r>
        <w:r>
          <w:rPr>
            <w:noProof/>
            <w:webHidden/>
          </w:rPr>
          <w:fldChar w:fldCharType="end"/>
        </w:r>
      </w:hyperlink>
    </w:p>
    <w:p w:rsidR="00F61E60" w:rsidRPr="00593509" w:rsidRDefault="00F61E60">
      <w:pPr>
        <w:pStyle w:val="23"/>
        <w:rPr>
          <w:rFonts w:eastAsia="PMingLiU"/>
          <w:b w:val="0"/>
          <w:smallCaps w:val="0"/>
          <w:noProof/>
          <w:sz w:val="24"/>
          <w:lang w:eastAsia="zh-TW"/>
        </w:rPr>
      </w:pPr>
      <w:hyperlink w:anchor="_Toc501530899" w:history="1">
        <w:r w:rsidRPr="000A2B95">
          <w:rPr>
            <w:rStyle w:val="af1"/>
            <w:noProof/>
          </w:rPr>
          <w:t>Tags and Colors</w:t>
        </w:r>
        <w:r>
          <w:rPr>
            <w:noProof/>
            <w:webHidden/>
          </w:rPr>
          <w:tab/>
        </w:r>
        <w:r>
          <w:rPr>
            <w:noProof/>
            <w:webHidden/>
          </w:rPr>
          <w:fldChar w:fldCharType="begin"/>
        </w:r>
        <w:r>
          <w:rPr>
            <w:noProof/>
            <w:webHidden/>
          </w:rPr>
          <w:instrText xml:space="preserve"> PAGEREF _Toc501530899 \h </w:instrText>
        </w:r>
        <w:r>
          <w:rPr>
            <w:noProof/>
            <w:webHidden/>
          </w:rPr>
        </w:r>
        <w:r>
          <w:rPr>
            <w:noProof/>
            <w:webHidden/>
          </w:rPr>
          <w:fldChar w:fldCharType="separate"/>
        </w:r>
        <w:r>
          <w:rPr>
            <w:noProof/>
            <w:webHidden/>
          </w:rPr>
          <w:t>5</w:t>
        </w:r>
        <w:r>
          <w:rPr>
            <w:noProof/>
            <w:webHidden/>
          </w:rPr>
          <w:fldChar w:fldCharType="end"/>
        </w:r>
      </w:hyperlink>
    </w:p>
    <w:p w:rsidR="00F61E60" w:rsidRPr="00593509" w:rsidRDefault="00F61E60">
      <w:pPr>
        <w:pStyle w:val="23"/>
        <w:rPr>
          <w:rFonts w:eastAsia="PMingLiU"/>
          <w:b w:val="0"/>
          <w:smallCaps w:val="0"/>
          <w:noProof/>
          <w:sz w:val="24"/>
          <w:lang w:eastAsia="zh-TW"/>
        </w:rPr>
      </w:pPr>
      <w:hyperlink w:anchor="_Toc501530900" w:history="1">
        <w:r w:rsidRPr="000A2B95">
          <w:rPr>
            <w:rStyle w:val="af1"/>
            <w:noProof/>
          </w:rPr>
          <w:t>Columns of The Register Table</w:t>
        </w:r>
        <w:r>
          <w:rPr>
            <w:noProof/>
            <w:webHidden/>
          </w:rPr>
          <w:tab/>
        </w:r>
        <w:r>
          <w:rPr>
            <w:noProof/>
            <w:webHidden/>
          </w:rPr>
          <w:fldChar w:fldCharType="begin"/>
        </w:r>
        <w:r>
          <w:rPr>
            <w:noProof/>
            <w:webHidden/>
          </w:rPr>
          <w:instrText xml:space="preserve"> PAGEREF _Toc501530900 \h </w:instrText>
        </w:r>
        <w:r>
          <w:rPr>
            <w:noProof/>
            <w:webHidden/>
          </w:rPr>
        </w:r>
        <w:r>
          <w:rPr>
            <w:noProof/>
            <w:webHidden/>
          </w:rPr>
          <w:fldChar w:fldCharType="separate"/>
        </w:r>
        <w:r>
          <w:rPr>
            <w:noProof/>
            <w:webHidden/>
          </w:rPr>
          <w:t>5</w:t>
        </w:r>
        <w:r>
          <w:rPr>
            <w:noProof/>
            <w:webHidden/>
          </w:rPr>
          <w:fldChar w:fldCharType="end"/>
        </w:r>
      </w:hyperlink>
    </w:p>
    <w:p w:rsidR="00F61E60" w:rsidRPr="00593509" w:rsidRDefault="00F61E60">
      <w:pPr>
        <w:pStyle w:val="23"/>
        <w:rPr>
          <w:rFonts w:eastAsia="PMingLiU"/>
          <w:b w:val="0"/>
          <w:smallCaps w:val="0"/>
          <w:noProof/>
          <w:sz w:val="24"/>
          <w:lang w:eastAsia="zh-TW"/>
        </w:rPr>
      </w:pPr>
      <w:hyperlink w:anchor="_Toc501530901" w:history="1">
        <w:r w:rsidRPr="000A2B95">
          <w:rPr>
            <w:rStyle w:val="af1"/>
            <w:noProof/>
          </w:rPr>
          <w:t>Columns of Suggested Values:</w:t>
        </w:r>
        <w:r>
          <w:rPr>
            <w:noProof/>
            <w:webHidden/>
          </w:rPr>
          <w:tab/>
        </w:r>
        <w:r>
          <w:rPr>
            <w:noProof/>
            <w:webHidden/>
          </w:rPr>
          <w:fldChar w:fldCharType="begin"/>
        </w:r>
        <w:r>
          <w:rPr>
            <w:noProof/>
            <w:webHidden/>
          </w:rPr>
          <w:instrText xml:space="preserve"> PAGEREF _Toc501530901 \h </w:instrText>
        </w:r>
        <w:r>
          <w:rPr>
            <w:noProof/>
            <w:webHidden/>
          </w:rPr>
        </w:r>
        <w:r>
          <w:rPr>
            <w:noProof/>
            <w:webHidden/>
          </w:rPr>
          <w:fldChar w:fldCharType="separate"/>
        </w:r>
        <w:r>
          <w:rPr>
            <w:noProof/>
            <w:webHidden/>
          </w:rPr>
          <w:t>5</w:t>
        </w:r>
        <w:r>
          <w:rPr>
            <w:noProof/>
            <w:webHidden/>
          </w:rPr>
          <w:fldChar w:fldCharType="end"/>
        </w:r>
      </w:hyperlink>
    </w:p>
    <w:p w:rsidR="00F61E60" w:rsidRPr="00593509" w:rsidRDefault="00F61E60">
      <w:pPr>
        <w:pStyle w:val="11"/>
        <w:rPr>
          <w:rFonts w:eastAsia="PMingLiU"/>
          <w:b w:val="0"/>
          <w:caps w:val="0"/>
          <w:noProof/>
          <w:sz w:val="24"/>
          <w:lang w:eastAsia="zh-TW"/>
        </w:rPr>
      </w:pPr>
      <w:hyperlink w:anchor="_Toc501530902" w:history="1">
        <w:r w:rsidRPr="000A2B95">
          <w:rPr>
            <w:rStyle w:val="af1"/>
            <w:noProof/>
          </w:rPr>
          <w:t>IRS Register Attributes</w:t>
        </w:r>
        <w:r>
          <w:rPr>
            <w:noProof/>
            <w:webHidden/>
          </w:rPr>
          <w:tab/>
        </w:r>
        <w:r>
          <w:rPr>
            <w:noProof/>
            <w:webHidden/>
          </w:rPr>
          <w:fldChar w:fldCharType="begin"/>
        </w:r>
        <w:r>
          <w:rPr>
            <w:noProof/>
            <w:webHidden/>
          </w:rPr>
          <w:instrText xml:space="preserve"> PAGEREF _Toc501530902 \h </w:instrText>
        </w:r>
        <w:r>
          <w:rPr>
            <w:noProof/>
            <w:webHidden/>
          </w:rPr>
        </w:r>
        <w:r>
          <w:rPr>
            <w:noProof/>
            <w:webHidden/>
          </w:rPr>
          <w:fldChar w:fldCharType="separate"/>
        </w:r>
        <w:r>
          <w:rPr>
            <w:noProof/>
            <w:webHidden/>
          </w:rPr>
          <w:t>7</w:t>
        </w:r>
        <w:r>
          <w:rPr>
            <w:noProof/>
            <w:webHidden/>
          </w:rPr>
          <w:fldChar w:fldCharType="end"/>
        </w:r>
      </w:hyperlink>
    </w:p>
    <w:p w:rsidR="00F61E60" w:rsidRPr="00593509" w:rsidRDefault="00F61E60">
      <w:pPr>
        <w:pStyle w:val="23"/>
        <w:rPr>
          <w:rFonts w:eastAsia="PMingLiU"/>
          <w:b w:val="0"/>
          <w:smallCaps w:val="0"/>
          <w:noProof/>
          <w:sz w:val="24"/>
          <w:lang w:eastAsia="zh-TW"/>
        </w:rPr>
      </w:pPr>
      <w:hyperlink w:anchor="_Toc501530903" w:history="1">
        <w:r w:rsidRPr="000A2B95">
          <w:rPr>
            <w:rStyle w:val="af1"/>
            <w:noProof/>
          </w:rPr>
          <w:t>Attribute Definitions</w:t>
        </w:r>
        <w:r>
          <w:rPr>
            <w:noProof/>
            <w:webHidden/>
          </w:rPr>
          <w:tab/>
        </w:r>
        <w:r>
          <w:rPr>
            <w:noProof/>
            <w:webHidden/>
          </w:rPr>
          <w:fldChar w:fldCharType="begin"/>
        </w:r>
        <w:r>
          <w:rPr>
            <w:noProof/>
            <w:webHidden/>
          </w:rPr>
          <w:instrText xml:space="preserve"> PAGEREF _Toc501530903 \h </w:instrText>
        </w:r>
        <w:r>
          <w:rPr>
            <w:noProof/>
            <w:webHidden/>
          </w:rPr>
        </w:r>
        <w:r>
          <w:rPr>
            <w:noProof/>
            <w:webHidden/>
          </w:rPr>
          <w:fldChar w:fldCharType="separate"/>
        </w:r>
        <w:r>
          <w:rPr>
            <w:noProof/>
            <w:webHidden/>
          </w:rPr>
          <w:t>7</w:t>
        </w:r>
        <w:r>
          <w:rPr>
            <w:noProof/>
            <w:webHidden/>
          </w:rPr>
          <w:fldChar w:fldCharType="end"/>
        </w:r>
      </w:hyperlink>
    </w:p>
    <w:p w:rsidR="00F61E60" w:rsidRPr="00593509" w:rsidRDefault="00F61E60">
      <w:pPr>
        <w:pStyle w:val="23"/>
        <w:rPr>
          <w:rFonts w:eastAsia="PMingLiU"/>
          <w:b w:val="0"/>
          <w:smallCaps w:val="0"/>
          <w:noProof/>
          <w:sz w:val="24"/>
          <w:lang w:eastAsia="zh-TW"/>
        </w:rPr>
      </w:pPr>
      <w:hyperlink w:anchor="_Toc501530904" w:history="1">
        <w:r w:rsidRPr="000A2B95">
          <w:rPr>
            <w:rStyle w:val="af1"/>
            <w:noProof/>
          </w:rPr>
          <w:t>Default Value Definitions</w:t>
        </w:r>
        <w:r>
          <w:rPr>
            <w:noProof/>
            <w:webHidden/>
          </w:rPr>
          <w:tab/>
        </w:r>
        <w:r>
          <w:rPr>
            <w:noProof/>
            <w:webHidden/>
          </w:rPr>
          <w:fldChar w:fldCharType="begin"/>
        </w:r>
        <w:r>
          <w:rPr>
            <w:noProof/>
            <w:webHidden/>
          </w:rPr>
          <w:instrText xml:space="preserve"> PAGEREF _Toc501530904 \h </w:instrText>
        </w:r>
        <w:r>
          <w:rPr>
            <w:noProof/>
            <w:webHidden/>
          </w:rPr>
        </w:r>
        <w:r>
          <w:rPr>
            <w:noProof/>
            <w:webHidden/>
          </w:rPr>
          <w:fldChar w:fldCharType="separate"/>
        </w:r>
        <w:r>
          <w:rPr>
            <w:noProof/>
            <w:webHidden/>
          </w:rPr>
          <w:t>8</w:t>
        </w:r>
        <w:r>
          <w:rPr>
            <w:noProof/>
            <w:webHidden/>
          </w:rPr>
          <w:fldChar w:fldCharType="end"/>
        </w:r>
      </w:hyperlink>
    </w:p>
    <w:p w:rsidR="00F61E60" w:rsidRPr="00593509" w:rsidRDefault="00F61E60">
      <w:pPr>
        <w:pStyle w:val="11"/>
        <w:rPr>
          <w:rFonts w:eastAsia="PMingLiU"/>
          <w:b w:val="0"/>
          <w:caps w:val="0"/>
          <w:noProof/>
          <w:sz w:val="24"/>
          <w:lang w:eastAsia="zh-TW"/>
        </w:rPr>
      </w:pPr>
      <w:hyperlink w:anchor="_Toc501530905" w:history="1">
        <w:r w:rsidRPr="000A2B95">
          <w:rPr>
            <w:rStyle w:val="af1"/>
            <w:noProof/>
          </w:rPr>
          <w:t>Device 0 Function 2 (D0F2): System SVAD DVAD Controller</w:t>
        </w:r>
        <w:r>
          <w:rPr>
            <w:noProof/>
            <w:webHidden/>
          </w:rPr>
          <w:tab/>
        </w:r>
        <w:r>
          <w:rPr>
            <w:noProof/>
            <w:webHidden/>
          </w:rPr>
          <w:fldChar w:fldCharType="begin"/>
        </w:r>
        <w:r>
          <w:rPr>
            <w:noProof/>
            <w:webHidden/>
          </w:rPr>
          <w:instrText xml:space="preserve"> PAGEREF _Toc501530905 \h </w:instrText>
        </w:r>
        <w:r>
          <w:rPr>
            <w:noProof/>
            <w:webHidden/>
          </w:rPr>
        </w:r>
        <w:r>
          <w:rPr>
            <w:noProof/>
            <w:webHidden/>
          </w:rPr>
          <w:fldChar w:fldCharType="separate"/>
        </w:r>
        <w:r>
          <w:rPr>
            <w:noProof/>
            <w:webHidden/>
          </w:rPr>
          <w:t>9</w:t>
        </w:r>
        <w:r>
          <w:rPr>
            <w:noProof/>
            <w:webHidden/>
          </w:rPr>
          <w:fldChar w:fldCharType="end"/>
        </w:r>
      </w:hyperlink>
    </w:p>
    <w:p w:rsidR="00F61E60" w:rsidRPr="00593509" w:rsidRDefault="00F61E60">
      <w:pPr>
        <w:pStyle w:val="23"/>
        <w:rPr>
          <w:rFonts w:eastAsia="PMingLiU"/>
          <w:b w:val="0"/>
          <w:smallCaps w:val="0"/>
          <w:noProof/>
          <w:sz w:val="24"/>
          <w:lang w:eastAsia="zh-TW"/>
        </w:rPr>
      </w:pPr>
      <w:hyperlink w:anchor="_Toc501530906" w:history="1">
        <w:r w:rsidRPr="000A2B95">
          <w:rPr>
            <w:rStyle w:val="af1"/>
            <w:noProof/>
          </w:rPr>
          <w:t>PCI Configuration Space</w:t>
        </w:r>
        <w:r>
          <w:rPr>
            <w:noProof/>
            <w:webHidden/>
          </w:rPr>
          <w:tab/>
        </w:r>
        <w:r>
          <w:rPr>
            <w:noProof/>
            <w:webHidden/>
          </w:rPr>
          <w:fldChar w:fldCharType="begin"/>
        </w:r>
        <w:r>
          <w:rPr>
            <w:noProof/>
            <w:webHidden/>
          </w:rPr>
          <w:instrText xml:space="preserve"> PAGEREF _Toc501530906 \h </w:instrText>
        </w:r>
        <w:r>
          <w:rPr>
            <w:noProof/>
            <w:webHidden/>
          </w:rPr>
        </w:r>
        <w:r>
          <w:rPr>
            <w:noProof/>
            <w:webHidden/>
          </w:rPr>
          <w:fldChar w:fldCharType="separate"/>
        </w:r>
        <w:r>
          <w:rPr>
            <w:noProof/>
            <w:webHidden/>
          </w:rPr>
          <w:t>9</w:t>
        </w:r>
        <w:r>
          <w:rPr>
            <w:noProof/>
            <w:webHidden/>
          </w:rPr>
          <w:fldChar w:fldCharType="end"/>
        </w:r>
      </w:hyperlink>
    </w:p>
    <w:p w:rsidR="00F61E60" w:rsidRPr="00593509" w:rsidRDefault="00F61E60">
      <w:pPr>
        <w:pStyle w:val="32"/>
        <w:rPr>
          <w:rFonts w:eastAsia="PMingLiU"/>
          <w:b w:val="0"/>
          <w:noProof/>
          <w:sz w:val="24"/>
          <w:lang w:eastAsia="zh-TW"/>
        </w:rPr>
      </w:pPr>
      <w:hyperlink w:anchor="_Toc501530907" w:history="1">
        <w:r w:rsidRPr="000A2B95">
          <w:rPr>
            <w:rStyle w:val="af1"/>
            <w:noProof/>
          </w:rPr>
          <w:t>Header Registers (00-3Fh)</w:t>
        </w:r>
        <w:r>
          <w:rPr>
            <w:noProof/>
            <w:webHidden/>
          </w:rPr>
          <w:tab/>
        </w:r>
        <w:r>
          <w:rPr>
            <w:noProof/>
            <w:webHidden/>
          </w:rPr>
          <w:fldChar w:fldCharType="begin"/>
        </w:r>
        <w:r>
          <w:rPr>
            <w:noProof/>
            <w:webHidden/>
          </w:rPr>
          <w:instrText xml:space="preserve"> PAGEREF _Toc501530907 \h </w:instrText>
        </w:r>
        <w:r>
          <w:rPr>
            <w:noProof/>
            <w:webHidden/>
          </w:rPr>
        </w:r>
        <w:r>
          <w:rPr>
            <w:noProof/>
            <w:webHidden/>
          </w:rPr>
          <w:fldChar w:fldCharType="separate"/>
        </w:r>
        <w:r>
          <w:rPr>
            <w:noProof/>
            <w:webHidden/>
          </w:rPr>
          <w:t>12</w:t>
        </w:r>
        <w:r>
          <w:rPr>
            <w:noProof/>
            <w:webHidden/>
          </w:rPr>
          <w:fldChar w:fldCharType="end"/>
        </w:r>
      </w:hyperlink>
    </w:p>
    <w:p w:rsidR="00F61E60" w:rsidRPr="00593509" w:rsidRDefault="00F61E60">
      <w:pPr>
        <w:pStyle w:val="32"/>
        <w:rPr>
          <w:rFonts w:eastAsia="PMingLiU"/>
          <w:b w:val="0"/>
          <w:noProof/>
          <w:sz w:val="24"/>
          <w:lang w:eastAsia="zh-TW"/>
        </w:rPr>
      </w:pPr>
      <w:hyperlink w:anchor="_Toc501530908" w:history="1">
        <w:r w:rsidRPr="000A2B95">
          <w:rPr>
            <w:rStyle w:val="af1"/>
            <w:noProof/>
          </w:rPr>
          <w:t>System View Address Decode (40-BFh)</w:t>
        </w:r>
        <w:r>
          <w:rPr>
            <w:noProof/>
            <w:webHidden/>
          </w:rPr>
          <w:tab/>
        </w:r>
        <w:r>
          <w:rPr>
            <w:noProof/>
            <w:webHidden/>
          </w:rPr>
          <w:fldChar w:fldCharType="begin"/>
        </w:r>
        <w:r>
          <w:rPr>
            <w:noProof/>
            <w:webHidden/>
          </w:rPr>
          <w:instrText xml:space="preserve"> PAGEREF _Toc501530908 \h </w:instrText>
        </w:r>
        <w:r>
          <w:rPr>
            <w:noProof/>
            <w:webHidden/>
          </w:rPr>
        </w:r>
        <w:r>
          <w:rPr>
            <w:noProof/>
            <w:webHidden/>
          </w:rPr>
          <w:fldChar w:fldCharType="separate"/>
        </w:r>
        <w:r>
          <w:rPr>
            <w:noProof/>
            <w:webHidden/>
          </w:rPr>
          <w:t>19</w:t>
        </w:r>
        <w:r>
          <w:rPr>
            <w:noProof/>
            <w:webHidden/>
          </w:rPr>
          <w:fldChar w:fldCharType="end"/>
        </w:r>
      </w:hyperlink>
    </w:p>
    <w:p w:rsidR="00F61E60" w:rsidRPr="00593509" w:rsidRDefault="00F61E60">
      <w:pPr>
        <w:pStyle w:val="32"/>
        <w:rPr>
          <w:rFonts w:eastAsia="PMingLiU"/>
          <w:b w:val="0"/>
          <w:noProof/>
          <w:sz w:val="24"/>
          <w:lang w:eastAsia="zh-TW"/>
        </w:rPr>
      </w:pPr>
      <w:hyperlink w:anchor="_Toc501530909" w:history="1">
        <w:r w:rsidRPr="000A2B95">
          <w:rPr>
            <w:rStyle w:val="af1"/>
            <w:noProof/>
          </w:rPr>
          <w:t xml:space="preserve">TPR </w:t>
        </w:r>
        <w:r w:rsidRPr="000A2B95">
          <w:rPr>
            <w:rStyle w:val="af1"/>
            <w:noProof/>
            <w:lang w:eastAsia="zh-TW"/>
          </w:rPr>
          <w:t>C</w:t>
        </w:r>
        <w:r w:rsidRPr="000A2B95">
          <w:rPr>
            <w:rStyle w:val="af1"/>
            <w:noProof/>
          </w:rPr>
          <w:t>ontrol (C0-CFh)</w:t>
        </w:r>
        <w:r>
          <w:rPr>
            <w:noProof/>
            <w:webHidden/>
          </w:rPr>
          <w:tab/>
        </w:r>
        <w:r>
          <w:rPr>
            <w:noProof/>
            <w:webHidden/>
          </w:rPr>
          <w:fldChar w:fldCharType="begin"/>
        </w:r>
        <w:r>
          <w:rPr>
            <w:noProof/>
            <w:webHidden/>
          </w:rPr>
          <w:instrText xml:space="preserve"> PAGEREF _Toc501530909 \h </w:instrText>
        </w:r>
        <w:r>
          <w:rPr>
            <w:noProof/>
            <w:webHidden/>
          </w:rPr>
        </w:r>
        <w:r>
          <w:rPr>
            <w:noProof/>
            <w:webHidden/>
          </w:rPr>
          <w:fldChar w:fldCharType="separate"/>
        </w:r>
        <w:r>
          <w:rPr>
            <w:noProof/>
            <w:webHidden/>
          </w:rPr>
          <w:t>51</w:t>
        </w:r>
        <w:r>
          <w:rPr>
            <w:noProof/>
            <w:webHidden/>
          </w:rPr>
          <w:fldChar w:fldCharType="end"/>
        </w:r>
      </w:hyperlink>
    </w:p>
    <w:p w:rsidR="00F61E60" w:rsidRPr="00593509" w:rsidRDefault="00F61E60">
      <w:pPr>
        <w:pStyle w:val="32"/>
        <w:rPr>
          <w:rFonts w:eastAsia="PMingLiU"/>
          <w:b w:val="0"/>
          <w:noProof/>
          <w:sz w:val="24"/>
          <w:lang w:eastAsia="zh-TW"/>
        </w:rPr>
      </w:pPr>
      <w:hyperlink w:anchor="_Toc501530910" w:history="1">
        <w:r w:rsidRPr="000A2B95">
          <w:rPr>
            <w:rStyle w:val="af1"/>
            <w:noProof/>
          </w:rPr>
          <w:t>DRAM View Address Decode (D0-EFh)</w:t>
        </w:r>
        <w:r>
          <w:rPr>
            <w:noProof/>
            <w:webHidden/>
          </w:rPr>
          <w:tab/>
        </w:r>
        <w:r>
          <w:rPr>
            <w:noProof/>
            <w:webHidden/>
          </w:rPr>
          <w:fldChar w:fldCharType="begin"/>
        </w:r>
        <w:r>
          <w:rPr>
            <w:noProof/>
            <w:webHidden/>
          </w:rPr>
          <w:instrText xml:space="preserve"> PAGEREF _Toc501530910 \h </w:instrText>
        </w:r>
        <w:r>
          <w:rPr>
            <w:noProof/>
            <w:webHidden/>
          </w:rPr>
        </w:r>
        <w:r>
          <w:rPr>
            <w:noProof/>
            <w:webHidden/>
          </w:rPr>
          <w:fldChar w:fldCharType="separate"/>
        </w:r>
        <w:r>
          <w:rPr>
            <w:noProof/>
            <w:webHidden/>
          </w:rPr>
          <w:t>54</w:t>
        </w:r>
        <w:r>
          <w:rPr>
            <w:noProof/>
            <w:webHidden/>
          </w:rPr>
          <w:fldChar w:fldCharType="end"/>
        </w:r>
      </w:hyperlink>
    </w:p>
    <w:p w:rsidR="00461EED" w:rsidRDefault="00461EED">
      <w:pPr>
        <w:rPr>
          <w:lang w:eastAsia="zh-TW"/>
        </w:rPr>
      </w:pPr>
      <w:r>
        <w:fldChar w:fldCharType="end"/>
      </w:r>
      <w:bookmarkStart w:id="114" w:name="_Ref366657972"/>
      <w:bookmarkStart w:id="115" w:name="_Toc367511301"/>
    </w:p>
    <w:p w:rsidR="00461EED" w:rsidRDefault="00461EED" w:rsidP="000A7997">
      <w:pPr>
        <w:pStyle w:val="1"/>
        <w:sectPr w:rsidR="00461EED">
          <w:footerReference w:type="default" r:id="rId19"/>
          <w:pgSz w:w="12240" w:h="15840" w:code="1"/>
          <w:pgMar w:top="1225" w:right="862" w:bottom="1225" w:left="862" w:header="646" w:footer="646" w:gutter="0"/>
          <w:cols w:space="720"/>
        </w:sectPr>
      </w:pPr>
    </w:p>
    <w:p w:rsidR="00461EED" w:rsidRDefault="00461EED" w:rsidP="000A7997">
      <w:pPr>
        <w:pStyle w:val="1"/>
      </w:pPr>
      <w:bookmarkStart w:id="116" w:name="_Toc121742674"/>
      <w:bookmarkStart w:id="117" w:name="_Toc128218389"/>
      <w:bookmarkStart w:id="118" w:name="_Toc128220480"/>
      <w:bookmarkStart w:id="119" w:name="_Toc128230209"/>
      <w:bookmarkStart w:id="120" w:name="_Toc129150248"/>
      <w:bookmarkStart w:id="121" w:name="_Toc130386128"/>
      <w:bookmarkStart w:id="122" w:name="_Ref146542474"/>
      <w:bookmarkStart w:id="123" w:name="_Toc147221843"/>
      <w:bookmarkStart w:id="124" w:name="_Ref153274481"/>
      <w:bookmarkStart w:id="125" w:name="_Toc194824567"/>
      <w:bookmarkStart w:id="126" w:name="_Toc501530896"/>
      <w:bookmarkEnd w:id="114"/>
      <w:bookmarkEnd w:id="115"/>
      <w:r>
        <w:lastRenderedPageBreak/>
        <w:t>List of Tables</w:t>
      </w:r>
      <w:bookmarkEnd w:id="126"/>
    </w:p>
    <w:p w:rsidR="00F61E60" w:rsidRPr="00593509" w:rsidRDefault="00461EED">
      <w:pPr>
        <w:pStyle w:val="ae"/>
        <w:rPr>
          <w:rFonts w:eastAsia="PMingLiU"/>
          <w:b w:val="0"/>
          <w:caps w:val="0"/>
          <w:noProof/>
          <w:sz w:val="24"/>
          <w:lang w:eastAsia="zh-TW"/>
        </w:rPr>
      </w:pPr>
      <w:r>
        <w:fldChar w:fldCharType="begin"/>
      </w:r>
      <w:r>
        <w:instrText xml:space="preserve"> TOC \h \z \c "Table" </w:instrText>
      </w:r>
      <w:r>
        <w:fldChar w:fldCharType="separate"/>
      </w:r>
      <w:hyperlink w:anchor="_Toc501530912" w:history="1">
        <w:r w:rsidR="00F61E60" w:rsidRPr="006757AE">
          <w:rPr>
            <w:rStyle w:val="af1"/>
            <w:noProof/>
          </w:rPr>
          <w:t>Tabl</w:t>
        </w:r>
        <w:r w:rsidR="00F61E60" w:rsidRPr="006757AE">
          <w:rPr>
            <w:rStyle w:val="af1"/>
            <w:noProof/>
          </w:rPr>
          <w:t>e</w:t>
        </w:r>
        <w:r w:rsidR="00F61E60" w:rsidRPr="006757AE">
          <w:rPr>
            <w:rStyle w:val="af1"/>
            <w:noProof/>
          </w:rPr>
          <w:t xml:space="preserve"> 1. SVAD </w:t>
        </w:r>
        <w:r w:rsidR="00F61E60" w:rsidRPr="006757AE">
          <w:rPr>
            <w:rStyle w:val="af1"/>
            <w:noProof/>
            <w:lang w:eastAsia="zh-TW"/>
          </w:rPr>
          <w:t>D</w:t>
        </w:r>
        <w:r w:rsidR="00F61E60" w:rsidRPr="006757AE">
          <w:rPr>
            <w:rStyle w:val="af1"/>
            <w:noProof/>
          </w:rPr>
          <w:t>ecode for</w:t>
        </w:r>
        <w:r w:rsidR="00F61E60" w:rsidRPr="006757AE">
          <w:rPr>
            <w:rStyle w:val="af1"/>
            <w:noProof/>
          </w:rPr>
          <w:t xml:space="preserve"> </w:t>
        </w:r>
        <w:r w:rsidR="00F61E60" w:rsidRPr="006757AE">
          <w:rPr>
            <w:rStyle w:val="af1"/>
            <w:noProof/>
          </w:rPr>
          <w:t>SMM</w:t>
        </w:r>
        <w:r w:rsidR="00F61E60">
          <w:rPr>
            <w:noProof/>
            <w:webHidden/>
          </w:rPr>
          <w:tab/>
        </w:r>
        <w:r w:rsidR="00F61E60">
          <w:rPr>
            <w:noProof/>
            <w:webHidden/>
          </w:rPr>
          <w:fldChar w:fldCharType="begin"/>
        </w:r>
        <w:r w:rsidR="00F61E60">
          <w:rPr>
            <w:noProof/>
            <w:webHidden/>
          </w:rPr>
          <w:instrText xml:space="preserve"> PAGEREF _Toc501530912 \h </w:instrText>
        </w:r>
        <w:r w:rsidR="00F61E60">
          <w:rPr>
            <w:noProof/>
            <w:webHidden/>
          </w:rPr>
        </w:r>
        <w:r w:rsidR="00F61E60">
          <w:rPr>
            <w:noProof/>
            <w:webHidden/>
          </w:rPr>
          <w:fldChar w:fldCharType="separate"/>
        </w:r>
        <w:r w:rsidR="00F61E60">
          <w:rPr>
            <w:noProof/>
            <w:webHidden/>
          </w:rPr>
          <w:t>47</w:t>
        </w:r>
        <w:r w:rsidR="00F61E60">
          <w:rPr>
            <w:noProof/>
            <w:webHidden/>
          </w:rPr>
          <w:fldChar w:fldCharType="end"/>
        </w:r>
      </w:hyperlink>
    </w:p>
    <w:p w:rsidR="00461EED" w:rsidRDefault="00461EED">
      <w:r>
        <w:fldChar w:fldCharType="end"/>
      </w:r>
    </w:p>
    <w:p w:rsidR="00461EED" w:rsidRDefault="00461EED" w:rsidP="000A7997">
      <w:pPr>
        <w:pStyle w:val="1"/>
      </w:pPr>
      <w:bookmarkStart w:id="127" w:name="_Toc501530897"/>
      <w:r>
        <w:t>List of Figures</w:t>
      </w:r>
      <w:bookmarkEnd w:id="127"/>
    </w:p>
    <w:p w:rsidR="001A409F" w:rsidRPr="00FA310D" w:rsidRDefault="00461EED">
      <w:pPr>
        <w:pStyle w:val="ae"/>
        <w:rPr>
          <w:b w:val="0"/>
          <w:caps w:val="0"/>
          <w:noProof/>
          <w:sz w:val="24"/>
          <w:lang w:eastAsia="zh-TW"/>
        </w:rPr>
      </w:pPr>
      <w:r>
        <w:fldChar w:fldCharType="begin"/>
      </w:r>
      <w:r>
        <w:instrText xml:space="preserve"> TOC \h \z \c "Figure" </w:instrText>
      </w:r>
      <w:r>
        <w:fldChar w:fldCharType="separate"/>
      </w:r>
      <w:hyperlink w:anchor="_Toc453084653" w:history="1">
        <w:r w:rsidR="001A409F" w:rsidRPr="00F24739">
          <w:rPr>
            <w:rStyle w:val="af1"/>
            <w:noProof/>
          </w:rPr>
          <w:t>Figure 1</w:t>
        </w:r>
        <w:r w:rsidR="001A409F" w:rsidRPr="00F24739">
          <w:rPr>
            <w:rStyle w:val="af1"/>
            <w:noProof/>
            <w:lang w:eastAsia="zh-TW"/>
          </w:rPr>
          <w:t xml:space="preserve">. System </w:t>
        </w:r>
        <w:r w:rsidR="001A409F" w:rsidRPr="00F24739">
          <w:rPr>
            <w:rStyle w:val="af1"/>
            <w:noProof/>
          </w:rPr>
          <w:t xml:space="preserve">Block </w:t>
        </w:r>
        <w:r w:rsidR="001A409F" w:rsidRPr="00F24739">
          <w:rPr>
            <w:rStyle w:val="af1"/>
            <w:noProof/>
            <w:lang w:eastAsia="zh-TW"/>
          </w:rPr>
          <w:t>D</w:t>
        </w:r>
        <w:r w:rsidR="001A409F" w:rsidRPr="00F24739">
          <w:rPr>
            <w:rStyle w:val="af1"/>
            <w:noProof/>
          </w:rPr>
          <w:t>iagra</w:t>
        </w:r>
        <w:r w:rsidR="001A409F" w:rsidRPr="00F24739">
          <w:rPr>
            <w:rStyle w:val="af1"/>
            <w:noProof/>
          </w:rPr>
          <w:t>m</w:t>
        </w:r>
        <w:r w:rsidR="001A409F" w:rsidRPr="00F24739">
          <w:rPr>
            <w:rStyle w:val="af1"/>
            <w:noProof/>
          </w:rPr>
          <w:t xml:space="preserve"> for D0F2</w:t>
        </w:r>
        <w:r w:rsidR="001A409F">
          <w:rPr>
            <w:noProof/>
            <w:webHidden/>
          </w:rPr>
          <w:tab/>
        </w:r>
        <w:r w:rsidR="001A409F">
          <w:rPr>
            <w:noProof/>
            <w:webHidden/>
          </w:rPr>
          <w:fldChar w:fldCharType="begin"/>
        </w:r>
        <w:r w:rsidR="001A409F">
          <w:rPr>
            <w:noProof/>
            <w:webHidden/>
          </w:rPr>
          <w:instrText xml:space="preserve"> PAGEREF _Toc453084653 \h </w:instrText>
        </w:r>
        <w:r w:rsidR="001A409F">
          <w:rPr>
            <w:noProof/>
            <w:webHidden/>
          </w:rPr>
        </w:r>
        <w:r w:rsidR="001A409F">
          <w:rPr>
            <w:noProof/>
            <w:webHidden/>
          </w:rPr>
          <w:fldChar w:fldCharType="separate"/>
        </w:r>
        <w:r w:rsidR="001A409F">
          <w:rPr>
            <w:noProof/>
            <w:webHidden/>
          </w:rPr>
          <w:t>9</w:t>
        </w:r>
        <w:r w:rsidR="001A409F">
          <w:rPr>
            <w:noProof/>
            <w:webHidden/>
          </w:rPr>
          <w:fldChar w:fldCharType="end"/>
        </w:r>
      </w:hyperlink>
    </w:p>
    <w:p w:rsidR="001A409F" w:rsidRPr="00FA310D" w:rsidRDefault="001A409F">
      <w:pPr>
        <w:pStyle w:val="ae"/>
        <w:rPr>
          <w:b w:val="0"/>
          <w:caps w:val="0"/>
          <w:noProof/>
          <w:sz w:val="24"/>
          <w:lang w:eastAsia="zh-TW"/>
        </w:rPr>
      </w:pPr>
      <w:hyperlink w:anchor="_Toc453084654" w:history="1">
        <w:r w:rsidRPr="00F24739">
          <w:rPr>
            <w:rStyle w:val="af1"/>
            <w:noProof/>
          </w:rPr>
          <w:t>Figure 2. Register Level Block Diagram for D0F2</w:t>
        </w:r>
        <w:r>
          <w:rPr>
            <w:noProof/>
            <w:webHidden/>
          </w:rPr>
          <w:tab/>
        </w:r>
        <w:r>
          <w:rPr>
            <w:noProof/>
            <w:webHidden/>
          </w:rPr>
          <w:fldChar w:fldCharType="begin"/>
        </w:r>
        <w:r>
          <w:rPr>
            <w:noProof/>
            <w:webHidden/>
          </w:rPr>
          <w:instrText xml:space="preserve"> PAGEREF _Toc453084654 \h </w:instrText>
        </w:r>
        <w:r>
          <w:rPr>
            <w:noProof/>
            <w:webHidden/>
          </w:rPr>
        </w:r>
        <w:r>
          <w:rPr>
            <w:noProof/>
            <w:webHidden/>
          </w:rPr>
          <w:fldChar w:fldCharType="separate"/>
        </w:r>
        <w:r>
          <w:rPr>
            <w:noProof/>
            <w:webHidden/>
          </w:rPr>
          <w:t>9</w:t>
        </w:r>
        <w:r>
          <w:rPr>
            <w:noProof/>
            <w:webHidden/>
          </w:rPr>
          <w:fldChar w:fldCharType="end"/>
        </w:r>
      </w:hyperlink>
    </w:p>
    <w:p w:rsidR="00461EED" w:rsidRDefault="00461EED">
      <w:r>
        <w:fldChar w:fldCharType="end"/>
      </w:r>
    </w:p>
    <w:p w:rsidR="00705569" w:rsidRDefault="00705569" w:rsidP="00705569">
      <w:pPr>
        <w:rPr>
          <w:rFonts w:hint="eastAsia"/>
          <w:lang w:eastAsia="zh-TW"/>
        </w:rPr>
      </w:pPr>
    </w:p>
    <w:p w:rsidR="00705569" w:rsidRPr="00705569" w:rsidRDefault="00705569" w:rsidP="00705569">
      <w:pPr>
        <w:rPr>
          <w:rFonts w:hint="eastAsia"/>
          <w:lang w:eastAsia="zh-TW"/>
        </w:rPr>
        <w:sectPr w:rsidR="00705569" w:rsidRPr="00705569">
          <w:footerReference w:type="default" r:id="rId20"/>
          <w:type w:val="nextColumn"/>
          <w:pgSz w:w="12240" w:h="15840" w:code="1"/>
          <w:pgMar w:top="1225" w:right="862" w:bottom="1225" w:left="862" w:header="646" w:footer="646" w:gutter="0"/>
          <w:cols w:space="720"/>
        </w:sectPr>
      </w:pPr>
    </w:p>
    <w:p w:rsidR="000A7997" w:rsidRDefault="000A7997" w:rsidP="000A7997">
      <w:pPr>
        <w:pStyle w:val="1"/>
        <w:rPr>
          <w:sz w:val="16"/>
        </w:rPr>
      </w:pPr>
      <w:bookmarkStart w:id="128" w:name="_Toc274214376"/>
      <w:bookmarkStart w:id="129" w:name="_Toc288841441"/>
      <w:bookmarkStart w:id="130" w:name="_Toc501530898"/>
      <w:bookmarkEnd w:id="116"/>
      <w:bookmarkEnd w:id="117"/>
      <w:bookmarkEnd w:id="118"/>
      <w:bookmarkEnd w:id="119"/>
      <w:bookmarkEnd w:id="120"/>
      <w:bookmarkEnd w:id="121"/>
      <w:bookmarkEnd w:id="122"/>
      <w:bookmarkEnd w:id="123"/>
      <w:bookmarkEnd w:id="124"/>
      <w:bookmarkEnd w:id="125"/>
      <w:r>
        <w:lastRenderedPageBreak/>
        <w:t xml:space="preserve">IRS Style </w:t>
      </w:r>
      <w:r>
        <w:rPr>
          <w:rFonts w:hint="eastAsia"/>
        </w:rPr>
        <w:t>Brief Introduction</w:t>
      </w:r>
      <w:r>
        <w:rPr>
          <w:sz w:val="16"/>
        </w:rPr>
        <w:t xml:space="preserve"> (</w:t>
      </w:r>
      <w:r>
        <w:rPr>
          <w:sz w:val="20"/>
        </w:rPr>
        <w:t>For</w:t>
      </w:r>
      <w:r w:rsidRPr="00483ED8">
        <w:rPr>
          <w:sz w:val="20"/>
        </w:rPr>
        <w:t xml:space="preserve"> IRS </w:t>
      </w:r>
      <w:r>
        <w:rPr>
          <w:rFonts w:hint="eastAsia"/>
          <w:sz w:val="20"/>
        </w:rPr>
        <w:t>Rule</w:t>
      </w:r>
      <w:r>
        <w:rPr>
          <w:sz w:val="20"/>
        </w:rPr>
        <w:t xml:space="preserve"> </w:t>
      </w:r>
      <w:r w:rsidRPr="00CC45D2">
        <w:rPr>
          <w:color w:val="FF0000"/>
          <w:sz w:val="20"/>
        </w:rPr>
        <w:t>V</w:t>
      </w:r>
      <w:r w:rsidRPr="00CC45D2">
        <w:rPr>
          <w:rFonts w:hint="eastAsia"/>
          <w:color w:val="FF0000"/>
          <w:sz w:val="20"/>
        </w:rPr>
        <w:t>3</w:t>
      </w:r>
      <w:r w:rsidRPr="00CC45D2">
        <w:rPr>
          <w:color w:val="FF0000"/>
          <w:sz w:val="20"/>
        </w:rPr>
        <w:t>.R</w:t>
      </w:r>
      <w:r w:rsidRPr="00CC45D2">
        <w:rPr>
          <w:rFonts w:hint="eastAsia"/>
          <w:color w:val="FF0000"/>
          <w:sz w:val="20"/>
        </w:rPr>
        <w:t>3</w:t>
      </w:r>
      <w:r>
        <w:rPr>
          <w:sz w:val="16"/>
        </w:rPr>
        <w:t>)</w:t>
      </w:r>
      <w:bookmarkEnd w:id="130"/>
    </w:p>
    <w:p w:rsidR="000A7997" w:rsidRDefault="000A7997" w:rsidP="000A7997">
      <w:pPr>
        <w:pStyle w:val="21"/>
        <w:rPr>
          <w:rFonts w:hint="eastAsia"/>
        </w:rPr>
      </w:pPr>
      <w:bookmarkStart w:id="131" w:name="_Toc501530899"/>
      <w:r>
        <w:t>Tag</w:t>
      </w:r>
      <w:r>
        <w:rPr>
          <w:rFonts w:hint="eastAsia"/>
        </w:rPr>
        <w:t>s and Colors</w:t>
      </w:r>
      <w:bookmarkEnd w:id="131"/>
    </w:p>
    <w:p w:rsidR="000A7997" w:rsidRDefault="000A7997" w:rsidP="000A7997">
      <w:pPr>
        <w:pStyle w:val="IRSContent"/>
      </w:pPr>
      <w:r>
        <w:t>To distinguish different levels of confidentiality, TIC uses “tags” and “colors” to identify registers with different purposes.  Each of them represent</w:t>
      </w:r>
      <w:r>
        <w:rPr>
          <w:rFonts w:hint="eastAsia"/>
          <w:lang w:eastAsia="zh-TW"/>
        </w:rPr>
        <w:t>s</w:t>
      </w:r>
      <w:r>
        <w:t xml:space="preserve"> different meanings.</w:t>
      </w:r>
    </w:p>
    <w:p w:rsidR="000A7997" w:rsidRDefault="000A7997" w:rsidP="000A7997">
      <w:pPr>
        <w:pStyle w:val="41"/>
        <w:spacing w:before="80" w:after="0"/>
        <w:ind w:leftChars="142" w:left="298"/>
        <w:rPr>
          <w:rFonts w:hint="eastAsia"/>
          <w:i/>
          <w:iCs/>
          <w:sz w:val="22"/>
          <w:u w:val="none"/>
          <w:lang w:eastAsia="zh-TW"/>
        </w:rPr>
      </w:pPr>
      <w:r>
        <w:rPr>
          <w:i/>
          <w:iCs/>
          <w:sz w:val="22"/>
          <w:u w:val="none"/>
        </w:rPr>
        <w:t>Tag</w:t>
      </w:r>
      <w:r>
        <w:rPr>
          <w:rFonts w:hint="eastAsia"/>
          <w:i/>
          <w:iCs/>
          <w:sz w:val="22"/>
          <w:u w:val="none"/>
          <w:lang w:eastAsia="zh-TW"/>
        </w:rPr>
        <w:t>s and Colors Used by TIC</w:t>
      </w:r>
    </w:p>
    <w:p w:rsidR="000A7997" w:rsidRDefault="000A7997" w:rsidP="000A7997">
      <w:pPr>
        <w:pStyle w:val="IRSContent"/>
        <w:numPr>
          <w:ilvl w:val="0"/>
          <w:numId w:val="2"/>
        </w:numPr>
        <w:tabs>
          <w:tab w:val="clear" w:pos="720"/>
          <w:tab w:val="num" w:pos="840"/>
        </w:tabs>
        <w:ind w:leftChars="142" w:left="778" w:hanging="480"/>
      </w:pPr>
      <w:r>
        <w:rPr>
          <w:b/>
          <w:bCs/>
          <w:shd w:val="clear" w:color="auto" w:fill="FFFF99"/>
        </w:rPr>
        <w:t>TIC Question Tag</w:t>
      </w:r>
      <w:r>
        <w:rPr>
          <w:b/>
          <w:bCs/>
        </w:rPr>
        <w:t>:</w:t>
      </w:r>
      <w:r>
        <w:t xml:space="preserve"> </w:t>
      </w:r>
      <w:r>
        <w:rPr>
          <w:spacing w:val="-10"/>
        </w:rPr>
        <w:t>This tag is used for questions and issues.  All questions in IRS will also be listed in the TOC section.</w:t>
      </w:r>
    </w:p>
    <w:p w:rsidR="000A7997" w:rsidRDefault="000A7997" w:rsidP="000A7997">
      <w:pPr>
        <w:pStyle w:val="IRSContent"/>
        <w:numPr>
          <w:ilvl w:val="0"/>
          <w:numId w:val="2"/>
        </w:numPr>
        <w:tabs>
          <w:tab w:val="clear" w:pos="720"/>
          <w:tab w:val="num" w:pos="840"/>
        </w:tabs>
        <w:ind w:leftChars="142" w:left="778" w:hanging="480"/>
        <w:rPr>
          <w:rFonts w:hint="eastAsia"/>
          <w:b/>
          <w:bCs/>
          <w:lang w:eastAsia="zh-TW"/>
        </w:rPr>
      </w:pPr>
      <w:r>
        <w:rPr>
          <w:b/>
          <w:bCs/>
          <w:shd w:val="clear" w:color="auto" w:fill="FF99CC"/>
        </w:rPr>
        <w:t>TIC Editing Note</w:t>
      </w:r>
      <w:r>
        <w:rPr>
          <w:rFonts w:hint="eastAsia"/>
          <w:b/>
          <w:bCs/>
          <w:shd w:val="clear" w:color="auto" w:fill="FF99CC"/>
          <w:lang w:eastAsia="zh-TW"/>
        </w:rPr>
        <w:t xml:space="preserve"> </w:t>
      </w:r>
      <w:r>
        <w:rPr>
          <w:b/>
          <w:bCs/>
        </w:rPr>
        <w:t xml:space="preserve">: </w:t>
      </w:r>
      <w:r>
        <w:t>Notes for TIC writers</w:t>
      </w:r>
      <w:r>
        <w:rPr>
          <w:rFonts w:hint="eastAsia"/>
          <w:lang w:eastAsia="zh-TW"/>
        </w:rPr>
        <w:t xml:space="preserve"> as editing reminders</w:t>
      </w:r>
      <w:r>
        <w:t>.</w:t>
      </w:r>
    </w:p>
    <w:p w:rsidR="000A7997" w:rsidRDefault="000A7997" w:rsidP="000A7997">
      <w:pPr>
        <w:pStyle w:val="IRSContent"/>
        <w:numPr>
          <w:ilvl w:val="0"/>
          <w:numId w:val="2"/>
        </w:numPr>
        <w:tabs>
          <w:tab w:val="clear" w:pos="720"/>
          <w:tab w:val="num" w:pos="840"/>
        </w:tabs>
        <w:ind w:leftChars="142" w:left="778" w:hanging="480"/>
      </w:pPr>
      <w:r>
        <w:rPr>
          <w:b/>
          <w:bCs/>
          <w:shd w:val="clear" w:color="auto" w:fill="CC99FF"/>
        </w:rPr>
        <w:t>TIC XXX F</w:t>
      </w:r>
      <w:r>
        <w:rPr>
          <w:rFonts w:hint="eastAsia"/>
          <w:b/>
          <w:bCs/>
          <w:shd w:val="clear" w:color="auto" w:fill="CC99FF"/>
          <w:lang w:eastAsia="zh-TW"/>
        </w:rPr>
        <w:t>eature</w:t>
      </w:r>
      <w:r>
        <w:rPr>
          <w:b/>
          <w:bCs/>
          <w:shd w:val="clear" w:color="auto" w:fill="CC99FF"/>
        </w:rPr>
        <w:t xml:space="preserve"> Tag</w:t>
      </w:r>
      <w:r>
        <w:rPr>
          <w:b/>
          <w:bCs/>
        </w:rPr>
        <w:t>:</w:t>
      </w:r>
      <w:r>
        <w:t xml:space="preserve"> </w:t>
      </w:r>
      <w:r>
        <w:rPr>
          <w:rFonts w:hint="eastAsia"/>
          <w:lang w:eastAsia="zh-TW"/>
        </w:rPr>
        <w:t>T</w:t>
      </w:r>
      <w:r>
        <w:t xml:space="preserve">o point out </w:t>
      </w:r>
      <w:r>
        <w:rPr>
          <w:rFonts w:hint="eastAsia"/>
          <w:lang w:eastAsia="zh-TW"/>
        </w:rPr>
        <w:t xml:space="preserve">the related </w:t>
      </w:r>
      <w:r>
        <w:t>registers</w:t>
      </w:r>
      <w:r>
        <w:rPr>
          <w:rFonts w:hint="eastAsia"/>
          <w:lang w:eastAsia="zh-TW"/>
        </w:rPr>
        <w:t xml:space="preserve"> with </w:t>
      </w:r>
      <w:r>
        <w:t xml:space="preserve">some specific </w:t>
      </w:r>
      <w:r>
        <w:rPr>
          <w:rFonts w:hint="eastAsia"/>
          <w:lang w:eastAsia="zh-TW"/>
        </w:rPr>
        <w:t xml:space="preserve">product </w:t>
      </w:r>
      <w:r>
        <w:t>feature</w:t>
      </w:r>
      <w:r>
        <w:rPr>
          <w:rFonts w:hint="eastAsia"/>
          <w:lang w:eastAsia="zh-TW"/>
        </w:rPr>
        <w:t>s</w:t>
      </w:r>
      <w:r>
        <w:t>.</w:t>
      </w:r>
    </w:p>
    <w:p w:rsidR="000A7997" w:rsidRDefault="000A7997" w:rsidP="000A7997">
      <w:pPr>
        <w:pStyle w:val="IRSContent"/>
        <w:ind w:leftChars="142" w:left="298"/>
        <w:rPr>
          <w:rFonts w:hint="eastAsia"/>
          <w:sz w:val="18"/>
          <w:lang w:eastAsia="zh-TW"/>
        </w:rPr>
      </w:pPr>
      <w:r>
        <w:rPr>
          <w:sz w:val="18"/>
        </w:rPr>
        <w:t>All TIC tags are enclosed between square bracket</w:t>
      </w:r>
      <w:r>
        <w:rPr>
          <w:sz w:val="18"/>
          <w:lang w:eastAsia="zh-TW"/>
        </w:rPr>
        <w:t>s</w:t>
      </w:r>
      <w:r>
        <w:rPr>
          <w:sz w:val="18"/>
        </w:rPr>
        <w:t xml:space="preserve"> that are set inside parenthesis.</w:t>
      </w:r>
      <w:r>
        <w:rPr>
          <w:b/>
          <w:bCs/>
          <w:sz w:val="18"/>
          <w:lang w:eastAsia="zh-TW"/>
        </w:rPr>
        <w:t xml:space="preserve"> “</w:t>
      </w:r>
      <w:r>
        <w:rPr>
          <w:rFonts w:hint="eastAsia"/>
          <w:b/>
          <w:bCs/>
          <w:color w:val="FF0000"/>
          <w:sz w:val="18"/>
          <w:lang w:eastAsia="zh-TW"/>
        </w:rPr>
        <w:t>([</w:t>
      </w:r>
      <w:r>
        <w:rPr>
          <w:b/>
          <w:bCs/>
          <w:color w:val="FF0000"/>
          <w:sz w:val="18"/>
          <w:lang w:eastAsia="zh-TW"/>
        </w:rPr>
        <w:t>…</w:t>
      </w:r>
      <w:r>
        <w:rPr>
          <w:rFonts w:hint="eastAsia"/>
          <w:b/>
          <w:bCs/>
          <w:color w:val="FF0000"/>
          <w:sz w:val="18"/>
          <w:lang w:eastAsia="zh-TW"/>
        </w:rPr>
        <w:t>])</w:t>
      </w:r>
      <w:r>
        <w:rPr>
          <w:b/>
          <w:bCs/>
          <w:sz w:val="18"/>
          <w:lang w:eastAsia="zh-TW"/>
        </w:rPr>
        <w:t>”</w:t>
      </w:r>
    </w:p>
    <w:p w:rsidR="000A7997" w:rsidRDefault="000A7997" w:rsidP="000A7997">
      <w:pPr>
        <w:pStyle w:val="41"/>
        <w:spacing w:before="80" w:after="0"/>
        <w:ind w:leftChars="142" w:left="298"/>
        <w:rPr>
          <w:i/>
          <w:iCs/>
          <w:sz w:val="22"/>
          <w:u w:val="none"/>
        </w:rPr>
      </w:pPr>
      <w:r>
        <w:rPr>
          <w:rFonts w:hint="eastAsia"/>
          <w:i/>
          <w:iCs/>
          <w:sz w:val="22"/>
          <w:u w:val="none"/>
        </w:rPr>
        <w:t>Color Used For Internal Content</w:t>
      </w:r>
    </w:p>
    <w:p w:rsidR="000A7997" w:rsidRDefault="000A7997" w:rsidP="000A7997">
      <w:pPr>
        <w:pStyle w:val="IRSContent"/>
        <w:numPr>
          <w:ilvl w:val="0"/>
          <w:numId w:val="2"/>
        </w:numPr>
        <w:tabs>
          <w:tab w:val="clear" w:pos="720"/>
          <w:tab w:val="num" w:pos="840"/>
        </w:tabs>
        <w:ind w:leftChars="142" w:left="778" w:hanging="480"/>
        <w:rPr>
          <w:rFonts w:hint="eastAsia"/>
        </w:rPr>
      </w:pPr>
      <w:r>
        <w:rPr>
          <w:rFonts w:hint="eastAsia"/>
          <w:b/>
          <w:bCs/>
          <w:shd w:val="clear" w:color="auto" w:fill="D9D9D9"/>
          <w:lang w:eastAsia="zh-TW"/>
        </w:rPr>
        <w:t>((Internal Content))</w:t>
      </w:r>
      <w:r>
        <w:rPr>
          <w:b/>
          <w:bCs/>
        </w:rPr>
        <w:t xml:space="preserve">: </w:t>
      </w:r>
      <w:r>
        <w:t xml:space="preserve">Used to </w:t>
      </w:r>
      <w:r>
        <w:rPr>
          <w:spacing w:val="-10"/>
        </w:rPr>
        <w:t>represent</w:t>
      </w:r>
      <w:r>
        <w:t xml:space="preserve"> internal registers or contents that cannot be released to customers.</w:t>
      </w:r>
    </w:p>
    <w:p w:rsidR="000A7997" w:rsidRDefault="000A7997" w:rsidP="000A7997">
      <w:pPr>
        <w:pStyle w:val="IRSContent"/>
        <w:numPr>
          <w:ilvl w:val="1"/>
          <w:numId w:val="10"/>
        </w:numPr>
        <w:rPr>
          <w:rFonts w:hint="eastAsia"/>
          <w:lang w:eastAsia="zh-TW"/>
        </w:rPr>
      </w:pPr>
      <w:r>
        <w:t>Double parenthesis “</w:t>
      </w:r>
      <w:r>
        <w:rPr>
          <w:b/>
          <w:bCs/>
          <w:color w:val="FF0000"/>
        </w:rPr>
        <w:t>((</w:t>
      </w:r>
      <w:r>
        <w:rPr>
          <w:rFonts w:hint="eastAsia"/>
          <w:b/>
          <w:bCs/>
          <w:color w:val="FF0000"/>
          <w:lang w:eastAsia="zh-TW"/>
        </w:rPr>
        <w:t xml:space="preserve"> </w:t>
      </w:r>
      <w:r>
        <w:rPr>
          <w:b/>
          <w:bCs/>
          <w:color w:val="FF0000"/>
        </w:rPr>
        <w:t>...</w:t>
      </w:r>
      <w:r>
        <w:rPr>
          <w:rFonts w:hint="eastAsia"/>
          <w:b/>
          <w:bCs/>
          <w:color w:val="FF0000"/>
          <w:lang w:eastAsia="zh-TW"/>
        </w:rPr>
        <w:t xml:space="preserve"> </w:t>
      </w:r>
      <w:r>
        <w:rPr>
          <w:b/>
          <w:bCs/>
          <w:color w:val="FF0000"/>
        </w:rPr>
        <w:t>))</w:t>
      </w:r>
      <w:r>
        <w:t>“</w:t>
      </w:r>
      <w:r>
        <w:rPr>
          <w:rFonts w:hint="eastAsia"/>
          <w:lang w:eastAsia="zh-TW"/>
        </w:rPr>
        <w:t xml:space="preserve"> </w:t>
      </w:r>
      <w:r>
        <w:t>will be added before and after the internal registers or contents.</w:t>
      </w:r>
    </w:p>
    <w:p w:rsidR="000A7997" w:rsidRDefault="000A7997" w:rsidP="000A7997">
      <w:pPr>
        <w:pStyle w:val="IRSContent"/>
        <w:numPr>
          <w:ilvl w:val="1"/>
          <w:numId w:val="10"/>
        </w:numPr>
        <w:rPr>
          <w:rFonts w:hint="eastAsia"/>
          <w:lang w:eastAsia="zh-TW"/>
        </w:rPr>
      </w:pPr>
      <w:r>
        <w:t>“</w:t>
      </w:r>
      <w:r>
        <w:rPr>
          <w:b/>
          <w:bCs/>
          <w:color w:val="FF0000"/>
        </w:rPr>
        <w:t>For Internal Reference[..]</w:t>
      </w:r>
      <w:r>
        <w:t xml:space="preserve">” </w:t>
      </w:r>
      <w:r>
        <w:rPr>
          <w:rFonts w:hint="eastAsia"/>
          <w:lang w:eastAsia="zh-TW"/>
        </w:rPr>
        <w:t xml:space="preserve">should </w:t>
      </w:r>
      <w:r>
        <w:t xml:space="preserve">be added </w:t>
      </w:r>
      <w:r>
        <w:rPr>
          <w:rFonts w:hint="eastAsia"/>
        </w:rPr>
        <w:t>before those contents or after register names</w:t>
      </w:r>
      <w:r>
        <w:t>.</w:t>
      </w:r>
    </w:p>
    <w:p w:rsidR="000A7997" w:rsidRDefault="000A7997" w:rsidP="000A7997">
      <w:pPr>
        <w:pStyle w:val="IRSContent"/>
        <w:numPr>
          <w:ilvl w:val="1"/>
          <w:numId w:val="10"/>
        </w:numPr>
        <w:rPr>
          <w:rFonts w:hint="eastAsia"/>
          <w:lang w:eastAsia="zh-TW"/>
        </w:rPr>
      </w:pPr>
      <w:r>
        <w:rPr>
          <w:rFonts w:hint="eastAsia"/>
          <w:lang w:eastAsia="zh-TW"/>
        </w:rPr>
        <w:t>Internal signal names can NOT be used in external content. (</w:t>
      </w:r>
      <w:r>
        <w:rPr>
          <w:lang w:eastAsia="zh-TW"/>
        </w:rPr>
        <w:t>Only</w:t>
      </w:r>
      <w:r>
        <w:rPr>
          <w:rFonts w:hint="eastAsia"/>
          <w:lang w:eastAsia="zh-TW"/>
        </w:rPr>
        <w:t xml:space="preserve"> top module names are allowed to be public)</w:t>
      </w:r>
    </w:p>
    <w:p w:rsidR="000A7997" w:rsidRPr="001D4EB4" w:rsidRDefault="00BD7190" w:rsidP="000A7997">
      <w:pPr>
        <w:pStyle w:val="13"/>
        <w:ind w:leftChars="142" w:left="298"/>
        <w:rPr>
          <w:rFonts w:hint="eastAsia"/>
          <w:b/>
          <w:i/>
          <w:sz w:val="20"/>
          <w:szCs w:val="20"/>
          <w:lang w:eastAsia="zh-TW"/>
        </w:rPr>
      </w:pPr>
      <w:r>
        <w:rPr>
          <w:b/>
          <w:i/>
          <w:noProof/>
          <w:sz w:val="20"/>
          <w:szCs w:val="20"/>
        </w:rPr>
        <w:drawing>
          <wp:anchor distT="0" distB="0" distL="114300" distR="114300" simplePos="0" relativeHeight="251657216" behindDoc="1" locked="0" layoutInCell="1" allowOverlap="1">
            <wp:simplePos x="0" y="0"/>
            <wp:positionH relativeFrom="column">
              <wp:posOffset>4331335</wp:posOffset>
            </wp:positionH>
            <wp:positionV relativeFrom="paragraph">
              <wp:posOffset>90805</wp:posOffset>
            </wp:positionV>
            <wp:extent cx="243840" cy="223520"/>
            <wp:effectExtent l="0" t="0" r="3810" b="5080"/>
            <wp:wrapNone/>
            <wp:docPr id="8155" name="图片 8155" descr="shading-fil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55" descr="shading-filli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3840" cy="223520"/>
                    </a:xfrm>
                    <a:prstGeom prst="rect">
                      <a:avLst/>
                    </a:prstGeom>
                    <a:noFill/>
                    <a:ln>
                      <a:noFill/>
                    </a:ln>
                  </pic:spPr>
                </pic:pic>
              </a:graphicData>
            </a:graphic>
            <wp14:sizeRelH relativeFrom="page">
              <wp14:pctWidth>0</wp14:pctWidth>
            </wp14:sizeRelH>
            <wp14:sizeRelV relativeFrom="page">
              <wp14:pctHeight>0</wp14:pctHeight>
            </wp14:sizeRelV>
          </wp:anchor>
        </w:drawing>
      </w:r>
      <w:r w:rsidR="000A7997" w:rsidRPr="001D4EB4">
        <w:rPr>
          <w:b/>
          <w:i/>
          <w:sz w:val="20"/>
          <w:szCs w:val="20"/>
        </w:rPr>
        <w:t>How to use Highlight</w:t>
      </w:r>
      <w:r w:rsidR="000A7997" w:rsidRPr="001D4EB4">
        <w:rPr>
          <w:rFonts w:hint="eastAsia"/>
          <w:b/>
          <w:i/>
          <w:sz w:val="20"/>
          <w:szCs w:val="20"/>
          <w:lang w:eastAsia="zh-TW"/>
        </w:rPr>
        <w:t>:</w:t>
      </w:r>
    </w:p>
    <w:p w:rsidR="000A7997" w:rsidRDefault="000A7997" w:rsidP="000A7997">
      <w:pPr>
        <w:widowControl/>
        <w:numPr>
          <w:ilvl w:val="0"/>
          <w:numId w:val="3"/>
        </w:numPr>
        <w:ind w:leftChars="142" w:left="658" w:hangingChars="200" w:hanging="360"/>
        <w:rPr>
          <w:rFonts w:hint="eastAsia"/>
          <w:i/>
          <w:iCs/>
          <w:sz w:val="18"/>
        </w:rPr>
      </w:pPr>
      <w:r>
        <w:rPr>
          <w:rFonts w:hint="eastAsia"/>
          <w:i/>
          <w:iCs/>
          <w:sz w:val="18"/>
        </w:rPr>
        <w:t xml:space="preserve">Enable [View] &gt; [Tool Bar] &gt; [Table and Border], and you will see an icon of a </w:t>
      </w:r>
      <w:r>
        <w:rPr>
          <w:i/>
          <w:iCs/>
          <w:sz w:val="18"/>
        </w:rPr>
        <w:t>paint-bucket</w:t>
      </w:r>
      <w:r>
        <w:rPr>
          <w:rFonts w:hint="eastAsia"/>
          <w:i/>
          <w:iCs/>
          <w:sz w:val="18"/>
          <w:lang w:eastAsia="zh-TW"/>
        </w:rPr>
        <w:t xml:space="preserve">            </w:t>
      </w:r>
      <w:r>
        <w:rPr>
          <w:rFonts w:hint="eastAsia"/>
          <w:i/>
          <w:iCs/>
          <w:sz w:val="18"/>
        </w:rPr>
        <w:t xml:space="preserve">  shown in tool bar for the Shading-Filling tool. If you </w:t>
      </w:r>
      <w:r>
        <w:rPr>
          <w:i/>
          <w:iCs/>
          <w:sz w:val="18"/>
        </w:rPr>
        <w:t>cannot</w:t>
      </w:r>
      <w:r>
        <w:rPr>
          <w:rFonts w:hint="eastAsia"/>
          <w:i/>
          <w:iCs/>
          <w:sz w:val="18"/>
        </w:rPr>
        <w:t xml:space="preserve"> see it, do the next step.</w:t>
      </w:r>
    </w:p>
    <w:p w:rsidR="000A7997" w:rsidRDefault="000A7997" w:rsidP="000A7997">
      <w:pPr>
        <w:widowControl/>
        <w:numPr>
          <w:ilvl w:val="0"/>
          <w:numId w:val="3"/>
        </w:numPr>
        <w:ind w:leftChars="142" w:left="658" w:hangingChars="200" w:hanging="360"/>
        <w:rPr>
          <w:rFonts w:hint="eastAsia"/>
          <w:i/>
          <w:iCs/>
          <w:sz w:val="18"/>
        </w:rPr>
      </w:pPr>
      <w:r>
        <w:rPr>
          <w:i/>
          <w:iCs/>
          <w:sz w:val="18"/>
        </w:rPr>
        <w:t>From</w:t>
      </w:r>
      <w:r>
        <w:rPr>
          <w:rFonts w:hint="eastAsia"/>
          <w:i/>
          <w:iCs/>
          <w:sz w:val="18"/>
        </w:rPr>
        <w:t xml:space="preserve"> [View] &gt; [Tool Bar] &gt; [Customize], select [Commands] &gt; Categories = [Borders], Commands = [Border and Shading].  Draw that item to tool bar.  Apply it to some text.  Go back to step 1.  </w:t>
      </w:r>
      <w:r>
        <w:rPr>
          <w:i/>
          <w:iCs/>
          <w:sz w:val="18"/>
        </w:rPr>
        <w:t>You</w:t>
      </w:r>
      <w:r>
        <w:rPr>
          <w:rFonts w:hint="eastAsia"/>
          <w:i/>
          <w:iCs/>
          <w:sz w:val="18"/>
        </w:rPr>
        <w:t xml:space="preserve"> should be able to see that icon then.</w:t>
      </w:r>
    </w:p>
    <w:p w:rsidR="000A7997" w:rsidRDefault="000A7997" w:rsidP="000A7997">
      <w:pPr>
        <w:widowControl/>
        <w:numPr>
          <w:ilvl w:val="0"/>
          <w:numId w:val="3"/>
        </w:numPr>
        <w:spacing w:after="80"/>
        <w:ind w:leftChars="142" w:left="658" w:hangingChars="200" w:hanging="360"/>
        <w:rPr>
          <w:rFonts w:hint="eastAsia"/>
          <w:i/>
          <w:iCs/>
          <w:sz w:val="18"/>
        </w:rPr>
      </w:pPr>
      <w:r>
        <w:rPr>
          <w:rFonts w:hint="eastAsia"/>
          <w:i/>
          <w:iCs/>
          <w:sz w:val="18"/>
        </w:rPr>
        <w:t xml:space="preserve">Or you can select the icon from [Commands] &gt; [All Commands] &gt; </w:t>
      </w:r>
      <w:r>
        <w:rPr>
          <w:i/>
          <w:iCs/>
          <w:sz w:val="18"/>
        </w:rPr>
        <w:t>“</w:t>
      </w:r>
      <w:r>
        <w:rPr>
          <w:rFonts w:hint="eastAsia"/>
          <w:i/>
          <w:iCs/>
          <w:sz w:val="18"/>
        </w:rPr>
        <w:t>Shading-Color</w:t>
      </w:r>
      <w:r>
        <w:rPr>
          <w:i/>
          <w:iCs/>
          <w:sz w:val="18"/>
        </w:rPr>
        <w:t>”</w:t>
      </w:r>
      <w:r>
        <w:rPr>
          <w:rFonts w:hint="eastAsia"/>
          <w:i/>
          <w:iCs/>
          <w:sz w:val="18"/>
        </w:rPr>
        <w:t>.</w:t>
      </w:r>
    </w:p>
    <w:p w:rsidR="000A7997" w:rsidRDefault="000A7997" w:rsidP="000A7997">
      <w:pPr>
        <w:pStyle w:val="21"/>
      </w:pPr>
      <w:bookmarkStart w:id="132" w:name="_Toc501530900"/>
      <w:r>
        <w:rPr>
          <w:rFonts w:hint="eastAsia"/>
        </w:rPr>
        <w:t>Columns of The Register Table</w:t>
      </w:r>
      <w:bookmarkEnd w:id="132"/>
      <w:r>
        <w:rPr>
          <w:rFonts w:hint="eastAsia"/>
        </w:rPr>
        <w:t xml:space="preserve"> </w:t>
      </w:r>
    </w:p>
    <w:p w:rsidR="000A7997" w:rsidRDefault="000A7997" w:rsidP="000A7997">
      <w:pPr>
        <w:pStyle w:val="IRSContent"/>
        <w:numPr>
          <w:ilvl w:val="1"/>
          <w:numId w:val="1"/>
        </w:numPr>
        <w:tabs>
          <w:tab w:val="num" w:pos="810"/>
        </w:tabs>
        <w:ind w:hanging="1080"/>
        <w:rPr>
          <w:rFonts w:hint="eastAsia"/>
          <w:bCs/>
          <w:lang w:eastAsia="zh-TW"/>
        </w:rPr>
      </w:pPr>
      <w:r>
        <w:rPr>
          <w:rFonts w:hint="eastAsia"/>
          <w:b/>
          <w:bCs/>
          <w:sz w:val="24"/>
          <w:lang w:eastAsia="zh-TW"/>
        </w:rPr>
        <w:t xml:space="preserve">Default: </w:t>
      </w:r>
      <w:r>
        <w:rPr>
          <w:rFonts w:hint="eastAsia"/>
          <w:bCs/>
          <w:lang w:eastAsia="zh-TW"/>
        </w:rPr>
        <w:t xml:space="preserve">Default value of this register. </w:t>
      </w:r>
      <w:r w:rsidRPr="001572B4">
        <w:rPr>
          <w:bCs/>
          <w:color w:val="FF0000"/>
          <w:lang w:eastAsia="zh-TW"/>
        </w:rPr>
        <w:t xml:space="preserve">Only </w:t>
      </w:r>
      <w:r w:rsidRPr="001572B4">
        <w:rPr>
          <w:color w:val="FF0000"/>
          <w:lang w:eastAsia="zh-TW"/>
        </w:rPr>
        <w:t>allow us</w:t>
      </w:r>
      <w:r>
        <w:rPr>
          <w:color w:val="FF0000"/>
          <w:lang w:eastAsia="zh-TW"/>
        </w:rPr>
        <w:t>ing</w:t>
      </w:r>
      <w:r w:rsidRPr="001572B4">
        <w:rPr>
          <w:color w:val="FF0000"/>
          <w:lang w:eastAsia="zh-TW"/>
        </w:rPr>
        <w:t xml:space="preserve"> binary/hexadecimal</w:t>
      </w:r>
      <w:r>
        <w:rPr>
          <w:color w:val="FF0000"/>
          <w:lang w:eastAsia="zh-TW"/>
        </w:rPr>
        <w:t xml:space="preserve"> value (or 0) </w:t>
      </w:r>
      <w:r w:rsidRPr="001572B4">
        <w:rPr>
          <w:color w:val="FF0000"/>
          <w:lang w:eastAsia="zh-TW"/>
        </w:rPr>
        <w:t>in this field.</w:t>
      </w:r>
      <w:r>
        <w:rPr>
          <w:bCs/>
          <w:lang w:eastAsia="zh-TW"/>
        </w:rPr>
        <w:br/>
        <w:t xml:space="preserve">     </w:t>
      </w:r>
      <w:r>
        <w:rPr>
          <w:rFonts w:hint="eastAsia"/>
          <w:bCs/>
          <w:lang w:eastAsia="zh-TW"/>
        </w:rPr>
        <w:t>The defined keywords for special default values are listed as follows.</w:t>
      </w:r>
    </w:p>
    <w:p w:rsidR="000A7997" w:rsidRDefault="000A7997" w:rsidP="000A7997">
      <w:pPr>
        <w:widowControl/>
        <w:numPr>
          <w:ilvl w:val="0"/>
          <w:numId w:val="11"/>
        </w:numPr>
        <w:tabs>
          <w:tab w:val="left" w:pos="1560"/>
        </w:tabs>
        <w:jc w:val="left"/>
        <w:rPr>
          <w:color w:val="000000"/>
        </w:rPr>
      </w:pPr>
      <w:r>
        <w:rPr>
          <w:rFonts w:hint="eastAsia"/>
          <w:b/>
          <w:bCs/>
          <w:color w:val="000000"/>
          <w:lang w:eastAsia="zh-TW"/>
        </w:rPr>
        <w:t>D</w:t>
      </w:r>
      <w:r>
        <w:rPr>
          <w:b/>
          <w:bCs/>
          <w:color w:val="000000"/>
        </w:rPr>
        <w:t>ip</w:t>
      </w:r>
      <w:r>
        <w:rPr>
          <w:rFonts w:hint="eastAsia"/>
          <w:b/>
          <w:bCs/>
          <w:color w:val="000000"/>
          <w:lang w:eastAsia="zh-TW"/>
        </w:rPr>
        <w:tab/>
        <w:t xml:space="preserve">              </w:t>
      </w:r>
      <w:r>
        <w:rPr>
          <w:b/>
          <w:bCs/>
          <w:color w:val="000000"/>
          <w:lang w:eastAsia="zh-TW"/>
        </w:rPr>
        <w:tab/>
      </w:r>
      <w:r>
        <w:rPr>
          <w:b/>
          <w:bCs/>
          <w:color w:val="000000"/>
        </w:rPr>
        <w:t>:</w:t>
      </w:r>
      <w:r>
        <w:rPr>
          <w:rFonts w:hint="eastAsia"/>
          <w:b/>
          <w:bCs/>
          <w:color w:val="000000"/>
          <w:lang w:eastAsia="zh-TW"/>
        </w:rPr>
        <w:t xml:space="preserve"> </w:t>
      </w:r>
      <w:r>
        <w:rPr>
          <w:rFonts w:hint="eastAsia"/>
          <w:color w:val="000000"/>
        </w:rPr>
        <w:t xml:space="preserve">the default </w:t>
      </w:r>
      <w:r>
        <w:rPr>
          <w:color w:val="000000"/>
        </w:rPr>
        <w:t>value</w:t>
      </w:r>
      <w:r>
        <w:rPr>
          <w:rFonts w:hint="eastAsia"/>
          <w:color w:val="000000"/>
        </w:rPr>
        <w:t xml:space="preserve"> is set by dip switch or strapping.</w:t>
      </w:r>
    </w:p>
    <w:p w:rsidR="000A7997" w:rsidRDefault="000A7997" w:rsidP="000A7997">
      <w:pPr>
        <w:widowControl/>
        <w:numPr>
          <w:ilvl w:val="0"/>
          <w:numId w:val="11"/>
        </w:numPr>
        <w:tabs>
          <w:tab w:val="left" w:pos="1560"/>
        </w:tabs>
        <w:jc w:val="left"/>
        <w:rPr>
          <w:rFonts w:hint="eastAsia"/>
          <w:color w:val="000000"/>
          <w:lang w:eastAsia="zh-TW"/>
        </w:rPr>
      </w:pPr>
      <w:r>
        <w:rPr>
          <w:b/>
          <w:bCs/>
          <w:color w:val="000000"/>
        </w:rPr>
        <w:t>HwInit</w:t>
      </w:r>
      <w:r>
        <w:rPr>
          <w:rFonts w:hint="eastAsia"/>
          <w:b/>
          <w:bCs/>
          <w:color w:val="000000"/>
          <w:lang w:eastAsia="zh-TW"/>
        </w:rPr>
        <w:tab/>
      </w:r>
      <w:r>
        <w:rPr>
          <w:b/>
          <w:bCs/>
          <w:color w:val="000000"/>
        </w:rPr>
        <w:t>:</w:t>
      </w:r>
      <w:r>
        <w:rPr>
          <w:rFonts w:hint="eastAsia"/>
          <w:b/>
          <w:bCs/>
          <w:color w:val="000000"/>
          <w:lang w:eastAsia="zh-TW"/>
        </w:rPr>
        <w:t xml:space="preserve"> </w:t>
      </w:r>
      <w:r>
        <w:rPr>
          <w:rFonts w:hint="eastAsia"/>
          <w:color w:val="000000"/>
          <w:lang w:eastAsia="zh-TW"/>
        </w:rPr>
        <w:t>H</w:t>
      </w:r>
      <w:r>
        <w:rPr>
          <w:color w:val="000000"/>
        </w:rPr>
        <w:t>ardware initialized; bit default value is set by hardware to reflect related status.</w:t>
      </w:r>
    </w:p>
    <w:p w:rsidR="000A7997" w:rsidRDefault="000A7997" w:rsidP="000A7997">
      <w:pPr>
        <w:widowControl/>
        <w:numPr>
          <w:ilvl w:val="0"/>
          <w:numId w:val="11"/>
        </w:numPr>
        <w:tabs>
          <w:tab w:val="left" w:pos="1560"/>
        </w:tabs>
        <w:jc w:val="left"/>
        <w:rPr>
          <w:rFonts w:hint="eastAsia"/>
          <w:color w:val="000000"/>
          <w:lang w:eastAsia="zh-TW"/>
        </w:rPr>
      </w:pPr>
      <w:r>
        <w:rPr>
          <w:b/>
          <w:bCs/>
          <w:color w:val="000000"/>
        </w:rPr>
        <w:t>ROMSIP</w:t>
      </w:r>
      <w:r>
        <w:rPr>
          <w:rFonts w:hint="eastAsia"/>
          <w:b/>
          <w:bCs/>
          <w:color w:val="000000"/>
          <w:lang w:eastAsia="zh-TW"/>
        </w:rPr>
        <w:tab/>
      </w:r>
      <w:r>
        <w:rPr>
          <w:b/>
          <w:bCs/>
          <w:color w:val="000000"/>
        </w:rPr>
        <w:t>:</w:t>
      </w:r>
      <w:r>
        <w:rPr>
          <w:rFonts w:hint="eastAsia"/>
          <w:b/>
          <w:bCs/>
          <w:color w:val="000000"/>
          <w:lang w:eastAsia="zh-TW"/>
        </w:rPr>
        <w:t xml:space="preserve"> </w:t>
      </w:r>
      <w:r>
        <w:rPr>
          <w:rFonts w:hint="eastAsia"/>
          <w:bCs/>
          <w:lang w:eastAsia="zh-TW"/>
        </w:rPr>
        <w:t xml:space="preserve">The </w:t>
      </w:r>
      <w:r>
        <w:rPr>
          <w:bCs/>
          <w:lang w:eastAsia="zh-TW"/>
        </w:rPr>
        <w:t>default</w:t>
      </w:r>
      <w:r>
        <w:rPr>
          <w:rFonts w:hint="eastAsia"/>
          <w:bCs/>
          <w:lang w:eastAsia="zh-TW"/>
        </w:rPr>
        <w:t xml:space="preserve"> value is defined in ROMSIP.</w:t>
      </w:r>
    </w:p>
    <w:p w:rsidR="000A7997" w:rsidRDefault="000A7997" w:rsidP="000A7997">
      <w:pPr>
        <w:widowControl/>
        <w:numPr>
          <w:ilvl w:val="0"/>
          <w:numId w:val="11"/>
        </w:numPr>
        <w:tabs>
          <w:tab w:val="left" w:pos="1560"/>
        </w:tabs>
        <w:jc w:val="left"/>
        <w:rPr>
          <w:rFonts w:hint="eastAsia"/>
          <w:lang w:eastAsia="zh-TW"/>
        </w:rPr>
      </w:pPr>
      <w:r>
        <w:rPr>
          <w:b/>
          <w:bCs/>
          <w:color w:val="000000"/>
          <w:shd w:val="clear" w:color="auto" w:fill="D9D9D9"/>
        </w:rPr>
        <w:t>((Bonding</w:t>
      </w:r>
      <w:r>
        <w:rPr>
          <w:rFonts w:hint="eastAsia"/>
          <w:b/>
          <w:bCs/>
          <w:color w:val="000000"/>
          <w:shd w:val="clear" w:color="auto" w:fill="D9D9D9"/>
          <w:lang w:eastAsia="zh-TW"/>
        </w:rPr>
        <w:t>))</w:t>
      </w:r>
      <w:r>
        <w:rPr>
          <w:b/>
          <w:bCs/>
          <w:color w:val="000000"/>
          <w:lang w:eastAsia="zh-TW"/>
        </w:rPr>
        <w:tab/>
      </w:r>
      <w:r>
        <w:rPr>
          <w:b/>
          <w:bCs/>
          <w:color w:val="000000"/>
        </w:rPr>
        <w:t xml:space="preserve">: </w:t>
      </w:r>
      <w:r>
        <w:rPr>
          <w:rFonts w:hint="eastAsia"/>
          <w:color w:val="000000"/>
          <w:lang w:eastAsia="zh-TW"/>
        </w:rPr>
        <w:t>T</w:t>
      </w:r>
      <w:r>
        <w:rPr>
          <w:color w:val="000000"/>
        </w:rPr>
        <w:t>he default value is depend on different product.</w:t>
      </w:r>
    </w:p>
    <w:p w:rsidR="000A7997" w:rsidRPr="00856964" w:rsidRDefault="000A7997" w:rsidP="000A7997">
      <w:pPr>
        <w:pStyle w:val="IRSContent"/>
        <w:numPr>
          <w:ilvl w:val="1"/>
          <w:numId w:val="1"/>
        </w:numPr>
        <w:tabs>
          <w:tab w:val="num" w:pos="810"/>
        </w:tabs>
        <w:ind w:hanging="1080"/>
        <w:rPr>
          <w:rFonts w:hint="eastAsia"/>
          <w:b/>
          <w:bCs/>
          <w:sz w:val="24"/>
          <w:lang w:eastAsia="zh-TW"/>
        </w:rPr>
      </w:pPr>
      <w:r>
        <w:rPr>
          <w:rFonts w:hint="eastAsia"/>
          <w:b/>
          <w:bCs/>
          <w:sz w:val="24"/>
          <w:lang w:eastAsia="zh-TW"/>
        </w:rPr>
        <w:t xml:space="preserve">Mnemonic: </w:t>
      </w:r>
      <w:r>
        <w:rPr>
          <w:rFonts w:hint="eastAsia"/>
          <w:lang w:eastAsia="zh-TW"/>
        </w:rPr>
        <w:t>An a</w:t>
      </w:r>
      <w:r>
        <w:rPr>
          <w:lang w:eastAsia="zh-TW"/>
        </w:rPr>
        <w:t>sterisk</w:t>
      </w:r>
      <w:r>
        <w:rPr>
          <w:rFonts w:hint="eastAsia"/>
          <w:lang w:eastAsia="zh-TW"/>
        </w:rPr>
        <w:t xml:space="preserve"> (*) before a mnemonic indicates this mnemonic is referenced in some other content</w:t>
      </w:r>
      <w:r>
        <w:rPr>
          <w:rFonts w:hint="eastAsia"/>
          <w:i/>
          <w:iCs/>
          <w:lang w:eastAsia="zh-TW"/>
        </w:rPr>
        <w:t>.</w:t>
      </w:r>
    </w:p>
    <w:p w:rsidR="000A7997" w:rsidRDefault="000A7997" w:rsidP="000A7997">
      <w:pPr>
        <w:pStyle w:val="IRSContent"/>
        <w:numPr>
          <w:ilvl w:val="1"/>
          <w:numId w:val="1"/>
        </w:numPr>
        <w:tabs>
          <w:tab w:val="num" w:pos="810"/>
        </w:tabs>
        <w:ind w:hanging="1080"/>
        <w:rPr>
          <w:rFonts w:hint="eastAsia"/>
          <w:b/>
          <w:bCs/>
          <w:sz w:val="24"/>
          <w:lang w:eastAsia="zh-TW"/>
        </w:rPr>
      </w:pPr>
      <w:r>
        <w:rPr>
          <w:rFonts w:hint="eastAsia"/>
          <w:b/>
          <w:bCs/>
          <w:sz w:val="24"/>
          <w:lang w:eastAsia="zh-TW"/>
        </w:rPr>
        <w:t xml:space="preserve">PwrDm: </w:t>
      </w:r>
      <w:r>
        <w:rPr>
          <w:rFonts w:hint="eastAsia"/>
          <w:lang w:eastAsia="zh-TW"/>
        </w:rPr>
        <w:t>Power Domain. Following values can be used to indicate the power source of this register:</w:t>
      </w:r>
    </w:p>
    <w:p w:rsidR="000A7997" w:rsidRDefault="000A7997" w:rsidP="000A7997">
      <w:pPr>
        <w:widowControl/>
        <w:numPr>
          <w:ilvl w:val="0"/>
          <w:numId w:val="11"/>
        </w:numPr>
        <w:tabs>
          <w:tab w:val="left" w:pos="1560"/>
        </w:tabs>
        <w:jc w:val="left"/>
        <w:rPr>
          <w:color w:val="000000"/>
          <w:lang w:eastAsia="zh-TW"/>
        </w:rPr>
      </w:pPr>
      <w:r>
        <w:rPr>
          <w:b/>
          <w:bCs/>
          <w:color w:val="000000"/>
          <w:lang w:eastAsia="zh-TW"/>
        </w:rPr>
        <w:t xml:space="preserve">vbat  </w:t>
      </w:r>
      <w:r>
        <w:rPr>
          <w:rFonts w:hint="eastAsia"/>
          <w:b/>
          <w:bCs/>
          <w:color w:val="000000"/>
          <w:lang w:eastAsia="zh-TW"/>
        </w:rPr>
        <w:tab/>
      </w:r>
      <w:r>
        <w:rPr>
          <w:rFonts w:hint="eastAsia"/>
          <w:color w:val="000000"/>
          <w:lang w:eastAsia="zh-TW"/>
        </w:rPr>
        <w:t xml:space="preserve">: </w:t>
      </w:r>
      <w:r>
        <w:rPr>
          <w:color w:val="000000"/>
          <w:lang w:eastAsia="zh-TW"/>
        </w:rPr>
        <w:t>for battery well</w:t>
      </w:r>
    </w:p>
    <w:p w:rsidR="000A7997" w:rsidRDefault="000A7997" w:rsidP="000A7997">
      <w:pPr>
        <w:widowControl/>
        <w:numPr>
          <w:ilvl w:val="0"/>
          <w:numId w:val="11"/>
        </w:numPr>
        <w:tabs>
          <w:tab w:val="left" w:pos="1560"/>
        </w:tabs>
        <w:jc w:val="left"/>
        <w:rPr>
          <w:color w:val="000000"/>
          <w:lang w:eastAsia="zh-TW"/>
        </w:rPr>
      </w:pPr>
      <w:r>
        <w:rPr>
          <w:b/>
          <w:bCs/>
          <w:color w:val="000000"/>
          <w:lang w:eastAsia="zh-TW"/>
        </w:rPr>
        <w:t xml:space="preserve">vsus  </w:t>
      </w:r>
      <w:r>
        <w:rPr>
          <w:rFonts w:hint="eastAsia"/>
          <w:b/>
          <w:bCs/>
          <w:color w:val="000000"/>
          <w:lang w:eastAsia="zh-TW"/>
        </w:rPr>
        <w:tab/>
      </w:r>
      <w:r>
        <w:rPr>
          <w:rFonts w:hint="eastAsia"/>
          <w:color w:val="000000"/>
          <w:lang w:eastAsia="zh-TW"/>
        </w:rPr>
        <w:t xml:space="preserve">: </w:t>
      </w:r>
      <w:r>
        <w:rPr>
          <w:color w:val="000000"/>
          <w:lang w:eastAsia="zh-TW"/>
        </w:rPr>
        <w:t>for suspend well</w:t>
      </w:r>
    </w:p>
    <w:p w:rsidR="000A7997" w:rsidRDefault="000A7997" w:rsidP="000A7997">
      <w:pPr>
        <w:widowControl/>
        <w:numPr>
          <w:ilvl w:val="0"/>
          <w:numId w:val="11"/>
        </w:numPr>
        <w:tabs>
          <w:tab w:val="left" w:pos="1560"/>
        </w:tabs>
        <w:jc w:val="left"/>
        <w:rPr>
          <w:rFonts w:hint="eastAsia"/>
          <w:lang w:eastAsia="zh-TW"/>
        </w:rPr>
      </w:pPr>
      <w:r w:rsidRPr="00893EEC">
        <w:rPr>
          <w:b/>
          <w:bCs/>
          <w:lang w:eastAsia="zh-TW"/>
        </w:rPr>
        <w:t>vcc</w:t>
      </w:r>
      <w:r w:rsidRPr="00893EEC">
        <w:rPr>
          <w:b/>
          <w:bCs/>
          <w:lang w:eastAsia="zh-TW"/>
        </w:rPr>
        <w:tab/>
      </w:r>
      <w:r w:rsidRPr="00893EEC">
        <w:rPr>
          <w:rFonts w:hint="eastAsia"/>
          <w:lang w:eastAsia="zh-TW"/>
        </w:rPr>
        <w:t>:</w:t>
      </w:r>
      <w:r w:rsidRPr="00893EEC">
        <w:rPr>
          <w:lang w:eastAsia="zh-TW"/>
        </w:rPr>
        <w:t xml:space="preserve"> for VCC well</w:t>
      </w:r>
    </w:p>
    <w:p w:rsidR="000A7997" w:rsidRPr="00856964" w:rsidRDefault="000A7997" w:rsidP="000A7997">
      <w:pPr>
        <w:pStyle w:val="IRSContent"/>
        <w:numPr>
          <w:ilvl w:val="1"/>
          <w:numId w:val="1"/>
        </w:numPr>
        <w:tabs>
          <w:tab w:val="num" w:pos="810"/>
          <w:tab w:val="left" w:pos="1560"/>
        </w:tabs>
        <w:ind w:hanging="1080"/>
        <w:rPr>
          <w:rFonts w:hint="eastAsia"/>
          <w:lang w:eastAsia="zh-TW"/>
        </w:rPr>
      </w:pPr>
      <w:r w:rsidRPr="00856964">
        <w:rPr>
          <w:rFonts w:hint="eastAsia"/>
          <w:b/>
          <w:bCs/>
          <w:sz w:val="24"/>
          <w:lang w:eastAsia="zh-TW"/>
        </w:rPr>
        <w:t xml:space="preserve">Others: </w:t>
      </w:r>
      <w:r w:rsidRPr="00856964">
        <w:rPr>
          <w:rFonts w:hint="eastAsia"/>
          <w:lang w:eastAsia="zh-TW"/>
        </w:rPr>
        <w:t>Please refer to Outlook:</w:t>
      </w:r>
      <w:r w:rsidRPr="00856964">
        <w:rPr>
          <w:lang w:eastAsia="zh-TW"/>
        </w:rPr>
        <w:t>\\RD_Project\# IRS Guideline</w:t>
      </w:r>
      <w:r w:rsidRPr="00856964">
        <w:rPr>
          <w:rFonts w:hint="eastAsia"/>
          <w:lang w:eastAsia="zh-TW"/>
        </w:rPr>
        <w:t>\</w:t>
      </w:r>
      <w:r w:rsidRPr="00856964">
        <w:rPr>
          <w:lang w:eastAsia="zh-TW"/>
        </w:rPr>
        <w:t>Checker&amp;Rules</w:t>
      </w:r>
      <w:r>
        <w:rPr>
          <w:rFonts w:hint="eastAsia"/>
          <w:lang w:eastAsia="zh-TW"/>
        </w:rPr>
        <w:t>\</w:t>
      </w:r>
      <w:r w:rsidRPr="0019007F">
        <w:rPr>
          <w:b/>
          <w:lang w:eastAsia="zh-TW"/>
        </w:rPr>
        <w:t>IRS Checker-Format Rules.doc</w:t>
      </w:r>
      <w:r>
        <w:rPr>
          <w:rFonts w:hint="eastAsia"/>
          <w:lang w:eastAsia="zh-TW"/>
        </w:rPr>
        <w:br/>
      </w:r>
      <w:r w:rsidRPr="00856964">
        <w:rPr>
          <w:rFonts w:hint="eastAsia"/>
          <w:lang w:eastAsia="zh-TW"/>
        </w:rPr>
        <w:t xml:space="preserve"> </w:t>
      </w:r>
      <w:r>
        <w:rPr>
          <w:rFonts w:hint="eastAsia"/>
          <w:lang w:eastAsia="zh-TW"/>
        </w:rPr>
        <w:t xml:space="preserve">   </w:t>
      </w:r>
      <w:r w:rsidRPr="00856964">
        <w:rPr>
          <w:rFonts w:hint="eastAsia"/>
          <w:lang w:eastAsia="zh-TW"/>
        </w:rPr>
        <w:t xml:space="preserve">for </w:t>
      </w:r>
      <w:r>
        <w:rPr>
          <w:rFonts w:hint="eastAsia"/>
          <w:lang w:eastAsia="zh-TW"/>
        </w:rPr>
        <w:t xml:space="preserve"> more </w:t>
      </w:r>
      <w:r w:rsidRPr="00856964">
        <w:rPr>
          <w:rFonts w:hint="eastAsia"/>
          <w:lang w:eastAsia="zh-TW"/>
        </w:rPr>
        <w:t>details</w:t>
      </w:r>
      <w:r w:rsidRPr="00856964">
        <w:rPr>
          <w:rFonts w:hint="eastAsia"/>
          <w:bCs/>
          <w:sz w:val="24"/>
          <w:lang w:eastAsia="zh-TW"/>
        </w:rPr>
        <w:t>.</w:t>
      </w:r>
    </w:p>
    <w:p w:rsidR="000A7997" w:rsidRPr="001D4EB4" w:rsidRDefault="000A7997" w:rsidP="000A7997">
      <w:pPr>
        <w:pStyle w:val="IRSContent"/>
        <w:rPr>
          <w:rFonts w:hint="eastAsia"/>
          <w:color w:val="000000"/>
          <w:sz w:val="8"/>
          <w:szCs w:val="8"/>
        </w:rPr>
      </w:pPr>
    </w:p>
    <w:p w:rsidR="000A7997" w:rsidRPr="008450A8" w:rsidRDefault="000A7997" w:rsidP="000A7997">
      <w:pPr>
        <w:pStyle w:val="21"/>
        <w:rPr>
          <w:rFonts w:hint="eastAsia"/>
        </w:rPr>
      </w:pPr>
      <w:bookmarkStart w:id="133" w:name="_Toc501530901"/>
      <w:r w:rsidRPr="008450A8">
        <w:rPr>
          <w:rFonts w:hint="eastAsia"/>
        </w:rPr>
        <w:t>Columns of Suggested Values:</w:t>
      </w:r>
      <w:bookmarkEnd w:id="133"/>
    </w:p>
    <w:p w:rsidR="000A7997" w:rsidRDefault="000A7997" w:rsidP="000A7997">
      <w:pPr>
        <w:pStyle w:val="IRSContent"/>
        <w:numPr>
          <w:ilvl w:val="1"/>
          <w:numId w:val="1"/>
        </w:numPr>
        <w:tabs>
          <w:tab w:val="num" w:pos="810"/>
        </w:tabs>
        <w:ind w:left="1094" w:hanging="737"/>
        <w:rPr>
          <w:rFonts w:hint="eastAsia"/>
          <w:b/>
          <w:bCs/>
          <w:sz w:val="24"/>
        </w:rPr>
      </w:pPr>
      <w:r>
        <w:rPr>
          <w:b/>
          <w:bCs/>
          <w:sz w:val="24"/>
        </w:rPr>
        <w:t>S</w:t>
      </w:r>
      <w:r>
        <w:rPr>
          <w:rFonts w:hint="eastAsia"/>
          <w:b/>
          <w:bCs/>
          <w:sz w:val="24"/>
          <w:lang w:eastAsia="zh-TW"/>
        </w:rPr>
        <w:t xml:space="preserve">: </w:t>
      </w:r>
      <w:r>
        <w:t>S</w:t>
      </w:r>
      <w:r>
        <w:rPr>
          <w:rFonts w:hint="eastAsia"/>
          <w:lang w:eastAsia="zh-TW"/>
        </w:rPr>
        <w:t xml:space="preserve">table/Safe.  Set to this value for best </w:t>
      </w:r>
      <w:r>
        <w:rPr>
          <w:lang w:eastAsia="zh-TW"/>
        </w:rPr>
        <w:t>stability</w:t>
      </w:r>
      <w:r>
        <w:rPr>
          <w:rFonts w:hint="eastAsia"/>
          <w:lang w:eastAsia="zh-TW"/>
        </w:rPr>
        <w:t xml:space="preserve"> </w:t>
      </w:r>
      <w:r>
        <w:rPr>
          <w:lang w:eastAsia="zh-TW"/>
        </w:rPr>
        <w:t>and</w:t>
      </w:r>
      <w:r>
        <w:rPr>
          <w:rFonts w:hint="eastAsia"/>
          <w:lang w:eastAsia="zh-TW"/>
        </w:rPr>
        <w:t>/or</w:t>
      </w:r>
      <w:r>
        <w:rPr>
          <w:lang w:eastAsia="zh-TW"/>
        </w:rPr>
        <w:t xml:space="preserve"> reliability</w:t>
      </w:r>
      <w:r>
        <w:rPr>
          <w:rFonts w:hint="eastAsia"/>
          <w:lang w:eastAsia="zh-TW"/>
        </w:rPr>
        <w:t xml:space="preserve">. </w:t>
      </w:r>
      <w:r>
        <w:rPr>
          <w:lang w:eastAsia="zh-TW"/>
        </w:rPr>
        <w:br/>
      </w:r>
      <w:r>
        <w:rPr>
          <w:rFonts w:hint="eastAsia"/>
          <w:lang w:eastAsia="zh-TW"/>
        </w:rPr>
        <w:t>At least make sure the system can be booted without any problem.</w:t>
      </w:r>
      <w:r>
        <w:rPr>
          <w:lang w:eastAsia="zh-TW"/>
        </w:rPr>
        <w:br/>
      </w:r>
      <w:r>
        <w:rPr>
          <w:rFonts w:hint="eastAsia"/>
          <w:i/>
          <w:iCs/>
          <w:lang w:eastAsia="zh-TW"/>
        </w:rPr>
        <w:t>S</w:t>
      </w:r>
      <w:r>
        <w:rPr>
          <w:i/>
          <w:iCs/>
          <w:lang w:eastAsia="zh-TW"/>
        </w:rPr>
        <w:t>tability</w:t>
      </w:r>
      <w:r>
        <w:rPr>
          <w:rFonts w:hint="eastAsia"/>
          <w:i/>
          <w:iCs/>
          <w:lang w:eastAsia="zh-TW"/>
        </w:rPr>
        <w:t xml:space="preserve"> = the system </w:t>
      </w:r>
      <w:r>
        <w:rPr>
          <w:i/>
          <w:iCs/>
          <w:lang w:eastAsia="zh-TW"/>
        </w:rPr>
        <w:t>can be run over periods of time without crashing or otherwise malfunctioning.</w:t>
      </w:r>
      <w:r>
        <w:rPr>
          <w:i/>
          <w:iCs/>
          <w:lang w:eastAsia="zh-TW"/>
        </w:rPr>
        <w:br/>
      </w:r>
      <w:r>
        <w:rPr>
          <w:rFonts w:hint="eastAsia"/>
          <w:i/>
          <w:iCs/>
          <w:lang w:eastAsia="zh-TW"/>
        </w:rPr>
        <w:t>R</w:t>
      </w:r>
      <w:r>
        <w:rPr>
          <w:i/>
          <w:iCs/>
          <w:lang w:eastAsia="zh-TW"/>
        </w:rPr>
        <w:t>eliability</w:t>
      </w:r>
      <w:r>
        <w:rPr>
          <w:rFonts w:hint="eastAsia"/>
          <w:i/>
          <w:iCs/>
          <w:lang w:eastAsia="zh-TW"/>
        </w:rPr>
        <w:t xml:space="preserve"> = </w:t>
      </w:r>
      <w:r>
        <w:rPr>
          <w:i/>
          <w:iCs/>
          <w:lang w:eastAsia="zh-TW"/>
        </w:rPr>
        <w:t>perform t</w:t>
      </w:r>
      <w:r>
        <w:rPr>
          <w:rFonts w:hint="eastAsia"/>
          <w:i/>
          <w:iCs/>
          <w:lang w:eastAsia="zh-TW"/>
        </w:rPr>
        <w:t>he</w:t>
      </w:r>
      <w:r>
        <w:rPr>
          <w:i/>
          <w:iCs/>
          <w:lang w:eastAsia="zh-TW"/>
        </w:rPr>
        <w:t xml:space="preserve"> required functions under stated conditions for a specified period of time.</w:t>
      </w:r>
    </w:p>
    <w:p w:rsidR="000A7997" w:rsidRDefault="000A7997" w:rsidP="000A7997">
      <w:pPr>
        <w:pStyle w:val="IRSContent"/>
        <w:numPr>
          <w:ilvl w:val="1"/>
          <w:numId w:val="1"/>
        </w:numPr>
        <w:tabs>
          <w:tab w:val="num" w:pos="810"/>
        </w:tabs>
        <w:ind w:hanging="1080"/>
        <w:rPr>
          <w:rFonts w:hint="eastAsia"/>
          <w:b/>
          <w:bCs/>
          <w:sz w:val="24"/>
        </w:rPr>
      </w:pPr>
      <w:r>
        <w:rPr>
          <w:rFonts w:hint="eastAsia"/>
          <w:b/>
          <w:bCs/>
          <w:sz w:val="24"/>
          <w:lang w:eastAsia="zh-TW"/>
        </w:rPr>
        <w:t>P:</w:t>
      </w:r>
      <w:r>
        <w:rPr>
          <w:rFonts w:hint="eastAsia"/>
          <w:lang w:eastAsia="zh-TW"/>
        </w:rPr>
        <w:t xml:space="preserve"> Performance.  Set to this value for taking less time to complete the required task.</w:t>
      </w:r>
    </w:p>
    <w:p w:rsidR="000A7997" w:rsidRDefault="000A7997" w:rsidP="000A7997">
      <w:pPr>
        <w:pStyle w:val="IRSContent"/>
        <w:numPr>
          <w:ilvl w:val="1"/>
          <w:numId w:val="1"/>
        </w:numPr>
        <w:tabs>
          <w:tab w:val="num" w:pos="810"/>
        </w:tabs>
        <w:ind w:hanging="1080"/>
        <w:rPr>
          <w:rFonts w:hint="eastAsia"/>
          <w:b/>
          <w:bCs/>
          <w:sz w:val="24"/>
        </w:rPr>
      </w:pPr>
      <w:r>
        <w:rPr>
          <w:rFonts w:hint="eastAsia"/>
          <w:b/>
          <w:bCs/>
          <w:sz w:val="24"/>
          <w:lang w:eastAsia="zh-TW"/>
        </w:rPr>
        <w:t>E:</w:t>
      </w:r>
      <w:r>
        <w:rPr>
          <w:rFonts w:hint="eastAsia"/>
          <w:lang w:eastAsia="zh-TW"/>
        </w:rPr>
        <w:t xml:space="preserve"> Energy.  Set to this value for power saving.</w:t>
      </w:r>
    </w:p>
    <w:p w:rsidR="000A7997" w:rsidRDefault="000A7997" w:rsidP="000A7997">
      <w:pPr>
        <w:pStyle w:val="IRSContent"/>
        <w:spacing w:before="80"/>
        <w:ind w:firstLine="357"/>
        <w:rPr>
          <w:rFonts w:hint="eastAsia"/>
          <w:b/>
          <w:bCs/>
          <w:i/>
          <w:iCs/>
          <w:lang w:eastAsia="zh-TW"/>
        </w:rPr>
      </w:pPr>
      <w:r>
        <w:rPr>
          <w:rFonts w:hint="eastAsia"/>
          <w:b/>
          <w:bCs/>
          <w:i/>
          <w:iCs/>
          <w:lang w:eastAsia="zh-TW"/>
        </w:rPr>
        <w:t>The Suggestion Values:</w:t>
      </w:r>
    </w:p>
    <w:p w:rsidR="000A7997" w:rsidRDefault="000A7997" w:rsidP="000A7997">
      <w:pPr>
        <w:pStyle w:val="IRSContent"/>
        <w:numPr>
          <w:ilvl w:val="0"/>
          <w:numId w:val="12"/>
        </w:numPr>
        <w:rPr>
          <w:rStyle w:val="aff5"/>
          <w:rFonts w:hint="eastAsia"/>
          <w:b/>
          <w:bCs/>
          <w:i w:val="0"/>
          <w:iCs w:val="0"/>
          <w:sz w:val="24"/>
        </w:rPr>
      </w:pPr>
      <w:r>
        <w:rPr>
          <w:b/>
          <w:bCs/>
        </w:rPr>
        <w:t>0/1</w:t>
      </w:r>
      <w:r>
        <w:rPr>
          <w:rFonts w:hint="eastAsia"/>
          <w:lang w:eastAsia="zh-TW"/>
        </w:rPr>
        <w:t xml:space="preserve"> : (</w:t>
      </w:r>
      <w:r>
        <w:rPr>
          <w:rStyle w:val="aff5"/>
          <w:rFonts w:hint="eastAsia"/>
          <w:lang w:eastAsia="zh-TW"/>
        </w:rPr>
        <w:t xml:space="preserve"> without the suffix </w:t>
      </w:r>
      <w:r>
        <w:rPr>
          <w:rStyle w:val="aff5"/>
          <w:lang w:eastAsia="zh-TW"/>
        </w:rPr>
        <w:t>‘</w:t>
      </w:r>
      <w:r>
        <w:rPr>
          <w:rStyle w:val="aff5"/>
          <w:rFonts w:hint="eastAsia"/>
          <w:lang w:eastAsia="zh-TW"/>
        </w:rPr>
        <w:t>b</w:t>
      </w:r>
      <w:r>
        <w:rPr>
          <w:rStyle w:val="aff5"/>
          <w:lang w:eastAsia="zh-TW"/>
        </w:rPr>
        <w:t>’</w:t>
      </w:r>
      <w:r>
        <w:rPr>
          <w:rStyle w:val="aff5"/>
          <w:rFonts w:hint="eastAsia"/>
          <w:lang w:eastAsia="zh-TW"/>
        </w:rPr>
        <w:t xml:space="preserve"> </w:t>
      </w:r>
      <w:r>
        <w:rPr>
          <w:rFonts w:hint="eastAsia"/>
          <w:lang w:eastAsia="zh-TW"/>
        </w:rPr>
        <w:t xml:space="preserve">) </w:t>
      </w:r>
      <w:r>
        <w:rPr>
          <w:rStyle w:val="aff5"/>
          <w:rFonts w:hint="eastAsia"/>
          <w:lang w:eastAsia="zh-TW"/>
        </w:rPr>
        <w:t>In</w:t>
      </w:r>
      <w:r>
        <w:rPr>
          <w:rStyle w:val="aff5"/>
        </w:rPr>
        <w:t>dica</w:t>
      </w:r>
      <w:r>
        <w:rPr>
          <w:rStyle w:val="aff5"/>
          <w:rFonts w:hint="eastAsia"/>
          <w:lang w:eastAsia="zh-TW"/>
        </w:rPr>
        <w:t>tes</w:t>
      </w:r>
      <w:r>
        <w:rPr>
          <w:rStyle w:val="aff5"/>
        </w:rPr>
        <w:t xml:space="preserve"> the binary value for the set</w:t>
      </w:r>
      <w:r>
        <w:rPr>
          <w:rStyle w:val="aff5"/>
          <w:rFonts w:hint="eastAsia"/>
          <w:lang w:eastAsia="zh-TW"/>
        </w:rPr>
        <w:t>t</w:t>
      </w:r>
      <w:r>
        <w:rPr>
          <w:rStyle w:val="aff5"/>
        </w:rPr>
        <w:t>ing. (ex. 010)</w:t>
      </w:r>
      <w:r>
        <w:rPr>
          <w:rStyle w:val="aff5"/>
          <w:rFonts w:hint="eastAsia"/>
          <w:lang w:eastAsia="zh-TW"/>
        </w:rPr>
        <w:t xml:space="preserve"> </w:t>
      </w:r>
    </w:p>
    <w:p w:rsidR="000A7997" w:rsidRDefault="000A7997" w:rsidP="000A7997">
      <w:pPr>
        <w:pStyle w:val="IRSContent"/>
        <w:numPr>
          <w:ilvl w:val="0"/>
          <w:numId w:val="12"/>
        </w:numPr>
        <w:rPr>
          <w:rStyle w:val="aff5"/>
          <w:rFonts w:hint="eastAsia"/>
          <w:b/>
          <w:bCs/>
          <w:i w:val="0"/>
          <w:iCs w:val="0"/>
          <w:sz w:val="24"/>
        </w:rPr>
      </w:pPr>
      <w:r>
        <w:rPr>
          <w:rFonts w:hint="eastAsia"/>
          <w:b/>
          <w:bCs/>
          <w:lang w:eastAsia="zh-TW"/>
        </w:rPr>
        <w:t>h</w:t>
      </w:r>
      <w:r>
        <w:rPr>
          <w:rFonts w:hint="eastAsia"/>
          <w:lang w:eastAsia="zh-TW"/>
        </w:rPr>
        <w:t xml:space="preserve">    : </w:t>
      </w:r>
      <w:r>
        <w:rPr>
          <w:rFonts w:hint="eastAsia"/>
          <w:i/>
          <w:iCs/>
          <w:lang w:eastAsia="zh-TW"/>
        </w:rPr>
        <w:t xml:space="preserve">Use suffix </w:t>
      </w:r>
      <w:r>
        <w:rPr>
          <w:i/>
          <w:iCs/>
          <w:lang w:eastAsia="zh-TW"/>
        </w:rPr>
        <w:t>‘</w:t>
      </w:r>
      <w:r>
        <w:rPr>
          <w:rFonts w:hint="eastAsia"/>
          <w:i/>
          <w:iCs/>
          <w:lang w:eastAsia="zh-TW"/>
        </w:rPr>
        <w:t>h</w:t>
      </w:r>
      <w:r>
        <w:rPr>
          <w:i/>
          <w:iCs/>
          <w:lang w:eastAsia="zh-TW"/>
        </w:rPr>
        <w:t>’</w:t>
      </w:r>
      <w:r>
        <w:rPr>
          <w:rStyle w:val="aff5"/>
          <w:rFonts w:hint="eastAsia"/>
          <w:i w:val="0"/>
          <w:iCs w:val="0"/>
        </w:rPr>
        <w:t xml:space="preserve"> to </w:t>
      </w:r>
      <w:r>
        <w:rPr>
          <w:rStyle w:val="aff5"/>
          <w:rFonts w:hint="eastAsia"/>
        </w:rPr>
        <w:t>indicate the hex value. (ex.6Ah)</w:t>
      </w:r>
    </w:p>
    <w:p w:rsidR="000A7997" w:rsidRDefault="000A7997" w:rsidP="000A7997">
      <w:pPr>
        <w:pStyle w:val="IRSContent"/>
        <w:numPr>
          <w:ilvl w:val="0"/>
          <w:numId w:val="12"/>
        </w:numPr>
        <w:rPr>
          <w:rStyle w:val="aff5"/>
          <w:rFonts w:hint="eastAsia"/>
          <w:b/>
          <w:bCs/>
          <w:sz w:val="24"/>
        </w:rPr>
      </w:pPr>
      <w:r>
        <w:rPr>
          <w:rFonts w:hint="eastAsia"/>
          <w:b/>
          <w:bCs/>
          <w:lang w:eastAsia="zh-TW"/>
        </w:rPr>
        <w:t>R</w:t>
      </w:r>
      <w:r>
        <w:t xml:space="preserve"> </w:t>
      </w:r>
      <w:r>
        <w:rPr>
          <w:rFonts w:hint="eastAsia"/>
          <w:lang w:eastAsia="zh-TW"/>
        </w:rPr>
        <w:t xml:space="preserve">  </w:t>
      </w:r>
      <w:r>
        <w:t xml:space="preserve">: </w:t>
      </w:r>
      <w:r>
        <w:rPr>
          <w:rStyle w:val="aff5"/>
        </w:rPr>
        <w:t>Indicates the RO register</w:t>
      </w:r>
      <w:r w:rsidRPr="009B236C">
        <w:rPr>
          <w:rStyle w:val="aff5"/>
          <w:b/>
        </w:rPr>
        <w:t xml:space="preserve"> with fixed register value</w:t>
      </w:r>
      <w:r>
        <w:rPr>
          <w:rStyle w:val="aff5"/>
        </w:rPr>
        <w:t>. No suggestion value will be provided.</w:t>
      </w:r>
    </w:p>
    <w:p w:rsidR="000A7997" w:rsidRDefault="000A7997" w:rsidP="000A7997">
      <w:pPr>
        <w:pStyle w:val="IRSContent"/>
        <w:numPr>
          <w:ilvl w:val="0"/>
          <w:numId w:val="12"/>
        </w:numPr>
        <w:rPr>
          <w:rStyle w:val="aff5"/>
          <w:rFonts w:hint="eastAsia"/>
        </w:rPr>
      </w:pPr>
      <w:r>
        <w:rPr>
          <w:b/>
          <w:bCs/>
        </w:rPr>
        <w:t xml:space="preserve">x    </w:t>
      </w:r>
      <w:r>
        <w:t xml:space="preserve">: </w:t>
      </w:r>
      <w:r>
        <w:rPr>
          <w:rStyle w:val="aff5"/>
        </w:rPr>
        <w:t>Indicates the value is don't-care</w:t>
      </w:r>
      <w:r>
        <w:rPr>
          <w:rStyle w:val="aff5"/>
          <w:rFonts w:hint="eastAsia"/>
          <w:lang w:eastAsia="zh-TW"/>
        </w:rPr>
        <w:t xml:space="preserve">. </w:t>
      </w:r>
      <w:r>
        <w:rPr>
          <w:rStyle w:val="aff5"/>
        </w:rPr>
        <w:t xml:space="preserve"> No suggestion value will be provided. (</w:t>
      </w:r>
      <w:r>
        <w:rPr>
          <w:rStyle w:val="aff5"/>
          <w:rFonts w:hint="eastAsia"/>
          <w:lang w:eastAsia="zh-TW"/>
        </w:rPr>
        <w:t xml:space="preserve">ex. </w:t>
      </w:r>
      <w:r>
        <w:rPr>
          <w:rStyle w:val="aff5"/>
        </w:rPr>
        <w:t>x</w:t>
      </w:r>
      <w:r>
        <w:rPr>
          <w:rStyle w:val="aff5"/>
          <w:rFonts w:hint="eastAsia"/>
          <w:lang w:eastAsia="zh-TW"/>
        </w:rPr>
        <w:t>)</w:t>
      </w:r>
    </w:p>
    <w:p w:rsidR="000A7997" w:rsidRPr="00650976" w:rsidRDefault="000A7997" w:rsidP="000A7997">
      <w:pPr>
        <w:pStyle w:val="IRSContent"/>
        <w:numPr>
          <w:ilvl w:val="0"/>
          <w:numId w:val="12"/>
        </w:numPr>
        <w:rPr>
          <w:rStyle w:val="aff5"/>
          <w:b/>
          <w:bCs/>
          <w:sz w:val="24"/>
          <w:lang w:eastAsia="zh-TW"/>
        </w:rPr>
      </w:pPr>
      <w:r>
        <w:rPr>
          <w:b/>
          <w:bCs/>
        </w:rPr>
        <w:lastRenderedPageBreak/>
        <w:t xml:space="preserve">*   </w:t>
      </w:r>
      <w:r>
        <w:t xml:space="preserve"> : </w:t>
      </w:r>
      <w:r>
        <w:rPr>
          <w:rStyle w:val="aff5"/>
        </w:rPr>
        <w:t>Indicates the setting depends on other bits or requires specific programming sequence</w:t>
      </w:r>
      <w:r>
        <w:rPr>
          <w:rStyle w:val="aff5"/>
          <w:rFonts w:hint="eastAsia"/>
          <w:lang w:eastAsia="zh-TW"/>
        </w:rPr>
        <w:t>.</w:t>
      </w:r>
      <w:r>
        <w:rPr>
          <w:rStyle w:val="aff5"/>
          <w:lang w:eastAsia="zh-TW"/>
        </w:rPr>
        <w:br/>
      </w:r>
      <w:r>
        <w:rPr>
          <w:rStyle w:val="aff5"/>
          <w:rFonts w:hint="eastAsia"/>
          <w:lang w:eastAsia="zh-TW"/>
        </w:rPr>
        <w:t xml:space="preserve">      </w:t>
      </w:r>
      <w:r>
        <w:rPr>
          <w:rStyle w:val="aff5"/>
        </w:rPr>
        <w:t xml:space="preserve"> The</w:t>
      </w:r>
      <w:r>
        <w:rPr>
          <w:rStyle w:val="aff5"/>
          <w:color w:val="000000"/>
        </w:rPr>
        <w:t xml:space="preserve"> detailed setting information should be described in bit description column. (ex. *10)</w:t>
      </w:r>
    </w:p>
    <w:p w:rsidR="000A7997" w:rsidRDefault="00681079" w:rsidP="000A7997">
      <w:pPr>
        <w:pStyle w:val="1"/>
      </w:pPr>
      <w:r>
        <w:rPr>
          <w:rStyle w:val="aff5"/>
          <w:color w:val="000000"/>
        </w:rPr>
        <w:br w:type="page"/>
      </w:r>
      <w:bookmarkStart w:id="134" w:name="_Toc501530902"/>
      <w:r w:rsidR="000A7997">
        <w:rPr>
          <w:rFonts w:hint="eastAsia"/>
        </w:rPr>
        <w:lastRenderedPageBreak/>
        <w:t>IRS Register Attributes</w:t>
      </w:r>
      <w:bookmarkEnd w:id="134"/>
    </w:p>
    <w:p w:rsidR="000A7997" w:rsidRDefault="000A7997" w:rsidP="000A7997">
      <w:pPr>
        <w:pStyle w:val="21"/>
        <w:rPr>
          <w:rFonts w:hint="eastAsia"/>
          <w:bCs/>
          <w:color w:val="000000"/>
          <w:shd w:val="clear" w:color="auto" w:fill="D9D9D9"/>
        </w:rPr>
      </w:pPr>
      <w:bookmarkStart w:id="135" w:name="_Toc501530903"/>
      <w:r>
        <w:rPr>
          <w:rFonts w:hint="eastAsia"/>
        </w:rPr>
        <w:t>Attribute Definitions</w:t>
      </w:r>
      <w:bookmarkEnd w:id="135"/>
    </w:p>
    <w:p w:rsidR="000A7997" w:rsidRPr="009B1750" w:rsidRDefault="000A7997" w:rsidP="000A7997">
      <w:pPr>
        <w:rPr>
          <w:rFonts w:ascii="Times New Roman" w:hAnsi="Times New Roman"/>
          <w:b/>
          <w:bCs/>
          <w:i/>
          <w:iCs/>
          <w:lang w:eastAsia="zh-TW"/>
        </w:rPr>
      </w:pPr>
      <w:r w:rsidRPr="009B1750">
        <w:rPr>
          <w:rFonts w:ascii="Times New Roman" w:hAnsi="Times New Roman"/>
          <w:b/>
          <w:bCs/>
          <w:i/>
          <w:iCs/>
          <w:color w:val="000000"/>
          <w:lang w:eastAsia="zh-TW"/>
        </w:rPr>
        <w:t xml:space="preserve">Basic </w:t>
      </w:r>
      <w:r w:rsidRPr="009B1750">
        <w:rPr>
          <w:rFonts w:ascii="Times New Roman" w:hAnsi="Times New Roman"/>
          <w:b/>
          <w:bCs/>
          <w:i/>
          <w:iCs/>
          <w:color w:val="000000"/>
        </w:rPr>
        <w:t>A</w:t>
      </w:r>
      <w:r w:rsidRPr="009B1750">
        <w:rPr>
          <w:rFonts w:ascii="Times New Roman" w:hAnsi="Times New Roman"/>
          <w:b/>
          <w:bCs/>
          <w:i/>
          <w:iCs/>
          <w:color w:val="000000"/>
          <w:lang w:eastAsia="zh-TW"/>
        </w:rPr>
        <w:t>ttributes:</w:t>
      </w:r>
      <w:r w:rsidRPr="009B1750">
        <w:rPr>
          <w:rFonts w:ascii="Times New Roman" w:hAnsi="Times New Roman"/>
          <w:i/>
          <w:iCs/>
          <w:color w:val="000000"/>
          <w:lang w:eastAsia="zh-TW"/>
        </w:rPr>
        <w:t xml:space="preserve"> indicate common read-write operations.</w:t>
      </w:r>
    </w:p>
    <w:p w:rsidR="000A7997" w:rsidRPr="009B1750" w:rsidRDefault="000A7997" w:rsidP="000A7997">
      <w:pPr>
        <w:tabs>
          <w:tab w:val="left" w:pos="1080"/>
        </w:tabs>
        <w:ind w:firstLine="200"/>
        <w:rPr>
          <w:rFonts w:ascii="Times New Roman" w:hAnsi="Times New Roman"/>
          <w:color w:val="000000"/>
          <w:lang w:eastAsia="zh-TW"/>
        </w:rPr>
      </w:pPr>
      <w:r w:rsidRPr="009B1750">
        <w:rPr>
          <w:rFonts w:ascii="Times New Roman" w:hAnsi="Times New Roman"/>
          <w:b/>
          <w:bCs/>
          <w:color w:val="000000"/>
        </w:rPr>
        <w:t>RO:</w:t>
      </w:r>
      <w:r w:rsidRPr="009B1750">
        <w:rPr>
          <w:rFonts w:ascii="Times New Roman" w:hAnsi="Times New Roman"/>
          <w:b/>
          <w:bCs/>
          <w:color w:val="000000"/>
        </w:rPr>
        <w:tab/>
      </w:r>
      <w:r w:rsidRPr="009B1750">
        <w:rPr>
          <w:rFonts w:ascii="Times New Roman" w:hAnsi="Times New Roman"/>
          <w:b/>
          <w:bCs/>
          <w:color w:val="000000"/>
          <w:lang w:eastAsia="zh-TW"/>
        </w:rPr>
        <w:tab/>
      </w:r>
      <w:r w:rsidRPr="009B1750">
        <w:rPr>
          <w:rFonts w:ascii="Times New Roman" w:hAnsi="Times New Roman"/>
          <w:color w:val="000000"/>
        </w:rPr>
        <w:t>Read Only.</w:t>
      </w:r>
    </w:p>
    <w:p w:rsidR="000A7997" w:rsidRPr="009B1750" w:rsidRDefault="000A7997" w:rsidP="000A7997">
      <w:pPr>
        <w:tabs>
          <w:tab w:val="left" w:pos="1080"/>
        </w:tabs>
        <w:ind w:firstLine="200"/>
        <w:rPr>
          <w:rFonts w:ascii="Times New Roman" w:hAnsi="Times New Roman"/>
          <w:color w:val="000000"/>
          <w:lang w:eastAsia="zh-TW"/>
        </w:rPr>
      </w:pPr>
      <w:r w:rsidRPr="009B1750">
        <w:rPr>
          <w:rFonts w:ascii="Times New Roman" w:hAnsi="Times New Roman"/>
          <w:b/>
          <w:bCs/>
          <w:color w:val="000000"/>
        </w:rPr>
        <w:t>WO:</w:t>
      </w:r>
      <w:r w:rsidRPr="009B1750">
        <w:rPr>
          <w:rFonts w:ascii="Times New Roman" w:hAnsi="Times New Roman"/>
          <w:color w:val="000000"/>
        </w:rPr>
        <w:tab/>
      </w:r>
      <w:r w:rsidRPr="009B1750">
        <w:rPr>
          <w:rFonts w:ascii="Times New Roman" w:hAnsi="Times New Roman"/>
          <w:color w:val="000000"/>
          <w:lang w:eastAsia="zh-TW"/>
        </w:rPr>
        <w:tab/>
      </w:r>
      <w:r w:rsidRPr="009B1750">
        <w:rPr>
          <w:rFonts w:ascii="Times New Roman" w:hAnsi="Times New Roman"/>
          <w:color w:val="000000"/>
        </w:rPr>
        <w:t>Write Only. (register value can not be read by the software)</w:t>
      </w:r>
    </w:p>
    <w:p w:rsidR="000A7997" w:rsidRPr="009B1750" w:rsidRDefault="000A7997" w:rsidP="000A7997">
      <w:pPr>
        <w:tabs>
          <w:tab w:val="left" w:pos="1080"/>
        </w:tabs>
        <w:ind w:firstLine="200"/>
        <w:rPr>
          <w:rFonts w:ascii="Times New Roman" w:hAnsi="Times New Roman"/>
          <w:color w:val="000000"/>
          <w:lang w:eastAsia="zh-TW"/>
        </w:rPr>
      </w:pPr>
      <w:r w:rsidRPr="009B1750">
        <w:rPr>
          <w:rFonts w:ascii="Times New Roman" w:hAnsi="Times New Roman"/>
          <w:b/>
          <w:bCs/>
          <w:color w:val="000000"/>
        </w:rPr>
        <w:t>RW</w:t>
      </w:r>
      <w:r w:rsidRPr="009B1750">
        <w:rPr>
          <w:rFonts w:ascii="Times New Roman" w:hAnsi="Times New Roman"/>
          <w:b/>
          <w:bCs/>
          <w:color w:val="000000"/>
          <w:lang w:eastAsia="zh-TW"/>
        </w:rPr>
        <w:t>:</w:t>
      </w:r>
      <w:r w:rsidRPr="009B1750">
        <w:rPr>
          <w:rFonts w:ascii="Times New Roman" w:hAnsi="Times New Roman"/>
          <w:color w:val="000000"/>
          <w:lang w:eastAsia="zh-TW"/>
        </w:rPr>
        <w:tab/>
      </w:r>
      <w:r w:rsidRPr="009B1750">
        <w:rPr>
          <w:rFonts w:ascii="Times New Roman" w:hAnsi="Times New Roman"/>
          <w:color w:val="000000"/>
          <w:lang w:eastAsia="zh-TW"/>
        </w:rPr>
        <w:tab/>
      </w:r>
      <w:r w:rsidRPr="009B1750">
        <w:rPr>
          <w:rFonts w:ascii="Times New Roman" w:hAnsi="Times New Roman"/>
          <w:color w:val="000000"/>
        </w:rPr>
        <w:t>Read</w:t>
      </w:r>
      <w:r w:rsidRPr="009B1750">
        <w:rPr>
          <w:rFonts w:ascii="Times New Roman" w:hAnsi="Times New Roman"/>
          <w:color w:val="000000"/>
          <w:lang w:eastAsia="zh-TW"/>
        </w:rPr>
        <w:t xml:space="preserve"> </w:t>
      </w:r>
      <w:r w:rsidRPr="009B1750">
        <w:rPr>
          <w:rFonts w:ascii="Times New Roman" w:hAnsi="Times New Roman"/>
          <w:color w:val="000000"/>
        </w:rPr>
        <w:t>/</w:t>
      </w:r>
      <w:r w:rsidRPr="009B1750">
        <w:rPr>
          <w:rFonts w:ascii="Times New Roman" w:hAnsi="Times New Roman"/>
          <w:color w:val="000000"/>
          <w:lang w:eastAsia="zh-TW"/>
        </w:rPr>
        <w:t xml:space="preserve"> </w:t>
      </w:r>
      <w:r w:rsidRPr="009B1750">
        <w:rPr>
          <w:rFonts w:ascii="Times New Roman" w:hAnsi="Times New Roman"/>
          <w:color w:val="000000"/>
        </w:rPr>
        <w:t>Write</w:t>
      </w:r>
      <w:r w:rsidRPr="009B1750">
        <w:rPr>
          <w:rFonts w:ascii="Times New Roman" w:hAnsi="Times New Roman"/>
          <w:color w:val="000000"/>
          <w:lang w:eastAsia="zh-TW"/>
        </w:rPr>
        <w:t>.</w:t>
      </w:r>
    </w:p>
    <w:p w:rsidR="000A7997" w:rsidRPr="009B1750" w:rsidRDefault="000A7997" w:rsidP="000A7997">
      <w:pPr>
        <w:tabs>
          <w:tab w:val="left" w:pos="1080"/>
        </w:tabs>
        <w:ind w:firstLine="200"/>
        <w:rPr>
          <w:rFonts w:ascii="Times New Roman" w:hAnsi="Times New Roman"/>
          <w:color w:val="000000"/>
        </w:rPr>
      </w:pPr>
      <w:r w:rsidRPr="009B1750">
        <w:rPr>
          <w:rFonts w:ascii="Times New Roman" w:hAnsi="Times New Roman"/>
          <w:b/>
          <w:bCs/>
          <w:color w:val="000000"/>
        </w:rPr>
        <w:t>RW1:</w:t>
      </w:r>
      <w:r w:rsidRPr="009B1750">
        <w:rPr>
          <w:rFonts w:ascii="Times New Roman" w:hAnsi="Times New Roman"/>
          <w:b/>
          <w:bCs/>
          <w:color w:val="000000"/>
        </w:rPr>
        <w:tab/>
      </w:r>
      <w:r w:rsidRPr="009B1750">
        <w:rPr>
          <w:rFonts w:ascii="Times New Roman" w:hAnsi="Times New Roman"/>
          <w:b/>
          <w:bCs/>
          <w:color w:val="000000"/>
          <w:lang w:eastAsia="zh-TW"/>
        </w:rPr>
        <w:tab/>
      </w:r>
      <w:r w:rsidRPr="009B1750">
        <w:rPr>
          <w:rFonts w:ascii="Times New Roman" w:hAnsi="Times New Roman"/>
          <w:color w:val="000000"/>
        </w:rPr>
        <w:t>Write Once then Read Only after that.</w:t>
      </w:r>
    </w:p>
    <w:p w:rsidR="000A7997" w:rsidRPr="009B1750" w:rsidRDefault="000A7997" w:rsidP="000A7997">
      <w:pPr>
        <w:tabs>
          <w:tab w:val="left" w:pos="1080"/>
        </w:tabs>
        <w:ind w:firstLine="200"/>
        <w:rPr>
          <w:rFonts w:ascii="Times New Roman" w:hAnsi="Times New Roman"/>
          <w:color w:val="000000"/>
          <w:lang w:eastAsia="zh-TW"/>
        </w:rPr>
      </w:pPr>
      <w:r w:rsidRPr="009B1750">
        <w:rPr>
          <w:rFonts w:ascii="Times New Roman" w:hAnsi="Times New Roman"/>
          <w:b/>
          <w:bCs/>
          <w:color w:val="000000"/>
        </w:rPr>
        <w:t>RW1C:</w:t>
      </w:r>
      <w:r w:rsidRPr="009B1750">
        <w:rPr>
          <w:rFonts w:ascii="Times New Roman" w:hAnsi="Times New Roman"/>
          <w:color w:val="000000"/>
          <w:lang w:eastAsia="zh-TW"/>
        </w:rPr>
        <w:tab/>
      </w:r>
      <w:r w:rsidRPr="009B1750">
        <w:rPr>
          <w:rFonts w:ascii="Times New Roman" w:hAnsi="Times New Roman"/>
          <w:color w:val="000000"/>
          <w:lang w:eastAsia="zh-TW"/>
        </w:rPr>
        <w:tab/>
        <w:t xml:space="preserve">Read / </w:t>
      </w:r>
      <w:r w:rsidRPr="009B1750">
        <w:rPr>
          <w:rFonts w:ascii="Times New Roman" w:hAnsi="Times New Roman"/>
          <w:color w:val="000000"/>
        </w:rPr>
        <w:t>Write of “1” clears bit to zero</w:t>
      </w:r>
      <w:r w:rsidRPr="009B1750">
        <w:rPr>
          <w:rFonts w:ascii="Times New Roman" w:hAnsi="Times New Roman"/>
          <w:color w:val="000000"/>
          <w:lang w:eastAsia="zh-TW"/>
        </w:rPr>
        <w:t>.</w:t>
      </w:r>
    </w:p>
    <w:p w:rsidR="000A7997" w:rsidRPr="009B1750" w:rsidRDefault="000A7997" w:rsidP="00BD7190">
      <w:pPr>
        <w:tabs>
          <w:tab w:val="left" w:pos="1080"/>
        </w:tabs>
        <w:ind w:leftChars="110" w:left="1232" w:hangingChars="475" w:hanging="1001"/>
        <w:rPr>
          <w:rFonts w:ascii="Times New Roman" w:hAnsi="Times New Roman"/>
          <w:color w:val="FF00FF"/>
          <w:lang w:eastAsia="zh-TW"/>
        </w:rPr>
        <w:pPrChange w:id="136" w:author="Liro Ding" w:date="2019-10-10T10:04:00Z">
          <w:pPr>
            <w:tabs>
              <w:tab w:val="left" w:pos="1080"/>
            </w:tabs>
            <w:ind w:leftChars="110" w:left="1232" w:hangingChars="475" w:hanging="1001"/>
          </w:pPr>
        </w:pPrChange>
      </w:pPr>
      <w:r w:rsidRPr="009B1750">
        <w:rPr>
          <w:rFonts w:ascii="Times New Roman" w:hAnsi="Times New Roman"/>
          <w:b/>
          <w:bCs/>
          <w:color w:val="FF00FF"/>
        </w:rPr>
        <w:t>RWL:</w:t>
      </w:r>
      <w:r w:rsidRPr="009B1750">
        <w:rPr>
          <w:rFonts w:ascii="Times New Roman" w:hAnsi="Times New Roman"/>
          <w:color w:val="FF00FF"/>
          <w:lang w:eastAsia="zh-TW"/>
        </w:rPr>
        <w:tab/>
      </w:r>
      <w:r w:rsidRPr="009B1750">
        <w:rPr>
          <w:rFonts w:ascii="Times New Roman" w:hAnsi="Times New Roman"/>
          <w:color w:val="FF00FF"/>
          <w:lang w:eastAsia="zh-TW"/>
        </w:rPr>
        <w:tab/>
      </w:r>
      <w:r w:rsidRPr="009B1750">
        <w:rPr>
          <w:rFonts w:ascii="Times New Roman" w:hAnsi="Times New Roman"/>
          <w:color w:val="FF00FF"/>
          <w:lang w:eastAsia="zh-TW"/>
        </w:rPr>
        <w:tab/>
        <w:t xml:space="preserve">Lockable Read / </w:t>
      </w:r>
      <w:r w:rsidRPr="009B1750">
        <w:rPr>
          <w:rFonts w:ascii="Times New Roman" w:hAnsi="Times New Roman"/>
          <w:color w:val="FF00FF"/>
        </w:rPr>
        <w:t>Write. R</w:t>
      </w:r>
      <w:r w:rsidRPr="009B1750">
        <w:rPr>
          <w:rFonts w:ascii="Times New Roman" w:hAnsi="Times New Roman"/>
          <w:color w:val="FF00FF"/>
          <w:lang w:eastAsia="zh-TW"/>
        </w:rPr>
        <w:t>ead/writable with lock bit control: RW when lock bit=0, Read-Only when lock bit=1.</w:t>
      </w:r>
    </w:p>
    <w:p w:rsidR="000A7997" w:rsidRPr="009B1750" w:rsidRDefault="000A7997" w:rsidP="000A7997">
      <w:pPr>
        <w:tabs>
          <w:tab w:val="left" w:pos="1080"/>
        </w:tabs>
        <w:ind w:firstLine="200"/>
        <w:rPr>
          <w:rFonts w:ascii="Times New Roman" w:hAnsi="Times New Roman"/>
          <w:color w:val="000000"/>
          <w:lang w:eastAsia="zh-TW"/>
        </w:rPr>
      </w:pPr>
    </w:p>
    <w:p w:rsidR="000A7997" w:rsidRPr="009B1750" w:rsidRDefault="000A7997" w:rsidP="000A7997">
      <w:pPr>
        <w:rPr>
          <w:rFonts w:ascii="Times New Roman" w:hAnsi="Times New Roman"/>
          <w:b/>
          <w:bCs/>
          <w:i/>
          <w:iCs/>
          <w:color w:val="000000"/>
          <w:shd w:val="clear" w:color="auto" w:fill="C0C0C0"/>
          <w:lang w:eastAsia="zh-TW"/>
        </w:rPr>
      </w:pPr>
      <w:r w:rsidRPr="009B1750">
        <w:rPr>
          <w:rFonts w:ascii="Times New Roman" w:hAnsi="Times New Roman"/>
          <w:b/>
          <w:bCs/>
          <w:i/>
          <w:iCs/>
          <w:color w:val="000000"/>
          <w:shd w:val="clear" w:color="auto" w:fill="C0C0C0"/>
          <w:lang w:eastAsia="zh-TW"/>
        </w:rPr>
        <w:t>Extended Attributes:</w:t>
      </w:r>
      <w:r w:rsidRPr="009B1750">
        <w:rPr>
          <w:rFonts w:ascii="Times New Roman" w:hAnsi="Times New Roman"/>
          <w:i/>
          <w:iCs/>
          <w:color w:val="000000"/>
          <w:shd w:val="clear" w:color="auto" w:fill="C0C0C0"/>
          <w:lang w:eastAsia="zh-TW"/>
        </w:rPr>
        <w:t xml:space="preserve"> indicate combinational or internal access methods.</w:t>
      </w:r>
    </w:p>
    <w:p w:rsidR="000A7997" w:rsidRPr="009B1750" w:rsidRDefault="000A7997" w:rsidP="000A7997">
      <w:pPr>
        <w:tabs>
          <w:tab w:val="left" w:pos="1701"/>
        </w:tabs>
        <w:ind w:firstLine="200"/>
        <w:rPr>
          <w:rFonts w:ascii="Times New Roman" w:hAnsi="Times New Roman"/>
          <w:color w:val="000000"/>
          <w:shd w:val="clear" w:color="auto" w:fill="C0C0C0"/>
          <w:lang w:eastAsia="zh-TW"/>
        </w:rPr>
      </w:pPr>
      <w:r w:rsidRPr="009B1750">
        <w:rPr>
          <w:rFonts w:ascii="Times New Roman" w:hAnsi="Times New Roman"/>
          <w:b/>
          <w:shd w:val="clear" w:color="auto" w:fill="C0C0C0"/>
          <w:lang w:eastAsia="zh-TW"/>
        </w:rPr>
        <w:t>RO((s</w:t>
      </w:r>
      <w:r w:rsidRPr="009B1750">
        <w:rPr>
          <w:rFonts w:ascii="Times New Roman" w:hAnsi="Times New Roman"/>
          <w:b/>
          <w:shd w:val="clear" w:color="auto" w:fill="C0C0C0"/>
        </w:rPr>
        <w:t>hadow</w:t>
      </w:r>
      <w:r w:rsidRPr="009B1750">
        <w:rPr>
          <w:rFonts w:ascii="Times New Roman" w:hAnsi="Times New Roman"/>
          <w:b/>
          <w:shd w:val="clear" w:color="auto" w:fill="C0C0C0"/>
          <w:lang w:eastAsia="zh-TW"/>
        </w:rPr>
        <w:t>))</w:t>
      </w:r>
      <w:r w:rsidRPr="009B1750">
        <w:rPr>
          <w:rFonts w:ascii="Times New Roman" w:hAnsi="Times New Roman"/>
          <w:b/>
          <w:shd w:val="clear" w:color="auto" w:fill="C0C0C0"/>
        </w:rPr>
        <w:t>:</w:t>
      </w:r>
      <w:r w:rsidRPr="009B1750">
        <w:rPr>
          <w:rFonts w:ascii="Times New Roman" w:hAnsi="Times New Roman"/>
          <w:shd w:val="clear" w:color="auto" w:fill="C0C0C0"/>
        </w:rPr>
        <w:t xml:space="preserve">   </w:t>
      </w:r>
      <w:r w:rsidRPr="009B1750">
        <w:rPr>
          <w:rFonts w:ascii="Times New Roman" w:hAnsi="Times New Roman"/>
          <w:shd w:val="clear" w:color="auto" w:fill="C0C0C0"/>
          <w:lang w:eastAsia="zh-TW"/>
        </w:rPr>
        <w:tab/>
        <w:t>Value of this register is copied from another register.</w:t>
      </w:r>
    </w:p>
    <w:p w:rsidR="000A7997" w:rsidRPr="009B1750" w:rsidRDefault="000A7997" w:rsidP="000A7997">
      <w:pPr>
        <w:tabs>
          <w:tab w:val="left" w:pos="1701"/>
        </w:tabs>
        <w:ind w:firstLine="200"/>
        <w:rPr>
          <w:rFonts w:ascii="Times New Roman" w:hAnsi="Times New Roman"/>
          <w:b/>
          <w:bCs/>
          <w:color w:val="000000"/>
          <w:shd w:val="clear" w:color="auto" w:fill="C0C0C0"/>
        </w:rPr>
      </w:pPr>
      <w:r w:rsidRPr="009B1750">
        <w:rPr>
          <w:rFonts w:ascii="Times New Roman" w:hAnsi="Times New Roman"/>
          <w:b/>
          <w:bCs/>
          <w:color w:val="000000"/>
          <w:shd w:val="clear" w:color="auto" w:fill="C0C0C0"/>
        </w:rPr>
        <w:t>RO((RW)):</w:t>
      </w:r>
      <w:r w:rsidRPr="009B1750">
        <w:rPr>
          <w:rFonts w:ascii="Times New Roman" w:hAnsi="Times New Roman"/>
          <w:bCs/>
          <w:color w:val="000000"/>
          <w:shd w:val="clear" w:color="auto" w:fill="C0C0C0"/>
        </w:rPr>
        <w:tab/>
        <w:t>Used to indicate the existence of the internal guard bit.</w:t>
      </w:r>
    </w:p>
    <w:p w:rsidR="000A7997" w:rsidRPr="009B1750" w:rsidRDefault="000A7997" w:rsidP="000A7997">
      <w:pPr>
        <w:tabs>
          <w:tab w:val="left" w:pos="1701"/>
        </w:tabs>
        <w:ind w:firstLine="200"/>
        <w:rPr>
          <w:rFonts w:ascii="Times New Roman" w:hAnsi="Times New Roman"/>
          <w:bCs/>
          <w:color w:val="000000"/>
          <w:shd w:val="clear" w:color="auto" w:fill="C0C0C0"/>
          <w:lang w:eastAsia="zh-TW"/>
        </w:rPr>
      </w:pPr>
      <w:r w:rsidRPr="009B1750">
        <w:rPr>
          <w:rFonts w:ascii="Times New Roman" w:hAnsi="Times New Roman"/>
          <w:b/>
          <w:bCs/>
          <w:color w:val="000000"/>
          <w:shd w:val="clear" w:color="auto" w:fill="C0C0C0"/>
        </w:rPr>
        <w:t>RO/RW:</w:t>
      </w:r>
      <w:r w:rsidRPr="009B1750">
        <w:rPr>
          <w:rFonts w:ascii="Times New Roman" w:hAnsi="Times New Roman"/>
          <w:bCs/>
          <w:color w:val="000000"/>
          <w:shd w:val="clear" w:color="auto" w:fill="C0C0C0"/>
        </w:rPr>
        <w:tab/>
      </w:r>
      <w:r w:rsidRPr="009B1750">
        <w:rPr>
          <w:rFonts w:ascii="Times New Roman" w:hAnsi="Times New Roman"/>
          <w:bCs/>
          <w:color w:val="000000"/>
          <w:shd w:val="clear" w:color="auto" w:fill="C0C0C0"/>
          <w:lang w:eastAsia="zh-TW"/>
        </w:rPr>
        <w:t xml:space="preserve">Used to indicate the </w:t>
      </w:r>
      <w:r w:rsidRPr="009B1750">
        <w:rPr>
          <w:rFonts w:ascii="Times New Roman" w:hAnsi="Times New Roman"/>
          <w:bCs/>
          <w:color w:val="000000"/>
          <w:shd w:val="clear" w:color="auto" w:fill="C0C0C0"/>
        </w:rPr>
        <w:t>public guard bit</w:t>
      </w:r>
      <w:r w:rsidRPr="009B1750">
        <w:rPr>
          <w:rFonts w:ascii="Times New Roman" w:hAnsi="Times New Roman"/>
          <w:bCs/>
          <w:color w:val="000000"/>
          <w:shd w:val="clear" w:color="auto" w:fill="C0C0C0"/>
          <w:lang w:eastAsia="zh-TW"/>
        </w:rPr>
        <w:t xml:space="preserve">. </w:t>
      </w:r>
      <w:r w:rsidRPr="009B1750">
        <w:rPr>
          <w:rFonts w:ascii="Times New Roman" w:hAnsi="Times New Roman"/>
          <w:bCs/>
          <w:color w:val="000000"/>
          <w:shd w:val="clear" w:color="auto" w:fill="C0C0C0"/>
        </w:rPr>
        <w:t>(ex. if the guard bit is defined in spec)</w:t>
      </w:r>
    </w:p>
    <w:p w:rsidR="000A7997" w:rsidRPr="009B1750" w:rsidRDefault="000A7997" w:rsidP="000A7997">
      <w:pPr>
        <w:tabs>
          <w:tab w:val="left" w:pos="1701"/>
        </w:tabs>
        <w:ind w:firstLine="200"/>
        <w:rPr>
          <w:rStyle w:val="aff"/>
          <w:rFonts w:ascii="Times New Roman" w:hAnsi="Times New Roman"/>
          <w:b w:val="0"/>
          <w:bCs w:val="0"/>
          <w:color w:val="000000"/>
          <w:shd w:val="clear" w:color="auto" w:fill="C0C0C0"/>
          <w:lang w:eastAsia="zh-TW"/>
        </w:rPr>
      </w:pPr>
      <w:r w:rsidRPr="009B1750">
        <w:rPr>
          <w:rStyle w:val="aff"/>
          <w:rFonts w:ascii="Times New Roman" w:hAnsi="Times New Roman"/>
          <w:color w:val="000000"/>
          <w:shd w:val="clear" w:color="auto" w:fill="C0C0C0"/>
          <w:lang w:eastAsia="zh-TW"/>
        </w:rPr>
        <w:t>RW((RWHC))</w:t>
      </w:r>
      <w:r w:rsidRPr="009B1750">
        <w:rPr>
          <w:rStyle w:val="aff"/>
          <w:rFonts w:ascii="Times New Roman" w:hAnsi="Times New Roman"/>
          <w:b w:val="0"/>
          <w:bCs w:val="0"/>
          <w:color w:val="000000"/>
          <w:shd w:val="clear" w:color="auto" w:fill="C0C0C0"/>
          <w:lang w:eastAsia="zh-TW"/>
        </w:rPr>
        <w:t xml:space="preserve">: </w:t>
      </w:r>
      <w:r w:rsidRPr="009B1750">
        <w:rPr>
          <w:rStyle w:val="aff"/>
          <w:rFonts w:ascii="Times New Roman" w:hAnsi="Times New Roman"/>
          <w:b w:val="0"/>
          <w:bCs w:val="0"/>
          <w:color w:val="000000"/>
          <w:shd w:val="clear" w:color="auto" w:fill="C0C0C0"/>
          <w:lang w:eastAsia="zh-TW"/>
        </w:rPr>
        <w:tab/>
        <w:t>R/W-able  with hardware clear automatically.</w:t>
      </w:r>
    </w:p>
    <w:p w:rsidR="000A7997" w:rsidRPr="009B1750" w:rsidRDefault="000A7997" w:rsidP="000A7997">
      <w:pPr>
        <w:tabs>
          <w:tab w:val="left" w:pos="1701"/>
        </w:tabs>
        <w:ind w:firstLine="200"/>
        <w:rPr>
          <w:rFonts w:ascii="Times New Roman" w:hAnsi="Times New Roman"/>
          <w:lang w:eastAsia="zh-TW"/>
        </w:rPr>
      </w:pPr>
    </w:p>
    <w:p w:rsidR="000A7997" w:rsidRPr="009B1750" w:rsidRDefault="000A7997" w:rsidP="000A7997">
      <w:pPr>
        <w:tabs>
          <w:tab w:val="left" w:pos="1080"/>
        </w:tabs>
        <w:ind w:firstLine="200"/>
        <w:rPr>
          <w:rFonts w:ascii="Times New Roman" w:hAnsi="Times New Roman"/>
          <w:color w:val="000000"/>
          <w:lang w:eastAsia="zh-TW"/>
        </w:rPr>
      </w:pPr>
    </w:p>
    <w:p w:rsidR="000A7997" w:rsidRPr="009B1750" w:rsidRDefault="000A7997" w:rsidP="000A7997">
      <w:pPr>
        <w:tabs>
          <w:tab w:val="left" w:pos="1080"/>
        </w:tabs>
        <w:rPr>
          <w:rFonts w:ascii="Times New Roman" w:hAnsi="Times New Roman"/>
          <w:color w:val="000000"/>
        </w:rPr>
      </w:pPr>
      <w:r w:rsidRPr="009B1750">
        <w:rPr>
          <w:rFonts w:ascii="Times New Roman" w:hAnsi="Times New Roman"/>
          <w:b/>
          <w:bCs/>
          <w:i/>
          <w:iCs/>
          <w:color w:val="000000"/>
        </w:rPr>
        <w:t>Sticky Attributes</w:t>
      </w:r>
      <w:r w:rsidRPr="009B1750">
        <w:rPr>
          <w:rFonts w:ascii="Times New Roman" w:hAnsi="Times New Roman"/>
          <w:b/>
          <w:bCs/>
          <w:color w:val="000000"/>
        </w:rPr>
        <w:t>:</w:t>
      </w:r>
      <w:r w:rsidRPr="009B1750">
        <w:rPr>
          <w:rFonts w:ascii="Times New Roman" w:hAnsi="Times New Roman"/>
          <w:color w:val="000000"/>
        </w:rPr>
        <w:t xml:space="preserve"> </w:t>
      </w:r>
    </w:p>
    <w:p w:rsidR="000A7997" w:rsidRPr="009B1750" w:rsidRDefault="000A7997" w:rsidP="000A7997">
      <w:pPr>
        <w:tabs>
          <w:tab w:val="left" w:pos="1080"/>
        </w:tabs>
        <w:rPr>
          <w:rFonts w:ascii="Times New Roman" w:hAnsi="Times New Roman"/>
        </w:rPr>
      </w:pPr>
      <w:r w:rsidRPr="009B1750">
        <w:rPr>
          <w:rFonts w:ascii="Times New Roman" w:hAnsi="Times New Roman"/>
          <w:color w:val="000000"/>
        </w:rPr>
        <w:t xml:space="preserve">Adding an </w:t>
      </w:r>
      <w:r w:rsidRPr="009B1750">
        <w:rPr>
          <w:rFonts w:ascii="Times New Roman" w:hAnsi="Times New Roman"/>
          <w:color w:val="000000"/>
          <w:lang w:eastAsia="zh-TW"/>
        </w:rPr>
        <w:t>“</w:t>
      </w:r>
      <w:r w:rsidRPr="009B1750">
        <w:rPr>
          <w:rFonts w:ascii="Times New Roman" w:hAnsi="Times New Roman"/>
          <w:b/>
          <w:color w:val="000000"/>
        </w:rPr>
        <w:t>S</w:t>
      </w:r>
      <w:r w:rsidRPr="009B1750">
        <w:rPr>
          <w:rFonts w:ascii="Times New Roman" w:hAnsi="Times New Roman"/>
          <w:color w:val="000000"/>
          <w:lang w:eastAsia="zh-TW"/>
        </w:rPr>
        <w:t xml:space="preserve">” in </w:t>
      </w:r>
      <w:r w:rsidRPr="009B1750">
        <w:rPr>
          <w:rFonts w:ascii="Times New Roman" w:hAnsi="Times New Roman"/>
          <w:color w:val="000000"/>
        </w:rPr>
        <w:t xml:space="preserve">tail indicates a </w:t>
      </w:r>
      <w:r w:rsidRPr="009B1750">
        <w:rPr>
          <w:rFonts w:ascii="Times New Roman" w:hAnsi="Times New Roman"/>
          <w:b/>
          <w:color w:val="000000"/>
        </w:rPr>
        <w:t>sticky</w:t>
      </w:r>
      <w:r w:rsidRPr="009B1750">
        <w:rPr>
          <w:rFonts w:ascii="Times New Roman" w:hAnsi="Times New Roman"/>
          <w:color w:val="000000"/>
        </w:rPr>
        <w:t xml:space="preserve"> register, which means that register will not be set or altered by</w:t>
      </w:r>
      <w:r w:rsidRPr="009B1750">
        <w:rPr>
          <w:rFonts w:ascii="Times New Roman" w:hAnsi="Times New Roman"/>
        </w:rPr>
        <w:t xml:space="preserve"> hot reset.</w:t>
      </w:r>
    </w:p>
    <w:p w:rsidR="000A7997" w:rsidRPr="009B1750" w:rsidRDefault="000A7997" w:rsidP="000A7997">
      <w:pPr>
        <w:tabs>
          <w:tab w:val="left" w:pos="1080"/>
        </w:tabs>
        <w:rPr>
          <w:rFonts w:ascii="Times New Roman" w:hAnsi="Times New Roman"/>
          <w:color w:val="FF0000"/>
          <w:lang w:eastAsia="zh-TW"/>
        </w:rPr>
      </w:pPr>
      <w:r w:rsidRPr="009B1750">
        <w:rPr>
          <w:rFonts w:ascii="Times New Roman" w:hAnsi="Times New Roman"/>
          <w:color w:val="FF0000"/>
        </w:rPr>
        <w:t xml:space="preserve">Adding the </w:t>
      </w:r>
      <w:r w:rsidRPr="009B1750">
        <w:rPr>
          <w:rFonts w:ascii="Times New Roman" w:hAnsi="Times New Roman"/>
          <w:color w:val="FF0000"/>
          <w:lang w:eastAsia="zh-TW"/>
        </w:rPr>
        <w:t>“</w:t>
      </w:r>
      <w:r w:rsidRPr="009B1750">
        <w:rPr>
          <w:rFonts w:ascii="Times New Roman" w:hAnsi="Times New Roman"/>
          <w:b/>
          <w:bCs/>
          <w:color w:val="FF0000"/>
          <w:lang w:eastAsia="zh-TW"/>
        </w:rPr>
        <w:t>R</w:t>
      </w:r>
      <w:r w:rsidRPr="009B1750">
        <w:rPr>
          <w:rFonts w:ascii="Times New Roman" w:hAnsi="Times New Roman"/>
          <w:b/>
          <w:bCs/>
          <w:color w:val="FF0000"/>
        </w:rPr>
        <w:t>S</w:t>
      </w:r>
      <w:r w:rsidRPr="009B1750">
        <w:rPr>
          <w:rFonts w:ascii="Times New Roman" w:hAnsi="Times New Roman"/>
          <w:color w:val="FF0000"/>
          <w:lang w:eastAsia="zh-TW"/>
        </w:rPr>
        <w:t>”</w:t>
      </w:r>
      <w:r w:rsidRPr="009B1750">
        <w:rPr>
          <w:rFonts w:ascii="Times New Roman" w:hAnsi="Times New Roman"/>
          <w:color w:val="FF0000"/>
        </w:rPr>
        <w:t xml:space="preserve"> in tail indicates a </w:t>
      </w:r>
      <w:r w:rsidRPr="009B1750">
        <w:rPr>
          <w:rFonts w:ascii="Times New Roman" w:hAnsi="Times New Roman"/>
          <w:b/>
          <w:bCs/>
          <w:color w:val="FF0000"/>
        </w:rPr>
        <w:t>reset-sticky</w:t>
      </w:r>
      <w:r w:rsidRPr="009B1750">
        <w:rPr>
          <w:rFonts w:ascii="Times New Roman" w:hAnsi="Times New Roman"/>
          <w:color w:val="FF0000"/>
        </w:rPr>
        <w:t xml:space="preserve"> register, which means that register </w:t>
      </w:r>
      <w:r w:rsidRPr="009B1750">
        <w:rPr>
          <w:rFonts w:ascii="Times New Roman" w:hAnsi="Times New Roman"/>
          <w:color w:val="FF0000"/>
          <w:lang w:eastAsia="zh-TW"/>
        </w:rPr>
        <w:t>will not be reset unless the system entered S4/S5 state.</w:t>
      </w:r>
    </w:p>
    <w:p w:rsidR="000A7997" w:rsidRPr="009B1750" w:rsidRDefault="000A7997" w:rsidP="000A7997">
      <w:pPr>
        <w:tabs>
          <w:tab w:val="left" w:pos="1080"/>
        </w:tabs>
        <w:rPr>
          <w:rFonts w:ascii="Times New Roman" w:hAnsi="Times New Roman"/>
          <w:color w:val="000000"/>
          <w:lang w:eastAsia="zh-TW"/>
        </w:rPr>
      </w:pPr>
    </w:p>
    <w:p w:rsidR="000A7997" w:rsidRPr="009B1750" w:rsidRDefault="000A7997" w:rsidP="000A7997">
      <w:pPr>
        <w:tabs>
          <w:tab w:val="left" w:pos="1080"/>
        </w:tabs>
        <w:ind w:firstLine="200"/>
        <w:rPr>
          <w:rFonts w:ascii="Times New Roman" w:hAnsi="Times New Roman"/>
          <w:color w:val="000000"/>
          <w:lang w:eastAsia="zh-TW"/>
        </w:rPr>
      </w:pPr>
      <w:r w:rsidRPr="009B1750">
        <w:rPr>
          <w:rFonts w:ascii="Times New Roman" w:hAnsi="Times New Roman"/>
          <w:b/>
          <w:bCs/>
          <w:color w:val="000000"/>
        </w:rPr>
        <w:t>ROS</w:t>
      </w:r>
      <w:r w:rsidRPr="009B1750">
        <w:rPr>
          <w:rFonts w:ascii="Times New Roman" w:hAnsi="Times New Roman"/>
          <w:color w:val="000000"/>
        </w:rPr>
        <w:t xml:space="preserve">: </w:t>
      </w:r>
      <w:r w:rsidRPr="009B1750">
        <w:rPr>
          <w:rFonts w:ascii="Times New Roman" w:hAnsi="Times New Roman"/>
          <w:color w:val="000000"/>
          <w:lang w:eastAsia="zh-TW"/>
        </w:rPr>
        <w:tab/>
      </w:r>
      <w:r w:rsidRPr="009B1750">
        <w:rPr>
          <w:rFonts w:ascii="Times New Roman" w:hAnsi="Times New Roman"/>
          <w:color w:val="000000"/>
        </w:rPr>
        <w:t>Sticky-Read-Only.</w:t>
      </w:r>
    </w:p>
    <w:p w:rsidR="000A7997" w:rsidRPr="009B1750" w:rsidRDefault="000A7997" w:rsidP="000A7997">
      <w:pPr>
        <w:tabs>
          <w:tab w:val="left" w:pos="1080"/>
        </w:tabs>
        <w:ind w:firstLine="200"/>
        <w:rPr>
          <w:rFonts w:ascii="Times New Roman" w:hAnsi="Times New Roman"/>
          <w:color w:val="000000"/>
          <w:lang w:eastAsia="zh-TW"/>
        </w:rPr>
      </w:pPr>
      <w:r w:rsidRPr="009B1750">
        <w:rPr>
          <w:rFonts w:ascii="Times New Roman" w:hAnsi="Times New Roman"/>
          <w:b/>
          <w:bCs/>
          <w:color w:val="000000"/>
        </w:rPr>
        <w:t>WOS</w:t>
      </w:r>
      <w:r w:rsidRPr="009B1750">
        <w:rPr>
          <w:rFonts w:ascii="Times New Roman" w:hAnsi="Times New Roman"/>
          <w:color w:val="000000"/>
        </w:rPr>
        <w:t xml:space="preserve">: </w:t>
      </w:r>
      <w:r w:rsidRPr="009B1750">
        <w:rPr>
          <w:rFonts w:ascii="Times New Roman" w:hAnsi="Times New Roman"/>
          <w:color w:val="000000"/>
          <w:lang w:eastAsia="zh-TW"/>
        </w:rPr>
        <w:tab/>
      </w:r>
      <w:r w:rsidRPr="009B1750">
        <w:rPr>
          <w:rFonts w:ascii="Times New Roman" w:hAnsi="Times New Roman"/>
          <w:color w:val="000000"/>
        </w:rPr>
        <w:t>Sticky-Write-Only.</w:t>
      </w:r>
    </w:p>
    <w:p w:rsidR="000A7997" w:rsidRPr="009B1750" w:rsidRDefault="000A7997" w:rsidP="000A7997">
      <w:pPr>
        <w:tabs>
          <w:tab w:val="left" w:pos="1080"/>
        </w:tabs>
        <w:ind w:firstLine="200"/>
        <w:rPr>
          <w:rFonts w:ascii="Times New Roman" w:hAnsi="Times New Roman"/>
          <w:color w:val="000000"/>
          <w:lang w:eastAsia="zh-TW"/>
        </w:rPr>
      </w:pPr>
      <w:r w:rsidRPr="009B1750">
        <w:rPr>
          <w:rFonts w:ascii="Times New Roman" w:hAnsi="Times New Roman"/>
          <w:b/>
          <w:bCs/>
          <w:color w:val="000000"/>
        </w:rPr>
        <w:t>RWS</w:t>
      </w:r>
      <w:r w:rsidRPr="009B1750">
        <w:rPr>
          <w:rFonts w:ascii="Times New Roman" w:hAnsi="Times New Roman"/>
          <w:color w:val="000000"/>
        </w:rPr>
        <w:t xml:space="preserve">: </w:t>
      </w:r>
      <w:r w:rsidRPr="009B1750">
        <w:rPr>
          <w:rFonts w:ascii="Times New Roman" w:hAnsi="Times New Roman"/>
          <w:color w:val="000000"/>
          <w:lang w:eastAsia="zh-TW"/>
        </w:rPr>
        <w:tab/>
      </w:r>
      <w:r w:rsidRPr="009B1750">
        <w:rPr>
          <w:rFonts w:ascii="Times New Roman" w:hAnsi="Times New Roman"/>
          <w:color w:val="000000"/>
        </w:rPr>
        <w:t>Sticky-Read/Write.</w:t>
      </w:r>
    </w:p>
    <w:p w:rsidR="000A7997" w:rsidRPr="009B1750" w:rsidRDefault="000A7997" w:rsidP="000A7997">
      <w:pPr>
        <w:tabs>
          <w:tab w:val="left" w:pos="1080"/>
        </w:tabs>
        <w:ind w:firstLine="200"/>
        <w:rPr>
          <w:rFonts w:ascii="Times New Roman" w:hAnsi="Times New Roman"/>
          <w:color w:val="000000"/>
          <w:lang w:eastAsia="zh-TW"/>
        </w:rPr>
      </w:pPr>
      <w:r w:rsidRPr="009B1750">
        <w:rPr>
          <w:rFonts w:ascii="Times New Roman" w:hAnsi="Times New Roman"/>
          <w:b/>
          <w:bCs/>
          <w:color w:val="000000"/>
        </w:rPr>
        <w:t>RW1S</w:t>
      </w:r>
      <w:r w:rsidRPr="009B1750">
        <w:rPr>
          <w:rFonts w:ascii="Times New Roman" w:hAnsi="Times New Roman"/>
          <w:color w:val="000000"/>
        </w:rPr>
        <w:t>:</w:t>
      </w:r>
      <w:r w:rsidRPr="009B1750">
        <w:rPr>
          <w:rFonts w:ascii="Times New Roman" w:hAnsi="Times New Roman"/>
          <w:color w:val="000000"/>
        </w:rPr>
        <w:tab/>
        <w:t>Sticky-Write-Once.</w:t>
      </w:r>
    </w:p>
    <w:p w:rsidR="000A7997" w:rsidRPr="009B1750" w:rsidRDefault="000A7997" w:rsidP="000A7997">
      <w:pPr>
        <w:tabs>
          <w:tab w:val="left" w:pos="1080"/>
        </w:tabs>
        <w:ind w:firstLine="200"/>
        <w:rPr>
          <w:rFonts w:ascii="Times New Roman" w:hAnsi="Times New Roman"/>
          <w:color w:val="000000"/>
        </w:rPr>
      </w:pPr>
      <w:r w:rsidRPr="009B1750">
        <w:rPr>
          <w:rFonts w:ascii="Times New Roman" w:hAnsi="Times New Roman"/>
          <w:b/>
          <w:bCs/>
          <w:color w:val="000000"/>
        </w:rPr>
        <w:t>RW1CS</w:t>
      </w:r>
      <w:r w:rsidRPr="009B1750">
        <w:rPr>
          <w:rFonts w:ascii="Times New Roman" w:hAnsi="Times New Roman"/>
          <w:color w:val="000000"/>
        </w:rPr>
        <w:t>:</w:t>
      </w:r>
      <w:r w:rsidRPr="009B1750">
        <w:rPr>
          <w:rFonts w:ascii="Times New Roman" w:hAnsi="Times New Roman"/>
          <w:color w:val="000000"/>
        </w:rPr>
        <w:tab/>
        <w:t>Sticky-Write-1-to-Clear.</w:t>
      </w:r>
    </w:p>
    <w:p w:rsidR="000A7997" w:rsidRPr="009B1750" w:rsidRDefault="000A7997" w:rsidP="000A7997">
      <w:pPr>
        <w:tabs>
          <w:tab w:val="left" w:pos="1080"/>
        </w:tabs>
        <w:ind w:firstLine="200"/>
        <w:rPr>
          <w:rFonts w:ascii="Times New Roman" w:hAnsi="Times New Roman"/>
          <w:color w:val="FF00FF"/>
          <w:lang w:eastAsia="zh-TW"/>
        </w:rPr>
      </w:pPr>
      <w:r w:rsidRPr="009B1750">
        <w:rPr>
          <w:rFonts w:ascii="Times New Roman" w:hAnsi="Times New Roman"/>
          <w:b/>
          <w:bCs/>
          <w:color w:val="FF00FF"/>
        </w:rPr>
        <w:t>RWLS</w:t>
      </w:r>
      <w:r w:rsidRPr="009B1750">
        <w:rPr>
          <w:rFonts w:ascii="Times New Roman" w:hAnsi="Times New Roman"/>
          <w:color w:val="FF00FF"/>
        </w:rPr>
        <w:t>:</w:t>
      </w:r>
      <w:r w:rsidRPr="009B1750">
        <w:rPr>
          <w:rFonts w:ascii="Times New Roman" w:hAnsi="Times New Roman"/>
          <w:color w:val="FF00FF"/>
        </w:rPr>
        <w:tab/>
        <w:t>Sticky-Lockable Read/Write.</w:t>
      </w:r>
    </w:p>
    <w:p w:rsidR="000A7997" w:rsidRPr="009B1750" w:rsidRDefault="000A7997" w:rsidP="000A7997">
      <w:pPr>
        <w:tabs>
          <w:tab w:val="left" w:pos="1080"/>
        </w:tabs>
        <w:ind w:firstLine="200"/>
        <w:rPr>
          <w:rFonts w:ascii="Times New Roman" w:hAnsi="Times New Roman"/>
          <w:color w:val="FF00FF"/>
          <w:lang w:eastAsia="zh-TW"/>
        </w:rPr>
      </w:pPr>
    </w:p>
    <w:p w:rsidR="000A7997" w:rsidRPr="009B1750" w:rsidRDefault="000A7997" w:rsidP="000A7997">
      <w:pPr>
        <w:tabs>
          <w:tab w:val="left" w:pos="1080"/>
        </w:tabs>
        <w:ind w:firstLine="200"/>
        <w:rPr>
          <w:rFonts w:ascii="Times New Roman" w:hAnsi="Times New Roman"/>
          <w:bCs/>
          <w:color w:val="FF0000"/>
        </w:rPr>
      </w:pPr>
      <w:r w:rsidRPr="009B1750">
        <w:rPr>
          <w:rFonts w:ascii="Times New Roman" w:hAnsi="Times New Roman"/>
          <w:b/>
          <w:bCs/>
          <w:color w:val="FF0000"/>
        </w:rPr>
        <w:t>RORS</w:t>
      </w:r>
      <w:r w:rsidRPr="009B1750">
        <w:rPr>
          <w:rFonts w:ascii="Times New Roman" w:hAnsi="Times New Roman"/>
          <w:bCs/>
          <w:color w:val="FF0000"/>
        </w:rPr>
        <w:t xml:space="preserve">: </w:t>
      </w:r>
      <w:r w:rsidRPr="009B1750">
        <w:rPr>
          <w:rFonts w:ascii="Times New Roman" w:hAnsi="Times New Roman"/>
          <w:bCs/>
          <w:color w:val="FF0000"/>
        </w:rPr>
        <w:tab/>
        <w:t>Reset-Sticky-Read-Only.</w:t>
      </w:r>
    </w:p>
    <w:p w:rsidR="000A7997" w:rsidRPr="009B1750" w:rsidRDefault="000A7997" w:rsidP="000A7997">
      <w:pPr>
        <w:tabs>
          <w:tab w:val="left" w:pos="1080"/>
        </w:tabs>
        <w:ind w:firstLine="200"/>
        <w:rPr>
          <w:rFonts w:ascii="Times New Roman" w:hAnsi="Times New Roman"/>
          <w:bCs/>
          <w:color w:val="FF0000"/>
        </w:rPr>
      </w:pPr>
      <w:r w:rsidRPr="009B1750">
        <w:rPr>
          <w:rFonts w:ascii="Times New Roman" w:hAnsi="Times New Roman"/>
          <w:b/>
          <w:bCs/>
          <w:color w:val="FF0000"/>
        </w:rPr>
        <w:t>WORS</w:t>
      </w:r>
      <w:r w:rsidRPr="009B1750">
        <w:rPr>
          <w:rFonts w:ascii="Times New Roman" w:hAnsi="Times New Roman"/>
          <w:bCs/>
          <w:color w:val="FF0000"/>
        </w:rPr>
        <w:t>:</w:t>
      </w:r>
      <w:r w:rsidRPr="009B1750">
        <w:rPr>
          <w:rFonts w:ascii="Times New Roman" w:hAnsi="Times New Roman"/>
          <w:bCs/>
          <w:color w:val="FF0000"/>
        </w:rPr>
        <w:tab/>
        <w:t>Reset-Sticky-Write-Only.</w:t>
      </w:r>
    </w:p>
    <w:p w:rsidR="000A7997" w:rsidRPr="009B1750" w:rsidRDefault="000A7997" w:rsidP="000A7997">
      <w:pPr>
        <w:tabs>
          <w:tab w:val="left" w:pos="1080"/>
        </w:tabs>
        <w:ind w:firstLine="200"/>
        <w:rPr>
          <w:rFonts w:ascii="Times New Roman" w:hAnsi="Times New Roman"/>
          <w:bCs/>
          <w:color w:val="FF0000"/>
        </w:rPr>
      </w:pPr>
      <w:r w:rsidRPr="009B1750">
        <w:rPr>
          <w:rFonts w:ascii="Times New Roman" w:hAnsi="Times New Roman"/>
          <w:b/>
          <w:bCs/>
          <w:color w:val="FF0000"/>
        </w:rPr>
        <w:t>RWRS</w:t>
      </w:r>
      <w:r w:rsidRPr="009B1750">
        <w:rPr>
          <w:rFonts w:ascii="Times New Roman" w:hAnsi="Times New Roman"/>
          <w:bCs/>
          <w:color w:val="FF0000"/>
        </w:rPr>
        <w:t xml:space="preserve">: </w:t>
      </w:r>
      <w:r w:rsidRPr="009B1750">
        <w:rPr>
          <w:rFonts w:ascii="Times New Roman" w:hAnsi="Times New Roman"/>
          <w:bCs/>
          <w:color w:val="FF0000"/>
        </w:rPr>
        <w:tab/>
        <w:t>Reset-Sticky-Read/Write.</w:t>
      </w:r>
    </w:p>
    <w:p w:rsidR="000A7997" w:rsidRPr="009B1750" w:rsidRDefault="000A7997" w:rsidP="000A7997">
      <w:pPr>
        <w:tabs>
          <w:tab w:val="left" w:pos="1080"/>
        </w:tabs>
        <w:ind w:firstLine="200"/>
        <w:rPr>
          <w:rFonts w:ascii="Times New Roman" w:hAnsi="Times New Roman"/>
          <w:bCs/>
          <w:color w:val="FF0000"/>
        </w:rPr>
      </w:pPr>
      <w:r w:rsidRPr="009B1750">
        <w:rPr>
          <w:rFonts w:ascii="Times New Roman" w:hAnsi="Times New Roman"/>
          <w:b/>
          <w:bCs/>
          <w:color w:val="FF0000"/>
        </w:rPr>
        <w:t>RW1RS</w:t>
      </w:r>
      <w:r w:rsidRPr="009B1750">
        <w:rPr>
          <w:rFonts w:ascii="Times New Roman" w:hAnsi="Times New Roman"/>
          <w:bCs/>
          <w:color w:val="FF0000"/>
        </w:rPr>
        <w:t>:</w:t>
      </w:r>
      <w:r w:rsidRPr="009B1750">
        <w:rPr>
          <w:rFonts w:ascii="Times New Roman" w:hAnsi="Times New Roman"/>
          <w:bCs/>
          <w:color w:val="FF0000"/>
        </w:rPr>
        <w:tab/>
        <w:t>Reset-Sticky-Write-Once.</w:t>
      </w:r>
    </w:p>
    <w:p w:rsidR="000A7997" w:rsidRPr="009B1750" w:rsidRDefault="000A7997" w:rsidP="000A7997">
      <w:pPr>
        <w:tabs>
          <w:tab w:val="left" w:pos="1080"/>
        </w:tabs>
        <w:ind w:firstLine="200"/>
        <w:rPr>
          <w:rFonts w:ascii="Times New Roman" w:hAnsi="Times New Roman"/>
          <w:b/>
          <w:bCs/>
          <w:color w:val="FF0000"/>
        </w:rPr>
      </w:pPr>
      <w:r w:rsidRPr="009B1750">
        <w:rPr>
          <w:rFonts w:ascii="Times New Roman" w:hAnsi="Times New Roman"/>
          <w:b/>
          <w:bCs/>
          <w:color w:val="FF0000"/>
        </w:rPr>
        <w:t>RW1CRS</w:t>
      </w:r>
      <w:r w:rsidRPr="009B1750">
        <w:rPr>
          <w:rFonts w:ascii="Times New Roman" w:hAnsi="Times New Roman"/>
          <w:bCs/>
          <w:color w:val="FF0000"/>
        </w:rPr>
        <w:t>: Reset-Sticky-Write-1-to-Clear</w:t>
      </w:r>
      <w:r w:rsidRPr="009B1750">
        <w:rPr>
          <w:rFonts w:ascii="Times New Roman" w:hAnsi="Times New Roman"/>
          <w:bCs/>
        </w:rPr>
        <w:t>.</w:t>
      </w:r>
    </w:p>
    <w:p w:rsidR="000A7997" w:rsidRPr="009B1750" w:rsidRDefault="000A7997" w:rsidP="000A7997">
      <w:pPr>
        <w:tabs>
          <w:tab w:val="left" w:pos="1080"/>
        </w:tabs>
        <w:ind w:firstLine="200"/>
        <w:rPr>
          <w:rFonts w:ascii="Times New Roman" w:hAnsi="Times New Roman"/>
          <w:color w:val="000000"/>
          <w:lang w:eastAsia="zh-TW"/>
        </w:rPr>
      </w:pPr>
    </w:p>
    <w:p w:rsidR="000A7997" w:rsidRPr="009B1750" w:rsidRDefault="000A7997" w:rsidP="000A7997">
      <w:pPr>
        <w:tabs>
          <w:tab w:val="left" w:pos="1080"/>
        </w:tabs>
        <w:ind w:firstLine="200"/>
        <w:rPr>
          <w:rFonts w:ascii="Times New Roman" w:hAnsi="Times New Roman"/>
          <w:bCs/>
          <w:color w:val="000000"/>
          <w:shd w:val="clear" w:color="auto" w:fill="C0C0C0"/>
        </w:rPr>
      </w:pPr>
      <w:r w:rsidRPr="009B1750">
        <w:rPr>
          <w:rFonts w:ascii="Times New Roman" w:hAnsi="Times New Roman"/>
          <w:b/>
          <w:bCs/>
          <w:color w:val="000000"/>
          <w:shd w:val="clear" w:color="auto" w:fill="C0C0C0"/>
        </w:rPr>
        <w:t>ROS((shadows)):</w:t>
      </w:r>
      <w:r w:rsidRPr="009B1750">
        <w:rPr>
          <w:rFonts w:ascii="Times New Roman" w:hAnsi="Times New Roman"/>
          <w:b/>
          <w:bCs/>
          <w:color w:val="000000"/>
          <w:shd w:val="clear" w:color="auto" w:fill="C0C0C0"/>
        </w:rPr>
        <w:tab/>
      </w:r>
      <w:r w:rsidRPr="009B1750">
        <w:rPr>
          <w:rFonts w:ascii="Times New Roman" w:hAnsi="Times New Roman"/>
          <w:bCs/>
          <w:color w:val="000000"/>
          <w:shd w:val="clear" w:color="auto" w:fill="C0C0C0"/>
        </w:rPr>
        <w:t>Sticky-shadow</w:t>
      </w:r>
    </w:p>
    <w:p w:rsidR="000A7997" w:rsidRPr="009B1750" w:rsidRDefault="000A7997" w:rsidP="000A7997">
      <w:pPr>
        <w:tabs>
          <w:tab w:val="left" w:pos="1080"/>
        </w:tabs>
        <w:ind w:firstLine="200"/>
        <w:rPr>
          <w:rFonts w:ascii="Times New Roman" w:hAnsi="Times New Roman"/>
          <w:b/>
          <w:bCs/>
          <w:color w:val="000000"/>
          <w:shd w:val="clear" w:color="auto" w:fill="C0C0C0"/>
          <w:lang w:eastAsia="zh-TW"/>
        </w:rPr>
      </w:pPr>
      <w:r w:rsidRPr="009B1750">
        <w:rPr>
          <w:rFonts w:ascii="Times New Roman" w:hAnsi="Times New Roman"/>
          <w:b/>
          <w:bCs/>
          <w:color w:val="000000"/>
          <w:shd w:val="clear" w:color="auto" w:fill="C0C0C0"/>
        </w:rPr>
        <w:t>RO</w:t>
      </w:r>
      <w:r w:rsidRPr="009B1750">
        <w:rPr>
          <w:rFonts w:ascii="Times New Roman" w:hAnsi="Times New Roman"/>
          <w:b/>
          <w:bCs/>
          <w:color w:val="000000"/>
          <w:shd w:val="clear" w:color="auto" w:fill="C0C0C0"/>
          <w:lang w:eastAsia="zh-TW"/>
        </w:rPr>
        <w:t>S</w:t>
      </w:r>
      <w:r w:rsidRPr="009B1750">
        <w:rPr>
          <w:rFonts w:ascii="Times New Roman" w:hAnsi="Times New Roman"/>
          <w:b/>
          <w:bCs/>
          <w:color w:val="000000"/>
          <w:shd w:val="clear" w:color="auto" w:fill="C0C0C0"/>
        </w:rPr>
        <w:t>((RW</w:t>
      </w:r>
      <w:r w:rsidRPr="009B1750">
        <w:rPr>
          <w:rFonts w:ascii="Times New Roman" w:hAnsi="Times New Roman"/>
          <w:b/>
          <w:bCs/>
          <w:color w:val="000000"/>
          <w:shd w:val="clear" w:color="auto" w:fill="C0C0C0"/>
          <w:lang w:eastAsia="zh-TW"/>
        </w:rPr>
        <w:t>S</w:t>
      </w:r>
      <w:r w:rsidRPr="009B1750">
        <w:rPr>
          <w:rFonts w:ascii="Times New Roman" w:hAnsi="Times New Roman"/>
          <w:b/>
          <w:bCs/>
          <w:color w:val="000000"/>
          <w:shd w:val="clear" w:color="auto" w:fill="C0C0C0"/>
        </w:rPr>
        <w:t>)):</w:t>
      </w:r>
      <w:r w:rsidRPr="009B1750">
        <w:rPr>
          <w:rFonts w:ascii="Times New Roman" w:hAnsi="Times New Roman"/>
          <w:bCs/>
          <w:color w:val="000000"/>
          <w:shd w:val="clear" w:color="auto" w:fill="C0C0C0"/>
        </w:rPr>
        <w:tab/>
      </w:r>
      <w:r w:rsidRPr="009B1750">
        <w:rPr>
          <w:rFonts w:ascii="Times New Roman" w:hAnsi="Times New Roman"/>
          <w:bCs/>
          <w:color w:val="000000"/>
          <w:shd w:val="clear" w:color="auto" w:fill="C0C0C0"/>
          <w:lang w:eastAsia="zh-TW"/>
        </w:rPr>
        <w:t>Sticky-RO((RW))</w:t>
      </w:r>
    </w:p>
    <w:p w:rsidR="000A7997" w:rsidRPr="009B1750" w:rsidRDefault="000A7997" w:rsidP="000A7997">
      <w:pPr>
        <w:tabs>
          <w:tab w:val="left" w:pos="1080"/>
        </w:tabs>
        <w:ind w:firstLine="200"/>
        <w:rPr>
          <w:rFonts w:ascii="Times New Roman" w:hAnsi="Times New Roman"/>
          <w:bCs/>
          <w:color w:val="000000"/>
          <w:shd w:val="clear" w:color="auto" w:fill="C0C0C0"/>
          <w:lang w:eastAsia="zh-TW"/>
        </w:rPr>
      </w:pPr>
      <w:r w:rsidRPr="009B1750">
        <w:rPr>
          <w:rFonts w:ascii="Times New Roman" w:hAnsi="Times New Roman"/>
          <w:b/>
          <w:bCs/>
          <w:color w:val="000000"/>
          <w:shd w:val="clear" w:color="auto" w:fill="C0C0C0"/>
        </w:rPr>
        <w:t>RO</w:t>
      </w:r>
      <w:r w:rsidRPr="009B1750">
        <w:rPr>
          <w:rFonts w:ascii="Times New Roman" w:hAnsi="Times New Roman"/>
          <w:b/>
          <w:bCs/>
          <w:color w:val="000000"/>
          <w:shd w:val="clear" w:color="auto" w:fill="C0C0C0"/>
          <w:lang w:eastAsia="zh-TW"/>
        </w:rPr>
        <w:t>S</w:t>
      </w:r>
      <w:r w:rsidRPr="009B1750">
        <w:rPr>
          <w:rFonts w:ascii="Times New Roman" w:hAnsi="Times New Roman"/>
          <w:b/>
          <w:bCs/>
          <w:color w:val="000000"/>
          <w:shd w:val="clear" w:color="auto" w:fill="C0C0C0"/>
        </w:rPr>
        <w:t>/RW</w:t>
      </w:r>
      <w:r w:rsidRPr="009B1750">
        <w:rPr>
          <w:rFonts w:ascii="Times New Roman" w:hAnsi="Times New Roman"/>
          <w:b/>
          <w:bCs/>
          <w:color w:val="000000"/>
          <w:shd w:val="clear" w:color="auto" w:fill="C0C0C0"/>
          <w:lang w:eastAsia="zh-TW"/>
        </w:rPr>
        <w:t>S</w:t>
      </w:r>
      <w:r w:rsidRPr="009B1750">
        <w:rPr>
          <w:rFonts w:ascii="Times New Roman" w:hAnsi="Times New Roman"/>
          <w:b/>
          <w:bCs/>
          <w:color w:val="000000"/>
          <w:shd w:val="clear" w:color="auto" w:fill="C0C0C0"/>
        </w:rPr>
        <w:t>:</w:t>
      </w:r>
      <w:r w:rsidRPr="009B1750">
        <w:rPr>
          <w:rFonts w:ascii="Times New Roman" w:hAnsi="Times New Roman"/>
          <w:bCs/>
          <w:color w:val="000000"/>
          <w:shd w:val="clear" w:color="auto" w:fill="C0C0C0"/>
        </w:rPr>
        <w:tab/>
      </w:r>
      <w:r w:rsidRPr="009B1750">
        <w:rPr>
          <w:rFonts w:ascii="Times New Roman" w:hAnsi="Times New Roman"/>
          <w:bCs/>
          <w:color w:val="000000"/>
          <w:shd w:val="clear" w:color="auto" w:fill="C0C0C0"/>
        </w:rPr>
        <w:tab/>
      </w:r>
      <w:r w:rsidRPr="009B1750">
        <w:rPr>
          <w:rFonts w:ascii="Times New Roman" w:hAnsi="Times New Roman"/>
          <w:bCs/>
          <w:color w:val="000000"/>
          <w:shd w:val="clear" w:color="auto" w:fill="C0C0C0"/>
          <w:lang w:eastAsia="zh-TW"/>
        </w:rPr>
        <w:t>Sticky-RO/RW</w:t>
      </w:r>
    </w:p>
    <w:p w:rsidR="000A7997" w:rsidRPr="009B1750" w:rsidRDefault="000A7997" w:rsidP="000A7997">
      <w:pPr>
        <w:tabs>
          <w:tab w:val="left" w:pos="1080"/>
        </w:tabs>
        <w:ind w:firstLine="200"/>
        <w:rPr>
          <w:rFonts w:ascii="Times New Roman" w:hAnsi="Times New Roman"/>
          <w:bCs/>
          <w:color w:val="000000"/>
          <w:shd w:val="clear" w:color="auto" w:fill="C0C0C0"/>
          <w:lang w:eastAsia="zh-TW"/>
        </w:rPr>
      </w:pPr>
      <w:r w:rsidRPr="009B1750">
        <w:rPr>
          <w:rFonts w:ascii="Times New Roman" w:hAnsi="Times New Roman"/>
          <w:b/>
          <w:bCs/>
          <w:color w:val="000000"/>
          <w:shd w:val="clear" w:color="auto" w:fill="C0C0C0"/>
        </w:rPr>
        <w:t xml:space="preserve">RW((RWHC))S: </w:t>
      </w:r>
      <w:r w:rsidRPr="009B1750">
        <w:rPr>
          <w:rFonts w:ascii="Times New Roman" w:hAnsi="Times New Roman"/>
          <w:b/>
          <w:bCs/>
          <w:color w:val="000000"/>
          <w:shd w:val="clear" w:color="auto" w:fill="C0C0C0"/>
        </w:rPr>
        <w:tab/>
      </w:r>
      <w:r w:rsidRPr="009B1750">
        <w:rPr>
          <w:rFonts w:ascii="Times New Roman" w:hAnsi="Times New Roman"/>
          <w:bCs/>
          <w:color w:val="000000"/>
          <w:shd w:val="clear" w:color="auto" w:fill="C0C0C0"/>
        </w:rPr>
        <w:t>Sticky-RW((RWHC))</w:t>
      </w:r>
    </w:p>
    <w:p w:rsidR="000A7997" w:rsidRPr="009B1750" w:rsidRDefault="000A7997" w:rsidP="000A7997">
      <w:pPr>
        <w:tabs>
          <w:tab w:val="left" w:pos="1080"/>
        </w:tabs>
        <w:ind w:firstLine="200"/>
        <w:rPr>
          <w:rFonts w:ascii="Times New Roman" w:hAnsi="Times New Roman"/>
          <w:bCs/>
          <w:color w:val="FF0000"/>
          <w:shd w:val="clear" w:color="auto" w:fill="C0C0C0"/>
        </w:rPr>
      </w:pPr>
      <w:r w:rsidRPr="009B1750">
        <w:rPr>
          <w:rFonts w:ascii="Times New Roman" w:hAnsi="Times New Roman"/>
          <w:b/>
          <w:bCs/>
          <w:color w:val="FF0000"/>
          <w:shd w:val="clear" w:color="auto" w:fill="C0C0C0"/>
        </w:rPr>
        <w:t>RORS((shadows))</w:t>
      </w:r>
      <w:r w:rsidRPr="009B1750">
        <w:rPr>
          <w:rFonts w:ascii="Times New Roman" w:hAnsi="Times New Roman"/>
          <w:bCs/>
          <w:color w:val="FF0000"/>
          <w:shd w:val="clear" w:color="auto" w:fill="C0C0C0"/>
        </w:rPr>
        <w:t>:</w:t>
      </w:r>
      <w:r w:rsidRPr="009B1750">
        <w:rPr>
          <w:rFonts w:ascii="Times New Roman" w:hAnsi="Times New Roman"/>
          <w:bCs/>
          <w:color w:val="FF0000"/>
          <w:shd w:val="clear" w:color="auto" w:fill="C0C0C0"/>
        </w:rPr>
        <w:tab/>
        <w:t>Reset-Sticky-shadow</w:t>
      </w:r>
    </w:p>
    <w:p w:rsidR="000A7997" w:rsidRPr="009B1750" w:rsidRDefault="000A7997" w:rsidP="000A7997">
      <w:pPr>
        <w:tabs>
          <w:tab w:val="left" w:pos="1080"/>
        </w:tabs>
        <w:ind w:firstLine="200"/>
        <w:rPr>
          <w:rFonts w:ascii="Times New Roman" w:hAnsi="Times New Roman"/>
          <w:bCs/>
          <w:color w:val="FF0000"/>
          <w:shd w:val="clear" w:color="auto" w:fill="C0C0C0"/>
        </w:rPr>
      </w:pPr>
      <w:r w:rsidRPr="009B1750">
        <w:rPr>
          <w:rFonts w:ascii="Times New Roman" w:hAnsi="Times New Roman"/>
          <w:b/>
          <w:bCs/>
          <w:color w:val="FF0000"/>
          <w:shd w:val="clear" w:color="auto" w:fill="C0C0C0"/>
        </w:rPr>
        <w:t>RORS((RWS))</w:t>
      </w:r>
      <w:r w:rsidRPr="009B1750">
        <w:rPr>
          <w:rFonts w:ascii="Times New Roman" w:hAnsi="Times New Roman"/>
          <w:bCs/>
          <w:color w:val="FF0000"/>
          <w:shd w:val="clear" w:color="auto" w:fill="C0C0C0"/>
        </w:rPr>
        <w:t>:</w:t>
      </w:r>
      <w:r w:rsidRPr="009B1750">
        <w:rPr>
          <w:rFonts w:ascii="Times New Roman" w:hAnsi="Times New Roman"/>
          <w:bCs/>
          <w:color w:val="FF0000"/>
          <w:shd w:val="clear" w:color="auto" w:fill="C0C0C0"/>
        </w:rPr>
        <w:tab/>
        <w:t>Reset-Sticky-RO((RW))</w:t>
      </w:r>
    </w:p>
    <w:p w:rsidR="000A7997" w:rsidRPr="009B1750" w:rsidRDefault="000A7997" w:rsidP="000A7997">
      <w:pPr>
        <w:tabs>
          <w:tab w:val="left" w:pos="1080"/>
        </w:tabs>
        <w:ind w:firstLine="200"/>
        <w:rPr>
          <w:rFonts w:ascii="Times New Roman" w:hAnsi="Times New Roman"/>
          <w:bCs/>
          <w:color w:val="FF0000"/>
          <w:shd w:val="clear" w:color="auto" w:fill="C0C0C0"/>
        </w:rPr>
      </w:pPr>
      <w:r w:rsidRPr="009B1750">
        <w:rPr>
          <w:rFonts w:ascii="Times New Roman" w:hAnsi="Times New Roman"/>
          <w:b/>
          <w:bCs/>
          <w:color w:val="FF0000"/>
          <w:shd w:val="clear" w:color="auto" w:fill="C0C0C0"/>
        </w:rPr>
        <w:t>RORS/RWRS</w:t>
      </w:r>
      <w:r w:rsidRPr="009B1750">
        <w:rPr>
          <w:rFonts w:ascii="Times New Roman" w:hAnsi="Times New Roman"/>
          <w:bCs/>
          <w:color w:val="FF0000"/>
          <w:shd w:val="clear" w:color="auto" w:fill="C0C0C0"/>
        </w:rPr>
        <w:t>:</w:t>
      </w:r>
      <w:r w:rsidRPr="009B1750">
        <w:rPr>
          <w:rFonts w:ascii="Times New Roman" w:hAnsi="Times New Roman"/>
          <w:bCs/>
          <w:color w:val="FF0000"/>
          <w:shd w:val="clear" w:color="auto" w:fill="C0C0C0"/>
        </w:rPr>
        <w:tab/>
        <w:t>Reset-Sticky-RO/RW</w:t>
      </w:r>
    </w:p>
    <w:p w:rsidR="000A7997" w:rsidRPr="009B1750" w:rsidRDefault="000A7997" w:rsidP="000A7997">
      <w:pPr>
        <w:tabs>
          <w:tab w:val="left" w:pos="1080"/>
        </w:tabs>
        <w:ind w:firstLine="200"/>
        <w:rPr>
          <w:rFonts w:ascii="Times New Roman" w:hAnsi="Times New Roman"/>
          <w:bCs/>
          <w:color w:val="000000"/>
          <w:shd w:val="clear" w:color="auto" w:fill="C0C0C0"/>
        </w:rPr>
      </w:pPr>
      <w:r w:rsidRPr="009B1750">
        <w:rPr>
          <w:rFonts w:ascii="Times New Roman" w:hAnsi="Times New Roman"/>
          <w:b/>
          <w:bCs/>
          <w:color w:val="FF0000"/>
          <w:shd w:val="clear" w:color="auto" w:fill="C0C0C0"/>
        </w:rPr>
        <w:t>RW((RWHC))RS</w:t>
      </w:r>
      <w:r w:rsidRPr="009B1750">
        <w:rPr>
          <w:rFonts w:ascii="Times New Roman" w:hAnsi="Times New Roman"/>
          <w:bCs/>
          <w:color w:val="FF0000"/>
          <w:shd w:val="clear" w:color="auto" w:fill="C0C0C0"/>
        </w:rPr>
        <w:t>:</w:t>
      </w:r>
      <w:r w:rsidRPr="009B1750">
        <w:rPr>
          <w:rFonts w:ascii="Times New Roman" w:hAnsi="Times New Roman"/>
          <w:bCs/>
          <w:color w:val="FF0000"/>
          <w:shd w:val="clear" w:color="auto" w:fill="C0C0C0"/>
        </w:rPr>
        <w:tab/>
        <w:t>Reset-Sticky-RW((RWHC))</w:t>
      </w:r>
    </w:p>
    <w:p w:rsidR="000A7997" w:rsidRPr="009B1750" w:rsidRDefault="000A7997" w:rsidP="000A7997">
      <w:pPr>
        <w:tabs>
          <w:tab w:val="left" w:pos="1080"/>
        </w:tabs>
        <w:ind w:firstLine="200"/>
        <w:rPr>
          <w:rFonts w:ascii="Times New Roman" w:hAnsi="Times New Roman"/>
          <w:color w:val="000000"/>
          <w:lang w:eastAsia="zh-TW"/>
        </w:rPr>
      </w:pPr>
    </w:p>
    <w:p w:rsidR="000A7997" w:rsidRPr="009B1750" w:rsidRDefault="000A7997" w:rsidP="000A7997">
      <w:pPr>
        <w:rPr>
          <w:rStyle w:val="aff"/>
          <w:rFonts w:ascii="Times New Roman" w:hAnsi="Times New Roman"/>
          <w:b w:val="0"/>
          <w:color w:val="FF00FF"/>
          <w:highlight w:val="lightGray"/>
          <w:lang w:eastAsia="zh-TW"/>
        </w:rPr>
      </w:pPr>
      <w:r w:rsidRPr="009B1750">
        <w:rPr>
          <w:rStyle w:val="aff"/>
          <w:rFonts w:ascii="Times New Roman" w:hAnsi="Times New Roman"/>
          <w:b w:val="0"/>
          <w:color w:val="FF00FF"/>
          <w:highlight w:val="lightGray"/>
          <w:lang w:eastAsia="zh-TW"/>
        </w:rPr>
        <w:t>((Internal Notes:</w:t>
      </w:r>
    </w:p>
    <w:p w:rsidR="000A7997" w:rsidRPr="009B1750" w:rsidRDefault="000A7997" w:rsidP="000A7997">
      <w:pPr>
        <w:ind w:left="298" w:hangingChars="142" w:hanging="298"/>
        <w:rPr>
          <w:rStyle w:val="aff"/>
          <w:rFonts w:ascii="Times New Roman" w:hAnsi="Times New Roman"/>
          <w:b w:val="0"/>
          <w:iCs/>
          <w:color w:val="FF00FF"/>
          <w:highlight w:val="lightGray"/>
          <w:lang w:eastAsia="zh-TW"/>
        </w:rPr>
      </w:pPr>
      <w:r w:rsidRPr="009B1750">
        <w:rPr>
          <w:rStyle w:val="aff"/>
          <w:rFonts w:ascii="Times New Roman" w:hAnsi="Times New Roman"/>
          <w:b w:val="0"/>
          <w:color w:val="FF00FF"/>
          <w:highlight w:val="lightGray"/>
          <w:lang w:eastAsia="zh-TW"/>
        </w:rPr>
        <w:t>1.</w:t>
      </w:r>
      <w:r w:rsidRPr="009B1750">
        <w:rPr>
          <w:rStyle w:val="aff"/>
          <w:rFonts w:ascii="Times New Roman" w:hAnsi="Times New Roman"/>
          <w:color w:val="FF00FF"/>
          <w:highlight w:val="lightGray"/>
          <w:lang w:eastAsia="zh-TW"/>
        </w:rPr>
        <w:t xml:space="preserve"> </w:t>
      </w:r>
      <w:r w:rsidRPr="009B1750">
        <w:rPr>
          <w:rStyle w:val="aff"/>
          <w:rFonts w:ascii="Times New Roman" w:hAnsi="Times New Roman"/>
          <w:b w:val="0"/>
          <w:iCs/>
          <w:color w:val="FF0000"/>
          <w:highlight w:val="lightGray"/>
          <w:lang w:eastAsia="zh-TW"/>
        </w:rPr>
        <w:t>For RW1Set in xHCI spec</w:t>
      </w:r>
      <w:r w:rsidRPr="009B1750">
        <w:rPr>
          <w:rStyle w:val="aff"/>
          <w:rFonts w:ascii="Times New Roman" w:hAnsi="Times New Roman"/>
          <w:b w:val="0"/>
          <w:iCs/>
          <w:color w:val="FF00FF"/>
          <w:highlight w:val="lightGray"/>
          <w:lang w:eastAsia="zh-TW"/>
        </w:rPr>
        <w:t>: per discussion, it is the same with RW((RWHC)).</w:t>
      </w:r>
    </w:p>
    <w:p w:rsidR="000A7997" w:rsidRPr="009B1750" w:rsidRDefault="000A7997" w:rsidP="000A7997">
      <w:pPr>
        <w:tabs>
          <w:tab w:val="left" w:pos="1080"/>
        </w:tabs>
        <w:ind w:firstLine="200"/>
        <w:rPr>
          <w:rFonts w:ascii="Times New Roman" w:hAnsi="Times New Roman"/>
          <w:i/>
          <w:color w:val="FF00FF"/>
          <w:highlight w:val="lightGray"/>
          <w:lang w:eastAsia="zh-TW"/>
        </w:rPr>
      </w:pPr>
      <w:r w:rsidRPr="009B1750">
        <w:rPr>
          <w:rFonts w:ascii="Times New Roman" w:hAnsi="Times New Roman"/>
          <w:b/>
          <w:color w:val="000000"/>
          <w:highlight w:val="lightGray"/>
          <w:lang w:eastAsia="zh-TW"/>
        </w:rPr>
        <w:tab/>
      </w:r>
      <w:r w:rsidRPr="009B1750">
        <w:rPr>
          <w:rFonts w:ascii="Times New Roman" w:hAnsi="Times New Roman"/>
          <w:b/>
          <w:i/>
          <w:color w:val="FF00FF"/>
          <w:highlight w:val="lightGray"/>
        </w:rPr>
        <w:t>RW1Set</w:t>
      </w:r>
      <w:r w:rsidRPr="009B1750">
        <w:rPr>
          <w:rFonts w:ascii="Times New Roman" w:hAnsi="Times New Roman"/>
          <w:i/>
          <w:color w:val="FF00FF"/>
          <w:highlight w:val="lightGray"/>
        </w:rPr>
        <w:t>:   Read</w:t>
      </w:r>
      <w:r w:rsidRPr="009B1750">
        <w:rPr>
          <w:rFonts w:ascii="Times New Roman" w:hAnsi="Times New Roman"/>
          <w:i/>
          <w:color w:val="FF00FF"/>
          <w:highlight w:val="lightGray"/>
          <w:lang w:eastAsia="zh-TW"/>
        </w:rPr>
        <w:t xml:space="preserve"> </w:t>
      </w:r>
      <w:r w:rsidRPr="009B1750">
        <w:rPr>
          <w:rFonts w:ascii="Times New Roman" w:hAnsi="Times New Roman"/>
          <w:i/>
          <w:color w:val="FF00FF"/>
          <w:highlight w:val="lightGray"/>
        </w:rPr>
        <w:t>/</w:t>
      </w:r>
      <w:r w:rsidRPr="009B1750">
        <w:rPr>
          <w:rFonts w:ascii="Times New Roman" w:hAnsi="Times New Roman"/>
          <w:i/>
          <w:color w:val="FF00FF"/>
          <w:highlight w:val="lightGray"/>
          <w:lang w:eastAsia="zh-TW"/>
        </w:rPr>
        <w:t xml:space="preserve"> </w:t>
      </w:r>
      <w:r w:rsidRPr="009B1750">
        <w:rPr>
          <w:rFonts w:ascii="Times New Roman" w:hAnsi="Times New Roman"/>
          <w:i/>
          <w:color w:val="FF00FF"/>
          <w:highlight w:val="lightGray"/>
        </w:rPr>
        <w:t>Write of “1” set</w:t>
      </w:r>
      <w:r w:rsidRPr="009B1750">
        <w:rPr>
          <w:rFonts w:ascii="Times New Roman" w:hAnsi="Times New Roman"/>
          <w:i/>
          <w:color w:val="FF00FF"/>
          <w:highlight w:val="lightGray"/>
          <w:lang w:eastAsia="zh-TW"/>
        </w:rPr>
        <w:t>s</w:t>
      </w:r>
      <w:r w:rsidRPr="009B1750">
        <w:rPr>
          <w:rFonts w:ascii="Times New Roman" w:hAnsi="Times New Roman"/>
          <w:i/>
          <w:color w:val="FF00FF"/>
          <w:highlight w:val="lightGray"/>
        </w:rPr>
        <w:t xml:space="preserve"> bit to “1”</w:t>
      </w:r>
      <w:r w:rsidRPr="009B1750">
        <w:rPr>
          <w:rFonts w:ascii="Times New Roman" w:hAnsi="Times New Roman"/>
          <w:i/>
          <w:color w:val="FF00FF"/>
          <w:highlight w:val="lightGray"/>
          <w:lang w:eastAsia="zh-TW"/>
        </w:rPr>
        <w:t>. (</w:t>
      </w:r>
      <w:r w:rsidRPr="009B1750">
        <w:rPr>
          <w:rFonts w:ascii="Times New Roman" w:hAnsi="Times New Roman"/>
          <w:i/>
          <w:color w:val="FF00FF"/>
          <w:highlight w:val="lightGray"/>
        </w:rPr>
        <w:t xml:space="preserve">Writing </w:t>
      </w:r>
      <w:r w:rsidRPr="009B1750">
        <w:rPr>
          <w:rFonts w:ascii="Times New Roman" w:hAnsi="Times New Roman"/>
          <w:i/>
          <w:color w:val="FF00FF"/>
          <w:highlight w:val="lightGray"/>
          <w:lang w:eastAsia="zh-TW"/>
        </w:rPr>
        <w:t xml:space="preserve">a </w:t>
      </w:r>
      <w:r w:rsidRPr="009B1750">
        <w:rPr>
          <w:rFonts w:ascii="Times New Roman" w:hAnsi="Times New Roman"/>
          <w:i/>
          <w:color w:val="FF00FF"/>
          <w:highlight w:val="lightGray"/>
        </w:rPr>
        <w:t xml:space="preserve">0 </w:t>
      </w:r>
      <w:r w:rsidRPr="009B1750">
        <w:rPr>
          <w:rFonts w:ascii="Times New Roman" w:hAnsi="Times New Roman"/>
          <w:i/>
          <w:color w:val="FF00FF"/>
          <w:highlight w:val="lightGray"/>
          <w:lang w:eastAsia="zh-TW"/>
        </w:rPr>
        <w:t xml:space="preserve">has </w:t>
      </w:r>
      <w:r w:rsidRPr="009B1750">
        <w:rPr>
          <w:rFonts w:ascii="Times New Roman" w:hAnsi="Times New Roman"/>
          <w:i/>
          <w:color w:val="FF00FF"/>
          <w:highlight w:val="lightGray"/>
        </w:rPr>
        <w:t>no effect</w:t>
      </w:r>
      <w:r w:rsidRPr="009B1750">
        <w:rPr>
          <w:rFonts w:ascii="Times New Roman" w:hAnsi="Times New Roman"/>
          <w:i/>
          <w:color w:val="FF00FF"/>
          <w:highlight w:val="lightGray"/>
          <w:lang w:eastAsia="zh-TW"/>
        </w:rPr>
        <w:t>)</w:t>
      </w:r>
    </w:p>
    <w:p w:rsidR="000A7997" w:rsidRPr="009B1750" w:rsidRDefault="000A7997" w:rsidP="000A7997">
      <w:pPr>
        <w:tabs>
          <w:tab w:val="left" w:pos="1080"/>
        </w:tabs>
        <w:ind w:firstLine="200"/>
        <w:rPr>
          <w:rFonts w:ascii="Times New Roman" w:hAnsi="Times New Roman"/>
          <w:i/>
          <w:color w:val="FF00FF"/>
          <w:lang w:eastAsia="zh-TW"/>
        </w:rPr>
      </w:pPr>
      <w:r w:rsidRPr="009B1750">
        <w:rPr>
          <w:rFonts w:ascii="Times New Roman" w:hAnsi="Times New Roman"/>
          <w:b/>
          <w:i/>
          <w:color w:val="FF00FF"/>
          <w:highlight w:val="lightGray"/>
          <w:lang w:eastAsia="zh-TW"/>
        </w:rPr>
        <w:tab/>
      </w:r>
      <w:r w:rsidRPr="009B1750">
        <w:rPr>
          <w:rFonts w:ascii="Times New Roman" w:hAnsi="Times New Roman"/>
          <w:b/>
          <w:i/>
          <w:color w:val="FF00FF"/>
          <w:highlight w:val="lightGray"/>
        </w:rPr>
        <w:t>RW1SetS</w:t>
      </w:r>
      <w:r w:rsidRPr="009B1750">
        <w:rPr>
          <w:rFonts w:ascii="Times New Roman" w:hAnsi="Times New Roman"/>
          <w:i/>
          <w:color w:val="FF00FF"/>
          <w:highlight w:val="lightGray"/>
        </w:rPr>
        <w:t>: Sticky-Write-1-to-Set ))</w:t>
      </w:r>
    </w:p>
    <w:p w:rsidR="000A7997" w:rsidRPr="009B1750" w:rsidRDefault="000A7997" w:rsidP="000A7997">
      <w:pPr>
        <w:tabs>
          <w:tab w:val="left" w:pos="1080"/>
        </w:tabs>
        <w:ind w:firstLine="200"/>
        <w:rPr>
          <w:rFonts w:ascii="Times New Roman" w:hAnsi="Times New Roman"/>
          <w:i/>
          <w:iCs/>
          <w:lang w:eastAsia="zh-TW"/>
        </w:rPr>
      </w:pPr>
    </w:p>
    <w:p w:rsidR="000A7997" w:rsidRPr="009B1750" w:rsidRDefault="000A7997" w:rsidP="000A7997">
      <w:pPr>
        <w:pStyle w:val="21"/>
      </w:pPr>
      <w:bookmarkStart w:id="137" w:name="_Toc501530904"/>
      <w:r w:rsidRPr="009B1750">
        <w:t>Default Value Definitions</w:t>
      </w:r>
      <w:bookmarkEnd w:id="137"/>
    </w:p>
    <w:p w:rsidR="000A7997" w:rsidRPr="009B1750" w:rsidRDefault="000A7997" w:rsidP="000A7997">
      <w:pPr>
        <w:tabs>
          <w:tab w:val="left" w:pos="1080"/>
        </w:tabs>
        <w:ind w:firstLine="200"/>
        <w:rPr>
          <w:rFonts w:ascii="Times New Roman" w:hAnsi="Times New Roman"/>
          <w:color w:val="000000"/>
        </w:rPr>
      </w:pPr>
      <w:r w:rsidRPr="009B1750">
        <w:rPr>
          <w:rFonts w:ascii="Times New Roman" w:hAnsi="Times New Roman"/>
          <w:b/>
          <w:bCs/>
          <w:color w:val="000000"/>
        </w:rPr>
        <w:t>Dip:</w:t>
      </w:r>
      <w:r w:rsidRPr="009B1750">
        <w:rPr>
          <w:rFonts w:ascii="Times New Roman" w:hAnsi="Times New Roman"/>
          <w:color w:val="000000"/>
        </w:rPr>
        <w:tab/>
      </w:r>
      <w:r w:rsidRPr="009B1750">
        <w:rPr>
          <w:rFonts w:ascii="Times New Roman" w:hAnsi="Times New Roman"/>
          <w:color w:val="000000"/>
          <w:lang w:eastAsia="zh-TW"/>
        </w:rPr>
        <w:t>M</w:t>
      </w:r>
      <w:r w:rsidRPr="009B1750">
        <w:rPr>
          <w:rFonts w:ascii="Times New Roman" w:hAnsi="Times New Roman"/>
          <w:color w:val="000000"/>
        </w:rPr>
        <w:t>eans the default value is set by dip switch or strapping.</w:t>
      </w:r>
    </w:p>
    <w:p w:rsidR="000A7997" w:rsidRPr="009B1750" w:rsidRDefault="000A7997" w:rsidP="000A7997">
      <w:pPr>
        <w:tabs>
          <w:tab w:val="left" w:pos="1080"/>
        </w:tabs>
        <w:ind w:firstLine="200"/>
        <w:rPr>
          <w:rFonts w:ascii="Times New Roman" w:hAnsi="Times New Roman"/>
          <w:color w:val="000000"/>
          <w:lang w:eastAsia="zh-TW"/>
        </w:rPr>
      </w:pPr>
      <w:r w:rsidRPr="009B1750">
        <w:rPr>
          <w:rFonts w:ascii="Times New Roman" w:hAnsi="Times New Roman"/>
          <w:b/>
          <w:bCs/>
          <w:color w:val="000000"/>
        </w:rPr>
        <w:t>HwInit:</w:t>
      </w:r>
      <w:r w:rsidRPr="009B1750">
        <w:rPr>
          <w:rFonts w:ascii="Times New Roman" w:hAnsi="Times New Roman"/>
          <w:color w:val="000000"/>
        </w:rPr>
        <w:tab/>
      </w:r>
      <w:r w:rsidRPr="009B1750">
        <w:rPr>
          <w:rFonts w:ascii="Times New Roman" w:hAnsi="Times New Roman"/>
          <w:color w:val="000000"/>
          <w:lang w:eastAsia="zh-TW"/>
        </w:rPr>
        <w:t>H</w:t>
      </w:r>
      <w:r w:rsidRPr="009B1750">
        <w:rPr>
          <w:rFonts w:ascii="Times New Roman" w:hAnsi="Times New Roman"/>
          <w:color w:val="000000"/>
        </w:rPr>
        <w:t>ardware initialized; bit default value is set by hardware to reflect related status.</w:t>
      </w:r>
    </w:p>
    <w:p w:rsidR="000A7997" w:rsidRPr="009B1750" w:rsidRDefault="000A7997" w:rsidP="000A7997">
      <w:pPr>
        <w:tabs>
          <w:tab w:val="left" w:pos="1080"/>
        </w:tabs>
        <w:ind w:firstLine="200"/>
        <w:rPr>
          <w:rFonts w:ascii="Times New Roman" w:hAnsi="Times New Roman"/>
          <w:color w:val="000000"/>
          <w:lang w:eastAsia="zh-TW"/>
        </w:rPr>
      </w:pPr>
      <w:r w:rsidRPr="009B1750">
        <w:rPr>
          <w:rStyle w:val="aff"/>
          <w:rFonts w:ascii="Times New Roman" w:hAnsi="Times New Roman"/>
          <w:color w:val="000000"/>
        </w:rPr>
        <w:t>ROMSIP:</w:t>
      </w:r>
      <w:r w:rsidRPr="009B1750">
        <w:rPr>
          <w:rFonts w:ascii="Times New Roman" w:hAnsi="Times New Roman"/>
          <w:color w:val="000000"/>
        </w:rPr>
        <w:t xml:space="preserve"> The default will be overwritten by the value defined in ROMSIP after system reset.</w:t>
      </w:r>
    </w:p>
    <w:p w:rsidR="002502FD" w:rsidRDefault="000A7997" w:rsidP="000A7997">
      <w:pPr>
        <w:rPr>
          <w:rFonts w:hint="eastAsia"/>
          <w:b/>
        </w:rPr>
      </w:pPr>
      <w:r w:rsidRPr="009B1750">
        <w:rPr>
          <w:rFonts w:ascii="Times New Roman" w:hAnsi="Times New Roman"/>
          <w:b/>
          <w:bCs/>
          <w:color w:val="000000"/>
          <w:shd w:val="clear" w:color="auto" w:fill="D9D9D9"/>
        </w:rPr>
        <w:t xml:space="preserve">(( Bonding: </w:t>
      </w:r>
      <w:r w:rsidRPr="009B1750">
        <w:rPr>
          <w:rFonts w:ascii="Times New Roman" w:hAnsi="Times New Roman"/>
          <w:color w:val="000000"/>
          <w:shd w:val="clear" w:color="auto" w:fill="D9D9D9"/>
          <w:lang w:eastAsia="zh-TW"/>
        </w:rPr>
        <w:t>T</w:t>
      </w:r>
      <w:r w:rsidRPr="009B1750">
        <w:rPr>
          <w:rFonts w:ascii="Times New Roman" w:hAnsi="Times New Roman"/>
          <w:color w:val="000000"/>
          <w:shd w:val="clear" w:color="auto" w:fill="D9D9D9"/>
        </w:rPr>
        <w:t xml:space="preserve">he default value depends on different product. </w:t>
      </w:r>
      <w:r w:rsidRPr="009B1750">
        <w:rPr>
          <w:rFonts w:ascii="Times New Roman" w:hAnsi="Times New Roman"/>
          <w:b/>
          <w:bCs/>
          <w:color w:val="000000"/>
          <w:shd w:val="clear" w:color="auto" w:fill="D9D9D9"/>
        </w:rPr>
        <w:t>))</w:t>
      </w:r>
      <w:bookmarkEnd w:id="128"/>
      <w:bookmarkEnd w:id="129"/>
    </w:p>
    <w:p w:rsidR="00461EED" w:rsidRDefault="00461EED">
      <w:pPr>
        <w:sectPr w:rsidR="00461EED">
          <w:pgSz w:w="12240" w:h="15840" w:code="1"/>
          <w:pgMar w:top="1225" w:right="862" w:bottom="1225" w:left="862" w:header="646" w:footer="646" w:gutter="0"/>
          <w:cols w:space="720"/>
        </w:sectPr>
      </w:pPr>
    </w:p>
    <w:p w:rsidR="00461EED" w:rsidRDefault="00461EED" w:rsidP="000A7997">
      <w:pPr>
        <w:pStyle w:val="1"/>
        <w:rPr>
          <w:rFonts w:hint="eastAsia"/>
        </w:rPr>
      </w:pPr>
      <w:bookmarkStart w:id="138" w:name="_Toc60479666"/>
      <w:bookmarkStart w:id="139" w:name="_Toc68508358"/>
      <w:bookmarkStart w:id="140" w:name="_Toc78359318"/>
      <w:bookmarkStart w:id="141" w:name="_Toc501530905"/>
      <w:r>
        <w:t>Device 0 Function 2 (D</w:t>
      </w:r>
      <w:smartTag w:uri="urn:schemas-microsoft-com:office:smarttags" w:element="chmetcnv">
        <w:smartTagPr>
          <w:attr w:name="TCSC" w:val="0"/>
          <w:attr w:name="NumberType" w:val="1"/>
          <w:attr w:name="Negative" w:val="False"/>
          <w:attr w:name="HasSpace" w:val="False"/>
          <w:attr w:name="SourceValue" w:val="0"/>
          <w:attr w:name="UnitName" w:val="F"/>
        </w:smartTagPr>
        <w:r>
          <w:t>0F</w:t>
        </w:r>
      </w:smartTag>
      <w:r>
        <w:t xml:space="preserve">2): </w:t>
      </w:r>
      <w:r w:rsidR="000A43AE">
        <w:rPr>
          <w:rFonts w:hint="eastAsia"/>
        </w:rPr>
        <w:t xml:space="preserve">System </w:t>
      </w:r>
      <w:r w:rsidR="000D20EE">
        <w:rPr>
          <w:rFonts w:hint="eastAsia"/>
        </w:rPr>
        <w:t>SVAD</w:t>
      </w:r>
      <w:r w:rsidR="00C66D6B">
        <w:rPr>
          <w:rFonts w:hint="eastAsia"/>
        </w:rPr>
        <w:t xml:space="preserve"> DV</w:t>
      </w:r>
      <w:r w:rsidR="000A43AE">
        <w:rPr>
          <w:rFonts w:hint="eastAsia"/>
        </w:rPr>
        <w:t>AD</w:t>
      </w:r>
      <w:r>
        <w:t xml:space="preserve"> Control</w:t>
      </w:r>
      <w:bookmarkEnd w:id="138"/>
      <w:bookmarkEnd w:id="139"/>
      <w:bookmarkEnd w:id="140"/>
      <w:r>
        <w:rPr>
          <w:rFonts w:hint="eastAsia"/>
        </w:rPr>
        <w:t>ler</w:t>
      </w:r>
      <w:bookmarkEnd w:id="141"/>
      <w:r>
        <w:rPr>
          <w:rFonts w:hint="eastAsia"/>
        </w:rPr>
        <w:t xml:space="preserve"> </w:t>
      </w:r>
    </w:p>
    <w:p w:rsidR="00461EED" w:rsidRPr="000470E3" w:rsidRDefault="00461EED">
      <w:pPr>
        <w:pStyle w:val="IRS-Checker"/>
      </w:pPr>
      <w:bookmarkStart w:id="142" w:name="_Toc130210098"/>
      <w:r w:rsidRPr="000470E3">
        <w:t>@((SOURCE:  CHIP_SRC=</w:t>
      </w:r>
      <w:r w:rsidR="00015F05">
        <w:rPr>
          <w:rFonts w:ascii="宋体" w:eastAsia="宋体" w:hAnsi="宋体" w:hint="eastAsia"/>
          <w:lang w:eastAsia="zh-CN"/>
        </w:rPr>
        <w:t>C</w:t>
      </w:r>
      <w:r w:rsidR="000A43AE">
        <w:rPr>
          <w:rFonts w:ascii="宋体" w:eastAsia="宋体" w:hAnsi="宋体" w:hint="eastAsia"/>
          <w:lang w:eastAsia="zh-CN"/>
        </w:rPr>
        <w:t>HX</w:t>
      </w:r>
      <w:r w:rsidR="00015F05">
        <w:rPr>
          <w:rFonts w:ascii="宋体" w:eastAsia="宋体" w:hAnsi="宋体" w:hint="eastAsia"/>
          <w:lang w:eastAsia="zh-CN"/>
        </w:rPr>
        <w:t>00</w:t>
      </w:r>
      <w:del w:id="143" w:author="Chunhui zheng(BJ-RD)" w:date="2019-03-15T18:46:00Z">
        <w:r w:rsidR="00CF0455" w:rsidDel="002F5D6E">
          <w:rPr>
            <w:rFonts w:ascii="宋体" w:eastAsia="宋体" w:hAnsi="宋体" w:hint="eastAsia"/>
            <w:lang w:eastAsia="zh-CN"/>
          </w:rPr>
          <w:delText>2</w:delText>
        </w:r>
      </w:del>
      <w:ins w:id="144" w:author="Chunhui zheng(BJ-RD)" w:date="2019-06-16T13:09:00Z">
        <w:r w:rsidR="00ED3299">
          <w:rPr>
            <w:rFonts w:ascii="宋体" w:eastAsia="宋体" w:hAnsi="宋体"/>
            <w:lang w:eastAsia="zh-CN"/>
          </w:rPr>
          <w:t>2</w:t>
        </w:r>
      </w:ins>
      <w:r w:rsidRPr="000470E3">
        <w:t>(A</w:t>
      </w:r>
      <w:r w:rsidRPr="000470E3">
        <w:rPr>
          <w:rFonts w:eastAsia="宋体" w:hint="eastAsia"/>
          <w:lang w:eastAsia="zh-CN"/>
        </w:rPr>
        <w:t>0</w:t>
      </w:r>
      <w:r w:rsidRPr="000470E3">
        <w:t xml:space="preserve">), DOC_SRC= </w:t>
      </w:r>
      <w:r w:rsidR="00015F05">
        <w:rPr>
          <w:rFonts w:eastAsia="宋体" w:hint="eastAsia"/>
          <w:lang w:eastAsia="zh-CN"/>
        </w:rPr>
        <w:t>C</w:t>
      </w:r>
      <w:r w:rsidR="000A43AE">
        <w:rPr>
          <w:rFonts w:eastAsia="宋体" w:hint="eastAsia"/>
          <w:lang w:eastAsia="zh-CN"/>
        </w:rPr>
        <w:t>HX</w:t>
      </w:r>
      <w:r w:rsidR="00015F05">
        <w:rPr>
          <w:rFonts w:eastAsia="宋体" w:hint="eastAsia"/>
          <w:lang w:eastAsia="zh-CN"/>
        </w:rPr>
        <w:t>00</w:t>
      </w:r>
      <w:del w:id="145" w:author="Chunhui zheng(BJ-RD)" w:date="2019-03-15T18:46:00Z">
        <w:r w:rsidR="00CF0455" w:rsidDel="002F5D6E">
          <w:rPr>
            <w:rFonts w:eastAsia="宋体" w:hint="eastAsia"/>
            <w:lang w:eastAsia="zh-CN"/>
          </w:rPr>
          <w:delText>2</w:delText>
        </w:r>
      </w:del>
      <w:ins w:id="146" w:author="Chunhui zheng(BJ-RD)" w:date="2019-03-15T18:46:00Z">
        <w:r w:rsidR="002F5D6E">
          <w:rPr>
            <w:rFonts w:eastAsia="宋体"/>
            <w:lang w:eastAsia="zh-CN"/>
          </w:rPr>
          <w:t>3</w:t>
        </w:r>
      </w:ins>
      <w:r w:rsidRPr="000470E3">
        <w:rPr>
          <w:rFonts w:eastAsia="宋体" w:hint="eastAsia"/>
          <w:lang w:eastAsia="zh-CN"/>
        </w:rPr>
        <w:t xml:space="preserve"> </w:t>
      </w:r>
      <w:r w:rsidRPr="000470E3">
        <w:t>IRS</w:t>
      </w:r>
      <w:r w:rsidRPr="000470E3">
        <w:rPr>
          <w:rFonts w:eastAsia="宋体" w:hint="eastAsia"/>
          <w:lang w:eastAsia="zh-CN"/>
        </w:rPr>
        <w:t>_NB_D</w:t>
      </w:r>
      <w:smartTag w:uri="urn:schemas-microsoft-com:office:smarttags" w:element="chmetcnv">
        <w:smartTagPr>
          <w:attr w:name="TCSC" w:val="0"/>
          <w:attr w:name="NumberType" w:val="1"/>
          <w:attr w:name="Negative" w:val="False"/>
          <w:attr w:name="HasSpace" w:val="False"/>
          <w:attr w:name="SourceValue" w:val="0"/>
          <w:attr w:name="UnitName" w:val="F"/>
        </w:smartTagPr>
        <w:r w:rsidRPr="000470E3">
          <w:rPr>
            <w:rFonts w:eastAsia="宋体" w:hint="eastAsia"/>
            <w:lang w:eastAsia="zh-CN"/>
          </w:rPr>
          <w:t>0F</w:t>
        </w:r>
      </w:smartTag>
      <w:r w:rsidRPr="000470E3">
        <w:rPr>
          <w:rFonts w:eastAsia="宋体" w:hint="eastAsia"/>
          <w:lang w:eastAsia="zh-CN"/>
        </w:rPr>
        <w:t>2_</w:t>
      </w:r>
      <w:r w:rsidR="000D20EE">
        <w:rPr>
          <w:rFonts w:eastAsia="宋体" w:hint="eastAsia"/>
          <w:lang w:eastAsia="zh-CN"/>
        </w:rPr>
        <w:t>SVAD</w:t>
      </w:r>
      <w:r w:rsidR="00403023">
        <w:rPr>
          <w:rFonts w:eastAsia="宋体" w:hint="eastAsia"/>
          <w:lang w:eastAsia="zh-CN"/>
        </w:rPr>
        <w:t>DV</w:t>
      </w:r>
      <w:r w:rsidR="000A43AE">
        <w:rPr>
          <w:rFonts w:eastAsia="宋体" w:hint="eastAsia"/>
          <w:lang w:eastAsia="zh-CN"/>
        </w:rPr>
        <w:t>AD</w:t>
      </w:r>
      <w:r w:rsidRPr="000470E3">
        <w:rPr>
          <w:rFonts w:eastAsia="宋体" w:hint="eastAsia"/>
          <w:lang w:eastAsia="zh-CN"/>
        </w:rPr>
        <w:t>_R00</w:t>
      </w:r>
      <w:del w:id="147" w:author="Chunhui zheng(BJ-RD)" w:date="2019-03-15T18:46:00Z">
        <w:r w:rsidRPr="000470E3" w:rsidDel="002F5D6E">
          <w:rPr>
            <w:rFonts w:eastAsia="宋体" w:hint="eastAsia"/>
            <w:lang w:eastAsia="zh-CN"/>
          </w:rPr>
          <w:delText>1</w:delText>
        </w:r>
      </w:del>
      <w:ins w:id="148" w:author="Chunhui zheng(BJ-RD)" w:date="2019-03-15T18:46:00Z">
        <w:r w:rsidR="002F5D6E">
          <w:rPr>
            <w:rFonts w:eastAsia="宋体"/>
            <w:lang w:eastAsia="zh-CN"/>
          </w:rPr>
          <w:t>3</w:t>
        </w:r>
      </w:ins>
      <w:r w:rsidRPr="000470E3">
        <w:t>, IRS_STYLE_VER=V3  ))</w:t>
      </w:r>
    </w:p>
    <w:p w:rsidR="00461EED" w:rsidRPr="000470E3" w:rsidRDefault="00461EED">
      <w:pPr>
        <w:pStyle w:val="IRS-Checker"/>
      </w:pPr>
      <w:r w:rsidRPr="000470E3">
        <w:t>@((MODULE(MOD_D</w:t>
      </w:r>
      <w:smartTag w:uri="urn:schemas-microsoft-com:office:smarttags" w:element="chmetcnv">
        <w:smartTagPr>
          <w:attr w:name="TCSC" w:val="0"/>
          <w:attr w:name="NumberType" w:val="1"/>
          <w:attr w:name="Negative" w:val="False"/>
          <w:attr w:name="HasSpace" w:val="False"/>
          <w:attr w:name="SourceValue" w:val="0"/>
          <w:attr w:name="UnitName" w:val="F"/>
        </w:smartTagPr>
        <w:r w:rsidRPr="000470E3">
          <w:t>0F</w:t>
        </w:r>
      </w:smartTag>
      <w:r w:rsidRPr="000470E3">
        <w:rPr>
          <w:rFonts w:eastAsia="宋体" w:hint="eastAsia"/>
          <w:lang w:eastAsia="zh-CN"/>
        </w:rPr>
        <w:t>2</w:t>
      </w:r>
      <w:r w:rsidRPr="000470E3">
        <w:t>, 1x1):  PRJ=</w:t>
      </w:r>
      <w:r w:rsidR="00015F05">
        <w:rPr>
          <w:rFonts w:eastAsia="宋体" w:hint="eastAsia"/>
          <w:lang w:eastAsia="zh-CN"/>
        </w:rPr>
        <w:t>C</w:t>
      </w:r>
      <w:r w:rsidR="000A43AE">
        <w:rPr>
          <w:rFonts w:eastAsia="宋体" w:hint="eastAsia"/>
          <w:lang w:eastAsia="zh-CN"/>
        </w:rPr>
        <w:t>HX00</w:t>
      </w:r>
      <w:del w:id="149" w:author="Chunhui zheng(BJ-RD)" w:date="2019-03-15T18:46:00Z">
        <w:r w:rsidR="00CF0455" w:rsidDel="002F5D6E">
          <w:rPr>
            <w:rFonts w:eastAsia="宋体" w:hint="eastAsia"/>
            <w:lang w:eastAsia="zh-CN"/>
          </w:rPr>
          <w:delText>2</w:delText>
        </w:r>
      </w:del>
      <w:ins w:id="150" w:author="Chunhui zheng(BJ-RD)" w:date="2019-03-15T18:46:00Z">
        <w:r w:rsidR="002F5D6E">
          <w:rPr>
            <w:rFonts w:eastAsia="宋体"/>
            <w:lang w:eastAsia="zh-CN"/>
          </w:rPr>
          <w:t>3</w:t>
        </w:r>
      </w:ins>
      <w:r w:rsidRPr="000470E3">
        <w:t>,  REG_SPACE_NUM=</w:t>
      </w:r>
      <w:r w:rsidRPr="000470E3">
        <w:rPr>
          <w:rFonts w:hint="eastAsia"/>
        </w:rPr>
        <w:t>1</w:t>
      </w:r>
      <w:r w:rsidRPr="000470E3">
        <w:t>, ADDR_WIDTH=</w:t>
      </w:r>
      <w:r w:rsidRPr="000470E3">
        <w:rPr>
          <w:rFonts w:eastAsia="宋体" w:hint="eastAsia"/>
          <w:lang w:eastAsia="zh-CN"/>
        </w:rPr>
        <w:t>1</w:t>
      </w:r>
      <w:r w:rsidRPr="000470E3">
        <w:t>2 ))</w:t>
      </w:r>
    </w:p>
    <w:p w:rsidR="00461EED" w:rsidRDefault="00461EED">
      <w:pPr>
        <w:pStyle w:val="IRS-Checker"/>
      </w:pPr>
      <w:r w:rsidRPr="000470E3">
        <w:t xml:space="preserve">@((REG_SPACE </w:t>
      </w:r>
      <w:r w:rsidRPr="000470E3">
        <w:rPr>
          <w:rFonts w:hint="eastAsia"/>
        </w:rPr>
        <w:t>[0]: TYPE=</w:t>
      </w:r>
      <w:r w:rsidRPr="000470E3">
        <w:t>PCI</w:t>
      </w:r>
      <w:r w:rsidRPr="000470E3">
        <w:rPr>
          <w:rFonts w:hint="eastAsia"/>
        </w:rPr>
        <w:t>, NAME=D</w:t>
      </w:r>
      <w:smartTag w:uri="urn:schemas-microsoft-com:office:smarttags" w:element="chmetcnv">
        <w:smartTagPr>
          <w:attr w:name="UnitName" w:val="F"/>
          <w:attr w:name="SourceValue" w:val="0"/>
          <w:attr w:name="HasSpace" w:val="False"/>
          <w:attr w:name="Negative" w:val="False"/>
          <w:attr w:name="NumberType" w:val="1"/>
          <w:attr w:name="TCSC" w:val="0"/>
        </w:smartTagPr>
        <w:r w:rsidRPr="000470E3">
          <w:rPr>
            <w:rFonts w:hint="eastAsia"/>
          </w:rPr>
          <w:t>0F</w:t>
        </w:r>
      </w:smartTag>
      <w:r w:rsidRPr="000470E3">
        <w:rPr>
          <w:rFonts w:eastAsia="宋体" w:hint="eastAsia"/>
          <w:lang w:eastAsia="zh-CN"/>
        </w:rPr>
        <w:t>2</w:t>
      </w:r>
      <w:r w:rsidRPr="000470E3">
        <w:rPr>
          <w:rFonts w:hint="eastAsia"/>
        </w:rPr>
        <w:t>,</w:t>
      </w:r>
      <w:r w:rsidRPr="000470E3">
        <w:t xml:space="preserve"> SEL=AD11, SPACE_LEVEL=1, </w:t>
      </w:r>
      <w:r w:rsidRPr="000470E3">
        <w:rPr>
          <w:rFonts w:hint="eastAsia"/>
        </w:rPr>
        <w:t>RANGE=(</w:t>
      </w:r>
      <w:r w:rsidRPr="000470E3">
        <w:t>0h</w:t>
      </w:r>
      <w:r w:rsidRPr="000470E3">
        <w:rPr>
          <w:rFonts w:hint="eastAsia"/>
        </w:rPr>
        <w:t xml:space="preserve">, </w:t>
      </w:r>
      <w:r w:rsidR="002B46C0">
        <w:t>F</w:t>
      </w:r>
      <w:r w:rsidR="00D614AE">
        <w:rPr>
          <w:rFonts w:eastAsia="宋体" w:hint="eastAsia"/>
          <w:lang w:eastAsia="zh-CN"/>
        </w:rPr>
        <w:t>F</w:t>
      </w:r>
      <w:r w:rsidRPr="000470E3">
        <w:rPr>
          <w:rFonts w:hint="eastAsia"/>
        </w:rPr>
        <w:t>F</w:t>
      </w:r>
      <w:r w:rsidRPr="000470E3">
        <w:t>h</w:t>
      </w:r>
      <w:r w:rsidRPr="000470E3">
        <w:rPr>
          <w:rFonts w:hint="eastAsia"/>
        </w:rPr>
        <w:t>)</w:t>
      </w:r>
      <w:r w:rsidRPr="000470E3">
        <w:t xml:space="preserve"> ))</w:t>
      </w:r>
    </w:p>
    <w:p w:rsidR="000C6763" w:rsidRPr="00B54CE8" w:rsidRDefault="000C6763">
      <w:pPr>
        <w:pStyle w:val="IRS-Checker"/>
        <w:rPr>
          <w:rFonts w:hint="eastAsia"/>
        </w:rPr>
      </w:pPr>
      <w:r w:rsidRPr="00E95287">
        <w:rPr>
          <w:rFonts w:eastAsia="宋体"/>
          <w:lang w:eastAsia="zh-CN"/>
        </w:rPr>
        <w:t>@((DEFAULT_GUARDBIT=RPEROWEN D0F5 RXF0[0]))</w:t>
      </w:r>
    </w:p>
    <w:p w:rsidR="00461EED" w:rsidRPr="000470E3" w:rsidRDefault="00461EED">
      <w:pPr>
        <w:pStyle w:val="IRS-Checker"/>
      </w:pPr>
      <w:r w:rsidRPr="000470E3">
        <w:t xml:space="preserve">@((REG_GROUP(PCI Header Registers): RANGE=(0h, </w:t>
      </w:r>
      <w:r w:rsidR="00887543" w:rsidRPr="004B3378">
        <w:rPr>
          <w:rFonts w:eastAsia="宋体" w:hint="eastAsia"/>
          <w:lang w:eastAsia="zh-CN"/>
        </w:rPr>
        <w:t>3</w:t>
      </w:r>
      <w:r w:rsidRPr="000470E3">
        <w:t>Fh) ))</w:t>
      </w:r>
    </w:p>
    <w:p w:rsidR="00461EED" w:rsidRDefault="00461EED">
      <w:pPr>
        <w:rPr>
          <w:rFonts w:hint="eastAsia"/>
        </w:rPr>
      </w:pPr>
    </w:p>
    <w:p w:rsidR="00461EED" w:rsidRDefault="00461EED" w:rsidP="000A7997">
      <w:pPr>
        <w:pStyle w:val="21"/>
        <w:rPr>
          <w:rFonts w:hint="eastAsia"/>
        </w:rPr>
      </w:pPr>
      <w:bookmarkStart w:id="151" w:name="_Toc209614790"/>
      <w:bookmarkStart w:id="152" w:name="_Toc501530906"/>
      <w:r>
        <w:rPr>
          <w:rFonts w:hint="eastAsia"/>
        </w:rPr>
        <w:t>PCI Configuration Space</w:t>
      </w:r>
      <w:bookmarkEnd w:id="151"/>
      <w:bookmarkEnd w:id="152"/>
    </w:p>
    <w:p w:rsidR="00461EED" w:rsidRDefault="00461EED">
      <w:pPr>
        <w:pStyle w:val="IRSContent"/>
        <w:jc w:val="both"/>
        <w:rPr>
          <w:rFonts w:hint="eastAsia"/>
          <w:lang w:eastAsia="zh-TW"/>
        </w:rPr>
      </w:pPr>
      <w:r>
        <w:rPr>
          <w:lang w:eastAsia="zh-TW"/>
        </w:rPr>
        <w:t>Th</w:t>
      </w:r>
      <w:r w:rsidR="00284E74">
        <w:rPr>
          <w:rFonts w:hint="eastAsia"/>
          <w:lang w:eastAsia="zh-TW"/>
        </w:rPr>
        <w:t>is chip</w:t>
      </w:r>
      <w:r>
        <w:rPr>
          <w:lang w:eastAsia="zh-TW"/>
        </w:rPr>
        <w:t xml:space="preserve"> integrates the fu</w:t>
      </w:r>
      <w:r w:rsidRPr="00C96469">
        <w:rPr>
          <w:lang w:eastAsia="zh-TW"/>
        </w:rPr>
        <w:t xml:space="preserve">nctions of conventional chipset </w:t>
      </w:r>
      <w:smartTag w:uri="urn:schemas-microsoft-com:office:smarttags" w:element="PlaceName">
        <w:r w:rsidRPr="00C96469">
          <w:rPr>
            <w:lang w:eastAsia="zh-TW"/>
          </w:rPr>
          <w:t>North</w:t>
        </w:r>
      </w:smartTag>
      <w:r w:rsidRPr="00C96469">
        <w:rPr>
          <w:lang w:eastAsia="zh-TW"/>
        </w:rPr>
        <w:t xml:space="preserve"> </w:t>
      </w:r>
      <w:smartTag w:uri="urn:schemas-microsoft-com:office:smarttags" w:element="PlaceType">
        <w:r w:rsidRPr="00C96469">
          <w:rPr>
            <w:lang w:eastAsia="zh-TW"/>
          </w:rPr>
          <w:t>Brid</w:t>
        </w:r>
        <w:r w:rsidRPr="00284E74">
          <w:rPr>
            <w:lang w:eastAsia="zh-TW"/>
          </w:rPr>
          <w:t>ge</w:t>
        </w:r>
      </w:smartTag>
      <w:r w:rsidRPr="00284E74">
        <w:rPr>
          <w:lang w:eastAsia="zh-TW"/>
        </w:rPr>
        <w:t xml:space="preserve">, </w:t>
      </w:r>
      <w:smartTag w:uri="urn:schemas-microsoft-com:office:smarttags" w:element="place">
        <w:smartTag w:uri="urn:schemas-microsoft-com:office:smarttags" w:element="PlaceName">
          <w:r w:rsidRPr="00284E74">
            <w:rPr>
              <w:lang w:eastAsia="zh-TW"/>
            </w:rPr>
            <w:t>South</w:t>
          </w:r>
        </w:smartTag>
        <w:r w:rsidRPr="00284E74">
          <w:rPr>
            <w:lang w:eastAsia="zh-TW"/>
          </w:rPr>
          <w:t xml:space="preserve"> </w:t>
        </w:r>
        <w:smartTag w:uri="urn:schemas-microsoft-com:office:smarttags" w:element="PlaceType">
          <w:r w:rsidRPr="00284E74">
            <w:rPr>
              <w:lang w:eastAsia="zh-TW"/>
            </w:rPr>
            <w:t>Bridge</w:t>
          </w:r>
        </w:smartTag>
      </w:smartTag>
      <w:r w:rsidRPr="00284E74">
        <w:rPr>
          <w:lang w:eastAsia="zh-TW"/>
        </w:rPr>
        <w:t xml:space="preserve"> and the Graphics Controller (GFXCTL) into one single chip.</w:t>
      </w:r>
      <w:r w:rsidR="00284E74">
        <w:rPr>
          <w:rFonts w:hint="eastAsia"/>
          <w:lang w:eastAsia="zh-TW"/>
        </w:rPr>
        <w:t xml:space="preserve"> </w:t>
      </w:r>
      <w:r w:rsidRPr="00284E74">
        <w:rPr>
          <w:lang w:eastAsia="zh-TW"/>
        </w:rPr>
        <w:t xml:space="preserve"> The traditional functions of </w:t>
      </w:r>
      <w:smartTag w:uri="urn:schemas-microsoft-com:office:smarttags" w:element="PlaceName">
        <w:r w:rsidRPr="00284E74">
          <w:rPr>
            <w:lang w:eastAsia="zh-TW"/>
          </w:rPr>
          <w:t>North</w:t>
        </w:r>
      </w:smartTag>
      <w:r w:rsidRPr="00284E74">
        <w:rPr>
          <w:lang w:eastAsia="zh-TW"/>
        </w:rPr>
        <w:t xml:space="preserve"> </w:t>
      </w:r>
      <w:smartTag w:uri="urn:schemas-microsoft-com:office:smarttags" w:element="PlaceType">
        <w:r w:rsidRPr="00284E74">
          <w:rPr>
            <w:lang w:eastAsia="zh-TW"/>
          </w:rPr>
          <w:t>Bridge</w:t>
        </w:r>
      </w:smartTag>
      <w:r w:rsidRPr="00284E74">
        <w:rPr>
          <w:lang w:eastAsia="zh-TW"/>
        </w:rPr>
        <w:t xml:space="preserve"> is included in the North Module (NM) of this chip; while the functions of traditional </w:t>
      </w:r>
      <w:smartTag w:uri="urn:schemas-microsoft-com:office:smarttags" w:element="place">
        <w:smartTag w:uri="urn:schemas-microsoft-com:office:smarttags" w:element="PlaceName">
          <w:r w:rsidRPr="00284E74">
            <w:rPr>
              <w:lang w:eastAsia="zh-TW"/>
            </w:rPr>
            <w:t>South</w:t>
          </w:r>
        </w:smartTag>
        <w:r w:rsidRPr="00284E74">
          <w:rPr>
            <w:lang w:eastAsia="zh-TW"/>
          </w:rPr>
          <w:t xml:space="preserve"> </w:t>
        </w:r>
        <w:smartTag w:uri="urn:schemas-microsoft-com:office:smarttags" w:element="PlaceType">
          <w:r w:rsidRPr="00284E74">
            <w:rPr>
              <w:lang w:eastAsia="zh-TW"/>
            </w:rPr>
            <w:t>Bridge</w:t>
          </w:r>
        </w:smartTag>
      </w:smartTag>
      <w:r w:rsidRPr="00284E74">
        <w:rPr>
          <w:lang w:eastAsia="zh-TW"/>
        </w:rPr>
        <w:t xml:space="preserve">, like PCI bus controller and ISA controller, are included in the South Module (SM) of this chip, </w:t>
      </w:r>
      <w:r w:rsidRPr="00284E74">
        <w:rPr>
          <w:rFonts w:hint="eastAsia"/>
          <w:lang w:eastAsia="zh-TW"/>
        </w:rPr>
        <w:t xml:space="preserve">as shown in </w:t>
      </w:r>
      <w:r w:rsidR="00681079" w:rsidRPr="003767ED">
        <w:rPr>
          <w:b/>
        </w:rPr>
        <w:fldChar w:fldCharType="begin"/>
      </w:r>
      <w:r w:rsidR="00681079" w:rsidRPr="003767ED">
        <w:rPr>
          <w:b/>
          <w:lang w:eastAsia="zh-TW"/>
        </w:rPr>
        <w:instrText xml:space="preserve"> </w:instrText>
      </w:r>
      <w:r w:rsidR="00681079" w:rsidRPr="003767ED">
        <w:rPr>
          <w:rFonts w:hint="eastAsia"/>
          <w:b/>
          <w:lang w:eastAsia="zh-TW"/>
        </w:rPr>
        <w:instrText>REF _Ref229563315 \h</w:instrText>
      </w:r>
      <w:r w:rsidR="00681079" w:rsidRPr="003767ED">
        <w:rPr>
          <w:b/>
          <w:lang w:eastAsia="zh-TW"/>
        </w:rPr>
        <w:instrText xml:space="preserve"> </w:instrText>
      </w:r>
      <w:r w:rsidR="00681079" w:rsidRPr="003767ED">
        <w:rPr>
          <w:b/>
        </w:rPr>
      </w:r>
      <w:r w:rsidR="00681079">
        <w:rPr>
          <w:b/>
        </w:rPr>
        <w:instrText xml:space="preserve"> \* MERGEFORMAT </w:instrText>
      </w:r>
      <w:r w:rsidR="00681079" w:rsidRPr="003767ED">
        <w:rPr>
          <w:b/>
        </w:rPr>
        <w:fldChar w:fldCharType="separate"/>
      </w:r>
      <w:r w:rsidR="00681079" w:rsidRPr="003767ED">
        <w:rPr>
          <w:b/>
          <w:szCs w:val="22"/>
        </w:rPr>
        <w:t xml:space="preserve">Figure </w:t>
      </w:r>
      <w:r w:rsidR="00681079" w:rsidRPr="003767ED">
        <w:rPr>
          <w:b/>
          <w:noProof/>
          <w:szCs w:val="22"/>
        </w:rPr>
        <w:t>1</w:t>
      </w:r>
      <w:r w:rsidR="00681079" w:rsidRPr="003767ED">
        <w:rPr>
          <w:b/>
        </w:rPr>
        <w:fldChar w:fldCharType="end"/>
      </w:r>
      <w:r w:rsidRPr="00284E74">
        <w:rPr>
          <w:lang w:eastAsia="zh-TW"/>
        </w:rPr>
        <w:t xml:space="preserve"> </w:t>
      </w:r>
      <w:r w:rsidRPr="00284E74">
        <w:rPr>
          <w:rFonts w:hint="eastAsia"/>
          <w:lang w:eastAsia="zh-TW"/>
        </w:rPr>
        <w:t>b</w:t>
      </w:r>
      <w:r w:rsidRPr="00284E74">
        <w:rPr>
          <w:lang w:eastAsia="zh-TW"/>
        </w:rPr>
        <w:t>el</w:t>
      </w:r>
      <w:r w:rsidRPr="00284E74">
        <w:rPr>
          <w:rFonts w:hint="eastAsia"/>
          <w:lang w:eastAsia="zh-TW"/>
        </w:rPr>
        <w:t>ow</w:t>
      </w:r>
      <w:r w:rsidRPr="00284E74">
        <w:rPr>
          <w:lang w:eastAsia="zh-TW"/>
        </w:rPr>
        <w:t>.</w:t>
      </w:r>
    </w:p>
    <w:p w:rsidR="009601CA" w:rsidRPr="00B22F28" w:rsidRDefault="009601CA" w:rsidP="009601CA">
      <w:pPr>
        <w:pStyle w:val="IRSContent"/>
        <w:jc w:val="both"/>
        <w:rPr>
          <w:rFonts w:eastAsia="宋体" w:hint="eastAsia"/>
          <w:lang w:eastAsia="zh-CN"/>
        </w:rPr>
      </w:pPr>
      <w:r>
        <w:rPr>
          <w:lang w:eastAsia="zh-TW"/>
        </w:rPr>
        <w:t xml:space="preserve">Device 0 Function 2 is a </w:t>
      </w:r>
      <w:smartTag w:uri="urn:schemas-microsoft-com:office:smarttags" w:element="place">
        <w:smartTag w:uri="urn:schemas-microsoft-com:office:smarttags" w:element="PlaceName">
          <w:r>
            <w:rPr>
              <w:lang w:eastAsia="zh-TW"/>
            </w:rPr>
            <w:t>Host</w:t>
          </w:r>
        </w:smartTag>
        <w:r>
          <w:rPr>
            <w:lang w:eastAsia="zh-TW"/>
          </w:rPr>
          <w:t xml:space="preserve"> </w:t>
        </w:r>
        <w:smartTag w:uri="urn:schemas-microsoft-com:office:smarttags" w:element="PlaceType">
          <w:r>
            <w:rPr>
              <w:lang w:eastAsia="zh-TW"/>
            </w:rPr>
            <w:t>Bridge</w:t>
          </w:r>
        </w:smartTag>
      </w:smartTag>
      <w:r>
        <w:rPr>
          <w:lang w:eastAsia="zh-TW"/>
        </w:rPr>
        <w:t>.</w:t>
      </w:r>
      <w:r>
        <w:rPr>
          <w:rFonts w:hint="eastAsia"/>
          <w:lang w:eastAsia="zh-TW"/>
        </w:rPr>
        <w:t xml:space="preserve"> </w:t>
      </w:r>
      <w:r>
        <w:rPr>
          <w:lang w:eastAsia="zh-TW"/>
        </w:rPr>
        <w:t xml:space="preserve"> All registers in this function are located in PCI configuration space and should be programmed using PCI configuration mechanism 1 through I/O registers CF8 / CFC with bus number 0, device number 0 and function number 2. </w:t>
      </w:r>
      <w:r>
        <w:rPr>
          <w:rFonts w:hint="eastAsia"/>
          <w:lang w:eastAsia="zh-TW"/>
        </w:rPr>
        <w:t xml:space="preserve"> </w:t>
      </w:r>
      <w:r>
        <w:rPr>
          <w:lang w:eastAsia="zh-TW"/>
        </w:rPr>
        <w:t>For example</w:t>
      </w:r>
      <w:r>
        <w:rPr>
          <w:rFonts w:hint="eastAsia"/>
          <w:lang w:eastAsia="zh-TW"/>
        </w:rPr>
        <w:t>,</w:t>
      </w:r>
      <w:r>
        <w:rPr>
          <w:lang w:eastAsia="zh-TW"/>
        </w:rPr>
        <w:t xml:space="preserve"> I/O write CF8h, with the data having the following format.  </w:t>
      </w:r>
      <w:r>
        <w:rPr>
          <w:rFonts w:hint="eastAsia"/>
          <w:lang w:eastAsia="zh-TW"/>
        </w:rPr>
        <w:t xml:space="preserve">And then I/O read CFCh, to get the data or I/O write CFCh, </w:t>
      </w:r>
      <w:r>
        <w:rPr>
          <w:lang w:eastAsia="zh-TW"/>
        </w:rPr>
        <w:t xml:space="preserve">to </w:t>
      </w:r>
      <w:r>
        <w:rPr>
          <w:rFonts w:hint="eastAsia"/>
          <w:lang w:eastAsia="zh-TW"/>
        </w:rPr>
        <w:t>write</w:t>
      </w:r>
      <w:r>
        <w:rPr>
          <w:lang w:eastAsia="zh-TW"/>
        </w:rPr>
        <w:t xml:space="preserve"> </w:t>
      </w:r>
      <w:r>
        <w:rPr>
          <w:rFonts w:hint="eastAsia"/>
          <w:lang w:eastAsia="zh-TW"/>
        </w:rPr>
        <w:t>data (32 bits).</w:t>
      </w:r>
      <w:r w:rsidRPr="00B22F28">
        <w:t xml:space="preserve"> </w:t>
      </w:r>
      <w:r>
        <w:rPr>
          <w:rFonts w:hint="eastAsia"/>
          <w:lang w:eastAsia="zh-TW"/>
        </w:rPr>
        <w:t xml:space="preserve"> </w:t>
      </w:r>
      <w:r>
        <w:rPr>
          <w:rFonts w:eastAsia="宋体" w:hint="eastAsia"/>
          <w:lang w:eastAsia="zh-CN"/>
        </w:rPr>
        <w:t>R</w:t>
      </w:r>
      <w:r>
        <w:t>egisters in this function can also be accessed using PCIE enhanced configuration mechanism when it is enabled by programming D0F2Rx</w:t>
      </w:r>
      <w:r w:rsidRPr="00911ECF">
        <w:rPr>
          <w:rFonts w:eastAsia="宋体" w:hint="eastAsia"/>
          <w:lang w:eastAsia="zh-CN"/>
        </w:rPr>
        <w:t>4</w:t>
      </w:r>
      <w:r>
        <w:t>0</w:t>
      </w:r>
      <w:r w:rsidR="00AB15DB" w:rsidRPr="00F35C23">
        <w:rPr>
          <w:rFonts w:eastAsia="宋体" w:hint="eastAsia"/>
          <w:lang w:eastAsia="zh-CN"/>
        </w:rPr>
        <w:t>[17:0]</w:t>
      </w:r>
      <w:r>
        <w:rPr>
          <w:rFonts w:eastAsia="宋体" w:hint="eastAsia"/>
          <w:lang w:eastAsia="zh-CN"/>
        </w:rPr>
        <w:t>.</w:t>
      </w:r>
    </w:p>
    <w:p w:rsidR="009601CA" w:rsidRDefault="009601CA" w:rsidP="009601CA">
      <w:pPr>
        <w:rPr>
          <w:lang w:eastAsia="zh-TW"/>
        </w:rPr>
      </w:pPr>
    </w:p>
    <w:tbl>
      <w:tblPr>
        <w:tblW w:w="4800" w:type="pct"/>
        <w:jc w:val="center"/>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1294"/>
        <w:gridCol w:w="1288"/>
        <w:gridCol w:w="1288"/>
        <w:gridCol w:w="1288"/>
        <w:gridCol w:w="1289"/>
        <w:gridCol w:w="1300"/>
        <w:gridCol w:w="1281"/>
        <w:gridCol w:w="1275"/>
      </w:tblGrid>
      <w:tr w:rsidR="009601CA" w:rsidRPr="00062C59" w:rsidTr="003768EE">
        <w:trPr>
          <w:jc w:val="center"/>
        </w:trPr>
        <w:tc>
          <w:tcPr>
            <w:tcW w:w="1294" w:type="dxa"/>
            <w:tcBorders>
              <w:top w:val="double" w:sz="4" w:space="0" w:color="auto"/>
              <w:left w:val="double" w:sz="4" w:space="0" w:color="auto"/>
              <w:bottom w:val="double" w:sz="4" w:space="0" w:color="auto"/>
            </w:tcBorders>
            <w:shd w:val="clear" w:color="auto" w:fill="auto"/>
            <w:vAlign w:val="center"/>
          </w:tcPr>
          <w:p w:rsidR="009601CA" w:rsidRPr="00062C59" w:rsidRDefault="009601CA" w:rsidP="003768EE">
            <w:pPr>
              <w:ind w:left="50"/>
              <w:jc w:val="center"/>
              <w:rPr>
                <w:rFonts w:hint="eastAsia"/>
                <w:b/>
                <w:lang w:eastAsia="zh-TW"/>
              </w:rPr>
            </w:pPr>
            <w:r w:rsidRPr="00062C59">
              <w:rPr>
                <w:b/>
              </w:rPr>
              <w:t>Bit</w:t>
            </w:r>
            <w:r>
              <w:rPr>
                <w:rFonts w:hint="eastAsia"/>
                <w:b/>
                <w:lang w:eastAsia="zh-TW"/>
              </w:rPr>
              <w:t xml:space="preserve"> [</w:t>
            </w:r>
            <w:r w:rsidRPr="00062C59">
              <w:rPr>
                <w:b/>
              </w:rPr>
              <w:t>31</w:t>
            </w:r>
            <w:r>
              <w:rPr>
                <w:rFonts w:hint="eastAsia"/>
                <w:b/>
                <w:lang w:eastAsia="zh-TW"/>
              </w:rPr>
              <w:t>]</w:t>
            </w:r>
          </w:p>
        </w:tc>
        <w:tc>
          <w:tcPr>
            <w:tcW w:w="1288" w:type="dxa"/>
            <w:tcBorders>
              <w:top w:val="double" w:sz="4" w:space="0" w:color="auto"/>
              <w:bottom w:val="double" w:sz="4" w:space="0" w:color="auto"/>
            </w:tcBorders>
            <w:shd w:val="clear" w:color="auto" w:fill="auto"/>
            <w:vAlign w:val="center"/>
          </w:tcPr>
          <w:p w:rsidR="009601CA" w:rsidRPr="00062C59" w:rsidRDefault="009601CA" w:rsidP="003768EE">
            <w:pPr>
              <w:ind w:left="50"/>
              <w:jc w:val="center"/>
              <w:rPr>
                <w:b/>
              </w:rPr>
            </w:pPr>
            <w:r w:rsidRPr="00062C59">
              <w:rPr>
                <w:b/>
              </w:rPr>
              <w:t>Bits [30:24]</w:t>
            </w:r>
          </w:p>
        </w:tc>
        <w:tc>
          <w:tcPr>
            <w:tcW w:w="1288" w:type="dxa"/>
            <w:tcBorders>
              <w:top w:val="double" w:sz="4" w:space="0" w:color="auto"/>
              <w:bottom w:val="double" w:sz="4" w:space="0" w:color="auto"/>
            </w:tcBorders>
            <w:shd w:val="clear" w:color="auto" w:fill="auto"/>
            <w:vAlign w:val="center"/>
          </w:tcPr>
          <w:p w:rsidR="009601CA" w:rsidRPr="00062C59" w:rsidRDefault="009601CA" w:rsidP="003768EE">
            <w:pPr>
              <w:ind w:left="50"/>
              <w:jc w:val="center"/>
              <w:rPr>
                <w:b/>
              </w:rPr>
            </w:pPr>
            <w:r w:rsidRPr="00062C59">
              <w:rPr>
                <w:b/>
              </w:rPr>
              <w:t>Bits [23:16]</w:t>
            </w:r>
          </w:p>
        </w:tc>
        <w:tc>
          <w:tcPr>
            <w:tcW w:w="1288" w:type="dxa"/>
            <w:tcBorders>
              <w:top w:val="double" w:sz="4" w:space="0" w:color="auto"/>
              <w:bottom w:val="double" w:sz="4" w:space="0" w:color="auto"/>
            </w:tcBorders>
            <w:shd w:val="clear" w:color="auto" w:fill="auto"/>
            <w:vAlign w:val="center"/>
          </w:tcPr>
          <w:p w:rsidR="009601CA" w:rsidRPr="00062C59" w:rsidRDefault="009601CA" w:rsidP="003768EE">
            <w:pPr>
              <w:ind w:left="50"/>
              <w:jc w:val="center"/>
              <w:rPr>
                <w:b/>
              </w:rPr>
            </w:pPr>
            <w:r w:rsidRPr="00062C59">
              <w:rPr>
                <w:b/>
              </w:rPr>
              <w:t>Bits [15:11]</w:t>
            </w:r>
          </w:p>
        </w:tc>
        <w:tc>
          <w:tcPr>
            <w:tcW w:w="1289" w:type="dxa"/>
            <w:tcBorders>
              <w:top w:val="double" w:sz="4" w:space="0" w:color="auto"/>
              <w:bottom w:val="double" w:sz="4" w:space="0" w:color="auto"/>
            </w:tcBorders>
            <w:shd w:val="clear" w:color="auto" w:fill="auto"/>
            <w:vAlign w:val="center"/>
          </w:tcPr>
          <w:p w:rsidR="009601CA" w:rsidRPr="00062C59" w:rsidRDefault="009601CA" w:rsidP="003768EE">
            <w:pPr>
              <w:ind w:left="50"/>
              <w:jc w:val="center"/>
              <w:rPr>
                <w:b/>
              </w:rPr>
            </w:pPr>
            <w:r w:rsidRPr="00062C59">
              <w:rPr>
                <w:b/>
              </w:rPr>
              <w:t>Bits [10:8]</w:t>
            </w:r>
          </w:p>
        </w:tc>
        <w:tc>
          <w:tcPr>
            <w:tcW w:w="1300" w:type="dxa"/>
            <w:tcBorders>
              <w:top w:val="double" w:sz="4" w:space="0" w:color="auto"/>
              <w:bottom w:val="double" w:sz="4" w:space="0" w:color="auto"/>
            </w:tcBorders>
            <w:shd w:val="clear" w:color="auto" w:fill="auto"/>
            <w:vAlign w:val="center"/>
          </w:tcPr>
          <w:p w:rsidR="009601CA" w:rsidRPr="00062C59" w:rsidRDefault="009601CA" w:rsidP="003768EE">
            <w:pPr>
              <w:ind w:left="50"/>
              <w:jc w:val="center"/>
              <w:rPr>
                <w:b/>
              </w:rPr>
            </w:pPr>
            <w:r w:rsidRPr="00062C59">
              <w:rPr>
                <w:b/>
              </w:rPr>
              <w:t>Bits [7:2]</w:t>
            </w:r>
          </w:p>
        </w:tc>
        <w:tc>
          <w:tcPr>
            <w:tcW w:w="1281" w:type="dxa"/>
            <w:tcBorders>
              <w:top w:val="double" w:sz="4" w:space="0" w:color="auto"/>
              <w:bottom w:val="double" w:sz="4" w:space="0" w:color="auto"/>
            </w:tcBorders>
            <w:shd w:val="clear" w:color="auto" w:fill="auto"/>
            <w:vAlign w:val="center"/>
          </w:tcPr>
          <w:p w:rsidR="009601CA" w:rsidRPr="00062C59" w:rsidRDefault="009601CA" w:rsidP="003768EE">
            <w:pPr>
              <w:ind w:left="50"/>
              <w:jc w:val="center"/>
              <w:rPr>
                <w:rFonts w:hint="eastAsia"/>
                <w:b/>
                <w:lang w:eastAsia="zh-TW"/>
              </w:rPr>
            </w:pPr>
            <w:r w:rsidRPr="00062C59">
              <w:rPr>
                <w:b/>
              </w:rPr>
              <w:t>Bit</w:t>
            </w:r>
            <w:r>
              <w:rPr>
                <w:rFonts w:hint="eastAsia"/>
                <w:b/>
                <w:lang w:eastAsia="zh-TW"/>
              </w:rPr>
              <w:t xml:space="preserve"> [</w:t>
            </w:r>
            <w:r w:rsidRPr="00062C59">
              <w:rPr>
                <w:b/>
              </w:rPr>
              <w:t>1</w:t>
            </w:r>
            <w:r>
              <w:rPr>
                <w:rFonts w:hint="eastAsia"/>
                <w:b/>
                <w:lang w:eastAsia="zh-TW"/>
              </w:rPr>
              <w:t>]</w:t>
            </w:r>
          </w:p>
        </w:tc>
        <w:tc>
          <w:tcPr>
            <w:tcW w:w="1275" w:type="dxa"/>
            <w:tcBorders>
              <w:top w:val="double" w:sz="4" w:space="0" w:color="auto"/>
              <w:bottom w:val="double" w:sz="4" w:space="0" w:color="auto"/>
              <w:right w:val="double" w:sz="4" w:space="0" w:color="auto"/>
            </w:tcBorders>
            <w:shd w:val="clear" w:color="auto" w:fill="auto"/>
            <w:vAlign w:val="center"/>
          </w:tcPr>
          <w:p w:rsidR="009601CA" w:rsidRPr="00062C59" w:rsidRDefault="009601CA" w:rsidP="003768EE">
            <w:pPr>
              <w:ind w:left="50"/>
              <w:jc w:val="center"/>
              <w:rPr>
                <w:rFonts w:hint="eastAsia"/>
                <w:b/>
                <w:lang w:eastAsia="zh-TW"/>
              </w:rPr>
            </w:pPr>
            <w:r w:rsidRPr="00062C59">
              <w:rPr>
                <w:b/>
              </w:rPr>
              <w:t>Bit</w:t>
            </w:r>
            <w:r>
              <w:rPr>
                <w:rFonts w:hint="eastAsia"/>
                <w:b/>
                <w:lang w:eastAsia="zh-TW"/>
              </w:rPr>
              <w:t xml:space="preserve"> [</w:t>
            </w:r>
            <w:r w:rsidRPr="00062C59">
              <w:rPr>
                <w:b/>
              </w:rPr>
              <w:t>0</w:t>
            </w:r>
            <w:r>
              <w:rPr>
                <w:rFonts w:hint="eastAsia"/>
                <w:b/>
                <w:lang w:eastAsia="zh-TW"/>
              </w:rPr>
              <w:t>]</w:t>
            </w:r>
          </w:p>
        </w:tc>
      </w:tr>
      <w:tr w:rsidR="009601CA" w:rsidRPr="00062C59" w:rsidTr="003768EE">
        <w:trPr>
          <w:jc w:val="center"/>
        </w:trPr>
        <w:tc>
          <w:tcPr>
            <w:tcW w:w="1294" w:type="dxa"/>
            <w:tcBorders>
              <w:top w:val="double" w:sz="4" w:space="0" w:color="auto"/>
              <w:left w:val="double" w:sz="4" w:space="0" w:color="auto"/>
            </w:tcBorders>
            <w:vAlign w:val="center"/>
          </w:tcPr>
          <w:p w:rsidR="009601CA" w:rsidRPr="00062C59" w:rsidRDefault="009601CA" w:rsidP="003768EE">
            <w:pPr>
              <w:ind w:left="50"/>
              <w:jc w:val="center"/>
            </w:pPr>
            <w:r w:rsidRPr="00062C59">
              <w:t>Enable</w:t>
            </w:r>
          </w:p>
        </w:tc>
        <w:tc>
          <w:tcPr>
            <w:tcW w:w="1288" w:type="dxa"/>
            <w:tcBorders>
              <w:top w:val="double" w:sz="4" w:space="0" w:color="auto"/>
            </w:tcBorders>
            <w:vAlign w:val="center"/>
          </w:tcPr>
          <w:p w:rsidR="009601CA" w:rsidRPr="00062C59" w:rsidRDefault="009601CA" w:rsidP="003768EE">
            <w:pPr>
              <w:ind w:left="50"/>
              <w:jc w:val="center"/>
            </w:pPr>
            <w:r w:rsidRPr="00062C59">
              <w:t>Reserved</w:t>
            </w:r>
          </w:p>
        </w:tc>
        <w:tc>
          <w:tcPr>
            <w:tcW w:w="1288" w:type="dxa"/>
            <w:tcBorders>
              <w:top w:val="double" w:sz="4" w:space="0" w:color="auto"/>
            </w:tcBorders>
            <w:vAlign w:val="center"/>
          </w:tcPr>
          <w:p w:rsidR="009601CA" w:rsidRPr="00062C59" w:rsidRDefault="009601CA" w:rsidP="003768EE">
            <w:pPr>
              <w:ind w:left="50"/>
              <w:jc w:val="center"/>
            </w:pPr>
            <w:r w:rsidRPr="00062C59">
              <w:t>Bus Number</w:t>
            </w:r>
          </w:p>
        </w:tc>
        <w:tc>
          <w:tcPr>
            <w:tcW w:w="1288" w:type="dxa"/>
            <w:tcBorders>
              <w:top w:val="double" w:sz="4" w:space="0" w:color="auto"/>
            </w:tcBorders>
            <w:vAlign w:val="center"/>
          </w:tcPr>
          <w:p w:rsidR="009601CA" w:rsidRPr="00062C59" w:rsidRDefault="009601CA" w:rsidP="003768EE">
            <w:pPr>
              <w:ind w:left="50"/>
              <w:jc w:val="center"/>
            </w:pPr>
            <w:r w:rsidRPr="00062C59">
              <w:t>Device Number</w:t>
            </w:r>
          </w:p>
        </w:tc>
        <w:tc>
          <w:tcPr>
            <w:tcW w:w="1289" w:type="dxa"/>
            <w:tcBorders>
              <w:top w:val="double" w:sz="4" w:space="0" w:color="auto"/>
            </w:tcBorders>
            <w:vAlign w:val="center"/>
          </w:tcPr>
          <w:p w:rsidR="009601CA" w:rsidRPr="00062C59" w:rsidRDefault="009601CA" w:rsidP="003768EE">
            <w:pPr>
              <w:ind w:left="50"/>
              <w:jc w:val="center"/>
            </w:pPr>
            <w:r w:rsidRPr="00062C59">
              <w:t>Function Number</w:t>
            </w:r>
          </w:p>
        </w:tc>
        <w:tc>
          <w:tcPr>
            <w:tcW w:w="1300" w:type="dxa"/>
            <w:tcBorders>
              <w:top w:val="double" w:sz="4" w:space="0" w:color="auto"/>
            </w:tcBorders>
            <w:vAlign w:val="center"/>
          </w:tcPr>
          <w:p w:rsidR="009601CA" w:rsidRPr="00062C59" w:rsidRDefault="009601CA" w:rsidP="003768EE">
            <w:pPr>
              <w:ind w:left="50"/>
              <w:jc w:val="center"/>
            </w:pPr>
            <w:r w:rsidRPr="00062C59">
              <w:t>Register Number</w:t>
            </w:r>
          </w:p>
        </w:tc>
        <w:tc>
          <w:tcPr>
            <w:tcW w:w="1281" w:type="dxa"/>
            <w:tcBorders>
              <w:top w:val="double" w:sz="4" w:space="0" w:color="auto"/>
            </w:tcBorders>
            <w:vAlign w:val="center"/>
          </w:tcPr>
          <w:p w:rsidR="009601CA" w:rsidRPr="00062C59" w:rsidRDefault="009601CA" w:rsidP="003768EE">
            <w:pPr>
              <w:ind w:left="50"/>
              <w:jc w:val="center"/>
            </w:pPr>
            <w:r w:rsidRPr="00062C59">
              <w:t>0</w:t>
            </w:r>
          </w:p>
        </w:tc>
        <w:tc>
          <w:tcPr>
            <w:tcW w:w="1275" w:type="dxa"/>
            <w:tcBorders>
              <w:top w:val="double" w:sz="4" w:space="0" w:color="auto"/>
              <w:right w:val="double" w:sz="4" w:space="0" w:color="auto"/>
            </w:tcBorders>
            <w:vAlign w:val="center"/>
          </w:tcPr>
          <w:p w:rsidR="009601CA" w:rsidRPr="00062C59" w:rsidRDefault="009601CA" w:rsidP="003768EE">
            <w:pPr>
              <w:ind w:left="50"/>
              <w:jc w:val="center"/>
            </w:pPr>
            <w:r w:rsidRPr="00062C59">
              <w:t>0</w:t>
            </w:r>
          </w:p>
        </w:tc>
      </w:tr>
      <w:tr w:rsidR="009601CA" w:rsidRPr="00062C59" w:rsidTr="003768EE">
        <w:trPr>
          <w:jc w:val="center"/>
        </w:trPr>
        <w:tc>
          <w:tcPr>
            <w:tcW w:w="1294" w:type="dxa"/>
            <w:tcBorders>
              <w:left w:val="double" w:sz="4" w:space="0" w:color="auto"/>
              <w:bottom w:val="double" w:sz="4" w:space="0" w:color="auto"/>
            </w:tcBorders>
            <w:vAlign w:val="center"/>
          </w:tcPr>
          <w:p w:rsidR="009601CA" w:rsidRPr="00062C59" w:rsidRDefault="009601CA" w:rsidP="003768EE">
            <w:pPr>
              <w:ind w:left="50"/>
              <w:jc w:val="center"/>
              <w:rPr>
                <w:lang w:eastAsia="zh-TW"/>
              </w:rPr>
            </w:pPr>
            <w:r w:rsidRPr="00062C59">
              <w:rPr>
                <w:lang w:eastAsia="zh-TW"/>
              </w:rPr>
              <w:t>1</w:t>
            </w:r>
          </w:p>
        </w:tc>
        <w:tc>
          <w:tcPr>
            <w:tcW w:w="1288" w:type="dxa"/>
            <w:tcBorders>
              <w:bottom w:val="double" w:sz="4" w:space="0" w:color="auto"/>
            </w:tcBorders>
            <w:vAlign w:val="center"/>
          </w:tcPr>
          <w:p w:rsidR="009601CA" w:rsidRPr="00062C59" w:rsidRDefault="009601CA" w:rsidP="003768EE">
            <w:pPr>
              <w:ind w:left="50"/>
              <w:jc w:val="center"/>
              <w:rPr>
                <w:lang w:eastAsia="zh-TW"/>
              </w:rPr>
            </w:pPr>
            <w:r w:rsidRPr="00062C59">
              <w:rPr>
                <w:lang w:eastAsia="zh-TW"/>
              </w:rPr>
              <w:t>000_0000</w:t>
            </w:r>
          </w:p>
        </w:tc>
        <w:tc>
          <w:tcPr>
            <w:tcW w:w="1288" w:type="dxa"/>
            <w:tcBorders>
              <w:bottom w:val="double" w:sz="4" w:space="0" w:color="auto"/>
            </w:tcBorders>
            <w:vAlign w:val="center"/>
          </w:tcPr>
          <w:p w:rsidR="009601CA" w:rsidRPr="00062C59" w:rsidRDefault="009601CA" w:rsidP="003768EE">
            <w:pPr>
              <w:ind w:left="50"/>
              <w:jc w:val="center"/>
              <w:rPr>
                <w:lang w:eastAsia="zh-TW"/>
              </w:rPr>
            </w:pPr>
            <w:r w:rsidRPr="00062C59">
              <w:rPr>
                <w:lang w:eastAsia="zh-TW"/>
              </w:rPr>
              <w:t>0000_0000</w:t>
            </w:r>
          </w:p>
        </w:tc>
        <w:tc>
          <w:tcPr>
            <w:tcW w:w="1288" w:type="dxa"/>
            <w:tcBorders>
              <w:bottom w:val="double" w:sz="4" w:space="0" w:color="auto"/>
            </w:tcBorders>
            <w:vAlign w:val="center"/>
          </w:tcPr>
          <w:p w:rsidR="009601CA" w:rsidRPr="00062C59" w:rsidRDefault="009601CA" w:rsidP="003768EE">
            <w:pPr>
              <w:ind w:left="50"/>
              <w:jc w:val="center"/>
              <w:rPr>
                <w:lang w:eastAsia="zh-TW"/>
              </w:rPr>
            </w:pPr>
            <w:r w:rsidRPr="00062C59">
              <w:rPr>
                <w:lang w:eastAsia="zh-TW"/>
              </w:rPr>
              <w:t>0_0000</w:t>
            </w:r>
          </w:p>
        </w:tc>
        <w:tc>
          <w:tcPr>
            <w:tcW w:w="1289" w:type="dxa"/>
            <w:tcBorders>
              <w:bottom w:val="double" w:sz="4" w:space="0" w:color="auto"/>
            </w:tcBorders>
            <w:vAlign w:val="center"/>
          </w:tcPr>
          <w:p w:rsidR="009601CA" w:rsidRPr="00062C59" w:rsidRDefault="009601CA" w:rsidP="003768EE">
            <w:pPr>
              <w:ind w:left="50"/>
              <w:jc w:val="center"/>
              <w:rPr>
                <w:b/>
                <w:lang w:eastAsia="zh-TW"/>
              </w:rPr>
            </w:pPr>
            <w:r w:rsidRPr="00062C59">
              <w:rPr>
                <w:b/>
                <w:lang w:eastAsia="zh-TW"/>
              </w:rPr>
              <w:t>010</w:t>
            </w:r>
          </w:p>
        </w:tc>
        <w:tc>
          <w:tcPr>
            <w:tcW w:w="3856" w:type="dxa"/>
            <w:gridSpan w:val="3"/>
            <w:tcBorders>
              <w:bottom w:val="double" w:sz="4" w:space="0" w:color="auto"/>
              <w:right w:val="double" w:sz="4" w:space="0" w:color="auto"/>
            </w:tcBorders>
            <w:vAlign w:val="center"/>
          </w:tcPr>
          <w:p w:rsidR="009601CA" w:rsidRPr="00062C59" w:rsidRDefault="009601CA" w:rsidP="003768EE">
            <w:pPr>
              <w:ind w:left="50"/>
              <w:jc w:val="center"/>
              <w:rPr>
                <w:lang w:eastAsia="zh-TW"/>
              </w:rPr>
            </w:pPr>
            <w:r w:rsidRPr="00062C59">
              <w:t>RX offset address with bit</w:t>
            </w:r>
            <w:r>
              <w:rPr>
                <w:rFonts w:hint="eastAsia"/>
                <w:lang w:eastAsia="zh-TW"/>
              </w:rPr>
              <w:t xml:space="preserve"> </w:t>
            </w:r>
            <w:r w:rsidRPr="00062C59">
              <w:t>[1:0] = 00b</w:t>
            </w:r>
          </w:p>
        </w:tc>
      </w:tr>
    </w:tbl>
    <w:p w:rsidR="009601CA" w:rsidRPr="00491DFB" w:rsidRDefault="009601CA">
      <w:pPr>
        <w:pStyle w:val="IRSContent"/>
        <w:jc w:val="both"/>
        <w:rPr>
          <w:rFonts w:hint="eastAsia"/>
          <w:lang w:eastAsia="zh-TW"/>
        </w:rPr>
      </w:pPr>
    </w:p>
    <w:p w:rsidR="00C96469" w:rsidRPr="00FA310D" w:rsidDel="007576F9" w:rsidRDefault="00681079" w:rsidP="007576F9">
      <w:pPr>
        <w:pStyle w:val="IRSContent"/>
        <w:jc w:val="both"/>
        <w:rPr>
          <w:del w:id="153" w:author="Chunhui zheng(BJ-RD)" w:date="2019-06-14T18:38:00Z"/>
          <w:rFonts w:hint="eastAsia"/>
          <w:lang w:eastAsia="zh-TW"/>
        </w:rPr>
        <w:pPrChange w:id="154" w:author="Chunhui zheng(BJ-RD)" w:date="2019-06-14T18:38:00Z">
          <w:pPr>
            <w:pStyle w:val="IRSContent"/>
            <w:jc w:val="both"/>
          </w:pPr>
        </w:pPrChange>
      </w:pPr>
      <w:r>
        <w:rPr>
          <w:rFonts w:eastAsia="宋体"/>
          <w:lang w:eastAsia="zh-CN"/>
        </w:rPr>
        <w:br w:type="page"/>
      </w:r>
    </w:p>
    <w:p w:rsidR="00A97BEC" w:rsidRPr="003767ED" w:rsidRDefault="00BD7190" w:rsidP="007576F9">
      <w:pPr>
        <w:pStyle w:val="IRSContent"/>
        <w:jc w:val="both"/>
        <w:rPr>
          <w:rFonts w:hint="eastAsia"/>
          <w:lang w:eastAsia="zh-TW"/>
        </w:rPr>
        <w:pPrChange w:id="155" w:author="Chunhui zheng(BJ-RD)" w:date="2019-06-14T18:38:00Z">
          <w:pPr>
            <w:pStyle w:val="IRSContent"/>
            <w:jc w:val="both"/>
          </w:pPr>
        </w:pPrChange>
      </w:pPr>
      <w:del w:id="156" w:author="Chunhui zheng(BJ-RD)" w:date="2019-06-14T18:38:00Z">
        <w:r>
          <w:rPr>
            <w:noProof/>
            <w:lang w:eastAsia="zh-CN"/>
          </w:rPr>
          <mc:AlternateContent>
            <mc:Choice Requires="wpc">
              <w:drawing>
                <wp:inline distT="0" distB="0" distL="0" distR="0">
                  <wp:extent cx="6412230" cy="3840480"/>
                  <wp:effectExtent l="0" t="0" r="0" b="17145"/>
                  <wp:docPr id="8019" name="画布 799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rgbClr val="FFFFFF"/>
                          </a:solidFill>
                        </wpc:bg>
                        <wpc:whole>
                          <a:ln>
                            <a:noFill/>
                          </a:ln>
                        </wpc:whole>
                        <wps:wsp>
                          <wps:cNvPr id="119" name="Rectangle 7999"/>
                          <wps:cNvSpPr>
                            <a:spLocks noChangeArrowheads="1"/>
                          </wps:cNvSpPr>
                          <wps:spPr bwMode="auto">
                            <a:xfrm>
                              <a:off x="1057275" y="2770505"/>
                              <a:ext cx="227330" cy="474980"/>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120" name="Rectangle 8000"/>
                          <wps:cNvSpPr>
                            <a:spLocks noChangeArrowheads="1"/>
                          </wps:cNvSpPr>
                          <wps:spPr bwMode="auto">
                            <a:xfrm>
                              <a:off x="822960" y="85725"/>
                              <a:ext cx="3803650" cy="2863215"/>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1" name="Rectangle 8001"/>
                          <wps:cNvSpPr>
                            <a:spLocks noChangeArrowheads="1"/>
                          </wps:cNvSpPr>
                          <wps:spPr bwMode="auto">
                            <a:xfrm>
                              <a:off x="2915920" y="137160"/>
                              <a:ext cx="594360" cy="23749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2" name="Text Box 8002"/>
                          <wps:cNvSpPr txBox="1">
                            <a:spLocks noChangeArrowheads="1"/>
                          </wps:cNvSpPr>
                          <wps:spPr bwMode="auto">
                            <a:xfrm>
                              <a:off x="2954020" y="171450"/>
                              <a:ext cx="52578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Default="00187EE1" w:rsidP="001472B1">
                                <w:pPr>
                                  <w:adjustRightInd w:val="0"/>
                                  <w:snapToGrid w:val="0"/>
                                  <w:jc w:val="center"/>
                                </w:pPr>
                                <w:r>
                                  <w:rPr>
                                    <w:rFonts w:hint="eastAsia"/>
                                    <w:lang w:eastAsia="zh-TW"/>
                                  </w:rPr>
                                  <w:t>CPU</w:t>
                                </w:r>
                              </w:p>
                            </w:txbxContent>
                          </wps:txbx>
                          <wps:bodyPr rot="0" vert="horz" wrap="square" lIns="0" tIns="0" rIns="0" bIns="0" anchor="t" anchorCtr="0" upright="1">
                            <a:noAutofit/>
                          </wps:bodyPr>
                        </wps:wsp>
                        <wps:wsp>
                          <wps:cNvPr id="123" name="Rectangle 8003"/>
                          <wps:cNvSpPr>
                            <a:spLocks noChangeArrowheads="1"/>
                          </wps:cNvSpPr>
                          <wps:spPr bwMode="auto">
                            <a:xfrm>
                              <a:off x="2613025" y="751840"/>
                              <a:ext cx="949960" cy="35496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C0C0C0"/>
                                  </a:solidFill>
                                </a14:hiddenFill>
                              </a:ext>
                            </a:extLst>
                          </wps:spPr>
                          <wps:bodyPr rot="0" vert="horz" wrap="square" lIns="91440" tIns="45720" rIns="91440" bIns="45720" anchor="t" anchorCtr="0" upright="1">
                            <a:noAutofit/>
                          </wps:bodyPr>
                        </wps:wsp>
                        <wps:wsp>
                          <wps:cNvPr id="124" name="Text Box 8004"/>
                          <wps:cNvSpPr txBox="1">
                            <a:spLocks noChangeArrowheads="1"/>
                          </wps:cNvSpPr>
                          <wps:spPr bwMode="auto">
                            <a:xfrm>
                              <a:off x="2968625" y="871855"/>
                              <a:ext cx="511175" cy="121285"/>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Default="00187EE1" w:rsidP="001472B1">
                                <w:pPr>
                                  <w:adjustRightInd w:val="0"/>
                                  <w:snapToGrid w:val="0"/>
                                </w:pPr>
                                <w:r w:rsidRPr="00A01056">
                                  <w:rPr>
                                    <w:rFonts w:hint="eastAsia"/>
                                  </w:rPr>
                                  <w:t>CPUIF</w:t>
                                </w:r>
                              </w:p>
                            </w:txbxContent>
                          </wps:txbx>
                          <wps:bodyPr rot="0" vert="horz" wrap="square" lIns="0" tIns="0" rIns="0" bIns="0" anchor="t" anchorCtr="0" upright="1">
                            <a:noAutofit/>
                          </wps:bodyPr>
                        </wps:wsp>
                        <wps:wsp>
                          <wps:cNvPr id="125" name="Rectangle 8005"/>
                          <wps:cNvSpPr>
                            <a:spLocks noChangeArrowheads="1"/>
                          </wps:cNvSpPr>
                          <wps:spPr bwMode="auto">
                            <a:xfrm>
                              <a:off x="3799840" y="797560"/>
                              <a:ext cx="712470" cy="114173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C0C0C0"/>
                                  </a:solidFill>
                                </a14:hiddenFill>
                              </a:ext>
                            </a:extLst>
                          </wps:spPr>
                          <wps:bodyPr rot="0" vert="horz" wrap="square" lIns="91440" tIns="45720" rIns="91440" bIns="45720" anchor="t" anchorCtr="0" upright="1">
                            <a:noAutofit/>
                          </wps:bodyPr>
                        </wps:wsp>
                        <wps:wsp>
                          <wps:cNvPr id="126" name="Text Box 8006"/>
                          <wps:cNvSpPr txBox="1">
                            <a:spLocks noChangeArrowheads="1"/>
                          </wps:cNvSpPr>
                          <wps:spPr bwMode="auto">
                            <a:xfrm>
                              <a:off x="3799840" y="1228090"/>
                              <a:ext cx="712470" cy="356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Default="00187EE1" w:rsidP="001472B1">
                                <w:pPr>
                                  <w:adjustRightInd w:val="0"/>
                                  <w:snapToGrid w:val="0"/>
                                  <w:jc w:val="center"/>
                                </w:pPr>
                                <w:r>
                                  <w:rPr>
                                    <w:rFonts w:hint="eastAsia"/>
                                    <w:lang w:eastAsia="zh-TW"/>
                                  </w:rPr>
                                  <w:t>DRAMC</w:t>
                                </w:r>
                              </w:p>
                            </w:txbxContent>
                          </wps:txbx>
                          <wps:bodyPr rot="0" vert="horz" wrap="square" lIns="0" tIns="0" rIns="0" bIns="0" anchor="t" anchorCtr="0" upright="1">
                            <a:noAutofit/>
                          </wps:bodyPr>
                        </wps:wsp>
                        <wps:wsp>
                          <wps:cNvPr id="127" name="Rectangle 8007"/>
                          <wps:cNvSpPr>
                            <a:spLocks noChangeArrowheads="1"/>
                          </wps:cNvSpPr>
                          <wps:spPr bwMode="auto">
                            <a:xfrm>
                              <a:off x="2968625" y="1226820"/>
                              <a:ext cx="594360" cy="35750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C0C0C0"/>
                                  </a:solidFill>
                                </a14:hiddenFill>
                              </a:ext>
                            </a:extLst>
                          </wps:spPr>
                          <wps:bodyPr rot="0" vert="horz" wrap="square" lIns="91440" tIns="45720" rIns="91440" bIns="45720" anchor="t" anchorCtr="0" upright="1">
                            <a:noAutofit/>
                          </wps:bodyPr>
                        </wps:wsp>
                        <wps:wsp>
                          <wps:cNvPr id="7936" name="Text Box 8008"/>
                          <wps:cNvSpPr txBox="1">
                            <a:spLocks noChangeArrowheads="1"/>
                          </wps:cNvSpPr>
                          <wps:spPr bwMode="auto">
                            <a:xfrm>
                              <a:off x="2968625" y="1315720"/>
                              <a:ext cx="593725" cy="26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Default="00187EE1" w:rsidP="001472B1">
                                <w:pPr>
                                  <w:adjustRightInd w:val="0"/>
                                  <w:snapToGrid w:val="0"/>
                                  <w:jc w:val="center"/>
                                </w:pPr>
                                <w:r>
                                  <w:rPr>
                                    <w:rFonts w:hint="eastAsia"/>
                                    <w:lang w:eastAsia="zh-TW"/>
                                  </w:rPr>
                                  <w:t>GMINT</w:t>
                                </w:r>
                              </w:p>
                            </w:txbxContent>
                          </wps:txbx>
                          <wps:bodyPr rot="0" vert="horz" wrap="square" lIns="0" tIns="0" rIns="0" bIns="0" anchor="t" anchorCtr="0" upright="1">
                            <a:noAutofit/>
                          </wps:bodyPr>
                        </wps:wsp>
                        <wps:wsp>
                          <wps:cNvPr id="7937" name="Text Box 8009"/>
                          <wps:cNvSpPr txBox="1">
                            <a:spLocks noChangeArrowheads="1"/>
                          </wps:cNvSpPr>
                          <wps:spPr bwMode="auto">
                            <a:xfrm>
                              <a:off x="1125220" y="1083945"/>
                              <a:ext cx="831215" cy="259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Default="00187EE1" w:rsidP="001472B1">
                                <w:pPr>
                                  <w:adjustRightInd w:val="0"/>
                                  <w:snapToGrid w:val="0"/>
                                  <w:jc w:val="center"/>
                                  <w:rPr>
                                    <w:b/>
                                    <w:sz w:val="24"/>
                                    <w:szCs w:val="24"/>
                                  </w:rPr>
                                </w:pPr>
                                <w:r>
                                  <w:rPr>
                                    <w:rFonts w:hint="eastAsia"/>
                                    <w:b/>
                                    <w:sz w:val="24"/>
                                    <w:szCs w:val="24"/>
                                    <w:lang w:eastAsia="zh-TW"/>
                                  </w:rPr>
                                  <w:t>GFXCTL</w:t>
                                </w:r>
                              </w:p>
                            </w:txbxContent>
                          </wps:txbx>
                          <wps:bodyPr rot="0" vert="horz" wrap="square" lIns="0" tIns="0" rIns="0" bIns="0" anchor="t" anchorCtr="0" upright="1">
                            <a:noAutofit/>
                          </wps:bodyPr>
                        </wps:wsp>
                        <wps:wsp>
                          <wps:cNvPr id="7938" name="Rectangle 8010"/>
                          <wps:cNvSpPr>
                            <a:spLocks noChangeArrowheads="1"/>
                          </wps:cNvSpPr>
                          <wps:spPr bwMode="auto">
                            <a:xfrm>
                              <a:off x="2319020" y="2057400"/>
                              <a:ext cx="1837055" cy="235585"/>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7939" name="Text Box 8011"/>
                          <wps:cNvSpPr txBox="1">
                            <a:spLocks noChangeArrowheads="1"/>
                          </wps:cNvSpPr>
                          <wps:spPr bwMode="auto">
                            <a:xfrm>
                              <a:off x="2549525" y="2127885"/>
                              <a:ext cx="1543685" cy="238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Default="00187EE1" w:rsidP="001472B1">
                                <w:pPr>
                                  <w:adjustRightInd w:val="0"/>
                                  <w:snapToGrid w:val="0"/>
                                  <w:jc w:val="center"/>
                                </w:pPr>
                                <w:r>
                                  <w:rPr>
                                    <w:rFonts w:hint="eastAsia"/>
                                    <w:lang w:eastAsia="zh-TW"/>
                                  </w:rPr>
                                  <w:t>PXPTRF</w:t>
                                </w:r>
                              </w:p>
                            </w:txbxContent>
                          </wps:txbx>
                          <wps:bodyPr rot="0" vert="horz" wrap="square" lIns="0" tIns="0" rIns="0" bIns="0" anchor="t" anchorCtr="0" upright="1">
                            <a:noAutofit/>
                          </wps:bodyPr>
                        </wps:wsp>
                        <wps:wsp>
                          <wps:cNvPr id="7940" name="Text Box 8012"/>
                          <wps:cNvSpPr txBox="1">
                            <a:spLocks noChangeArrowheads="1"/>
                          </wps:cNvSpPr>
                          <wps:spPr bwMode="auto">
                            <a:xfrm>
                              <a:off x="1020445" y="2560955"/>
                              <a:ext cx="41084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Default="00187EE1" w:rsidP="001472B1">
                                <w:pPr>
                                  <w:adjustRightInd w:val="0"/>
                                  <w:snapToGrid w:val="0"/>
                                  <w:jc w:val="center"/>
                                  <w:rPr>
                                    <w:b/>
                                    <w:sz w:val="24"/>
                                    <w:szCs w:val="24"/>
                                  </w:rPr>
                                </w:pPr>
                                <w:r>
                                  <w:rPr>
                                    <w:rFonts w:hint="eastAsia"/>
                                    <w:b/>
                                    <w:sz w:val="24"/>
                                    <w:szCs w:val="24"/>
                                    <w:lang w:eastAsia="zh-TW"/>
                                  </w:rPr>
                                  <w:t>S</w:t>
                                </w:r>
                                <w:r>
                                  <w:rPr>
                                    <w:b/>
                                    <w:sz w:val="24"/>
                                    <w:szCs w:val="24"/>
                                    <w:lang w:eastAsia="zh-TW"/>
                                  </w:rPr>
                                  <w:t>M</w:t>
                                </w:r>
                              </w:p>
                            </w:txbxContent>
                          </wps:txbx>
                          <wps:bodyPr rot="0" vert="horz" wrap="square" lIns="0" tIns="0" rIns="0" bIns="0" anchor="t" anchorCtr="0" upright="1">
                            <a:noAutofit/>
                          </wps:bodyPr>
                        </wps:wsp>
                        <wps:wsp>
                          <wps:cNvPr id="7941" name="Rectangle 8013"/>
                          <wps:cNvSpPr>
                            <a:spLocks noChangeArrowheads="1"/>
                          </wps:cNvSpPr>
                          <wps:spPr bwMode="auto">
                            <a:xfrm>
                              <a:off x="1522730" y="2770505"/>
                              <a:ext cx="237490" cy="474980"/>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7942" name="Text Box 8014"/>
                          <wps:cNvSpPr txBox="1">
                            <a:spLocks noChangeArrowheads="1"/>
                          </wps:cNvSpPr>
                          <wps:spPr bwMode="auto">
                            <a:xfrm>
                              <a:off x="2256155" y="2769235"/>
                              <a:ext cx="197485" cy="474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Pr="00870D4D" w:rsidRDefault="00187EE1" w:rsidP="001472B1">
                                <w:pPr>
                                  <w:adjustRightInd w:val="0"/>
                                  <w:snapToGrid w:val="0"/>
                                  <w:rPr>
                                    <w:rFonts w:hint="eastAsia"/>
                                  </w:rPr>
                                </w:pPr>
                              </w:p>
                            </w:txbxContent>
                          </wps:txbx>
                          <wps:bodyPr rot="0" vert="eaVert" wrap="square" lIns="0" tIns="0" rIns="0" bIns="0" anchor="t" anchorCtr="0" upright="1">
                            <a:noAutofit/>
                          </wps:bodyPr>
                        </wps:wsp>
                        <wps:wsp>
                          <wps:cNvPr id="7943" name="Text Box 8015"/>
                          <wps:cNvSpPr txBox="1">
                            <a:spLocks noChangeArrowheads="1"/>
                          </wps:cNvSpPr>
                          <wps:spPr bwMode="auto">
                            <a:xfrm>
                              <a:off x="1557655" y="2755265"/>
                              <a:ext cx="194310" cy="474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Default="00187EE1" w:rsidP="001472B1">
                                <w:pPr>
                                  <w:adjustRightInd w:val="0"/>
                                  <w:snapToGrid w:val="0"/>
                                  <w:jc w:val="center"/>
                                  <w:rPr>
                                    <w:rFonts w:hint="eastAsia"/>
                                    <w:lang w:eastAsia="zh-TW"/>
                                  </w:rPr>
                                </w:pPr>
                                <w:r>
                                  <w:rPr>
                                    <w:rFonts w:hint="eastAsia"/>
                                    <w:lang w:eastAsia="zh-TW"/>
                                  </w:rPr>
                                  <w:t>HDAC</w:t>
                                </w:r>
                              </w:p>
                            </w:txbxContent>
                          </wps:txbx>
                          <wps:bodyPr rot="0" vert="eaVert" wrap="square" lIns="0" tIns="0" rIns="0" bIns="0" anchor="t" anchorCtr="0" upright="1">
                            <a:noAutofit/>
                          </wps:bodyPr>
                        </wps:wsp>
                        <wps:wsp>
                          <wps:cNvPr id="7945" name="Rectangle 8016"/>
                          <wps:cNvSpPr>
                            <a:spLocks noChangeArrowheads="1"/>
                          </wps:cNvSpPr>
                          <wps:spPr bwMode="auto">
                            <a:xfrm>
                              <a:off x="3611880" y="2533015"/>
                              <a:ext cx="236855" cy="712470"/>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7946" name="Rectangle 8017"/>
                          <wps:cNvSpPr>
                            <a:spLocks noChangeArrowheads="1"/>
                          </wps:cNvSpPr>
                          <wps:spPr bwMode="auto">
                            <a:xfrm>
                              <a:off x="4234180" y="2533015"/>
                              <a:ext cx="278130" cy="712470"/>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7947" name="Rectangle 8018"/>
                          <wps:cNvSpPr>
                            <a:spLocks noChangeArrowheads="1"/>
                          </wps:cNvSpPr>
                          <wps:spPr bwMode="auto">
                            <a:xfrm>
                              <a:off x="3359785" y="2533015"/>
                              <a:ext cx="238125" cy="712470"/>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7948" name="Text Box 8019"/>
                          <wps:cNvSpPr txBox="1">
                            <a:spLocks noChangeArrowheads="1"/>
                          </wps:cNvSpPr>
                          <wps:spPr bwMode="auto">
                            <a:xfrm>
                              <a:off x="3380740" y="2533015"/>
                              <a:ext cx="199390" cy="713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Default="00187EE1" w:rsidP="001472B1">
                                <w:pPr>
                                  <w:adjustRightInd w:val="0"/>
                                  <w:snapToGrid w:val="0"/>
                                  <w:jc w:val="center"/>
                                  <w:rPr>
                                    <w:rFonts w:hint="eastAsia"/>
                                    <w:lang w:eastAsia="zh-TW"/>
                                  </w:rPr>
                                </w:pPr>
                                <w:r>
                                  <w:rPr>
                                    <w:rFonts w:hint="eastAsia"/>
                                    <w:lang w:eastAsia="zh-TW"/>
                                  </w:rPr>
                                  <w:t>PCIe x1RP</w:t>
                                </w:r>
                              </w:p>
                            </w:txbxContent>
                          </wps:txbx>
                          <wps:bodyPr rot="0" vert="eaVert" wrap="square" lIns="0" tIns="0" rIns="0" bIns="0" anchor="t" anchorCtr="0" upright="1">
                            <a:noAutofit/>
                          </wps:bodyPr>
                        </wps:wsp>
                        <wps:wsp>
                          <wps:cNvPr id="7949" name="Text Box 8020"/>
                          <wps:cNvSpPr txBox="1">
                            <a:spLocks noChangeArrowheads="1"/>
                          </wps:cNvSpPr>
                          <wps:spPr bwMode="auto">
                            <a:xfrm>
                              <a:off x="3653790" y="2534285"/>
                              <a:ext cx="197485" cy="712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Default="00187EE1" w:rsidP="001472B1">
                                <w:pPr>
                                  <w:adjustRightInd w:val="0"/>
                                  <w:snapToGrid w:val="0"/>
                                  <w:jc w:val="center"/>
                                  <w:rPr>
                                    <w:rFonts w:hint="eastAsia"/>
                                    <w:lang w:eastAsia="zh-TW"/>
                                  </w:rPr>
                                </w:pPr>
                                <w:r>
                                  <w:rPr>
                                    <w:rFonts w:hint="eastAsia"/>
                                    <w:lang w:eastAsia="zh-TW"/>
                                  </w:rPr>
                                  <w:t>PCIe x</w:t>
                                </w:r>
                                <w:r w:rsidRPr="00154868">
                                  <w:rPr>
                                    <w:rFonts w:hint="eastAsia"/>
                                  </w:rPr>
                                  <w:t>4</w:t>
                                </w:r>
                                <w:r>
                                  <w:rPr>
                                    <w:rFonts w:hint="eastAsia"/>
                                    <w:lang w:eastAsia="zh-TW"/>
                                  </w:rPr>
                                  <w:t>RP</w:t>
                                </w:r>
                              </w:p>
                            </w:txbxContent>
                          </wps:txbx>
                          <wps:bodyPr rot="0" vert="eaVert" wrap="square" lIns="0" tIns="0" rIns="0" bIns="0" anchor="t" anchorCtr="0" upright="1">
                            <a:noAutofit/>
                          </wps:bodyPr>
                        </wps:wsp>
                        <wps:wsp>
                          <wps:cNvPr id="7950" name="Text Box 8021"/>
                          <wps:cNvSpPr txBox="1">
                            <a:spLocks noChangeArrowheads="1"/>
                          </wps:cNvSpPr>
                          <wps:spPr bwMode="auto">
                            <a:xfrm>
                              <a:off x="4234180" y="2538095"/>
                              <a:ext cx="208915" cy="705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Default="00187EE1" w:rsidP="001472B1">
                                <w:pPr>
                                  <w:adjustRightInd w:val="0"/>
                                  <w:snapToGrid w:val="0"/>
                                  <w:jc w:val="center"/>
                                  <w:rPr>
                                    <w:rFonts w:hint="eastAsia"/>
                                    <w:lang w:eastAsia="zh-TW"/>
                                  </w:rPr>
                                </w:pPr>
                                <w:r>
                                  <w:rPr>
                                    <w:rFonts w:hint="eastAsia"/>
                                    <w:lang w:eastAsia="zh-TW"/>
                                  </w:rPr>
                                  <w:t>PCIe x</w:t>
                                </w:r>
                                <w:r>
                                  <w:rPr>
                                    <w:rFonts w:hint="eastAsia"/>
                                  </w:rPr>
                                  <w:t>8</w:t>
                                </w:r>
                                <w:r>
                                  <w:rPr>
                                    <w:rFonts w:hint="eastAsia"/>
                                    <w:lang w:eastAsia="zh-TW"/>
                                  </w:rPr>
                                  <w:t>RP</w:t>
                                </w:r>
                              </w:p>
                            </w:txbxContent>
                          </wps:txbx>
                          <wps:bodyPr rot="0" vert="eaVert" wrap="square" lIns="0" tIns="0" rIns="0" bIns="0" anchor="t" anchorCtr="0" upright="1">
                            <a:noAutofit/>
                          </wps:bodyPr>
                        </wps:wsp>
                        <wps:wsp>
                          <wps:cNvPr id="7951" name="Rectangle 8022"/>
                          <wps:cNvSpPr>
                            <a:spLocks noChangeArrowheads="1"/>
                          </wps:cNvSpPr>
                          <wps:spPr bwMode="auto">
                            <a:xfrm>
                              <a:off x="4986020" y="514350"/>
                              <a:ext cx="357505" cy="5924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952" name="Rectangle 8023"/>
                          <wps:cNvSpPr>
                            <a:spLocks noChangeArrowheads="1"/>
                          </wps:cNvSpPr>
                          <wps:spPr bwMode="auto">
                            <a:xfrm>
                              <a:off x="4867910" y="632460"/>
                              <a:ext cx="356870" cy="54737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953" name="Line 8024"/>
                          <wps:cNvCnPr/>
                          <wps:spPr bwMode="auto">
                            <a:xfrm>
                              <a:off x="4512310" y="915670"/>
                              <a:ext cx="355600" cy="127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7954" name="Line 8025"/>
                          <wps:cNvCnPr/>
                          <wps:spPr bwMode="auto">
                            <a:xfrm flipV="1">
                              <a:off x="4630420" y="797560"/>
                              <a:ext cx="120015" cy="23749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7955" name="Text Box 8026"/>
                          <wps:cNvSpPr txBox="1">
                            <a:spLocks noChangeArrowheads="1"/>
                          </wps:cNvSpPr>
                          <wps:spPr bwMode="auto">
                            <a:xfrm>
                              <a:off x="4630420" y="678180"/>
                              <a:ext cx="237490" cy="121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Default="00187EE1" w:rsidP="001472B1">
                                <w:pPr>
                                  <w:adjustRightInd w:val="0"/>
                                  <w:snapToGrid w:val="0"/>
                                </w:pPr>
                                <w:r>
                                  <w:rPr>
                                    <w:rFonts w:hint="eastAsia"/>
                                    <w:lang w:eastAsia="zh-TW"/>
                                  </w:rPr>
                                  <w:t>64</w:t>
                                </w:r>
                              </w:p>
                            </w:txbxContent>
                          </wps:txbx>
                          <wps:bodyPr rot="0" vert="horz" wrap="square" lIns="0" tIns="0" rIns="0" bIns="0" anchor="t" anchorCtr="0" upright="1">
                            <a:noAutofit/>
                          </wps:bodyPr>
                        </wps:wsp>
                        <wps:wsp>
                          <wps:cNvPr id="7956" name="Text Box 8027"/>
                          <wps:cNvSpPr txBox="1">
                            <a:spLocks noChangeArrowheads="1"/>
                          </wps:cNvSpPr>
                          <wps:spPr bwMode="auto">
                            <a:xfrm>
                              <a:off x="4986020" y="678180"/>
                              <a:ext cx="59499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Pr="00154868" w:rsidRDefault="00187EE1" w:rsidP="001472B1">
                                <w:pPr>
                                  <w:adjustRightInd w:val="0"/>
                                  <w:snapToGrid w:val="0"/>
                                </w:pPr>
                                <w:r>
                                  <w:rPr>
                                    <w:rFonts w:hint="eastAsia"/>
                                    <w:lang w:eastAsia="zh-TW"/>
                                  </w:rPr>
                                  <w:t>DRAM Channel</w:t>
                                </w:r>
                                <w:r w:rsidRPr="00154868">
                                  <w:rPr>
                                    <w:rFonts w:hint="eastAsia"/>
                                  </w:rPr>
                                  <w:t xml:space="preserve"> A</w:t>
                                </w:r>
                              </w:p>
                            </w:txbxContent>
                          </wps:txbx>
                          <wps:bodyPr rot="0" vert="horz" wrap="square" lIns="0" tIns="0" rIns="0" bIns="0" anchor="t" anchorCtr="0" upright="1">
                            <a:noAutofit/>
                          </wps:bodyPr>
                        </wps:wsp>
                        <wps:wsp>
                          <wps:cNvPr id="7957" name="Line 8028"/>
                          <wps:cNvCnPr/>
                          <wps:spPr bwMode="auto">
                            <a:xfrm>
                              <a:off x="3562985" y="1344295"/>
                              <a:ext cx="23685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58" name="Line 8029"/>
                          <wps:cNvCnPr/>
                          <wps:spPr bwMode="auto">
                            <a:xfrm>
                              <a:off x="3562985" y="1464310"/>
                              <a:ext cx="236855" cy="19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59" name="Line 8030"/>
                          <wps:cNvCnPr/>
                          <wps:spPr bwMode="auto">
                            <a:xfrm>
                              <a:off x="3562985" y="989330"/>
                              <a:ext cx="236855" cy="19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60" name="Line 8031"/>
                          <wps:cNvCnPr/>
                          <wps:spPr bwMode="auto">
                            <a:xfrm flipV="1">
                              <a:off x="2731135" y="1106805"/>
                              <a:ext cx="635" cy="9499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61" name="Line 8032"/>
                          <wps:cNvCnPr/>
                          <wps:spPr bwMode="auto">
                            <a:xfrm>
                              <a:off x="1956435" y="1344930"/>
                              <a:ext cx="101219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62" name="Text Box 8033"/>
                          <wps:cNvSpPr txBox="1">
                            <a:spLocks noChangeArrowheads="1"/>
                          </wps:cNvSpPr>
                          <wps:spPr bwMode="auto">
                            <a:xfrm>
                              <a:off x="4867910" y="3006725"/>
                              <a:ext cx="1544320" cy="591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Default="00187EE1" w:rsidP="002D3B8F">
                                <w:pPr>
                                  <w:adjustRightInd w:val="0"/>
                                  <w:snapToGrid w:val="0"/>
                                  <w:ind w:leftChars="14" w:left="407" w:hangingChars="236" w:hanging="378"/>
                                  <w:rPr>
                                    <w:sz w:val="16"/>
                                    <w:szCs w:val="16"/>
                                  </w:rPr>
                                </w:pPr>
                                <w:r>
                                  <w:rPr>
                                    <w:rFonts w:hint="eastAsia"/>
                                    <w:sz w:val="16"/>
                                    <w:szCs w:val="16"/>
                                    <w:lang w:eastAsia="zh-TW"/>
                                  </w:rPr>
                                  <w:t>*S</w:t>
                                </w:r>
                                <w:r>
                                  <w:rPr>
                                    <w:sz w:val="16"/>
                                    <w:szCs w:val="16"/>
                                    <w:lang w:eastAsia="zh-TW"/>
                                  </w:rPr>
                                  <w:t>M</w:t>
                                </w:r>
                                <w:r>
                                  <w:rPr>
                                    <w:rFonts w:hint="eastAsia"/>
                                    <w:sz w:val="16"/>
                                    <w:szCs w:val="16"/>
                                    <w:lang w:eastAsia="zh-TW"/>
                                  </w:rPr>
                                  <w:t xml:space="preserve">: </w:t>
                                </w:r>
                                <w:smartTag w:uri="urn:schemas-microsoft-com:office:smarttags" w:element="PlaceName">
                                  <w:r>
                                    <w:rPr>
                                      <w:rFonts w:hint="eastAsia"/>
                                      <w:sz w:val="16"/>
                                      <w:szCs w:val="16"/>
                                      <w:lang w:eastAsia="zh-TW"/>
                                    </w:rPr>
                                    <w:t>South</w:t>
                                  </w:r>
                                </w:smartTag>
                                <w:r>
                                  <w:rPr>
                                    <w:rFonts w:hint="eastAsia"/>
                                    <w:sz w:val="16"/>
                                    <w:szCs w:val="16"/>
                                    <w:lang w:eastAsia="zh-TW"/>
                                  </w:rPr>
                                  <w:t xml:space="preserve"> </w:t>
                                </w:r>
                                <w:r>
                                  <w:rPr>
                                    <w:sz w:val="16"/>
                                    <w:szCs w:val="16"/>
                                    <w:lang w:eastAsia="zh-TW"/>
                                  </w:rPr>
                                  <w:t>M</w:t>
                                </w:r>
                                <w:r>
                                  <w:rPr>
                                    <w:rFonts w:hint="eastAsia"/>
                                    <w:sz w:val="16"/>
                                    <w:szCs w:val="16"/>
                                    <w:lang w:eastAsia="zh-TW"/>
                                  </w:rPr>
                                  <w:t xml:space="preserve">odule contains most of the functions in traditional </w:t>
                                </w:r>
                                <w:smartTag w:uri="urn:schemas-microsoft-com:office:smarttags" w:element="place">
                                  <w:smartTag w:uri="urn:schemas-microsoft-com:office:smarttags" w:element="PlaceName">
                                    <w:r>
                                      <w:rPr>
                                        <w:rFonts w:hint="eastAsia"/>
                                        <w:sz w:val="16"/>
                                        <w:szCs w:val="16"/>
                                        <w:lang w:eastAsia="zh-TW"/>
                                      </w:rPr>
                                      <w:t>South</w:t>
                                    </w:r>
                                  </w:smartTag>
                                  <w:r>
                                    <w:rPr>
                                      <w:rFonts w:hint="eastAsia"/>
                                      <w:sz w:val="16"/>
                                      <w:szCs w:val="16"/>
                                      <w:lang w:eastAsia="zh-TW"/>
                                    </w:rPr>
                                    <w:t xml:space="preserve"> </w:t>
                                  </w:r>
                                  <w:smartTag w:uri="urn:schemas-microsoft-com:office:smarttags" w:element="PlaceType">
                                    <w:r>
                                      <w:rPr>
                                        <w:rFonts w:hint="eastAsia"/>
                                        <w:sz w:val="16"/>
                                        <w:szCs w:val="16"/>
                                        <w:lang w:eastAsia="zh-TW"/>
                                      </w:rPr>
                                      <w:t>Bridge</w:t>
                                    </w:r>
                                  </w:smartTag>
                                </w:smartTag>
                                <w:r>
                                  <w:rPr>
                                    <w:rFonts w:hint="eastAsia"/>
                                    <w:sz w:val="16"/>
                                    <w:szCs w:val="16"/>
                                    <w:lang w:eastAsia="zh-TW"/>
                                  </w:rPr>
                                  <w:t xml:space="preserve">, like PCI bus controller, ISA controller, </w:t>
                                </w:r>
                                <w:r>
                                  <w:rPr>
                                    <w:rFonts w:hint="eastAsia"/>
                                    <w:sz w:val="16"/>
                                    <w:szCs w:val="16"/>
                                  </w:rPr>
                                  <w:t>USB controller</w:t>
                                </w:r>
                                <w:r>
                                  <w:rPr>
                                    <w:sz w:val="16"/>
                                    <w:szCs w:val="16"/>
                                    <w:lang w:eastAsia="zh-TW"/>
                                  </w:rPr>
                                  <w:t>…etc.</w:t>
                                </w:r>
                              </w:p>
                            </w:txbxContent>
                          </wps:txbx>
                          <wps:bodyPr rot="0" vert="horz" wrap="square" lIns="0" tIns="0" rIns="0" bIns="0" anchor="t" anchorCtr="0" upright="1">
                            <a:noAutofit/>
                          </wps:bodyPr>
                        </wps:wsp>
                        <wps:wsp>
                          <wps:cNvPr id="7963" name="Text Box 8034"/>
                          <wps:cNvSpPr txBox="1">
                            <a:spLocks noChangeArrowheads="1"/>
                          </wps:cNvSpPr>
                          <wps:spPr bwMode="auto">
                            <a:xfrm>
                              <a:off x="1320800" y="2854325"/>
                              <a:ext cx="23558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Default="00187EE1" w:rsidP="001472B1">
                                <w:pPr>
                                  <w:adjustRightInd w:val="0"/>
                                  <w:snapToGrid w:val="0"/>
                                  <w:rPr>
                                    <w:b/>
                                    <w:sz w:val="32"/>
                                    <w:szCs w:val="32"/>
                                  </w:rPr>
                                </w:pPr>
                                <w:r>
                                  <w:rPr>
                                    <w:b/>
                                    <w:sz w:val="32"/>
                                    <w:szCs w:val="32"/>
                                    <w:lang w:eastAsia="zh-TW"/>
                                  </w:rPr>
                                  <w:t>…</w:t>
                                </w:r>
                              </w:p>
                            </w:txbxContent>
                          </wps:txbx>
                          <wps:bodyPr rot="0" vert="horz" wrap="square" lIns="0" tIns="0" rIns="0" bIns="0" anchor="t" anchorCtr="0" upright="1">
                            <a:noAutofit/>
                          </wps:bodyPr>
                        </wps:wsp>
                        <wps:wsp>
                          <wps:cNvPr id="7964" name="Rectangle 8035"/>
                          <wps:cNvSpPr>
                            <a:spLocks noChangeArrowheads="1"/>
                          </wps:cNvSpPr>
                          <wps:spPr bwMode="auto">
                            <a:xfrm>
                              <a:off x="523875" y="871855"/>
                              <a:ext cx="118110" cy="59309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965" name="AutoShape 8036"/>
                          <wps:cNvSpPr>
                            <a:spLocks noChangeArrowheads="1"/>
                          </wps:cNvSpPr>
                          <wps:spPr bwMode="auto">
                            <a:xfrm rot="10800000">
                              <a:off x="405130" y="1464945"/>
                              <a:ext cx="356870" cy="11938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966" name="Line 8037"/>
                          <wps:cNvCnPr/>
                          <wps:spPr bwMode="auto">
                            <a:xfrm flipV="1">
                              <a:off x="641985" y="1179830"/>
                              <a:ext cx="481330" cy="63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7967" name="Rectangle 8038"/>
                          <wps:cNvSpPr>
                            <a:spLocks noChangeArrowheads="1"/>
                          </wps:cNvSpPr>
                          <wps:spPr bwMode="auto">
                            <a:xfrm>
                              <a:off x="1050290" y="3482975"/>
                              <a:ext cx="356235" cy="11874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968" name="AutoShape 8039"/>
                          <wps:cNvSpPr>
                            <a:spLocks noChangeArrowheads="1"/>
                          </wps:cNvSpPr>
                          <wps:spPr bwMode="auto">
                            <a:xfrm>
                              <a:off x="2780030" y="3484880"/>
                              <a:ext cx="238125" cy="237490"/>
                            </a:xfrm>
                            <a:prstGeom prst="flowChartMagneticDisk">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969" name="Line 8040"/>
                          <wps:cNvCnPr/>
                          <wps:spPr bwMode="auto">
                            <a:xfrm>
                              <a:off x="1192530" y="3245485"/>
                              <a:ext cx="1270" cy="23749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7970" name="Line 8041"/>
                          <wps:cNvCnPr/>
                          <wps:spPr bwMode="auto">
                            <a:xfrm flipH="1">
                              <a:off x="2864485" y="3245485"/>
                              <a:ext cx="635" cy="23939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7971" name="AutoShape 8042"/>
                          <wps:cNvSpPr>
                            <a:spLocks noChangeArrowheads="1"/>
                          </wps:cNvSpPr>
                          <wps:spPr bwMode="auto">
                            <a:xfrm rot="5400000">
                              <a:off x="1625600" y="3602355"/>
                              <a:ext cx="358775" cy="11811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972" name="Rectangle 8043"/>
                          <wps:cNvSpPr>
                            <a:spLocks noChangeArrowheads="1"/>
                          </wps:cNvSpPr>
                          <wps:spPr bwMode="auto">
                            <a:xfrm>
                              <a:off x="1627505" y="3601085"/>
                              <a:ext cx="118745" cy="11811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973" name="Line 8044"/>
                          <wps:cNvCnPr/>
                          <wps:spPr bwMode="auto">
                            <a:xfrm>
                              <a:off x="1641475" y="3245485"/>
                              <a:ext cx="1905" cy="35306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7974" name="Rectangle 8045"/>
                          <wps:cNvSpPr>
                            <a:spLocks noChangeArrowheads="1"/>
                          </wps:cNvSpPr>
                          <wps:spPr bwMode="auto">
                            <a:xfrm>
                              <a:off x="4262120" y="3484880"/>
                              <a:ext cx="278130" cy="23749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975" name="Rectangle 8046"/>
                          <wps:cNvSpPr>
                            <a:spLocks noChangeArrowheads="1"/>
                          </wps:cNvSpPr>
                          <wps:spPr bwMode="auto">
                            <a:xfrm>
                              <a:off x="3499485" y="3484880"/>
                              <a:ext cx="236220" cy="23749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976" name="Line 8047"/>
                          <wps:cNvCnPr/>
                          <wps:spPr bwMode="auto">
                            <a:xfrm flipH="1">
                              <a:off x="3618865" y="3245485"/>
                              <a:ext cx="635" cy="23939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7977" name="Line 8048"/>
                          <wps:cNvCnPr/>
                          <wps:spPr bwMode="auto">
                            <a:xfrm>
                              <a:off x="4393565" y="3245485"/>
                              <a:ext cx="1270" cy="23939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7978" name="Line 8049"/>
                          <wps:cNvCnPr/>
                          <wps:spPr bwMode="auto">
                            <a:xfrm>
                              <a:off x="3206115" y="374650"/>
                              <a:ext cx="1270" cy="377190"/>
                            </a:xfrm>
                            <a:prstGeom prst="line">
                              <a:avLst/>
                            </a:prstGeom>
                            <a:noFill/>
                            <a:ln w="158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979" name="Text Box 8050"/>
                          <wps:cNvSpPr txBox="1">
                            <a:spLocks noChangeArrowheads="1"/>
                          </wps:cNvSpPr>
                          <wps:spPr bwMode="auto">
                            <a:xfrm>
                              <a:off x="3800475" y="3482975"/>
                              <a:ext cx="47434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Default="00187EE1" w:rsidP="001472B1">
                                <w:pPr>
                                  <w:adjustRightInd w:val="0"/>
                                  <w:snapToGrid w:val="0"/>
                                </w:pPr>
                                <w:r>
                                  <w:rPr>
                                    <w:rFonts w:hint="eastAsia"/>
                                    <w:lang w:eastAsia="zh-TW"/>
                                  </w:rPr>
                                  <w:t>PCIe-II</w:t>
                                </w:r>
                                <w:r w:rsidRPr="00154868">
                                  <w:rPr>
                                    <w:rFonts w:hint="eastAsia"/>
                                  </w:rPr>
                                  <w:t>I</w:t>
                                </w:r>
                                <w:r>
                                  <w:rPr>
                                    <w:rFonts w:hint="eastAsia"/>
                                    <w:lang w:eastAsia="zh-TW"/>
                                  </w:rPr>
                                  <w:t xml:space="preserve"> Devices</w:t>
                                </w:r>
                              </w:p>
                            </w:txbxContent>
                          </wps:txbx>
                          <wps:bodyPr rot="0" vert="horz" wrap="square" lIns="0" tIns="0" rIns="0" bIns="0" anchor="t" anchorCtr="0" upright="1">
                            <a:noAutofit/>
                          </wps:bodyPr>
                        </wps:wsp>
                        <wps:wsp>
                          <wps:cNvPr id="7980" name="Text Box 8051"/>
                          <wps:cNvSpPr txBox="1">
                            <a:spLocks noChangeArrowheads="1"/>
                          </wps:cNvSpPr>
                          <wps:spPr bwMode="auto">
                            <a:xfrm>
                              <a:off x="860425" y="1939290"/>
                              <a:ext cx="1068705" cy="353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Pr="00AB23BE" w:rsidRDefault="00187EE1" w:rsidP="001472B1">
                                <w:pPr>
                                  <w:adjustRightInd w:val="0"/>
                                  <w:snapToGrid w:val="0"/>
                                  <w:jc w:val="center"/>
                                  <w:rPr>
                                    <w:b/>
                                    <w:sz w:val="28"/>
                                    <w:szCs w:val="28"/>
                                    <w:shd w:val="clear" w:color="auto" w:fill="CC99FF"/>
                                  </w:rPr>
                                </w:pPr>
                                <w:r w:rsidRPr="00A97BEC">
                                  <w:rPr>
                                    <w:rFonts w:hint="eastAsia"/>
                                    <w:b/>
                                    <w:sz w:val="28"/>
                                    <w:szCs w:val="28"/>
                                    <w:lang w:eastAsia="zh-TW"/>
                                  </w:rPr>
                                  <w:t>Z</w:t>
                                </w:r>
                                <w:r>
                                  <w:rPr>
                                    <w:rFonts w:hint="eastAsia"/>
                                    <w:b/>
                                    <w:sz w:val="28"/>
                                    <w:szCs w:val="28"/>
                                  </w:rPr>
                                  <w:t>X</w:t>
                                </w:r>
                                <w:r w:rsidRPr="00A97BEC">
                                  <w:rPr>
                                    <w:rFonts w:hint="eastAsia"/>
                                    <w:b/>
                                    <w:sz w:val="28"/>
                                    <w:szCs w:val="28"/>
                                    <w:lang w:eastAsia="zh-TW"/>
                                  </w:rPr>
                                  <w:t>-</w:t>
                                </w:r>
                                <w:r w:rsidRPr="00AB23BE">
                                  <w:rPr>
                                    <w:rFonts w:hint="eastAsia"/>
                                    <w:b/>
                                    <w:sz w:val="28"/>
                                    <w:szCs w:val="28"/>
                                  </w:rPr>
                                  <w:t>E</w:t>
                                </w:r>
                              </w:p>
                            </w:txbxContent>
                          </wps:txbx>
                          <wps:bodyPr rot="0" vert="horz" wrap="square" lIns="0" tIns="0" rIns="0" bIns="0" anchor="t" anchorCtr="0" upright="1">
                            <a:noAutofit/>
                          </wps:bodyPr>
                        </wps:wsp>
                        <wps:wsp>
                          <wps:cNvPr id="7981" name="Line 8052"/>
                          <wps:cNvCnPr/>
                          <wps:spPr bwMode="auto">
                            <a:xfrm flipV="1">
                              <a:off x="2607310" y="2415540"/>
                              <a:ext cx="635" cy="23749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982" name="Line 8053"/>
                          <wps:cNvCnPr/>
                          <wps:spPr bwMode="auto">
                            <a:xfrm flipV="1">
                              <a:off x="3827780" y="2414270"/>
                              <a:ext cx="635" cy="11747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983" name="Text Box 8054"/>
                          <wps:cNvSpPr txBox="1">
                            <a:spLocks noChangeArrowheads="1"/>
                          </wps:cNvSpPr>
                          <wps:spPr bwMode="auto">
                            <a:xfrm>
                              <a:off x="4156075" y="1994535"/>
                              <a:ext cx="356235" cy="239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Default="00187EE1" w:rsidP="001472B1">
                                <w:pPr>
                                  <w:adjustRightInd w:val="0"/>
                                  <w:snapToGrid w:val="0"/>
                                  <w:jc w:val="center"/>
                                  <w:rPr>
                                    <w:b/>
                                    <w:sz w:val="24"/>
                                    <w:szCs w:val="24"/>
                                  </w:rPr>
                                </w:pPr>
                                <w:r>
                                  <w:rPr>
                                    <w:rFonts w:hint="eastAsia"/>
                                    <w:b/>
                                    <w:sz w:val="24"/>
                                    <w:szCs w:val="24"/>
                                    <w:lang w:eastAsia="zh-TW"/>
                                  </w:rPr>
                                  <w:t>N</w:t>
                                </w:r>
                                <w:r>
                                  <w:rPr>
                                    <w:b/>
                                    <w:sz w:val="24"/>
                                    <w:szCs w:val="24"/>
                                    <w:lang w:eastAsia="zh-TW"/>
                                  </w:rPr>
                                  <w:t>M</w:t>
                                </w:r>
                              </w:p>
                            </w:txbxContent>
                          </wps:txbx>
                          <wps:bodyPr rot="0" vert="horz" wrap="square" lIns="0" tIns="0" rIns="0" bIns="0" anchor="t" anchorCtr="0" upright="1">
                            <a:noAutofit/>
                          </wps:bodyPr>
                        </wps:wsp>
                        <wps:wsp>
                          <wps:cNvPr id="7984" name="Rectangle 8055"/>
                          <wps:cNvSpPr>
                            <a:spLocks noChangeArrowheads="1"/>
                          </wps:cNvSpPr>
                          <wps:spPr bwMode="auto">
                            <a:xfrm>
                              <a:off x="953770" y="2531745"/>
                              <a:ext cx="2133600" cy="7137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85" name="Rectangle 8056"/>
                          <wps:cNvSpPr>
                            <a:spLocks noChangeArrowheads="1"/>
                          </wps:cNvSpPr>
                          <wps:spPr bwMode="auto">
                            <a:xfrm>
                              <a:off x="1123315" y="797560"/>
                              <a:ext cx="833120" cy="8299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86" name="Freeform 8057"/>
                          <wps:cNvSpPr>
                            <a:spLocks/>
                          </wps:cNvSpPr>
                          <wps:spPr bwMode="auto">
                            <a:xfrm>
                              <a:off x="2319020" y="447675"/>
                              <a:ext cx="2193290" cy="2796540"/>
                            </a:xfrm>
                            <a:custGeom>
                              <a:avLst/>
                              <a:gdLst>
                                <a:gd name="T0" fmla="*/ 0 w 2992"/>
                                <a:gd name="T1" fmla="*/ 2618 h 3927"/>
                                <a:gd name="T2" fmla="*/ 0 w 2992"/>
                                <a:gd name="T3" fmla="*/ 0 h 3927"/>
                                <a:gd name="T4" fmla="*/ 2992 w 2992"/>
                                <a:gd name="T5" fmla="*/ 0 h 3927"/>
                                <a:gd name="T6" fmla="*/ 2992 w 2992"/>
                                <a:gd name="T7" fmla="*/ 3927 h 3927"/>
                                <a:gd name="T8" fmla="*/ 1122 w 2992"/>
                                <a:gd name="T9" fmla="*/ 3927 h 3927"/>
                                <a:gd name="T10" fmla="*/ 1122 w 2992"/>
                                <a:gd name="T11" fmla="*/ 2618 h 3927"/>
                                <a:gd name="T12" fmla="*/ 0 w 2992"/>
                                <a:gd name="T13" fmla="*/ 2618 h 3927"/>
                              </a:gdLst>
                              <a:ahLst/>
                              <a:cxnLst>
                                <a:cxn ang="0">
                                  <a:pos x="T0" y="T1"/>
                                </a:cxn>
                                <a:cxn ang="0">
                                  <a:pos x="T2" y="T3"/>
                                </a:cxn>
                                <a:cxn ang="0">
                                  <a:pos x="T4" y="T5"/>
                                </a:cxn>
                                <a:cxn ang="0">
                                  <a:pos x="T6" y="T7"/>
                                </a:cxn>
                                <a:cxn ang="0">
                                  <a:pos x="T8" y="T9"/>
                                </a:cxn>
                                <a:cxn ang="0">
                                  <a:pos x="T10" y="T11"/>
                                </a:cxn>
                                <a:cxn ang="0">
                                  <a:pos x="T12" y="T13"/>
                                </a:cxn>
                              </a:cxnLst>
                              <a:rect l="0" t="0" r="r" b="b"/>
                              <a:pathLst>
                                <a:path w="2992" h="3927">
                                  <a:moveTo>
                                    <a:pt x="0" y="2618"/>
                                  </a:moveTo>
                                  <a:lnTo>
                                    <a:pt x="0" y="0"/>
                                  </a:lnTo>
                                  <a:lnTo>
                                    <a:pt x="2992" y="0"/>
                                  </a:lnTo>
                                  <a:lnTo>
                                    <a:pt x="2992" y="3927"/>
                                  </a:lnTo>
                                  <a:lnTo>
                                    <a:pt x="1122" y="3927"/>
                                  </a:lnTo>
                                  <a:lnTo>
                                    <a:pt x="1122" y="2618"/>
                                  </a:lnTo>
                                  <a:lnTo>
                                    <a:pt x="0" y="2618"/>
                                  </a:lnTo>
                                  <a:close/>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87" name="Text Box 8058"/>
                          <wps:cNvSpPr txBox="1">
                            <a:spLocks noChangeArrowheads="1"/>
                          </wps:cNvSpPr>
                          <wps:spPr bwMode="auto">
                            <a:xfrm>
                              <a:off x="5462270" y="1228725"/>
                              <a:ext cx="47752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Default="00187EE1" w:rsidP="001472B1">
                                <w:pPr>
                                  <w:adjustRightInd w:val="0"/>
                                  <w:snapToGrid w:val="0"/>
                                  <w:jc w:val="center"/>
                                  <w:rPr>
                                    <w:b/>
                                  </w:rPr>
                                </w:pPr>
                                <w:r>
                                  <w:rPr>
                                    <w:rFonts w:hint="eastAsia"/>
                                    <w:b/>
                                    <w:lang w:eastAsia="zh-TW"/>
                                  </w:rPr>
                                  <w:t>DDR</w:t>
                                </w:r>
                                <w:r w:rsidRPr="00AB23BE">
                                  <w:rPr>
                                    <w:rFonts w:ascii="宋体" w:hAnsi="宋体" w:hint="eastAsia"/>
                                    <w:b/>
                                  </w:rPr>
                                  <w:t>4</w:t>
                                </w:r>
                              </w:p>
                            </w:txbxContent>
                          </wps:txbx>
                          <wps:bodyPr rot="0" vert="horz" wrap="square" lIns="0" tIns="0" rIns="0" bIns="0" anchor="t" anchorCtr="0" upright="1">
                            <a:noAutofit/>
                          </wps:bodyPr>
                        </wps:wsp>
                        <wps:wsp>
                          <wps:cNvPr id="7988" name="Rectangle 8059"/>
                          <wps:cNvSpPr>
                            <a:spLocks noChangeArrowheads="1"/>
                          </wps:cNvSpPr>
                          <wps:spPr bwMode="auto">
                            <a:xfrm>
                              <a:off x="4986020" y="1273810"/>
                              <a:ext cx="357505" cy="59245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989" name="Rectangle 8060"/>
                          <wps:cNvSpPr>
                            <a:spLocks noChangeArrowheads="1"/>
                          </wps:cNvSpPr>
                          <wps:spPr bwMode="auto">
                            <a:xfrm>
                              <a:off x="4867910" y="1391920"/>
                              <a:ext cx="356870" cy="54737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990" name="Line 8061"/>
                          <wps:cNvCnPr/>
                          <wps:spPr bwMode="auto">
                            <a:xfrm>
                              <a:off x="4512310" y="1675130"/>
                              <a:ext cx="355600" cy="127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7991" name="Line 8062"/>
                          <wps:cNvCnPr/>
                          <wps:spPr bwMode="auto">
                            <a:xfrm flipV="1">
                              <a:off x="4630420" y="1557020"/>
                              <a:ext cx="120015" cy="23749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7992" name="Text Box 8063"/>
                          <wps:cNvSpPr txBox="1">
                            <a:spLocks noChangeArrowheads="1"/>
                          </wps:cNvSpPr>
                          <wps:spPr bwMode="auto">
                            <a:xfrm>
                              <a:off x="4630420" y="1437640"/>
                              <a:ext cx="237490" cy="121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Default="00187EE1" w:rsidP="001472B1">
                                <w:pPr>
                                  <w:adjustRightInd w:val="0"/>
                                  <w:snapToGrid w:val="0"/>
                                </w:pPr>
                                <w:r>
                                  <w:rPr>
                                    <w:rFonts w:hint="eastAsia"/>
                                    <w:lang w:eastAsia="zh-TW"/>
                                  </w:rPr>
                                  <w:t>64</w:t>
                                </w:r>
                              </w:p>
                            </w:txbxContent>
                          </wps:txbx>
                          <wps:bodyPr rot="0" vert="horz" wrap="square" lIns="0" tIns="0" rIns="0" bIns="0" anchor="t" anchorCtr="0" upright="1">
                            <a:noAutofit/>
                          </wps:bodyPr>
                        </wps:wsp>
                        <wps:wsp>
                          <wps:cNvPr id="7993" name="Text Box 8064"/>
                          <wps:cNvSpPr txBox="1">
                            <a:spLocks noChangeArrowheads="1"/>
                          </wps:cNvSpPr>
                          <wps:spPr bwMode="auto">
                            <a:xfrm>
                              <a:off x="4986020" y="1437640"/>
                              <a:ext cx="648970"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Pr="00154868" w:rsidRDefault="00187EE1" w:rsidP="001472B1">
                                <w:pPr>
                                  <w:adjustRightInd w:val="0"/>
                                  <w:snapToGrid w:val="0"/>
                                </w:pPr>
                                <w:r>
                                  <w:rPr>
                                    <w:rFonts w:hint="eastAsia"/>
                                    <w:lang w:eastAsia="zh-TW"/>
                                  </w:rPr>
                                  <w:t>DRAM Channel</w:t>
                                </w:r>
                                <w:r w:rsidRPr="00154868">
                                  <w:rPr>
                                    <w:rFonts w:hint="eastAsia"/>
                                  </w:rPr>
                                  <w:t xml:space="preserve"> B</w:t>
                                </w:r>
                              </w:p>
                            </w:txbxContent>
                          </wps:txbx>
                          <wps:bodyPr rot="0" vert="horz" wrap="square" lIns="0" tIns="0" rIns="0" bIns="0" anchor="t" anchorCtr="0" upright="1">
                            <a:noAutofit/>
                          </wps:bodyPr>
                        </wps:wsp>
                        <wps:wsp>
                          <wps:cNvPr id="7994" name="Text Box 8065"/>
                          <wps:cNvSpPr txBox="1">
                            <a:spLocks noChangeArrowheads="1"/>
                          </wps:cNvSpPr>
                          <wps:spPr bwMode="auto">
                            <a:xfrm>
                              <a:off x="3951605" y="2711450"/>
                              <a:ext cx="23558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Default="00187EE1" w:rsidP="001472B1">
                                <w:pPr>
                                  <w:adjustRightInd w:val="0"/>
                                  <w:snapToGrid w:val="0"/>
                                  <w:rPr>
                                    <w:b/>
                                    <w:sz w:val="32"/>
                                    <w:szCs w:val="32"/>
                                  </w:rPr>
                                </w:pPr>
                                <w:r>
                                  <w:rPr>
                                    <w:b/>
                                    <w:sz w:val="32"/>
                                    <w:szCs w:val="32"/>
                                    <w:lang w:eastAsia="zh-TW"/>
                                  </w:rPr>
                                  <w:t>…</w:t>
                                </w:r>
                              </w:p>
                            </w:txbxContent>
                          </wps:txbx>
                          <wps:bodyPr rot="0" vert="horz" wrap="square" lIns="0" tIns="0" rIns="0" bIns="0" anchor="t" anchorCtr="0" upright="1">
                            <a:noAutofit/>
                          </wps:bodyPr>
                        </wps:wsp>
                        <wps:wsp>
                          <wps:cNvPr id="7995" name="Rectangle 8066"/>
                          <wps:cNvSpPr>
                            <a:spLocks noChangeArrowheads="1"/>
                          </wps:cNvSpPr>
                          <wps:spPr bwMode="auto">
                            <a:xfrm>
                              <a:off x="2757805" y="1683385"/>
                              <a:ext cx="499110" cy="26416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C0C0C0"/>
                                  </a:solidFill>
                                </a14:hiddenFill>
                              </a:ext>
                            </a:extLst>
                          </wps:spPr>
                          <wps:bodyPr rot="0" vert="horz" wrap="square" lIns="91440" tIns="45720" rIns="91440" bIns="45720" anchor="t" anchorCtr="0" upright="1">
                            <a:noAutofit/>
                          </wps:bodyPr>
                        </wps:wsp>
                        <wps:wsp>
                          <wps:cNvPr id="7996" name="Text Box 8067"/>
                          <wps:cNvSpPr txBox="1">
                            <a:spLocks noChangeArrowheads="1"/>
                          </wps:cNvSpPr>
                          <wps:spPr bwMode="auto">
                            <a:xfrm>
                              <a:off x="2759710" y="1754505"/>
                              <a:ext cx="496570" cy="118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Pr="00BF2E82" w:rsidRDefault="00187EE1" w:rsidP="001472B1">
                                <w:pPr>
                                  <w:adjustRightInd w:val="0"/>
                                  <w:snapToGrid w:val="0"/>
                                  <w:jc w:val="center"/>
                                </w:pPr>
                                <w:r w:rsidRPr="00BF2E82">
                                  <w:rPr>
                                    <w:rFonts w:hint="eastAsia"/>
                                  </w:rPr>
                                  <w:t>TACTL</w:t>
                                </w:r>
                              </w:p>
                            </w:txbxContent>
                          </wps:txbx>
                          <wps:bodyPr rot="0" vert="horz" wrap="square" lIns="0" tIns="0" rIns="0" bIns="0" anchor="t" anchorCtr="0" upright="1">
                            <a:noAutofit/>
                          </wps:bodyPr>
                        </wps:wsp>
                        <wps:wsp>
                          <wps:cNvPr id="7997" name="Rectangle 8068"/>
                          <wps:cNvSpPr>
                            <a:spLocks noChangeArrowheads="1"/>
                          </wps:cNvSpPr>
                          <wps:spPr bwMode="auto">
                            <a:xfrm>
                              <a:off x="3279140" y="1687195"/>
                              <a:ext cx="509905" cy="25209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C0C0C0"/>
                                  </a:solidFill>
                                </a14:hiddenFill>
                              </a:ext>
                            </a:extLst>
                          </wps:spPr>
                          <wps:bodyPr rot="0" vert="horz" wrap="square" lIns="91440" tIns="45720" rIns="91440" bIns="45720" anchor="t" anchorCtr="0" upright="1">
                            <a:noAutofit/>
                          </wps:bodyPr>
                        </wps:wsp>
                        <wps:wsp>
                          <wps:cNvPr id="7998" name="Text Box 8069"/>
                          <wps:cNvSpPr txBox="1">
                            <a:spLocks noChangeArrowheads="1"/>
                          </wps:cNvSpPr>
                          <wps:spPr bwMode="auto">
                            <a:xfrm>
                              <a:off x="3277870" y="1758315"/>
                              <a:ext cx="516255" cy="118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Pr="00BF2E82" w:rsidRDefault="00187EE1" w:rsidP="001472B1">
                                <w:pPr>
                                  <w:adjustRightInd w:val="0"/>
                                  <w:snapToGrid w:val="0"/>
                                  <w:jc w:val="center"/>
                                </w:pPr>
                                <w:r>
                                  <w:rPr>
                                    <w:rFonts w:hint="eastAsia"/>
                                  </w:rPr>
                                  <w:t>RAIDA</w:t>
                                </w:r>
                              </w:p>
                            </w:txbxContent>
                          </wps:txbx>
                          <wps:bodyPr rot="0" vert="horz" wrap="square" lIns="0" tIns="0" rIns="0" bIns="0" anchor="t" anchorCtr="0" upright="1">
                            <a:noAutofit/>
                          </wps:bodyPr>
                        </wps:wsp>
                        <wps:wsp>
                          <wps:cNvPr id="7999" name="Line 8070"/>
                          <wps:cNvCnPr/>
                          <wps:spPr bwMode="auto">
                            <a:xfrm>
                              <a:off x="3503930" y="1914525"/>
                              <a:ext cx="635" cy="20193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000" name="Line 8071"/>
                          <wps:cNvCnPr/>
                          <wps:spPr bwMode="auto">
                            <a:xfrm>
                              <a:off x="3014980" y="1919605"/>
                              <a:ext cx="635" cy="20193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001" name="Text Box 8072"/>
                          <wps:cNvSpPr txBox="1">
                            <a:spLocks noChangeArrowheads="1"/>
                          </wps:cNvSpPr>
                          <wps:spPr bwMode="auto">
                            <a:xfrm>
                              <a:off x="993140" y="2797175"/>
                              <a:ext cx="326390" cy="477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Pr="00870D4D" w:rsidRDefault="00187EE1" w:rsidP="001472B1">
                                <w:pPr>
                                  <w:rPr>
                                    <w:rFonts w:hint="eastAsia"/>
                                  </w:rPr>
                                </w:pPr>
                                <w:r>
                                  <w:rPr>
                                    <w:rFonts w:hint="eastAsia"/>
                                  </w:rPr>
                                  <w:t>SME</w:t>
                                </w:r>
                              </w:p>
                            </w:txbxContent>
                          </wps:txbx>
                          <wps:bodyPr rot="0" vert="vert" wrap="square" lIns="91440" tIns="45720" rIns="91440" bIns="45720" anchor="t" anchorCtr="0" upright="1">
                            <a:noAutofit/>
                          </wps:bodyPr>
                        </wps:wsp>
                        <wps:wsp>
                          <wps:cNvPr id="8002" name="Rectangle 8082"/>
                          <wps:cNvSpPr>
                            <a:spLocks noChangeArrowheads="1"/>
                          </wps:cNvSpPr>
                          <wps:spPr bwMode="auto">
                            <a:xfrm>
                              <a:off x="2422525" y="2769235"/>
                              <a:ext cx="237490" cy="474980"/>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8003" name="Rectangle 8084"/>
                          <wps:cNvSpPr>
                            <a:spLocks noChangeArrowheads="1"/>
                          </wps:cNvSpPr>
                          <wps:spPr bwMode="auto">
                            <a:xfrm>
                              <a:off x="2742565" y="2760980"/>
                              <a:ext cx="237490" cy="474980"/>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8004" name="Text Box 8083"/>
                          <wps:cNvSpPr txBox="1">
                            <a:spLocks noChangeArrowheads="1"/>
                          </wps:cNvSpPr>
                          <wps:spPr bwMode="auto">
                            <a:xfrm>
                              <a:off x="2693035" y="2798445"/>
                              <a:ext cx="351155" cy="450850"/>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187EE1" w:rsidRPr="00AB23BE" w:rsidRDefault="00187EE1" w:rsidP="001472B1">
                                <w:pPr>
                                  <w:rPr>
                                    <w:rFonts w:hint="eastAsia"/>
                                  </w:rPr>
                                </w:pPr>
                                <w:r w:rsidRPr="00AB23BE">
                                  <w:rPr>
                                    <w:rFonts w:hint="eastAsia"/>
                                  </w:rPr>
                                  <w:t>SATA</w:t>
                                </w:r>
                              </w:p>
                            </w:txbxContent>
                          </wps:txbx>
                          <wps:bodyPr rot="0" vert="eaVert" wrap="square" lIns="91440" tIns="45720" rIns="91440" bIns="45720" anchor="t" anchorCtr="0" upright="1">
                            <a:noAutofit/>
                          </wps:bodyPr>
                        </wps:wsp>
                        <wps:wsp>
                          <wps:cNvPr id="8005" name="Rectangle 8085"/>
                          <wps:cNvSpPr>
                            <a:spLocks noChangeArrowheads="1"/>
                          </wps:cNvSpPr>
                          <wps:spPr bwMode="auto">
                            <a:xfrm>
                              <a:off x="1917065" y="2759710"/>
                              <a:ext cx="237490" cy="474980"/>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8006" name="Text Box 8086"/>
                          <wps:cNvSpPr txBox="1">
                            <a:spLocks noChangeArrowheads="1"/>
                          </wps:cNvSpPr>
                          <wps:spPr bwMode="auto">
                            <a:xfrm>
                              <a:off x="2323465" y="2781935"/>
                              <a:ext cx="40640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Pr="00AB23BE" w:rsidRDefault="00187EE1" w:rsidP="001472B1">
                                <w:pPr>
                                  <w:rPr>
                                    <w:rFonts w:hint="eastAsia"/>
                                  </w:rPr>
                                </w:pPr>
                                <w:r w:rsidRPr="00AB23BE">
                                  <w:rPr>
                                    <w:rFonts w:hint="eastAsia"/>
                                  </w:rPr>
                                  <w:t>USB3</w:t>
                                </w:r>
                              </w:p>
                            </w:txbxContent>
                          </wps:txbx>
                          <wps:bodyPr rot="0" vert="eaVert" wrap="square" lIns="91440" tIns="45720" rIns="91440" bIns="45720" anchor="t" anchorCtr="0" upright="1">
                            <a:noAutofit/>
                          </wps:bodyPr>
                        </wps:wsp>
                        <wps:wsp>
                          <wps:cNvPr id="8007" name="Text Box 8087"/>
                          <wps:cNvSpPr txBox="1">
                            <a:spLocks noChangeArrowheads="1"/>
                          </wps:cNvSpPr>
                          <wps:spPr bwMode="auto">
                            <a:xfrm>
                              <a:off x="1854200" y="2777490"/>
                              <a:ext cx="356870" cy="492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Pr="00AB23BE" w:rsidRDefault="00187EE1" w:rsidP="001472B1">
                                <w:pPr>
                                  <w:rPr>
                                    <w:rFonts w:hint="eastAsia"/>
                                  </w:rPr>
                                </w:pPr>
                                <w:r w:rsidRPr="00AB23BE">
                                  <w:rPr>
                                    <w:rFonts w:hint="eastAsia"/>
                                  </w:rPr>
                                  <w:t>USB2</w:t>
                                </w:r>
                              </w:p>
                            </w:txbxContent>
                          </wps:txbx>
                          <wps:bodyPr rot="0" vert="eaVert" wrap="square" lIns="91440" tIns="45720" rIns="91440" bIns="45720" anchor="t" anchorCtr="0" upright="1">
                            <a:noAutofit/>
                          </wps:bodyPr>
                        </wps:wsp>
                        <wps:wsp>
                          <wps:cNvPr id="8008" name="Rectangle 8088"/>
                          <wps:cNvSpPr>
                            <a:spLocks noChangeArrowheads="1"/>
                          </wps:cNvSpPr>
                          <wps:spPr bwMode="auto">
                            <a:xfrm>
                              <a:off x="1974215" y="3481705"/>
                              <a:ext cx="168275" cy="23749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009" name="Rectangle 8089"/>
                          <wps:cNvSpPr>
                            <a:spLocks noChangeArrowheads="1"/>
                          </wps:cNvSpPr>
                          <wps:spPr bwMode="auto">
                            <a:xfrm>
                              <a:off x="2526030" y="3477895"/>
                              <a:ext cx="127000" cy="23749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010" name="Line 8090"/>
                          <wps:cNvCnPr/>
                          <wps:spPr bwMode="auto">
                            <a:xfrm flipH="1">
                              <a:off x="2051685" y="3234690"/>
                              <a:ext cx="635" cy="23939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8011" name="Line 8091"/>
                          <wps:cNvCnPr/>
                          <wps:spPr bwMode="auto">
                            <a:xfrm flipH="1">
                              <a:off x="2589530" y="3249295"/>
                              <a:ext cx="635" cy="23939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8012" name="Text Box 8092"/>
                          <wps:cNvSpPr txBox="1">
                            <a:spLocks noChangeArrowheads="1"/>
                          </wps:cNvSpPr>
                          <wps:spPr bwMode="auto">
                            <a:xfrm>
                              <a:off x="2059305" y="3312795"/>
                              <a:ext cx="642620" cy="416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Pr="00AB23BE" w:rsidRDefault="00187EE1" w:rsidP="001472B1">
                                <w:pPr>
                                  <w:rPr>
                                    <w:rFonts w:hint="eastAsia"/>
                                  </w:rPr>
                                </w:pPr>
                                <w:r w:rsidRPr="00AB23BE">
                                  <w:rPr>
                                    <w:rFonts w:ascii="宋体" w:hAnsi="宋体" w:hint="eastAsia"/>
                                  </w:rPr>
                                  <w:t>USB</w:t>
                                </w:r>
                              </w:p>
                              <w:p w:rsidR="00187EE1" w:rsidRPr="00AB23BE" w:rsidRDefault="00187EE1" w:rsidP="001472B1">
                                <w:pPr>
                                  <w:rPr>
                                    <w:rFonts w:hint="eastAsia"/>
                                  </w:rPr>
                                </w:pPr>
                                <w:r w:rsidRPr="00AB23BE">
                                  <w:rPr>
                                    <w:rFonts w:hint="eastAsia"/>
                                  </w:rPr>
                                  <w:t>Device</w:t>
                                </w:r>
                              </w:p>
                            </w:txbxContent>
                          </wps:txbx>
                          <wps:bodyPr rot="0" vert="horz" wrap="square" lIns="91440" tIns="45720" rIns="91440" bIns="45720" anchor="t" anchorCtr="0" upright="1">
                            <a:noAutofit/>
                          </wps:bodyPr>
                        </wps:wsp>
                        <wps:wsp>
                          <wps:cNvPr id="8013" name="Rectangle 8146"/>
                          <wps:cNvSpPr>
                            <a:spLocks noChangeArrowheads="1"/>
                          </wps:cNvSpPr>
                          <wps:spPr bwMode="auto">
                            <a:xfrm>
                              <a:off x="3811270" y="501650"/>
                              <a:ext cx="631825" cy="24320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C0C0C0"/>
                                  </a:solidFill>
                                </a14:hiddenFill>
                              </a:ext>
                            </a:extLst>
                          </wps:spPr>
                          <wps:bodyPr rot="0" vert="horz" wrap="square" lIns="91440" tIns="45720" rIns="91440" bIns="45720" anchor="t" anchorCtr="0" upright="1">
                            <a:noAutofit/>
                          </wps:bodyPr>
                        </wps:wsp>
                        <wps:wsp>
                          <wps:cNvPr id="8014" name="Text Box 8147"/>
                          <wps:cNvSpPr txBox="1">
                            <a:spLocks noChangeArrowheads="1"/>
                          </wps:cNvSpPr>
                          <wps:spPr bwMode="auto">
                            <a:xfrm>
                              <a:off x="3897630" y="515620"/>
                              <a:ext cx="57213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Pr="001472B1" w:rsidRDefault="00187EE1" w:rsidP="001472B1">
                                <w:pPr>
                                  <w:rPr>
                                    <w:rFonts w:hint="eastAsia"/>
                                  </w:rPr>
                                </w:pPr>
                                <w:r w:rsidRPr="001472B1">
                                  <w:rPr>
                                    <w:rFonts w:hint="eastAsia"/>
                                  </w:rPr>
                                  <w:t>VPI</w:t>
                                </w:r>
                              </w:p>
                            </w:txbxContent>
                          </wps:txbx>
                          <wps:bodyPr rot="0" vert="horz" wrap="square" lIns="91440" tIns="45720" rIns="91440" bIns="45720" anchor="t" anchorCtr="0" upright="1">
                            <a:noAutofit/>
                          </wps:bodyPr>
                        </wps:wsp>
                        <wps:wsp>
                          <wps:cNvPr id="8015" name="Line 8148"/>
                          <wps:cNvCnPr/>
                          <wps:spPr bwMode="auto">
                            <a:xfrm>
                              <a:off x="4065270" y="270510"/>
                              <a:ext cx="635" cy="220345"/>
                            </a:xfrm>
                            <a:prstGeom prst="line">
                              <a:avLst/>
                            </a:prstGeom>
                            <a:noFill/>
                            <a:ln w="158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016" name="AutoShape 8149"/>
                          <wps:cNvCnPr>
                            <a:cxnSpLocks noChangeShapeType="1"/>
                            <a:stCxn id="8015" idx="0"/>
                          </wps:cNvCnPr>
                          <wps:spPr bwMode="auto">
                            <a:xfrm>
                              <a:off x="4065270" y="262890"/>
                              <a:ext cx="920750" cy="762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017" name="Text Box 8150"/>
                          <wps:cNvSpPr txBox="1">
                            <a:spLocks noChangeArrowheads="1"/>
                          </wps:cNvSpPr>
                          <wps:spPr bwMode="auto">
                            <a:xfrm>
                              <a:off x="4580890" y="71755"/>
                              <a:ext cx="914400" cy="258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Pr="00046069" w:rsidRDefault="00187EE1">
                                <w:pPr>
                                  <w:rPr>
                                    <w:rFonts w:hint="eastAsia"/>
                                  </w:rPr>
                                </w:pPr>
                                <w:r w:rsidRPr="00046069">
                                  <w:rPr>
                                    <w:rFonts w:hint="eastAsia"/>
                                  </w:rPr>
                                  <w:t>Dual Socket</w:t>
                                </w:r>
                              </w:p>
                            </w:txbxContent>
                          </wps:txbx>
                          <wps:bodyPr rot="0" vert="horz" wrap="square" lIns="91440" tIns="45720" rIns="91440" bIns="45720" anchor="t" anchorCtr="0" upright="1">
                            <a:noAutofit/>
                          </wps:bodyPr>
                        </wps:wsp>
                        <wps:wsp>
                          <wps:cNvPr id="8018" name="AutoShape 8152"/>
                          <wps:cNvCnPr>
                            <a:cxnSpLocks noChangeShapeType="1"/>
                          </wps:cNvCnPr>
                          <wps:spPr bwMode="auto">
                            <a:xfrm>
                              <a:off x="3208655" y="617855"/>
                              <a:ext cx="602615" cy="63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画布 7997" o:spid="_x0000_s1026" editas="canvas" style="width:504.9pt;height:302.4pt;mso-position-horizontal-relative:char;mso-position-vertical-relative:line" coordsize="64122,384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4122;height:38404;visibility:visible;mso-wrap-style:square" filled="t">
                    <v:fill o:detectmouseclick="t"/>
                    <v:path o:connecttype="none"/>
                  </v:shape>
                  <v:rect id="Rectangle 7999" o:spid="_x0000_s1028" style="position:absolute;left:10572;top:27705;width:2274;height:4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kyMQA&#10;AADcAAAADwAAAGRycy9kb3ducmV2LnhtbERPTWvCQBC9C/0PyxR6Ed0otLSpq5SA4CWUqi0eh+yY&#10;pM3Oxuxo0n/fLQje5vE+Z7EaXKMu1IXas4HZNAFFXHhbc2lgv1tPnkEFQbbYeCYDvxRgtbwbLTC1&#10;vucPumylVDGEQ4oGKpE21ToUFTkMU98SR+7oO4cSYVdq22Efw12j50nypB3WHBsqbCmrqPjZnp2B&#10;ozx+9Z/v51N7OmTjUvL8O5vnxjzcD2+voIQGuYmv7o2N82cv8P9MvEA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75MjEAAAA3AAAAA8AAAAAAAAAAAAAAAAAmAIAAGRycy9k&#10;b3ducmV2LnhtbFBLBQYAAAAABAAEAPUAAACJAwAAAAA=&#10;">
                    <v:stroke dashstyle="dash"/>
                  </v:rect>
                  <v:rect id="Rectangle 8000" o:spid="_x0000_s1029" style="position:absolute;left:8229;top:857;width:38037;height:286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7ybW8QA&#10;AADcAAAADwAAAGRycy9kb3ducmV2LnhtbESP0YrCQAxF34X9hyELvsg6VUF2q6OIIAgiaN0PCJ3Y&#10;lnYypTPV+vebhwXfEu7NvSfr7eAa9aAuVJ4NzKYJKOLc24oLA7+3w9c3qBCRLTaeycCLAmw3H6M1&#10;ptY/+UqPLBZKQjikaKCMsU21DnlJDsPUt8Si3X3nMMraFdp2+JRw1+h5kiy1w4qlocSW9iXlddY7&#10;A/ufJB7ovLicTouez77u22M9MWb8OexWoCIN8W3+vz5awZ8LvjwjE+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8m1vEAAAA3AAAAA8AAAAAAAAAAAAAAAAAmAIAAGRycy9k&#10;b3ducmV2LnhtbFBLBQYAAAAABAAEAPUAAACJAwAAAAA=&#10;" filled="f" strokeweight="1.25pt"/>
                  <v:rect id="Rectangle 8001" o:spid="_x0000_s1030" style="position:absolute;left:29159;top:1371;width:5943;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aGacMA&#10;AADcAAAADwAAAGRycy9kb3ducmV2LnhtbERPTWvCQBC9C/0PyxR6011TkDZ1FVEs9ajJpbdpdpqk&#10;ZmdDdhPT/npXKHibx/uc5Xq0jRio87VjDfOZAkFcOFNzqSHP9tMXED4gG2wck4Zf8rBePUyWmBp3&#10;4SMNp1CKGMI+RQ1VCG0qpS8qsuhnriWO3LfrLIYIu1KaDi8x3DYyUWohLdYcGypsaVtRcT71VsNX&#10;neT4d8zelX3dP4fDmP30nzutnx7HzRuIQGO4i//dHybOT+ZweyZe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aGacMAAADcAAAADwAAAAAAAAAAAAAAAACYAgAAZHJzL2Rv&#10;d25yZXYueG1sUEsFBgAAAAAEAAQA9QAAAIgDAAAAAA==&#10;"/>
                  <v:shapetype id="_x0000_t202" coordsize="21600,21600" o:spt="202" path="m,l,21600r21600,l21600,xe">
                    <v:stroke joinstyle="miter"/>
                    <v:path gradientshapeok="t" o:connecttype="rect"/>
                  </v:shapetype>
                  <v:shape id="Text Box 8002" o:spid="_x0000_s1031" type="#_x0000_t202" style="position:absolute;left:29540;top:1714;width:5258;height:18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U2Y8MA&#10;AADcAAAADwAAAGRycy9kb3ducmV2LnhtbERPTWvCQBC9C/0PyxR6MxtzCDW6ikgLhUJpjAePY3ZM&#10;FrOzaXYb03/fLRS8zeN9zno72U6MNHjjWMEiSUEQ104bbhQcq9f5MwgfkDV2jknBD3nYbh5mayy0&#10;u3FJ4yE0IoawL1BBG0JfSOnrliz6xPXEkbu4wWKIcGikHvAWw20nszTNpUXDsaHFnvYt1dfDt1Ww&#10;O3H5Yr4+zp/lpTRVtUz5Pb8q9fQ47VYgAk3hLv53v+k4P8vg75l4gd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U2Y8MAAADcAAAADwAAAAAAAAAAAAAAAACYAgAAZHJzL2Rv&#10;d25yZXYueG1sUEsFBgAAAAAEAAQA9QAAAIgDAAAAAA==&#10;" filled="f" stroked="f">
                    <v:textbox inset="0,0,0,0">
                      <w:txbxContent>
                        <w:p w:rsidR="00187EE1" w:rsidRDefault="00187EE1" w:rsidP="001472B1">
                          <w:pPr>
                            <w:adjustRightInd w:val="0"/>
                            <w:snapToGrid w:val="0"/>
                            <w:jc w:val="center"/>
                          </w:pPr>
                          <w:r>
                            <w:rPr>
                              <w:rFonts w:hint="eastAsia"/>
                              <w:lang w:eastAsia="zh-TW"/>
                            </w:rPr>
                            <w:t>CPU</w:t>
                          </w:r>
                        </w:p>
                      </w:txbxContent>
                    </v:textbox>
                  </v:shape>
                  <v:rect id="Rectangle 8003" o:spid="_x0000_s1032" style="position:absolute;left:26130;top:7518;width:9499;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5T58IA&#10;AADcAAAADwAAAGRycy9kb3ducmV2LnhtbERPTWvCQBC9F/oflil4qxsVSomuIikFL1JMBfE2zU6T&#10;tNnZsDtq+u/dguBtHu9zFqvBdepMIbaeDUzGGSjiytuWawP7z/fnV1BRkC12nsnAH0VYLR8fFphb&#10;f+EdnUupVQrhmKOBRqTPtY5VQw7j2PfEifv2waEkGGptA15SuOv0NMtetMOWU0ODPRUNVb/lyRmg&#10;UH+9HfviQ07HiWwPP8VsvS2NGT0N6zkooUHu4pt7Y9P86Qz+n0kX6O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HlPnwgAAANwAAAAPAAAAAAAAAAAAAAAAAJgCAABkcnMvZG93&#10;bnJldi54bWxQSwUGAAAAAAQABAD1AAAAhwMAAAAA&#10;" filled="f" fillcolor="silver">
                    <v:stroke dashstyle="dash"/>
                  </v:rect>
                  <v:shape id="Text Box 8004" o:spid="_x0000_s1033" type="#_x0000_t202" style="position:absolute;left:29686;top:8718;width:5112;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5JMIA&#10;AADcAAAADwAAAGRycy9kb3ducmV2LnhtbERPTYvCMBC9C/sfwgh701RXZK1GcQVhEYvoKngcmrEt&#10;NpPSZGv990YQvM3jfc5s0ZpSNFS7wrKCQT8CQZxaXXCm4Pi37n2DcB5ZY2mZFNzJwWL+0ZlhrO2N&#10;99QcfCZCCLsYFeTeV7GULs3JoOvbijhwF1sb9AHWmdQ13kK4KeUwisbSYMGhIceKVjml18O/UbBJ&#10;vs77kdudkp90qRublBO3HSj12W2XUxCeWv8Wv9y/OswfjuD5TLhA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FPkkwgAAANwAAAAPAAAAAAAAAAAAAAAAAJgCAABkcnMvZG93&#10;bnJldi54bWxQSwUGAAAAAAQABAD1AAAAhwMAAAAA&#10;" filled="f" fillcolor="silver" stroked="f">
                    <v:textbox inset="0,0,0,0">
                      <w:txbxContent>
                        <w:p w:rsidR="00187EE1" w:rsidRDefault="00187EE1" w:rsidP="001472B1">
                          <w:pPr>
                            <w:adjustRightInd w:val="0"/>
                            <w:snapToGrid w:val="0"/>
                          </w:pPr>
                          <w:r w:rsidRPr="00A01056">
                            <w:rPr>
                              <w:rFonts w:hint="eastAsia"/>
                            </w:rPr>
                            <w:t>CPUIF</w:t>
                          </w:r>
                        </w:p>
                      </w:txbxContent>
                    </v:textbox>
                  </v:shape>
                  <v:rect id="Rectangle 8005" o:spid="_x0000_s1034" style="position:absolute;left:37998;top:7975;width:7125;height:1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tuCMMA&#10;AADcAAAADwAAAGRycy9kb3ducmV2LnhtbERPTWvCQBC9F/oflil4qxsVS0ldRVIKXkSMheJtmp0m&#10;abOzYXfU+O/dQqG3ebzPWawG16kzhdh6NjAZZ6CIK29brg28H94en0FFQbbYeSYDV4qwWt7fLTC3&#10;/sJ7OpdSqxTCMUcDjUifax2rhhzGse+JE/flg0NJMNTaBrykcNfpaZY9aYctp4YGeyoaqn7KkzNA&#10;of58PfbFTk7HiWw/vovZelsaM3oY1i+ghAb5F/+5NzbNn87h95l0gV7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rtuCMMAAADcAAAADwAAAAAAAAAAAAAAAACYAgAAZHJzL2Rv&#10;d25yZXYueG1sUEsFBgAAAAAEAAQA9QAAAIgDAAAAAA==&#10;" filled="f" fillcolor="silver">
                    <v:stroke dashstyle="dash"/>
                  </v:rect>
                  <v:shape id="Text Box 8006" o:spid="_x0000_s1035" type="#_x0000_t202" style="position:absolute;left:37998;top:12280;width:7125;height:35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4wYMIA&#10;AADcAAAADwAAAGRycy9kb3ducmV2LnhtbERPTYvCMBC9C/sfwizsTVM9FK1GEVlBWFis3cMex2Zs&#10;g82k22S1/nsjCN7m8T5nseptIy7UeeNYwXiUgCAunTZcKfgptsMpCB+QNTaOScGNPKyWb4MFZtpd&#10;OafLIVQihrDPUEEdQptJ6cuaLPqRa4kjd3KdxRBhV0nd4TWG20ZOkiSVFg3Hhhpb2tRUng//VsH6&#10;l/NP8/d93Oen3BTFLOGv9KzUx3u/noMI1IeX+One6Th/ksLjmXiB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zjBgwgAAANwAAAAPAAAAAAAAAAAAAAAAAJgCAABkcnMvZG93&#10;bnJldi54bWxQSwUGAAAAAAQABAD1AAAAhwMAAAAA&#10;" filled="f" stroked="f">
                    <v:textbox inset="0,0,0,0">
                      <w:txbxContent>
                        <w:p w:rsidR="00187EE1" w:rsidRDefault="00187EE1" w:rsidP="001472B1">
                          <w:pPr>
                            <w:adjustRightInd w:val="0"/>
                            <w:snapToGrid w:val="0"/>
                            <w:jc w:val="center"/>
                          </w:pPr>
                          <w:r>
                            <w:rPr>
                              <w:rFonts w:hint="eastAsia"/>
                              <w:lang w:eastAsia="zh-TW"/>
                            </w:rPr>
                            <w:t>DRAMC</w:t>
                          </w:r>
                        </w:p>
                      </w:txbxContent>
                    </v:textbox>
                  </v:shape>
                  <v:rect id="Rectangle 8007" o:spid="_x0000_s1036" style="position:absolute;left:29686;top:12268;width:5943;height:3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VV5MMA&#10;AADcAAAADwAAAGRycy9kb3ducmV2LnhtbERPTWvCQBC9F/oflil4qxsVbEldRVIKXkSMheJtmp0m&#10;abOzYXfU+O/dQqG3ebzPWawG16kzhdh6NjAZZ6CIK29brg28H94en0FFQbbYeSYDV4qwWt7fLTC3&#10;/sJ7OpdSqxTCMUcDjUifax2rhhzGse+JE/flg0NJMNTaBrykcNfpaZbNtcOWU0ODPRUNVT/lyRmg&#10;UH++HvtiJ6fjRLYf38VsvS2NGT0M6xdQQoP8i//cG5vmT5/g95l0gV7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SVV5MMAAADcAAAADwAAAAAAAAAAAAAAAACYAgAAZHJzL2Rv&#10;d25yZXYueG1sUEsFBgAAAAAEAAQA9QAAAIgDAAAAAA==&#10;" filled="f" fillcolor="silver">
                    <v:stroke dashstyle="dash"/>
                  </v:rect>
                  <v:shape id="Text Box 8008" o:spid="_x0000_s1037" type="#_x0000_t202" style="position:absolute;left:29686;top:13157;width:5937;height:2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o6ZsYA&#10;AADdAAAADwAAAGRycy9kb3ducmV2LnhtbESPQWvCQBSE7wX/w/IEb3VjhVijq4goFAqlMR48PrPP&#10;ZDH7Ns1uNf333YLQ4zAz3zDLdW8bcaPOG8cKJuMEBHHptOFKwbHYP7+C8AFZY+OYFPyQh/Vq8LTE&#10;TLs753Q7hEpECPsMFdQhtJmUvqzJoh+7ljh6F9dZDFF2ldQd3iPcNvIlSVJp0XBcqLGlbU3l9fBt&#10;FWxOnO/M18f5M7/kpijmCb+nV6VGw36zABGoD//hR/tNK5jNpy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3o6ZsYAAADdAAAADwAAAAAAAAAAAAAAAACYAgAAZHJz&#10;L2Rvd25yZXYueG1sUEsFBgAAAAAEAAQA9QAAAIsDAAAAAA==&#10;" filled="f" stroked="f">
                    <v:textbox inset="0,0,0,0">
                      <w:txbxContent>
                        <w:p w:rsidR="00187EE1" w:rsidRDefault="00187EE1" w:rsidP="001472B1">
                          <w:pPr>
                            <w:adjustRightInd w:val="0"/>
                            <w:snapToGrid w:val="0"/>
                            <w:jc w:val="center"/>
                          </w:pPr>
                          <w:r>
                            <w:rPr>
                              <w:rFonts w:hint="eastAsia"/>
                              <w:lang w:eastAsia="zh-TW"/>
                            </w:rPr>
                            <w:t>GMINT</w:t>
                          </w:r>
                        </w:p>
                      </w:txbxContent>
                    </v:textbox>
                  </v:shape>
                  <v:shape id="Text Box 8009" o:spid="_x0000_s1038" type="#_x0000_t202" style="position:absolute;left:11252;top:10839;width:8312;height:2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af/cYA&#10;AADdAAAADwAAAGRycy9kb3ducmV2LnhtbESPT2vCQBTE7wW/w/KE3upGC/6JriLSQqEgjfHg8Zl9&#10;JovZt2l2q/Hbu0LB4zAzv2EWq87W4kKtN44VDAcJCOLCacOlgn3++TYF4QOyxtoxKbiRh9Wy97LA&#10;VLsrZ3TZhVJECPsUFVQhNKmUvqjIoh+4hjh6J9daDFG2pdQtXiPc1nKUJGNp0XBcqLChTUXFefdn&#10;FawPnH2Y3+3xJztlJs9nCX+Pz0q99rv1HESgLjzD/+0vrWAye5/A4018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Daf/cYAAADdAAAADwAAAAAAAAAAAAAAAACYAgAAZHJz&#10;L2Rvd25yZXYueG1sUEsFBgAAAAAEAAQA9QAAAIsDAAAAAA==&#10;" filled="f" stroked="f">
                    <v:textbox inset="0,0,0,0">
                      <w:txbxContent>
                        <w:p w:rsidR="00187EE1" w:rsidRDefault="00187EE1" w:rsidP="001472B1">
                          <w:pPr>
                            <w:adjustRightInd w:val="0"/>
                            <w:snapToGrid w:val="0"/>
                            <w:jc w:val="center"/>
                            <w:rPr>
                              <w:b/>
                              <w:sz w:val="24"/>
                              <w:szCs w:val="24"/>
                            </w:rPr>
                          </w:pPr>
                          <w:r>
                            <w:rPr>
                              <w:rFonts w:hint="eastAsia"/>
                              <w:b/>
                              <w:sz w:val="24"/>
                              <w:szCs w:val="24"/>
                              <w:lang w:eastAsia="zh-TW"/>
                            </w:rPr>
                            <w:t>GFXCTL</w:t>
                          </w:r>
                        </w:p>
                      </w:txbxContent>
                    </v:textbox>
                  </v:shape>
                  <v:rect id="Rectangle 8010" o:spid="_x0000_s1039" style="position:absolute;left:23190;top:20574;width:18370;height:2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zZv8UA&#10;AADdAAAADwAAAGRycy9kb3ducmV2LnhtbERPS2vCQBC+C/0PyxS8iG5q6St1FQkUegmiraXHITsm&#10;abOzMTua9N+7h4LHj++9WA2uUWfqQu3ZwN0sAUVceFtzaeDz4236DCoIssXGMxn4owCr5c1ogan1&#10;PW/pvJNSxRAOKRqoRNpU61BU5DDMfEscuYPvHEqEXalth30Md42eJ8mjdlhzbKiwpayi4nd3cgYO&#10;8vDV7zenY3v8zial5PlPNs+NGd8O61dQQoNcxf/ud2vg6eU+zo1v4hPQy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3Nm/xQAAAN0AAAAPAAAAAAAAAAAAAAAAAJgCAABkcnMv&#10;ZG93bnJldi54bWxQSwUGAAAAAAQABAD1AAAAigMAAAAA&#10;">
                    <v:stroke dashstyle="dash"/>
                  </v:rect>
                  <v:shape id="Text Box 8011" o:spid="_x0000_s1040" type="#_x0000_t202" style="position:absolute;left:25495;top:21278;width:15437;height:2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WuFMYA&#10;AADdAAAADwAAAGRycy9kb3ducmV2LnhtbESPQWvCQBSE7wX/w/IEb3VjBW2iq4goFAqlMR48PrPP&#10;ZDH7Ns1uNf333YLQ4zAz3zDLdW8bcaPOG8cKJuMEBHHptOFKwbHYP7+C8AFZY+OYFPyQh/Vq8LTE&#10;TLs753Q7hEpECPsMFdQhtJmUvqzJoh+7ljh6F9dZDFF2ldQd3iPcNvIlSWbSouG4UGNL25rK6+Hb&#10;KticON+Zr4/zZ37JTVGkCb/PrkqNhv1mASJQH/7Dj/abVjBPpy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uWuFMYAAADdAAAADwAAAAAAAAAAAAAAAACYAgAAZHJz&#10;L2Rvd25yZXYueG1sUEsFBgAAAAAEAAQA9QAAAIsDAAAAAA==&#10;" filled="f" stroked="f">
                    <v:textbox inset="0,0,0,0">
                      <w:txbxContent>
                        <w:p w:rsidR="00187EE1" w:rsidRDefault="00187EE1" w:rsidP="001472B1">
                          <w:pPr>
                            <w:adjustRightInd w:val="0"/>
                            <w:snapToGrid w:val="0"/>
                            <w:jc w:val="center"/>
                          </w:pPr>
                          <w:r>
                            <w:rPr>
                              <w:rFonts w:hint="eastAsia"/>
                              <w:lang w:eastAsia="zh-TW"/>
                            </w:rPr>
                            <w:t>PXPTRF</w:t>
                          </w:r>
                        </w:p>
                      </w:txbxContent>
                    </v:textbox>
                  </v:shape>
                  <v:shape id="Text Box 8012" o:spid="_x0000_s1041" type="#_x0000_t202" style="position:absolute;left:10204;top:25609;width:4108;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l09MMA&#10;AADdAAAADwAAAGRycy9kb3ducmV2LnhtbERPy2rCQBTdF/yH4Qrd1YkiPqKjiFQoFIpJXLi8Zq7J&#10;YOZOmplq+vedRcHl4bzX29424k6dN44VjEcJCOLSacOVglNxeFuA8AFZY+OYFPySh+1m8LLGVLsH&#10;Z3TPQyViCPsUFdQhtKmUvqzJoh+5ljhyV9dZDBF2ldQdPmK4beQkSWbSouHYUGNL+5rKW/5jFezO&#10;nL2b76/LMbtmpiiWCX/Obkq9DvvdCkSgPjzF/+4PrWC+nMb98U18An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9l09MMAAADdAAAADwAAAAAAAAAAAAAAAACYAgAAZHJzL2Rv&#10;d25yZXYueG1sUEsFBgAAAAAEAAQA9QAAAIgDAAAAAA==&#10;" filled="f" stroked="f">
                    <v:textbox inset="0,0,0,0">
                      <w:txbxContent>
                        <w:p w:rsidR="00187EE1" w:rsidRDefault="00187EE1" w:rsidP="001472B1">
                          <w:pPr>
                            <w:adjustRightInd w:val="0"/>
                            <w:snapToGrid w:val="0"/>
                            <w:jc w:val="center"/>
                            <w:rPr>
                              <w:b/>
                              <w:sz w:val="24"/>
                              <w:szCs w:val="24"/>
                            </w:rPr>
                          </w:pPr>
                          <w:r>
                            <w:rPr>
                              <w:rFonts w:hint="eastAsia"/>
                              <w:b/>
                              <w:sz w:val="24"/>
                              <w:szCs w:val="24"/>
                              <w:lang w:eastAsia="zh-TW"/>
                            </w:rPr>
                            <w:t>S</w:t>
                          </w:r>
                          <w:r>
                            <w:rPr>
                              <w:b/>
                              <w:sz w:val="24"/>
                              <w:szCs w:val="24"/>
                              <w:lang w:eastAsia="zh-TW"/>
                            </w:rPr>
                            <w:t>M</w:t>
                          </w:r>
                        </w:p>
                      </w:txbxContent>
                    </v:textbox>
                  </v:shape>
                  <v:rect id="Rectangle 8013" o:spid="_x0000_s1042" style="position:absolute;left:15227;top:27705;width:2375;height:4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DX8gA&#10;AADdAAAADwAAAGRycy9kb3ducmV2LnhtbESPQUvDQBSE7wX/w/IEL6XdtKjV2G2RgOAlSGsrHh/Z&#10;1ySafZtmX5v4711B6HGYmW+Y5XpwjTpTF2rPBmbTBBRx4W3NpYHd+8vkAVQQZIuNZzLwQwHWq6vR&#10;ElPre97QeSulihAOKRqoRNpU61BU5DBMfUscvYPvHEqUXalth32Eu0bPk+ReO6w5LlTYUlZR8b09&#10;OQMHufvo92+nY3v8zMal5PlXNs+Nubkenp9ACQ1yCf+3X62BxePtDP7exCegV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4ANfyAAAAN0AAAAPAAAAAAAAAAAAAAAAAJgCAABk&#10;cnMvZG93bnJldi54bWxQSwUGAAAAAAQABAD1AAAAjQMAAAAA&#10;">
                    <v:stroke dashstyle="dash"/>
                  </v:rect>
                  <v:shape id="Text Box 8014" o:spid="_x0000_s1043" type="#_x0000_t202" style="position:absolute;left:22561;top:27692;width:1975;height:4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GWsQA&#10;AADdAAAADwAAAGRycy9kb3ducmV2LnhtbESPzW7CMBCE75V4B2uReisO9AdIMQiBWrgm5ZLbyl6S&#10;qPY6ig2kb19XQupxNDPfaFabwVlxpT60nhVMJxkIYu1Ny7WC09fH0wJEiMgGrWdS8EMBNuvRwwpz&#10;429c0LWMtUgQDjkqaGLscimDbshhmPiOOHln3zuMSfa1ND3eEtxZOcuyN+mw5bTQYEe7hvR3eXEK&#10;ql1lpdenV30oniVuy/2nrfZKPY6H7TuISEP8D9/bR6NgvnyZwd+b9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lBlrEAAAA3QAAAA8AAAAAAAAAAAAAAAAAmAIAAGRycy9k&#10;b3ducmV2LnhtbFBLBQYAAAAABAAEAPUAAACJAwAAAAA=&#10;" filled="f" stroked="f">
                    <v:textbox style="layout-flow:vertical-ideographic" inset="0,0,0,0">
                      <w:txbxContent>
                        <w:p w:rsidR="00187EE1" w:rsidRPr="00870D4D" w:rsidRDefault="00187EE1" w:rsidP="001472B1">
                          <w:pPr>
                            <w:adjustRightInd w:val="0"/>
                            <w:snapToGrid w:val="0"/>
                            <w:rPr>
                              <w:rFonts w:hint="eastAsia"/>
                            </w:rPr>
                          </w:pPr>
                        </w:p>
                      </w:txbxContent>
                    </v:textbox>
                  </v:shape>
                  <v:shape id="Text Box 8015" o:spid="_x0000_s1044" type="#_x0000_t202" style="position:absolute;left:15576;top:27552;width:1943;height:4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mjwcQA&#10;AADdAAAADwAAAGRycy9kb3ducmV2LnhtbESPwW7CMBBE75X4B2uReisO0BZIMQiBWrgm5ZLbyl6S&#10;qPY6il1I/76uhNTjaGbeaNbbwVlxpT60nhVMJxkIYu1Ny7WC8+f70xJEiMgGrWdS8EMBtpvRwxpz&#10;429c0LWMtUgQDjkqaGLscimDbshhmPiOOHkX3zuMSfa1ND3eEtxZOcuyV+mw5bTQYEf7hvRX+e0U&#10;VPvKSq/PL/pYzCXuysOHrQ5KPY6H3RuISEP8D9/bJ6NgsXqew9+b9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po8HEAAAA3QAAAA8AAAAAAAAAAAAAAAAAmAIAAGRycy9k&#10;b3ducmV2LnhtbFBLBQYAAAAABAAEAPUAAACJAwAAAAA=&#10;" filled="f" stroked="f">
                    <v:textbox style="layout-flow:vertical-ideographic" inset="0,0,0,0">
                      <w:txbxContent>
                        <w:p w:rsidR="00187EE1" w:rsidRDefault="00187EE1" w:rsidP="001472B1">
                          <w:pPr>
                            <w:adjustRightInd w:val="0"/>
                            <w:snapToGrid w:val="0"/>
                            <w:jc w:val="center"/>
                            <w:rPr>
                              <w:rFonts w:hint="eastAsia"/>
                              <w:lang w:eastAsia="zh-TW"/>
                            </w:rPr>
                          </w:pPr>
                          <w:r>
                            <w:rPr>
                              <w:rFonts w:hint="eastAsia"/>
                              <w:lang w:eastAsia="zh-TW"/>
                            </w:rPr>
                            <w:t>HDAC</w:t>
                          </w:r>
                        </w:p>
                      </w:txbxContent>
                    </v:textbox>
                  </v:shape>
                  <v:rect id="Rectangle 8016" o:spid="_x0000_s1045" style="position:absolute;left:36118;top:25330;width:2369;height:7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FXMgA&#10;AADdAAAADwAAAGRycy9kb3ducmV2LnhtbESPS2vDMBCE74X+B7GFXkotNyR9uFFCMRR6MSXpgx4X&#10;a2O7tVaOtYmdfx8FCjkOM/MNM1+OrlV76kPj2cBdkoIiLr1tuDLw+fF6+wgqCLLF1jMZOFCA5eLy&#10;Yo6Z9QOvaL+WSkUIhwwN1CJdpnUoa3IYEt8RR2/je4cSZV9p2+MQ4a7VkzS91w4bjgs1dpTXVP6t&#10;d87ARmbfw9f7btttf/KbSoriN58UxlxfjS/PoIRGOYf/22/WwMPTdAanN/EJ6MUR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42wVcyAAAAN0AAAAPAAAAAAAAAAAAAAAAAJgCAABk&#10;cnMvZG93bnJldi54bWxQSwUGAAAAAAQABAD1AAAAjQMAAAAA&#10;">
                    <v:stroke dashstyle="dash"/>
                  </v:rect>
                  <v:rect id="Rectangle 8017" o:spid="_x0000_s1046" style="position:absolute;left:42341;top:25330;width:2782;height:7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mbK8gA&#10;AADdAAAADwAAAGRycy9kb3ducmV2LnhtbESPQUvDQBSE74L/YXmCF2k3Fm01dlskIHgJ0tqKx0f2&#10;NYlm36bZ1yb++26h4HGYmW+Y+XJwjTpSF2rPBu7HCSjiwtuaSwObz7fRE6ggyBYbz2TgjwIsF9dX&#10;c0yt73lFx7WUKkI4pGigEmlTrUNRkcMw9i1x9Ha+cyhRdqW2HfYR7ho9SZKpdlhzXKiwpayi4nd9&#10;cAZ28vjVbz8O+3b/nd2Vkuc/2SQ35vZmeH0BJTTIf/jSfrcGZs8PUzi/iU9AL0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ICZsryAAAAN0AAAAPAAAAAAAAAAAAAAAAAJgCAABk&#10;cnMvZG93bnJldi54bWxQSwUGAAAAAAQABAD1AAAAjQMAAAAA&#10;">
                    <v:stroke dashstyle="dash"/>
                  </v:rect>
                  <v:rect id="Rectangle 8018" o:spid="_x0000_s1047" style="position:absolute;left:33597;top:25330;width:2382;height:7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U+sMgA&#10;AADdAAAADwAAAGRycy9kb3ducmV2LnhtbESPQUvDQBSE7wX/w/IEL6XdWNRq7LZIQPASpLUtHh/Z&#10;1ySafZtmX5v4711B6HGYmW+YxWpwjTpTF2rPBm6nCSjiwtuaSwPbj9fJI6ggyBYbz2TghwKsllej&#10;BabW97ym80ZKFSEcUjRQibSp1qGoyGGY+pY4egffOZQou1LbDvsId42eJcmDdlhzXKiwpayi4ntz&#10;cgYOcr/vd++nY3v8zMal5PlXNsuNubkeXp5BCQ1yCf+336yB+dPdHP7exCegl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nRT6wyAAAAN0AAAAPAAAAAAAAAAAAAAAAAJgCAABk&#10;cnMvZG93bnJldi54bWxQSwUGAAAAAAQABAD1AAAAjQMAAAAA&#10;">
                    <v:stroke dashstyle="dash"/>
                  </v:rect>
                  <v:shape id="Text Box 8019" o:spid="_x0000_s1048" type="#_x0000_t202" style="position:absolute;left:33807;top:25330;width:1994;height:7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0xsMEA&#10;AADdAAAADwAAAGRycy9kb3ducmV2LnhtbERPu27CMBTdK/EP1kViKw605REwCIHashJYsl3ZlyTC&#10;vo5iF8Lf10Oljkfnvd72zoo7daHxrGAyzkAQa28arhRczp+vCxAhIhu0nknBkwJsN4OXNebGP/hE&#10;9yJWIoVwyFFBHWObSxl0TQ7D2LfEibv6zmFMsKuk6fCRwp2V0yybSYcNp4YaW9rXpG/Fj1NQ7ksr&#10;vb586O/Tm8Rdcfiy5UGp0bDfrUBE6uO/+M99NArmy/c0N71JT0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YNMbDBAAAA3QAAAA8AAAAAAAAAAAAAAAAAmAIAAGRycy9kb3du&#10;cmV2LnhtbFBLBQYAAAAABAAEAPUAAACGAwAAAAA=&#10;" filled="f" stroked="f">
                    <v:textbox style="layout-flow:vertical-ideographic" inset="0,0,0,0">
                      <w:txbxContent>
                        <w:p w:rsidR="00187EE1" w:rsidRDefault="00187EE1" w:rsidP="001472B1">
                          <w:pPr>
                            <w:adjustRightInd w:val="0"/>
                            <w:snapToGrid w:val="0"/>
                            <w:jc w:val="center"/>
                            <w:rPr>
                              <w:rFonts w:hint="eastAsia"/>
                              <w:lang w:eastAsia="zh-TW"/>
                            </w:rPr>
                          </w:pPr>
                          <w:r>
                            <w:rPr>
                              <w:rFonts w:hint="eastAsia"/>
                              <w:lang w:eastAsia="zh-TW"/>
                            </w:rPr>
                            <w:t>PCIe x1RP</w:t>
                          </w:r>
                        </w:p>
                      </w:txbxContent>
                    </v:textbox>
                  </v:shape>
                  <v:shape id="Text Box 8020" o:spid="_x0000_s1049" type="#_x0000_t202" style="position:absolute;left:36537;top:25342;width:1975;height:7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GUK8QA&#10;AADdAAAADwAAAGRycy9kb3ducmV2LnhtbESPwW7CMBBE75X4B2uRuBUHaGlJMQiBaLkSuOS2srdJ&#10;hL2OYgPh7+tKlXoczcwbzXLdOytu1IXGs4LJOANBrL1puFJwPu2f30GEiGzQeiYFDwqwXg2elpgb&#10;f+cj3YpYiQThkKOCOsY2lzLomhyGsW+Jk/ftO4cxya6SpsN7gjsrp1k2lw4bTgs1trStSV+Kq1NQ&#10;bksrvT6/6q/jTOKm2H3acqfUaNhvPkBE6uN/+K99MAreFi8L+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BlCvEAAAA3QAAAA8AAAAAAAAAAAAAAAAAmAIAAGRycy9k&#10;b3ducmV2LnhtbFBLBQYAAAAABAAEAPUAAACJAwAAAAA=&#10;" filled="f" stroked="f">
                    <v:textbox style="layout-flow:vertical-ideographic" inset="0,0,0,0">
                      <w:txbxContent>
                        <w:p w:rsidR="00187EE1" w:rsidRDefault="00187EE1" w:rsidP="001472B1">
                          <w:pPr>
                            <w:adjustRightInd w:val="0"/>
                            <w:snapToGrid w:val="0"/>
                            <w:jc w:val="center"/>
                            <w:rPr>
                              <w:rFonts w:hint="eastAsia"/>
                              <w:lang w:eastAsia="zh-TW"/>
                            </w:rPr>
                          </w:pPr>
                          <w:r>
                            <w:rPr>
                              <w:rFonts w:hint="eastAsia"/>
                              <w:lang w:eastAsia="zh-TW"/>
                            </w:rPr>
                            <w:t>PCIe x</w:t>
                          </w:r>
                          <w:r w:rsidRPr="00154868">
                            <w:rPr>
                              <w:rFonts w:hint="eastAsia"/>
                            </w:rPr>
                            <w:t>4</w:t>
                          </w:r>
                          <w:r>
                            <w:rPr>
                              <w:rFonts w:hint="eastAsia"/>
                              <w:lang w:eastAsia="zh-TW"/>
                            </w:rPr>
                            <w:t>RP</w:t>
                          </w:r>
                        </w:p>
                      </w:txbxContent>
                    </v:textbox>
                  </v:shape>
                  <v:shape id="Text Box 8021" o:spid="_x0000_s1050" type="#_x0000_t202" style="position:absolute;left:42341;top:25380;width:2089;height:70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Kra8EA&#10;AADdAAAADwAAAGRycy9kb3ducmV2LnhtbERPu27CMBTdK/EP1q3UrTil4pViEAIVWBNYsl3ZlySq&#10;fR3FLqR/Xw9IjEfnvdoMzoob9aH1rOBjnIEg1t60XCu4nL/fFyBCRDZoPZOCPwqwWY9eVpgbf+eC&#10;bmWsRQrhkKOCJsYulzLohhyGse+IE3f1vcOYYF9L0+M9hTsrJ1k2kw5bTg0NdrRrSP+Uv05Btaus&#10;9Poy1cfiU+K23B9stVfq7XXYfoGINMSn+OE+GQXz5TTtT2/SE5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2iq2vBAAAA3QAAAA8AAAAAAAAAAAAAAAAAmAIAAGRycy9kb3du&#10;cmV2LnhtbFBLBQYAAAAABAAEAPUAAACGAwAAAAA=&#10;" filled="f" stroked="f">
                    <v:textbox style="layout-flow:vertical-ideographic" inset="0,0,0,0">
                      <w:txbxContent>
                        <w:p w:rsidR="00187EE1" w:rsidRDefault="00187EE1" w:rsidP="001472B1">
                          <w:pPr>
                            <w:adjustRightInd w:val="0"/>
                            <w:snapToGrid w:val="0"/>
                            <w:jc w:val="center"/>
                            <w:rPr>
                              <w:rFonts w:hint="eastAsia"/>
                              <w:lang w:eastAsia="zh-TW"/>
                            </w:rPr>
                          </w:pPr>
                          <w:r>
                            <w:rPr>
                              <w:rFonts w:hint="eastAsia"/>
                              <w:lang w:eastAsia="zh-TW"/>
                            </w:rPr>
                            <w:t>PCIe x</w:t>
                          </w:r>
                          <w:r>
                            <w:rPr>
                              <w:rFonts w:hint="eastAsia"/>
                            </w:rPr>
                            <w:t>8</w:t>
                          </w:r>
                          <w:r>
                            <w:rPr>
                              <w:rFonts w:hint="eastAsia"/>
                              <w:lang w:eastAsia="zh-TW"/>
                            </w:rPr>
                            <w:t>RP</w:t>
                          </w:r>
                        </w:p>
                      </w:txbxContent>
                    </v:textbox>
                  </v:shape>
                  <v:rect id="Rectangle 8022" o:spid="_x0000_s1051" style="position:absolute;left:49860;top:5143;width:3575;height:5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cwF8YA&#10;AADdAAAADwAAAGRycy9kb3ducmV2LnhtbESPQWvCQBSE7wX/w/KE3urGSNWkrkEUSz1qvPT2mn1N&#10;otm3IbvRtL++Wyj0OMzMN8wqG0wjbtS52rKC6SQCQVxYXXOp4Jzvn5YgnEfW2FgmBV/kIFuPHlaY&#10;anvnI91OvhQBwi5FBZX3bSqlKyoy6Ca2JQ7ep+0M+iC7UuoO7wFuGhlH0VwarDksVNjStqLieuqN&#10;go86PuP3MX+NTLKf+cOQX/r3nVKP42HzAsLT4P/Df+03rWCRPE/h9014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9cwF8YAAADdAAAADwAAAAAAAAAAAAAAAACYAgAAZHJz&#10;L2Rvd25yZXYueG1sUEsFBgAAAAAEAAQA9QAAAIsDAAAAAA==&#10;"/>
                  <v:rect id="Rectangle 8023" o:spid="_x0000_s1052" style="position:absolute;left:48679;top:6324;width:3568;height:54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WuYMUA&#10;AADdAAAADwAAAGRycy9kb3ducmV2LnhtbESPQWvCQBSE74L/YXmCN92YYq3RVcSi2KPGS2/P7GuS&#10;mn0bsqtGf323IHgcZuYbZr5sTSWu1LjSsoLRMAJBnFldcq7gmG4GHyCcR9ZYWSYFd3KwXHQ7c0y0&#10;vfGergefiwBhl6CCwvs6kdJlBRl0Q1sTB+/HNgZ9kE0udYO3ADeVjKPoXRosOSwUWNO6oOx8uBgF&#10;pzI+4mOfbiMz3bz5rzb9vXx/KtXvtasZCE+tf4Wf7Z1WMJmOY/h/E56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Ba5gxQAAAN0AAAAPAAAAAAAAAAAAAAAAAJgCAABkcnMv&#10;ZG93bnJldi54bWxQSwUGAAAAAAQABAD1AAAAigMAAAAA&#10;"/>
                  <v:line id="Line 8024" o:spid="_x0000_s1053" style="position:absolute;visibility:visible;mso-wrap-style:square" from="45123,9156" to="48679,91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4ZorsUAAADdAAAADwAAAGRycy9kb3ducmV2LnhtbESP0WrCQBRE3wv+w3KFvtWNSqPGbESk&#10;QqFQ2ugHXLPXJLh7N2S3Jv37bqHQx2FmzjD5brRG3Kn3rWMF81kCgrhyuuVawfl0fFqD8AFZo3FM&#10;Cr7Jw66YPOSYaTfwJ93LUIsIYZ+hgiaELpPSVw1Z9DPXEUfv6nqLIcq+lrrHIcKtkYskSaXFluNC&#10;gx0dGqpu5ZdVMHyUx/H9zWl7doe0Nen8snwxSj1Ox/0WRKAx/If/2q9awWrzvITfN/EJyO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4ZorsUAAADdAAAADwAAAAAAAAAA&#10;AAAAAAChAgAAZHJzL2Rvd25yZXYueG1sUEsFBgAAAAAEAAQA+QAAAJMDAAAAAA==&#10;" strokeweight="1.25pt"/>
                  <v:line id="Line 8025" o:spid="_x0000_s1054" style="position:absolute;flip:y;visibility:visible;mso-wrap-style:square" from="46304,7975" to="47504,10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JpsYAAADdAAAADwAAAGRycy9kb3ducmV2LnhtbESPQWvCQBSE74X+h+UVvNWNYqumrqJC&#10;oaAeagV7fM0+k2D2bci+mvjvXaHQ4zAz3zCzRecqdaEmlJ4NDPoJKOLM25JzA4ev9+cJqCDIFivP&#10;ZOBKARbzx4cZpta3/EmXveQqQjikaKAQqVOtQ1aQw9D3NXH0Tr5xKFE2ubYNthHuKj1MklftsOS4&#10;UGBN64Ky8/7XGQj2yj/HyfbYrg7fZynHO+k2U2N6T93yDZRQJ//hv/aHNTCevozg/iY+AT2/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1KCabGAAAA3QAAAA8AAAAAAAAA&#10;AAAAAAAAoQIAAGRycy9kb3ducmV2LnhtbFBLBQYAAAAABAAEAPkAAACUAwAAAAA=&#10;" strokeweight="1.25pt"/>
                  <v:shape id="Text Box 8026" o:spid="_x0000_s1055" type="#_x0000_t202" style="position:absolute;left:46304;top:6781;width:2375;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dBscYA&#10;AADdAAAADwAAAGRycy9kb3ducmV2LnhtbESPT2vCQBTE74V+h+UVeqsbBf9FVxGxUBCkMR56fM0+&#10;k8Xs25jdavz2bkHwOMzMb5j5srO1uFDrjWMF/V4Cgrhw2nCp4JB/fkxA+ICssXZMCm7kYbl4fZlj&#10;qt2VM7rsQykihH2KCqoQmlRKX1Rk0fdcQxy9o2sthijbUuoWrxFuazlIkpG0aDguVNjQuqLitP+z&#10;ClY/nG3Meff7nR0zk+fThLejk1Lvb91qBiJQF57hR/tLKxhPh0P4fxOfgF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ndBscYAAADdAAAADwAAAAAAAAAAAAAAAACYAgAAZHJz&#10;L2Rvd25yZXYueG1sUEsFBgAAAAAEAAQA9QAAAIsDAAAAAA==&#10;" filled="f" stroked="f">
                    <v:textbox inset="0,0,0,0">
                      <w:txbxContent>
                        <w:p w:rsidR="00187EE1" w:rsidRDefault="00187EE1" w:rsidP="001472B1">
                          <w:pPr>
                            <w:adjustRightInd w:val="0"/>
                            <w:snapToGrid w:val="0"/>
                          </w:pPr>
                          <w:r>
                            <w:rPr>
                              <w:rFonts w:hint="eastAsia"/>
                              <w:lang w:eastAsia="zh-TW"/>
                            </w:rPr>
                            <w:t>64</w:t>
                          </w:r>
                        </w:p>
                      </w:txbxContent>
                    </v:textbox>
                  </v:shape>
                  <v:shape id="Text Box 8027" o:spid="_x0000_s1056" type="#_x0000_t202" style="position:absolute;left:49860;top:6781;width:5950;height:3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XfxsYA&#10;AADdAAAADwAAAGRycy9kb3ducmV2LnhtbESPQWvCQBSE7wX/w/IEb3VjwVijq4goFAqlMR48PrPP&#10;ZDH7Ns1uNf333YLQ4zAz3zDLdW8bcaPOG8cKJuMEBHHptOFKwbHYP7+C8AFZY+OYFPyQh/Vq8LTE&#10;TLs753Q7hEpECPsMFdQhtJmUvqzJoh+7ljh6F9dZDFF2ldQd3iPcNvIlSVJp0XBcqLGlbU3l9fBt&#10;FWxOnO/M18f5M7/kpijmCb+nV6VGw36zABGoD//hR/tNK5jNpy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qXfxsYAAADdAAAADwAAAAAAAAAAAAAAAACYAgAAZHJz&#10;L2Rvd25yZXYueG1sUEsFBgAAAAAEAAQA9QAAAIsDAAAAAA==&#10;" filled="f" stroked="f">
                    <v:textbox inset="0,0,0,0">
                      <w:txbxContent>
                        <w:p w:rsidR="00187EE1" w:rsidRPr="00154868" w:rsidRDefault="00187EE1" w:rsidP="001472B1">
                          <w:pPr>
                            <w:adjustRightInd w:val="0"/>
                            <w:snapToGrid w:val="0"/>
                          </w:pPr>
                          <w:r>
                            <w:rPr>
                              <w:rFonts w:hint="eastAsia"/>
                              <w:lang w:eastAsia="zh-TW"/>
                            </w:rPr>
                            <w:t>DRAM Channel</w:t>
                          </w:r>
                          <w:r w:rsidRPr="00154868">
                            <w:rPr>
                              <w:rFonts w:hint="eastAsia"/>
                            </w:rPr>
                            <w:t xml:space="preserve"> A</w:t>
                          </w:r>
                        </w:p>
                      </w:txbxContent>
                    </v:textbox>
                  </v:shape>
                  <v:line id="Line 8028" o:spid="_x0000_s1057" style="position:absolute;visibility:visible;mso-wrap-style:square" from="35629,13442" to="37998,13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MHasUAAADdAAAADwAAAGRycy9kb3ducmV2LnhtbESPQWvCQBSE74X+h+UVeqsbC5omukpp&#10;EHrQglp6fmZfs6HZtyG7jeu/d4VCj8PMN8Ms19F2YqTBt44VTCcZCOLa6ZYbBZ/HzdMLCB+QNXaO&#10;ScGFPKxX93dLLLU7857GQ2hEKmFfogITQl9K6WtDFv3E9cTJ+3aDxZDk0Eg94DmV204+Z9lcWmw5&#10;LRjs6c1Q/XP4tQpyU+1lLqvt8aMa22kRd/HrVCj1+BBfFyACxfAf/qPfdeKKWQ63N+kJyNU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lMHasUAAADdAAAADwAAAAAAAAAA&#10;AAAAAAChAgAAZHJzL2Rvd25yZXYueG1sUEsFBgAAAAAEAAQA+QAAAJMDAAAAAA==&#10;">
                    <v:stroke endarrow="block"/>
                  </v:line>
                  <v:line id="Line 8029" o:spid="_x0000_s1058" style="position:absolute;visibility:visible;mso-wrap-style:square" from="35629,14643" to="37998,146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8yTGMIAAADdAAAADwAAAGRycy9kb3ducmV2LnhtbERPS0vDQBC+C/6HZQRvdlNB28RuS2kQ&#10;PKjQBz2P2TEbzM6G7Jqu/945CB4/vvdqk32vJhpjF9jAfFaAIm6C7bg1cDo+3y1BxYRssQ9MBn4o&#10;wmZ9fbXCyoYL72k6pFZJCMcKDbiUhkrr2DjyGGdhIBbuM4wek8Cx1XbEi4T7Xt8XxaP22LE0OBxo&#10;56j5Onx7AwtX7/VC16/H93rq5mV+y+eP0pjbm7x9ApUop3/xn/vFiq98kLnyRp6AXv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8yTGMIAAADdAAAADwAAAAAAAAAAAAAA&#10;AAChAgAAZHJzL2Rvd25yZXYueG1sUEsFBgAAAAAEAAQA+QAAAJADAAAAAA==&#10;">
                    <v:stroke endarrow="block"/>
                  </v:line>
                  <v:line id="Line 8030" o:spid="_x0000_s1059" style="position:absolute;visibility:visible;mso-wrap-style:square" from="35629,9893" to="37998,9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A2g8YAAADdAAAADwAAAGRycy9kb3ducmV2LnhtbESPzWrDMBCE74W8g9hAb42cQprYiRJK&#10;TaCHppAfct5YW8vUWhlLddS3rwKFHIeZb4ZZbaJtxUC9bxwrmE4yEMSV0w3XCk7H7dMChA/IGlvH&#10;pOCXPGzWo4cVFtpdeU/DIdQilbAvUIEJoSuk9JUhi37iOuLkfbneYkiyr6Xu8ZrKbSufs+xFWmw4&#10;LRjs6M1Q9X34sQrmptzLuSw/jp/l0EzzuIvnS67U4zi+LkEEiuEe/qffdeLyWQ63N+kJyP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yANoPGAAAA3QAAAA8AAAAAAAAA&#10;AAAAAAAAoQIAAGRycy9kb3ducmV2LnhtbFBLBQYAAAAABAAEAPkAAACUAwAAAAA=&#10;">
                    <v:stroke endarrow="block"/>
                  </v:line>
                  <v:line id="Line 8031" o:spid="_x0000_s1060" style="position:absolute;flip:y;visibility:visible;mso-wrap-style:square" from="27311,11068" to="27317,205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jNEsYAAADdAAAADwAAAGRycy9kb3ducmV2LnhtbESPy2rDQAxF94X+w6BAN6YZt4E8nExC&#10;X4FCyCJpF10Kj2KbeDTGoybu31eLQpfi6h4drTZDaM2F+tREdvAwzsEQl9E3XDn4/Njez8EkQfbY&#10;RiYHP5Rgs769WWHh45UPdDlKZRTCqUAHtUhXWJvKmgKmceyINTvFPqDo2FfW93hVeGjtY55PbcCG&#10;9UKNHb3UVJ6P30E1tnt+nUyy52CzbEFvX7LLrTh3NxqelmCEBvlf/mu/ewezxVT99RtFgF3/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4zRLGAAAA3QAAAA8AAAAAAAAA&#10;AAAAAAAAoQIAAGRycy9kb3ducmV2LnhtbFBLBQYAAAAABAAEAPkAAACUAwAAAAA=&#10;">
                    <v:stroke endarrow="block"/>
                  </v:line>
                  <v:line id="Line 8032" o:spid="_x0000_s1061" style="position:absolute;visibility:visible;mso-wrap-style:square" from="19564,13449" to="29686,13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rwOMUAAADdAAAADwAAAGRycy9kb3ducmV2LnhtbESPzWrDMBCE74G+g9hCbonsHpLajRJK&#10;TaGHtJAfct5aG8vEWhlLdZS3jwqFHoeZb4ZZbaLtxEiDbx0ryOcZCOLa6ZYbBcfD++wZhA/IGjvH&#10;pOBGHjbrh8kKS+2uvKNxHxqRStiXqMCE0JdS+tqQRT93PXHyzm6wGJIcGqkHvKZy28mnLFtIiy2n&#10;BYM9vRmqL/sfq2Bpqp1cymp7+KrGNi/iZzx9F0pNH+PrC4hAMfyH/+gPnbhikcPvm/QE5Po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JrwOMUAAADdAAAADwAAAAAAAAAA&#10;AAAAAAChAgAAZHJzL2Rvd25yZXYueG1sUEsFBgAAAAAEAAQA+QAAAJMDAAAAAA==&#10;">
                    <v:stroke endarrow="block"/>
                  </v:line>
                  <v:shape id="Text Box 8033" o:spid="_x0000_s1062" type="#_x0000_t202" style="position:absolute;left:48679;top:30067;width:15443;height:59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TeMYA&#10;AADdAAAADwAAAGRycy9kb3ducmV2LnhtbESPQWvCQBSE7wX/w/IEb3Wjh1ijq4i0IAilMT14fGaf&#10;yWL2bcyumv57t1DocZiZb5jlureNuFPnjWMFk3ECgrh02nCl4Lv4eH0D4QOyxsYxKfghD+vV4GWJ&#10;mXYPzul+CJWIEPYZKqhDaDMpfVmTRT92LXH0zq6zGKLsKqk7fES4beQ0SVJp0XBcqLGlbU3l5XCz&#10;CjZHzt/N9fP0lZ9zUxTzhPfpRanRsN8sQATqw3/4r73TCmbzdAq/b+ITkK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ITeMYAAADdAAAADwAAAAAAAAAAAAAAAACYAgAAZHJz&#10;L2Rvd25yZXYueG1sUEsFBgAAAAAEAAQA9QAAAIsDAAAAAA==&#10;" filled="f" stroked="f">
                    <v:textbox inset="0,0,0,0">
                      <w:txbxContent>
                        <w:p w:rsidR="00187EE1" w:rsidRDefault="00187EE1" w:rsidP="002D3B8F">
                          <w:pPr>
                            <w:adjustRightInd w:val="0"/>
                            <w:snapToGrid w:val="0"/>
                            <w:ind w:leftChars="14" w:left="407" w:hangingChars="236" w:hanging="378"/>
                            <w:rPr>
                              <w:sz w:val="16"/>
                              <w:szCs w:val="16"/>
                            </w:rPr>
                          </w:pPr>
                          <w:r>
                            <w:rPr>
                              <w:rFonts w:hint="eastAsia"/>
                              <w:sz w:val="16"/>
                              <w:szCs w:val="16"/>
                              <w:lang w:eastAsia="zh-TW"/>
                            </w:rPr>
                            <w:t>*S</w:t>
                          </w:r>
                          <w:r>
                            <w:rPr>
                              <w:sz w:val="16"/>
                              <w:szCs w:val="16"/>
                              <w:lang w:eastAsia="zh-TW"/>
                            </w:rPr>
                            <w:t>M</w:t>
                          </w:r>
                          <w:r>
                            <w:rPr>
                              <w:rFonts w:hint="eastAsia"/>
                              <w:sz w:val="16"/>
                              <w:szCs w:val="16"/>
                              <w:lang w:eastAsia="zh-TW"/>
                            </w:rPr>
                            <w:t xml:space="preserve">: </w:t>
                          </w:r>
                          <w:smartTag w:uri="urn:schemas-microsoft-com:office:smarttags" w:element="PlaceName">
                            <w:r>
                              <w:rPr>
                                <w:rFonts w:hint="eastAsia"/>
                                <w:sz w:val="16"/>
                                <w:szCs w:val="16"/>
                                <w:lang w:eastAsia="zh-TW"/>
                              </w:rPr>
                              <w:t>South</w:t>
                            </w:r>
                          </w:smartTag>
                          <w:r>
                            <w:rPr>
                              <w:rFonts w:hint="eastAsia"/>
                              <w:sz w:val="16"/>
                              <w:szCs w:val="16"/>
                              <w:lang w:eastAsia="zh-TW"/>
                            </w:rPr>
                            <w:t xml:space="preserve"> </w:t>
                          </w:r>
                          <w:r>
                            <w:rPr>
                              <w:sz w:val="16"/>
                              <w:szCs w:val="16"/>
                              <w:lang w:eastAsia="zh-TW"/>
                            </w:rPr>
                            <w:t>M</w:t>
                          </w:r>
                          <w:r>
                            <w:rPr>
                              <w:rFonts w:hint="eastAsia"/>
                              <w:sz w:val="16"/>
                              <w:szCs w:val="16"/>
                              <w:lang w:eastAsia="zh-TW"/>
                            </w:rPr>
                            <w:t xml:space="preserve">odule contains most of the functions in traditional </w:t>
                          </w:r>
                          <w:smartTag w:uri="urn:schemas-microsoft-com:office:smarttags" w:element="place">
                            <w:smartTag w:uri="urn:schemas-microsoft-com:office:smarttags" w:element="PlaceName">
                              <w:r>
                                <w:rPr>
                                  <w:rFonts w:hint="eastAsia"/>
                                  <w:sz w:val="16"/>
                                  <w:szCs w:val="16"/>
                                  <w:lang w:eastAsia="zh-TW"/>
                                </w:rPr>
                                <w:t>South</w:t>
                              </w:r>
                            </w:smartTag>
                            <w:r>
                              <w:rPr>
                                <w:rFonts w:hint="eastAsia"/>
                                <w:sz w:val="16"/>
                                <w:szCs w:val="16"/>
                                <w:lang w:eastAsia="zh-TW"/>
                              </w:rPr>
                              <w:t xml:space="preserve"> </w:t>
                            </w:r>
                            <w:smartTag w:uri="urn:schemas-microsoft-com:office:smarttags" w:element="PlaceType">
                              <w:r>
                                <w:rPr>
                                  <w:rFonts w:hint="eastAsia"/>
                                  <w:sz w:val="16"/>
                                  <w:szCs w:val="16"/>
                                  <w:lang w:eastAsia="zh-TW"/>
                                </w:rPr>
                                <w:t>Bridge</w:t>
                              </w:r>
                            </w:smartTag>
                          </w:smartTag>
                          <w:r>
                            <w:rPr>
                              <w:rFonts w:hint="eastAsia"/>
                              <w:sz w:val="16"/>
                              <w:szCs w:val="16"/>
                              <w:lang w:eastAsia="zh-TW"/>
                            </w:rPr>
                            <w:t xml:space="preserve">, like PCI bus controller, ISA controller, </w:t>
                          </w:r>
                          <w:r>
                            <w:rPr>
                              <w:rFonts w:hint="eastAsia"/>
                              <w:sz w:val="16"/>
                              <w:szCs w:val="16"/>
                            </w:rPr>
                            <w:t>USB controller</w:t>
                          </w:r>
                          <w:r>
                            <w:rPr>
                              <w:sz w:val="16"/>
                              <w:szCs w:val="16"/>
                              <w:lang w:eastAsia="zh-TW"/>
                            </w:rPr>
                            <w:t>…etc.</w:t>
                          </w:r>
                        </w:p>
                      </w:txbxContent>
                    </v:textbox>
                  </v:shape>
                  <v:shape id="Text Box 8034" o:spid="_x0000_s1063" type="#_x0000_t202" style="position:absolute;left:13208;top:28543;width:2355;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6248YA&#10;AADdAAAADwAAAGRycy9kb3ducmV2LnhtbESPQWvCQBSE7wX/w/IEb3VjhVijq4goFAqlMR48PrPP&#10;ZDH7Ns1uNf333YLQ4zAz3zDLdW8bcaPOG8cKJuMEBHHptOFKwbHYP7+C8AFZY+OYFPyQh/Vq8LTE&#10;TLs753Q7hEpECPsMFdQhtJmUvqzJoh+7ljh6F9dZDFF2ldQd3iPcNvIlSVJp0XBcqLGlbU3l9fBt&#10;FWxOnO/M18f5M7/kpijmCb+nV6VGw36zABGoD//hR/tNK5jN0y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L6248YAAADdAAAADwAAAAAAAAAAAAAAAACYAgAAZHJz&#10;L2Rvd25yZXYueG1sUEsFBgAAAAAEAAQA9QAAAIsDAAAAAA==&#10;" filled="f" stroked="f">
                    <v:textbox inset="0,0,0,0">
                      <w:txbxContent>
                        <w:p w:rsidR="00187EE1" w:rsidRDefault="00187EE1" w:rsidP="001472B1">
                          <w:pPr>
                            <w:adjustRightInd w:val="0"/>
                            <w:snapToGrid w:val="0"/>
                            <w:rPr>
                              <w:b/>
                              <w:sz w:val="32"/>
                              <w:szCs w:val="32"/>
                            </w:rPr>
                          </w:pPr>
                          <w:r>
                            <w:rPr>
                              <w:b/>
                              <w:sz w:val="32"/>
                              <w:szCs w:val="32"/>
                              <w:lang w:eastAsia="zh-TW"/>
                            </w:rPr>
                            <w:t>…</w:t>
                          </w:r>
                        </w:p>
                      </w:txbxContent>
                    </v:textbox>
                  </v:shape>
                  <v:rect id="Rectangle 8035" o:spid="_x0000_s1064" style="position:absolute;left:5238;top:8718;width:1181;height:5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xZMscA&#10;AADdAAAADwAAAGRycy9kb3ducmV2LnhtbESPzW7CMBCE70i8g7VI3IgDVPykGIRaUbVHSC69beNt&#10;YojXUWwg7dPXlSr1OJqZbzSbXW8bcaPOG8cKpkkKgrh02nCloMgPkxUIH5A1No5JwRd52G2Hgw1m&#10;2t35SLdTqESEsM9QQR1Cm0npy5os+sS1xNH7dJ3FEGVXSd3hPcJtI2dpupAWDceFGlt6qqm8nK5W&#10;wYeZFfh9zF9Suz7Mw1ufn6/vz0qNR/3+EUSgPvyH/9qvWsFyvXiA3zfxCcjt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nMWTLHAAAA3QAAAA8AAAAAAAAAAAAAAAAAmAIAAGRy&#10;cy9kb3ducmV2LnhtbFBLBQYAAAAABAAEAPUAAACMAwAAAAA=&#10;"/>
                  <v:shape id="AutoShape 8036" o:spid="_x0000_s1065" style="position:absolute;left:4051;top:14649;width:3569;height:1194;rotation:18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CYVMYA&#10;AADdAAAADwAAAGRycy9kb3ducmV2LnhtbESPQU8CMRSE7yb+h+aZcJOumgVdKISYLCF7E4nn5/ax&#10;Xdy+rm2BhV9vTUw8Tmbmm8x8OdhOnMiH1rGCh3EGgrh2uuVGwe69vH8GESKyxs4xKbhQgOXi9maO&#10;hXZnfqPTNjYiQTgUqMDE2BdShtqQxTB2PXHy9s5bjEn6RmqP5wS3nXzMsom02HJaMNjTq6H6a3u0&#10;Chpj8sPnYVVec19+HNff1dO6qpQa3Q2rGYhIQ/wP/7U3WsH0ZZLD75v0BOTi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0CYVMYAAADdAAAADwAAAAAAAAAAAAAAAACYAgAAZHJz&#10;L2Rvd25yZXYueG1sUEsFBgAAAAAEAAQA9QAAAIsDAAAAAA==&#10;" path="m,l5400,21600r10800,l21600,,,xe">
                    <v:stroke joinstyle="miter"/>
                    <v:path o:connecttype="custom" o:connectlocs="312261,59690;178435,119380;44609,59690;178435,0" o:connectangles="0,0,0,0" textboxrect="4500,4500,17100,17100"/>
                  </v:shape>
                  <v:line id="Line 8037" o:spid="_x0000_s1066" style="position:absolute;flip:y;visibility:visible;mso-wrap-style:square" from="6419,11798" to="11233,1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j498UAAADdAAAADwAAAGRycy9kb3ducmV2LnhtbESPQWvCQBSE7wX/w/IEb3VTD1Gjq1RB&#10;EGwPtYIeX7OvSTD7NmSfJv77bqHQ4zAz3zDLde9qdac2VJ4NvIwTUMS5txUXBk6fu+cZqCDIFmvP&#10;ZOBBAdarwdMSM+s7/qD7UQoVIRwyNFCKNJnWIS/JYRj7hjh63751KFG2hbYtdhHuaj1JklQ7rDgu&#10;lNjQtqT8erw5A8E++Os8ezt3m9PlKtX0XfrD3JjRsH9dgBLq5T/8195bA9N5msLvm/gE9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Lj498UAAADdAAAADwAAAAAAAAAA&#10;AAAAAAChAgAAZHJzL2Rvd25yZXYueG1sUEsFBgAAAAAEAAQA+QAAAJMDAAAAAA==&#10;" strokeweight="1.25pt"/>
                  <v:rect id="Rectangle 8038" o:spid="_x0000_s1067" style="position:absolute;left:10502;top:34829;width:3563;height:1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7HRcQA&#10;AADdAAAADwAAAGRycy9kb3ducmV2LnhtbESPQYvCMBSE74L/ITzBm6Yq6FqNIoqLHrVevD2bZ1tt&#10;XkoTteuvNwsLexxm5htmvmxMKZ5Uu8KygkE/AkGcWl1wpuCUbHtfIJxH1lhaJgU/5GC5aLfmGGv7&#10;4gM9jz4TAcIuRgW591UspUtzMuj6tiIO3tXWBn2QdSZ1ja8AN6UcRtFYGiw4LORY0Tqn9H58GAWX&#10;YnjC9yH5jsx0O/L7Jrk9zhulup1mNQPhqfH/4b/2TiuYTMcT+H0TnoBc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ex0XEAAAA3QAAAA8AAAAAAAAAAAAAAAAAmAIAAGRycy9k&#10;b3ducmV2LnhtbFBLBQYAAAAABAAEAPUAAACJAw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8039" o:spid="_x0000_s1068" type="#_x0000_t132" style="position:absolute;left:27800;top:34848;width:2381;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3AKsQA&#10;AADdAAAADwAAAGRycy9kb3ducmV2LnhtbERPTWvCQBC9C/6HZQQvUjfxYE3qKqJUvBSqVoq3ITsm&#10;wexsml1N/Pfdg+Dx8b7ny85U4k6NKy0riMcRCOLM6pJzBT/Hz7cZCOeRNVaWScGDHCwX/d4cU21b&#10;3tP94HMRQtilqKDwvk6ldFlBBt3Y1sSBu9jGoA+wyaVusA3hppKTKJpKgyWHhgJrWheUXQ83o+D8&#10;lWzP3SYZ/d7sXztJNqfvUxwrNRx0qw8Qnjr/Ej/dO63gPZmGueFNe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9wCrEAAAA3QAAAA8AAAAAAAAAAAAAAAAAmAIAAGRycy9k&#10;b3ducmV2LnhtbFBLBQYAAAAABAAEAPUAAACJAwAAAAA=&#10;"/>
                  <v:line id="Line 8040" o:spid="_x0000_s1069" style="position:absolute;visibility:visible;mso-wrap-style:square" from="11925,32454" to="11938,3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KV+cQAAADdAAAADwAAAGRycy9kb3ducmV2LnhtbESP0WrCQBRE3wv9h+UW+lY3tpA20VWK&#10;KAiC1NQPuGavSXD3bsiuJv69Kwg+DjNzhpnOB2vEhTrfOFYwHiUgiEunG64U7P9XHz8gfEDWaByT&#10;git5mM9eX6aYa9fzji5FqESEsM9RQR1Cm0vpy5os+pFriaN3dJ3FEGVXSd1hH+HWyM8kSaXFhuNC&#10;jS0taipPxdkq6P+K1bDdOG33bpE2Jh0fvpZGqfe34XcCItAQnuFHe60VfGdpBvc38Qn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ApX5xAAAAN0AAAAPAAAAAAAAAAAA&#10;AAAAAKECAABkcnMvZG93bnJldi54bWxQSwUGAAAAAAQABAD5AAAAkgMAAAAA&#10;" strokeweight="1.25pt"/>
                  <v:line id="Line 8041" o:spid="_x0000_s1070" style="position:absolute;flip:x;visibility:visible;mso-wrap-style:square" from="28644,32454" to="28651,348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RTxcMAAADdAAAADwAAAGRycy9kb3ducmV2LnhtbERPTWvCQBC9C/6HZQq96aY9GE2zihYK&#10;QtuDVkiP0+yYBLOzITs18d93DwWPj/edb0bXqiv1ofFs4GmegCIuvW24MnD6epstQQVBtth6JgM3&#10;CrBZTyc5ZtYPfKDrUSoVQzhkaKAW6TKtQ1mTwzD3HXHkzr53KBH2lbY9DjHctfo5SRbaYcOxocaO&#10;XmsqL8dfZyDYG/8Uy49i2J2+L9KknzK+r4x5fBi3L6CERrmL/917ayBdpXF/fBOfgF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nEU8XDAAAA3QAAAA8AAAAAAAAAAAAA&#10;AAAAoQIAAGRycy9kb3ducmV2LnhtbFBLBQYAAAAABAAEAPkAAACRAwAAAAA=&#10;" strokeweight="1.25pt"/>
                  <v:shape id="AutoShape 8042" o:spid="_x0000_s1071" style="position:absolute;left:16256;top:36023;width:3587;height:1181;rotation:9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nVvMMA&#10;AADdAAAADwAAAGRycy9kb3ducmV2LnhtbESPUWvCMBSF3wf+h3AHvs204qbrjCKC4NNg1R9wSa5t&#10;WXNTk1jbf2+EwR4P55zvcNbbwbaiJx8axwryWQaCWDvTcKXgfDq8rUCEiGywdUwKRgqw3Uxe1lgY&#10;d+cf6stYiQThUKCCOsaukDLomiyGmeuIk3dx3mJM0lfSeLwnuG3lPMs+pMWG00KNHe1r0r/lzSrY&#10;j9otaJ63Y/muv4dL78M1eKWmr8PuC0SkIf6H/9pHo2D5uczh+S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nVvMMAAADdAAAADwAAAAAAAAAAAAAAAACYAgAAZHJzL2Rv&#10;d25yZXYueG1sUEsFBgAAAAAEAAQA9QAAAIgDAAAAAA==&#10;" path="m,l5400,21600r10800,l21600,,,xe">
                    <v:stroke joinstyle="miter"/>
                    <v:path o:connecttype="custom" o:connectlocs="313928,59055;179388,118110;44847,59055;179388,0" o:connectangles="0,0,0,0" textboxrect="4500,4500,17100,17100"/>
                  </v:shape>
                  <v:rect id="Rectangle 8043" o:spid="_x0000_s1072" style="position:absolute;left:16275;top:36010;width:1187;height:11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DyAMYA&#10;AADdAAAADwAAAGRycy9kb3ducmV2LnhtbESPT2vCQBTE7wW/w/KE3urGFLSmriKWlPao8dLba/aZ&#10;RLNvQ3bzp376bqHgcZiZ3zDr7Whq0VPrKssK5rMIBHFudcWFglOWPr2AcB5ZY22ZFPyQg+1m8rDG&#10;RNuBD9QffSEChF2CCkrvm0RKl5dk0M1sQxy8s20N+iDbQuoWhwA3tYyjaCENVhwWSmxoX1J+PXZG&#10;wXcVn/B2yN4js0qf/eeYXbqvN6Uep+PuFYSn0d/D/+0PrWC5Wsbw9yY8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LDyAMYAAADdAAAADwAAAAAAAAAAAAAAAACYAgAAZHJz&#10;L2Rvd25yZXYueG1sUEsFBgAAAAAEAAQA9QAAAIsDAAAAAA==&#10;"/>
                  <v:line id="Line 8044" o:spid="_x0000_s1073" style="position:absolute;visibility:visible;mso-wrap-style:square" from="16414,32454" to="16433,35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M0zsUAAADdAAAADwAAAGRycy9kb3ducmV2LnhtbESP0WrCQBRE3wv+w3KFvtVNFGKNbkRE&#10;oVAobfQDrtlrEty9G7KrSf++Wyj0cZiZM8xmO1ojHtT71rGCdJaAIK6cbrlWcD4dX15B+ICs0Tgm&#10;Bd/kYVtMnjaYazfwFz3KUIsIYZ+jgiaELpfSVw1Z9DPXEUfv6nqLIcq+lrrHIcKtkfMkyaTFluNC&#10;gx3tG6pu5d0qGD7L4/jx7rQ9u33Wmiy9LA5GqefpuFuDCDSG//Bf+00rWK6WC/h9E5+AL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DM0zsUAAADdAAAADwAAAAAAAAAA&#10;AAAAAAChAgAAZHJzL2Rvd25yZXYueG1sUEsFBgAAAAAEAAQA+QAAAJMDAAAAAA==&#10;" strokeweight="1.25pt"/>
                  <v:rect id="Rectangle 8045" o:spid="_x0000_s1074" style="position:absolute;left:42621;top:34848;width:2781;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XP78cA&#10;AADdAAAADwAAAGRycy9kb3ducmV2LnhtbESPzW7CMBCE75V4B2uReisOUPGTYhACUZVjEi7ctvE2&#10;cYnXUWwg7dPXlSr1OJqZbzSrTW8bcaPOG8cKxqMEBHHptOFKwak4PC1A+ICssXFMCr7Iw2Y9eFhh&#10;qt2dM7rloRIRwj5FBXUIbSqlL2uy6EeuJY7eh+sshii7SuoO7xFuGzlJkpm0aDgu1NjSrqbykl+t&#10;gnczOeF3VrwmdnmYhmNffF7Pe6Ueh/32BUSgPvyH/9pvWsF8OX+G3zfxCc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wVz+/HAAAA3QAAAA8AAAAAAAAAAAAAAAAAmAIAAGRy&#10;cy9kb3ducmV2LnhtbFBLBQYAAAAABAAEAPUAAACMAwAAAAA=&#10;"/>
                  <v:rect id="Rectangle 8046" o:spid="_x0000_s1075" style="position:absolute;left:34994;top:34848;width:2363;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lqdMcA&#10;AADdAAAADwAAAGRycy9kb3ducmV2LnhtbESPzW7CMBCE75V4B2uReisOoPKTYhACUZVjEi7ctvE2&#10;cYnXUWwg7dPXlSr1OJqZbzSrTW8bcaPOG8cKxqMEBHHptOFKwak4PC1A+ICssXFMCr7Iw2Y9eFhh&#10;qt2dM7rloRIRwj5FBXUIbSqlL2uy6EeuJY7eh+sshii7SuoO7xFuGzlJkpm0aDgu1NjSrqbykl+t&#10;gnczOeF3VrwmdnmYhmNffF7Pe6Ueh/32BUSgPvyH/9pvWsF8OX+G3zfxCc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ZanTHAAAA3QAAAA8AAAAAAAAAAAAAAAAAmAIAAGRy&#10;cy9kb3ducmV2LnhtbFBLBQYAAAAABAAEAPUAAACMAwAAAAA=&#10;"/>
                  <v:line id="Line 8047" o:spid="_x0000_s1076" style="position:absolute;flip:x;visibility:visible;mso-wrap-style:square" from="36188,32454" to="36195,348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FuKsUAAADdAAAADwAAAGRycy9kb3ducmV2LnhtbESPQWvCQBSE7wX/w/IEb3XTHoxGV6lC&#10;QdAeagU9vmZfk2D2bcg+Tfz3bqHQ4zAz3zCLVe9qdaM2VJ4NvIwTUMS5txUXBo5f789TUEGQLdae&#10;ycCdAqyWg6cFZtZ3/Em3gxQqQjhkaKAUaTKtQ16SwzD2DXH0fnzrUKJsC21b7CLc1fo1SSbaYcVx&#10;ocSGNiXll8PVGQj2zt+n6f7UrY/ni1Tph/S7mTGjYf82ByXUy3/4r721BtJZOoHfN/EJ6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WFuKsUAAADdAAAADwAAAAAAAAAA&#10;AAAAAAChAgAAZHJzL2Rvd25yZXYueG1sUEsFBgAAAAAEAAQA+QAAAJMDAAAAAA==&#10;" strokeweight="1.25pt"/>
                  <v:line id="Line 8048" o:spid="_x0000_s1077" style="position:absolute;visibility:visible;mso-wrap-style:square" from="43935,32454" to="43948,348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gyzcQAAADdAAAADwAAAGRycy9kb3ducmV2LnhtbESP0WrCQBRE3wv+w3IF3+rGColGVxGp&#10;IBRKjX7ANXtNgrt3Q3Y16d93C4U+DjNzhllvB2vEkzrfOFYwmyYgiEunG64UXM6H1wUIH5A1Gsek&#10;4Js8bDejlzXm2vV8omcRKhEh7HNUUIfQ5lL6siaLfupa4ujdXGcxRNlVUnfYR7g18i1JUmmx4bhQ&#10;Y0v7msp78bAK+q/iMHx+OG0vbp82Jp1d5+9Gqcl42K1ABBrCf/ivfdQKsmWWwe+b+ATk5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CDLNxAAAAN0AAAAPAAAAAAAAAAAA&#10;AAAAAKECAABkcnMvZG93bnJldi54bWxQSwUGAAAAAAQABAD5AAAAkgMAAAAA&#10;" strokeweight="1.25pt"/>
                  <v:line id="Line 8049" o:spid="_x0000_s1078" style="position:absolute;visibility:visible;mso-wrap-style:square" from="32061,3746" to="32073,7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emv8EAAADdAAAADwAAAGRycy9kb3ducmV2LnhtbERPzYrCMBC+C/sOYRa8aeoK1a1GWURB&#10;EES7PsDYzLZlk0lpoq1vbw6Cx4/vf7nurRF3an3tWMFknIAgLpyuuVRw+d2N5iB8QNZoHJOCB3lY&#10;rz4GS8y06/hM9zyUIoawz1BBFUKTSemLiiz6sWuII/fnWoshwraUusUuhlsjv5IklRZrjg0VNrSp&#10;qPjPb1ZBd8p3/fHgtL24TVqbdHKdbo1Sw8/+ZwEiUB/e4pd7rxXMvmdxbnwTn4BcP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2l6a/wQAAAN0AAAAPAAAAAAAAAAAAAAAA&#10;AKECAABkcnMvZG93bnJldi54bWxQSwUGAAAAAAQABAD5AAAAjwMAAAAA&#10;" strokeweight="1.25pt"/>
                  <v:shape id="Text Box 8050" o:spid="_x0000_s1079" type="#_x0000_t202" style="position:absolute;left:38004;top:34829;width:4744;height:3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8X1MYA&#10;AADdAAAADwAAAGRycy9kb3ducmV2LnhtbESPQWvCQBSE74X+h+UVvNWNPWgT3YhIBaFQjOmhx9fs&#10;M1mSfRuzq6b/visUehxm5htmtR5tJ640eONYwWyagCCunDZcK/gsd8+vIHxA1tg5JgU/5GGdPz6s&#10;MNPuxgVdj6EWEcI+QwVNCH0mpa8asuinrieO3skNFkOUQy31gLcIt518SZK5tGg4LjTY07ahqj1e&#10;rILNFxdv5vzxfShOhSnLNOH3eavU5GncLEEEGsN/+K+91woW6SKF+5v4BGT+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I8X1MYAAADdAAAADwAAAAAAAAAAAAAAAACYAgAAZHJz&#10;L2Rvd25yZXYueG1sUEsFBgAAAAAEAAQA9QAAAIsDAAAAAA==&#10;" filled="f" stroked="f">
                    <v:textbox inset="0,0,0,0">
                      <w:txbxContent>
                        <w:p w:rsidR="00187EE1" w:rsidRDefault="00187EE1" w:rsidP="001472B1">
                          <w:pPr>
                            <w:adjustRightInd w:val="0"/>
                            <w:snapToGrid w:val="0"/>
                          </w:pPr>
                          <w:r>
                            <w:rPr>
                              <w:rFonts w:hint="eastAsia"/>
                              <w:lang w:eastAsia="zh-TW"/>
                            </w:rPr>
                            <w:t>PCIe-II</w:t>
                          </w:r>
                          <w:r w:rsidRPr="00154868">
                            <w:rPr>
                              <w:rFonts w:hint="eastAsia"/>
                            </w:rPr>
                            <w:t>I</w:t>
                          </w:r>
                          <w:r>
                            <w:rPr>
                              <w:rFonts w:hint="eastAsia"/>
                              <w:lang w:eastAsia="zh-TW"/>
                            </w:rPr>
                            <w:t xml:space="preserve"> Devices</w:t>
                          </w:r>
                        </w:p>
                      </w:txbxContent>
                    </v:textbox>
                  </v:shape>
                  <v:shape id="Text Box 8051" o:spid="_x0000_s1080" type="#_x0000_t202" style="position:absolute;left:8604;top:19392;width:10687;height:35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DObsIA&#10;AADdAAAADwAAAGRycy9kb3ducmV2LnhtbERPy4rCMBTdC/MP4Q6403Rc+OgYRURBGJCpdeHy2lzb&#10;YHNTm6idv58sBJeH854vO1uLB7XeOFbwNUxAEBdOGy4VHPPtYArCB2SNtWNS8EcelouP3hxT7Z6c&#10;0eMQShFD2KeooAqhSaX0RUUW/dA1xJG7uNZiiLAtpW7xGcNtLUdJMpYWDceGChtaV1RcD3erYHXi&#10;bGNu+/NvdslMns8S/hlflep/dqtvEIG68Ba/3DutYDKbxv3xTXwC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YM5uwgAAAN0AAAAPAAAAAAAAAAAAAAAAAJgCAABkcnMvZG93&#10;bnJldi54bWxQSwUGAAAAAAQABAD1AAAAhwMAAAAA&#10;" filled="f" stroked="f">
                    <v:textbox inset="0,0,0,0">
                      <w:txbxContent>
                        <w:p w:rsidR="00187EE1" w:rsidRPr="00AB23BE" w:rsidRDefault="00187EE1" w:rsidP="001472B1">
                          <w:pPr>
                            <w:adjustRightInd w:val="0"/>
                            <w:snapToGrid w:val="0"/>
                            <w:jc w:val="center"/>
                            <w:rPr>
                              <w:b/>
                              <w:sz w:val="28"/>
                              <w:szCs w:val="28"/>
                              <w:shd w:val="clear" w:color="auto" w:fill="CC99FF"/>
                            </w:rPr>
                          </w:pPr>
                          <w:r w:rsidRPr="00A97BEC">
                            <w:rPr>
                              <w:rFonts w:hint="eastAsia"/>
                              <w:b/>
                              <w:sz w:val="28"/>
                              <w:szCs w:val="28"/>
                              <w:lang w:eastAsia="zh-TW"/>
                            </w:rPr>
                            <w:t>Z</w:t>
                          </w:r>
                          <w:r>
                            <w:rPr>
                              <w:rFonts w:hint="eastAsia"/>
                              <w:b/>
                              <w:sz w:val="28"/>
                              <w:szCs w:val="28"/>
                            </w:rPr>
                            <w:t>X</w:t>
                          </w:r>
                          <w:r w:rsidRPr="00A97BEC">
                            <w:rPr>
                              <w:rFonts w:hint="eastAsia"/>
                              <w:b/>
                              <w:sz w:val="28"/>
                              <w:szCs w:val="28"/>
                              <w:lang w:eastAsia="zh-TW"/>
                            </w:rPr>
                            <w:t>-</w:t>
                          </w:r>
                          <w:r w:rsidRPr="00AB23BE">
                            <w:rPr>
                              <w:rFonts w:hint="eastAsia"/>
                              <w:b/>
                              <w:sz w:val="28"/>
                              <w:szCs w:val="28"/>
                            </w:rPr>
                            <w:t>E</w:t>
                          </w:r>
                        </w:p>
                      </w:txbxContent>
                    </v:textbox>
                  </v:shape>
                  <v:line id="Line 8052" o:spid="_x0000_s1081" style="position:absolute;flip:y;visibility:visible;mso-wrap-style:square" from="26073,24155" to="26079,265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iOc8YAAADdAAAADwAAAGRycy9kb3ducmV2LnhtbESPT2vCQBDF70K/wzKFXoJurFA1uoq2&#10;FQriwT8Hj0N2moRmZ0N2qvHbu4WCx8eb93vz5svO1epCbag8GxgOUlDEubcVFwZOx01/AioIssXa&#10;Mxm4UYDl4qk3x8z6K+/pcpBCRQiHDA2UIk2mdchLchgGviGO3rdvHUqUbaFti9cId7V+TdM37bDi&#10;2FBiQ+8l5T+HXxff2Oz4YzRK1k4nyZQ+z7JNtRjz8tytZqCEOnkc/6e/rIHxdDKEvzURAXpx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c4jnPGAAAA3QAAAA8AAAAAAAAA&#10;AAAAAAAAoQIAAGRycy9kb3ducmV2LnhtbFBLBQYAAAAABAAEAPkAAACUAwAAAAA=&#10;">
                    <v:stroke endarrow="block"/>
                  </v:line>
                  <v:line id="Line 8053" o:spid="_x0000_s1082" style="position:absolute;flip:y;visibility:visible;mso-wrap-style:square" from="38277,24142" to="38284,253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QBMYAAADdAAAADwAAAGRycy9kb3ducmV2LnhtbESPzWvCQBDF70L/h2UKvQTdqFA1uor9&#10;EAriwY+DxyE7TUKzsyE71fjfu4WCx8eb93vzFqvO1epCbag8GxgOUlDEubcVFwZOx01/CioIssXa&#10;Mxm4UYDV8qm3wMz6K+/pcpBCRQiHDA2UIk2mdchLchgGviGO3rdvHUqUbaFti9cId7Uepemrdlhx&#10;bCixofeS8p/Dr4tvbHb8MR4nb04nyYw+z7JNtRjz8tyt56CEOnkc/6e/rIHJbDqCvzURAXp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fqEATGAAAA3QAAAA8AAAAAAAAA&#10;AAAAAAAAoQIAAGRycy9kb3ducmV2LnhtbFBLBQYAAAAABAAEAPkAAACUAwAAAAA=&#10;">
                    <v:stroke endarrow="block"/>
                  </v:line>
                  <v:shape id="Text Box 8054" o:spid="_x0000_s1083" type="#_x0000_t202" style="position:absolute;left:41560;top:19945;width:3563;height:2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JQGcYA&#10;AADdAAAADwAAAGRycy9kb3ducmV2LnhtbESPQWvCQBSE7wX/w/KE3upGC1ajq4i0UChIYzx4fGaf&#10;yWL2bZrdavz3riB4HGbmG2a+7GwtztR641jBcJCAIC6cNlwq2OVfbxMQPiBrrB2Tgit5WC56L3NM&#10;tbtwRudtKEWEsE9RQRVCk0rpi4os+oFriKN3dK3FEGVbSt3iJcJtLUdJMpYWDceFChtaV1Sctv9W&#10;wWrP2af52xx+s2Nm8nya8M/4pNRrv1vNQATqwjP8aH9rBR/TyTvc38Qn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JQGcYAAADdAAAADwAAAAAAAAAAAAAAAACYAgAAZHJz&#10;L2Rvd25yZXYueG1sUEsFBgAAAAAEAAQA9QAAAIsDAAAAAA==&#10;" filled="f" stroked="f">
                    <v:textbox inset="0,0,0,0">
                      <w:txbxContent>
                        <w:p w:rsidR="00187EE1" w:rsidRDefault="00187EE1" w:rsidP="001472B1">
                          <w:pPr>
                            <w:adjustRightInd w:val="0"/>
                            <w:snapToGrid w:val="0"/>
                            <w:jc w:val="center"/>
                            <w:rPr>
                              <w:b/>
                              <w:sz w:val="24"/>
                              <w:szCs w:val="24"/>
                            </w:rPr>
                          </w:pPr>
                          <w:r>
                            <w:rPr>
                              <w:rFonts w:hint="eastAsia"/>
                              <w:b/>
                              <w:sz w:val="24"/>
                              <w:szCs w:val="24"/>
                              <w:lang w:eastAsia="zh-TW"/>
                            </w:rPr>
                            <w:t>N</w:t>
                          </w:r>
                          <w:r>
                            <w:rPr>
                              <w:b/>
                              <w:sz w:val="24"/>
                              <w:szCs w:val="24"/>
                              <w:lang w:eastAsia="zh-TW"/>
                            </w:rPr>
                            <w:t>M</w:t>
                          </w:r>
                        </w:p>
                      </w:txbxContent>
                    </v:textbox>
                  </v:shape>
                  <v:rect id="Rectangle 8055" o:spid="_x0000_s1084" style="position:absolute;left:9537;top:25317;width:21336;height:7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Yt8UA&#10;AADdAAAADwAAAGRycy9kb3ducmV2LnhtbESPT2sCMRTE7wW/Q3iF3jRb6R9djbJKhZ6EqqDeHptn&#10;srh5WTapu/32TUHocZiZ3zDzZe9qcaM2VJ4VPI8yEMSl1xUbBYf9ZjgBESKyxtozKfihAMvF4GGO&#10;ufYdf9FtF41IEA45KrAxNrmUobTkMIx8Q5y8i28dxiRbI3WLXYK7Wo6z7E06rDgtWGxobam87r6d&#10;go/mvC1eTZDFMdrT1a+6jd0apZ4e+2IGIlIf/8P39qdW8D6dvMDfm/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bti3xQAAAN0AAAAPAAAAAAAAAAAAAAAAAJgCAABkcnMv&#10;ZG93bnJldi54bWxQSwUGAAAAAAQABAD1AAAAigMAAAAA&#10;" filled="f"/>
                  <v:rect id="Rectangle 8056" o:spid="_x0000_s1085" style="position:absolute;left:11233;top:7975;width:8331;height:8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J9LMUA&#10;AADdAAAADwAAAGRycy9kb3ducmV2LnhtbESPQWsCMRSE7wX/Q3iCt5ptQatbo2xFoSehWqi9PTav&#10;yeLmZdlEd/vvjSB4HGbmG2ax6l0tLtSGyrOCl3EGgrj0umKj4PuwfZ6BCBFZY+2ZFPxTgNVy8LTA&#10;XPuOv+iyj0YkCIccFdgYm1zKUFpyGMa+IU7en28dxiRbI3WLXYK7Wr5m2VQ6rDgtWGxobak87c9O&#10;wab53RUTE2TxE+3x5D+6rd0ZpUbDvngHEamPj/C9/akVvM1nE7i9SU9AL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In0sxQAAAN0AAAAPAAAAAAAAAAAAAAAAAJgCAABkcnMv&#10;ZG93bnJldi54bWxQSwUGAAAAAAQABAD1AAAAigMAAAAA&#10;" filled="f"/>
                  <v:shape id="Freeform 8057" o:spid="_x0000_s1086" style="position:absolute;left:23190;top:4476;width:21933;height:27966;visibility:visible;mso-wrap-style:square;v-text-anchor:top" coordsize="2992,39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mOK8YA&#10;AADdAAAADwAAAGRycy9kb3ducmV2LnhtbESPzWrDMBCE74W+g9hCbo1cU9zEiWJCICSHHpofyHWx&#10;NpYba2Us1XbePioUehxm5htmWYy2ET11vnas4G2agCAuna65UnA+bV9nIHxA1tg4JgV38lCsnp+W&#10;mGs38IH6Y6hEhLDPUYEJoc2l9KUhi37qWuLoXV1nMUTZVVJ3OES4bWSaJJm0WHNcMNjSxlB5O/5Y&#10;BQf33Ta3+e7TjO+S0+Hrsr2cd0pNXsb1AkSgMfyH/9p7reBjPsvg9018AnL1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JmOK8YAAADdAAAADwAAAAAAAAAAAAAAAACYAgAAZHJz&#10;L2Rvd25yZXYueG1sUEsFBgAAAAAEAAQA9QAAAIsDAAAAAA==&#10;" path="m,2618l,,2992,r,3927l1122,3927r,-1309l,2618xe" filled="f">
                    <v:path arrowok="t" o:connecttype="custom" o:connectlocs="0,1864360;0,0;2193290,0;2193290,2796540;822484,2796540;822484,1864360;0,1864360" o:connectangles="0,0,0,0,0,0,0"/>
                  </v:shape>
                  <v:shape id="Text Box 8058" o:spid="_x0000_s1087" type="#_x0000_t202" style="position:absolute;left:54622;top:12287;width:4775;height:35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4lWGsYA&#10;AADdAAAADwAAAGRycy9kb3ducmV2LnhtbESPT4vCMBTE7wt+h/AEb2vqHvxTjSKyC4KwWOvB47N5&#10;tsHmpdtE7X57s7DgcZiZ3zCLVWdrcafWG8cKRsMEBHHhtOFSwTH/ep+C8AFZY+2YFPySh9Wy97bA&#10;VLsHZ3Q/hFJECPsUFVQhNKmUvqjIoh+6hjh6F9daDFG2pdQtPiLc1vIjScbSouG4UGFDm4qK6+Fm&#10;FaxPnH2an+/zPrtkJs9nCe/GV6UG/W49BxGoC6/wf3urFUxm0wn8vYlPQC6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4lWGsYAAADdAAAADwAAAAAAAAAAAAAAAACYAgAAZHJz&#10;L2Rvd25yZXYueG1sUEsFBgAAAAAEAAQA9QAAAIsDAAAAAA==&#10;" filled="f" stroked="f">
                    <v:textbox inset="0,0,0,0">
                      <w:txbxContent>
                        <w:p w:rsidR="00187EE1" w:rsidRDefault="00187EE1" w:rsidP="001472B1">
                          <w:pPr>
                            <w:adjustRightInd w:val="0"/>
                            <w:snapToGrid w:val="0"/>
                            <w:jc w:val="center"/>
                            <w:rPr>
                              <w:b/>
                            </w:rPr>
                          </w:pPr>
                          <w:r>
                            <w:rPr>
                              <w:rFonts w:hint="eastAsia"/>
                              <w:b/>
                              <w:lang w:eastAsia="zh-TW"/>
                            </w:rPr>
                            <w:t>DDR</w:t>
                          </w:r>
                          <w:r w:rsidRPr="00AB23BE">
                            <w:rPr>
                              <w:rFonts w:ascii="宋体" w:hAnsi="宋体" w:hint="eastAsia"/>
                              <w:b/>
                            </w:rPr>
                            <w:t>4</w:t>
                          </w:r>
                        </w:p>
                      </w:txbxContent>
                    </v:textbox>
                  </v:shape>
                  <v:rect id="Rectangle 8059" o:spid="_x0000_s1088" style="position:absolute;left:49860;top:12738;width:3575;height:59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21zcIA&#10;AADdAAAADwAAAGRycy9kb3ducmV2LnhtbERPu27CMBTdkfgH6yKxgQOVeIQ4CFGB2hHC0u0SX5JA&#10;fB3FBlK+vh6QOh6dd7LuTC0e1LrKsoLJOAJBnFtdcaHglO1GCxDOI2usLZOCX3KwTvu9BGNtn3yg&#10;x9EXIoSwi1FB6X0TS+nykgy6sW2IA3exrUEfYFtI3eIzhJtaTqNoJg1WHBpKbGhbUn473o2CczU9&#10;4euQ7SOz3H347y673n8+lRoOus0KhKfO/4vf7i+tYL5chLnhTXgCM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jbXNwgAAAN0AAAAPAAAAAAAAAAAAAAAAAJgCAABkcnMvZG93&#10;bnJldi54bWxQSwUGAAAAAAQABAD1AAAAhwMAAAAA&#10;"/>
                  <v:rect id="Rectangle 8060" o:spid="_x0000_s1089" style="position:absolute;left:48679;top:13919;width:3568;height:5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EQVsYA&#10;AADdAAAADwAAAGRycy9kb3ducmV2LnhtbESPQWvCQBSE7wX/w/KE3urGFKxJswlisbRHjZfeXrPP&#10;JJp9G7Krpv76bkHocZiZb5isGE0nLjS41rKC+SwCQVxZ3XKtYF9unpYgnEfW2FkmBT/koMgnDxmm&#10;2l55S5edr0WAsEtRQeN9n0rpqoYMupntiYN3sINBH+RQSz3gNcBNJ+MoWkiDLYeFBntaN1Sddmej&#10;4LuN93jblu+RSTbP/nMsj+evN6Uep+PqFYSn0f+H7+0PreAlWSbw9yY8AZn/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8EQVsYAAADdAAAADwAAAAAAAAAAAAAAAACYAgAAZHJz&#10;L2Rvd25yZXYueG1sUEsFBgAAAAAEAAQA9QAAAIsDAAAAAA==&#10;"/>
                  <v:line id="Line 8061" o:spid="_x0000_s1090" style="position:absolute;visibility:visible;mso-wrap-style:square" from="45123,16751" to="48679,16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1MQ8EAAADdAAAADwAAAGRycy9kb3ducmV2LnhtbERPzYrCMBC+L/gOYQRva+oKXa1GEVlB&#10;EGStPsDYjG0xmZQm2u7bbw6Cx4/vf7nurRFPan3tWMFknIAgLpyuuVRwOe8+ZyB8QNZoHJOCP/Kw&#10;Xg0+lphp1/GJnnkoRQxhn6GCKoQmk9IXFVn0Y9cQR+7mWoshwraUusUuhlsjv5IklRZrjg0VNrSt&#10;qLjnD6ug+813/fHgtL24bVqbdHKd/hilRsN+swARqA9v8cu91wq+5/O4P76JT0C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47UxDwQAAAN0AAAAPAAAAAAAAAAAAAAAA&#10;AKECAABkcnMvZG93bnJldi54bWxQSwUGAAAAAAQABAD5AAAAjwMAAAAA&#10;" strokeweight="1.25pt"/>
                  <v:line id="Line 8062" o:spid="_x0000_s1091" style="position:absolute;flip:y;visibility:visible;mso-wrap-style:square" from="46304,15570" to="47504,179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QQpMYAAADdAAAADwAAAGRycy9kb3ducmV2LnhtbESPQWvCQBSE74X+h+UVvDUbPahJXaUV&#10;BEF7qBXs8TX7mgSzb0P2aeK/dwuFHoeZ+YZZrAbXqCt1ofZsYJykoIgLb2suDRw/N89zUEGQLTae&#10;ycCNAqyWjw8LzK3v+YOuBylVhHDI0UAl0uZah6IihyHxLXH0fnznUKLsSm077CPcNXqSplPtsOa4&#10;UGFL64qK8+HiDAR74+/TfH/q345fZ6ln7zLsMmNGT8PrCyihQf7Df+2tNTDLsjH8volPQC/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aEEKTGAAAA3QAAAA8AAAAAAAAA&#10;AAAAAAAAoQIAAGRycy9kb3ducmV2LnhtbFBLBQYAAAAABAAEAPkAAACUAwAAAAA=&#10;" strokeweight="1.25pt"/>
                  <v:shape id="Text Box 8063" o:spid="_x0000_s1092" type="#_x0000_t202" style="position:absolute;left:46304;top:14376;width:2375;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djX8YA&#10;AADdAAAADwAAAGRycy9kb3ducmV2LnhtbESPQWvCQBSE7wX/w/IEb3WjB9tEVxFpQRCkMT14fGaf&#10;yWL2bcyuGv99t1DocZiZb5jFqreNuFPnjWMFk3ECgrh02nCl4Lv4fH0H4QOyxsYxKXiSh9Vy8LLA&#10;TLsH53Q/hEpECPsMFdQhtJmUvqzJoh+7ljh6Z9dZDFF2ldQdPiLcNnKaJDNp0XBcqLGlTU3l5XCz&#10;CtZHzj/MdX/6ys+5KYo04d3sotRo2K/nIAL14T/8195qBW9pOo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idjX8YAAADdAAAADwAAAAAAAAAAAAAAAACYAgAAZHJz&#10;L2Rvd25yZXYueG1sUEsFBgAAAAAEAAQA9QAAAIsDAAAAAA==&#10;" filled="f" stroked="f">
                    <v:textbox inset="0,0,0,0">
                      <w:txbxContent>
                        <w:p w:rsidR="00187EE1" w:rsidRDefault="00187EE1" w:rsidP="001472B1">
                          <w:pPr>
                            <w:adjustRightInd w:val="0"/>
                            <w:snapToGrid w:val="0"/>
                          </w:pPr>
                          <w:r>
                            <w:rPr>
                              <w:rFonts w:hint="eastAsia"/>
                              <w:lang w:eastAsia="zh-TW"/>
                            </w:rPr>
                            <w:t>64</w:t>
                          </w:r>
                        </w:p>
                      </w:txbxContent>
                    </v:textbox>
                  </v:shape>
                  <v:shape id="Text Box 8064" o:spid="_x0000_s1093" type="#_x0000_t202" style="position:absolute;left:49860;top:14376;width:6489;height:3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vGxMYA&#10;AADdAAAADwAAAGRycy9kb3ducmV2LnhtbESPQWvCQBSE7wX/w/IEb3VjBW2iq4goFAqlMR48PrPP&#10;ZDH7Ns1uNf333YLQ4zAz3zDLdW8bcaPOG8cKJuMEBHHptOFKwbHYP7+C8AFZY+OYFPyQh/Vq8LTE&#10;TLs753Q7hEpECPsMFdQhtJmUvqzJoh+7ljh6F9dZDFF2ldQd3iPcNvIlSWbSouG4UGNL25rK6+Hb&#10;KticON+Zr4/zZ37JTVGkCb/PrkqNhv1mASJQH/7Dj/abVjBP0y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WvGxMYAAADdAAAADwAAAAAAAAAAAAAAAACYAgAAZHJz&#10;L2Rvd25yZXYueG1sUEsFBgAAAAAEAAQA9QAAAIsDAAAAAA==&#10;" filled="f" stroked="f">
                    <v:textbox inset="0,0,0,0">
                      <w:txbxContent>
                        <w:p w:rsidR="00187EE1" w:rsidRPr="00154868" w:rsidRDefault="00187EE1" w:rsidP="001472B1">
                          <w:pPr>
                            <w:adjustRightInd w:val="0"/>
                            <w:snapToGrid w:val="0"/>
                          </w:pPr>
                          <w:r>
                            <w:rPr>
                              <w:rFonts w:hint="eastAsia"/>
                              <w:lang w:eastAsia="zh-TW"/>
                            </w:rPr>
                            <w:t>DRAM Channel</w:t>
                          </w:r>
                          <w:r w:rsidRPr="00154868">
                            <w:rPr>
                              <w:rFonts w:hint="eastAsia"/>
                            </w:rPr>
                            <w:t xml:space="preserve"> B</w:t>
                          </w:r>
                        </w:p>
                      </w:txbxContent>
                    </v:textbox>
                  </v:shape>
                  <v:shape id="Text Box 8065" o:spid="_x0000_s1094" type="#_x0000_t202" style="position:absolute;left:39516;top:27114;width:2355;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JesMYA&#10;AADdAAAADwAAAGRycy9kb3ducmV2LnhtbESPQWvCQBSE7wX/w/IEb3VjEW2iq4goFAqlMR48PrPP&#10;ZDH7Ns1uNf333YLQ4zAz3zDLdW8bcaPOG8cKJuMEBHHptOFKwbHYP7+C8AFZY+OYFPyQh/Vq8LTE&#10;TLs753Q7hEpECPsMFdQhtJmUvqzJoh+7ljh6F9dZDFF2ldQd3iPcNvIlSWbSouG4UGNL25rK6+Hb&#10;KticON+Zr4/zZ37JTVGkCb/PrkqNhv1mASJQH/7Dj/abVjBP0y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oJesMYAAADdAAAADwAAAAAAAAAAAAAAAACYAgAAZHJz&#10;L2Rvd25yZXYueG1sUEsFBgAAAAAEAAQA9QAAAIsDAAAAAA==&#10;" filled="f" stroked="f">
                    <v:textbox inset="0,0,0,0">
                      <w:txbxContent>
                        <w:p w:rsidR="00187EE1" w:rsidRDefault="00187EE1" w:rsidP="001472B1">
                          <w:pPr>
                            <w:adjustRightInd w:val="0"/>
                            <w:snapToGrid w:val="0"/>
                            <w:rPr>
                              <w:b/>
                              <w:sz w:val="32"/>
                              <w:szCs w:val="32"/>
                            </w:rPr>
                          </w:pPr>
                          <w:r>
                            <w:rPr>
                              <w:b/>
                              <w:sz w:val="32"/>
                              <w:szCs w:val="32"/>
                              <w:lang w:eastAsia="zh-TW"/>
                            </w:rPr>
                            <w:t>…</w:t>
                          </w:r>
                        </w:p>
                      </w:txbxContent>
                    </v:textbox>
                  </v:shape>
                  <v:rect id="Rectangle 8066" o:spid="_x0000_s1095" style="position:absolute;left:27578;top:16833;width:4991;height:26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haqscA&#10;AADdAAAADwAAAGRycy9kb3ducmV2LnhtbESPQUvDQBSE74L/YXmCN7uporax21IigpcijULp7Zl9&#10;TVKzb8Pua5v++64geBxm5htmthhcp44UYuvZwHiUgSKuvG25NvD1+XY3ARUF2WLnmQycKcJifn01&#10;w9z6E6/pWEqtEoRjjgYakT7XOlYNOYwj3xMnb+eDQ0ky1NoGPCW46/R9lj1phy2nhQZ7KhqqfsqD&#10;M0Ch/n7d9sWHHLZjWW32xcNyVRpzezMsX0AJDfIf/mu/WwPP0+kj/L5JT0DP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MYWqrHAAAA3QAAAA8AAAAAAAAAAAAAAAAAmAIAAGRy&#10;cy9kb3ducmV2LnhtbFBLBQYAAAAABAAEAPUAAACMAwAAAAA=&#10;" filled="f" fillcolor="silver">
                    <v:stroke dashstyle="dash"/>
                  </v:rect>
                  <v:shape id="Text Box 8067" o:spid="_x0000_s1096" type="#_x0000_t202" style="position:absolute;left:27597;top:17545;width:4965;height:11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xlXMYA&#10;AADdAAAADwAAAGRycy9kb3ducmV2LnhtbESPQWvCQBSE7wX/w/IK3uqmPaQmdRWRFgqCNIkHj6/Z&#10;Z7KYfZtmtxr/fbcgeBxm5htmsRptJ840eONYwfMsAUFcO224UbCvPp7mIHxA1tg5JgVX8rBaTh4W&#10;mGt34YLOZWhEhLDPUUEbQp9L6euWLPqZ64mjd3SDxRDl0Eg94CXCbSdfkiSVFg3HhRZ72rRUn8pf&#10;q2B94OLd/Oy+v4pjYaoqS3ibnpSaPo7rNxCBxnAP39qfWsFrlqXw/yY+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RxlXMYAAADdAAAADwAAAAAAAAAAAAAAAACYAgAAZHJz&#10;L2Rvd25yZXYueG1sUEsFBgAAAAAEAAQA9QAAAIsDAAAAAA==&#10;" filled="f" stroked="f">
                    <v:textbox inset="0,0,0,0">
                      <w:txbxContent>
                        <w:p w:rsidR="00187EE1" w:rsidRPr="00BF2E82" w:rsidRDefault="00187EE1" w:rsidP="001472B1">
                          <w:pPr>
                            <w:adjustRightInd w:val="0"/>
                            <w:snapToGrid w:val="0"/>
                            <w:jc w:val="center"/>
                          </w:pPr>
                          <w:r w:rsidRPr="00BF2E82">
                            <w:rPr>
                              <w:rFonts w:hint="eastAsia"/>
                            </w:rPr>
                            <w:t>TACTL</w:t>
                          </w:r>
                        </w:p>
                      </w:txbxContent>
                    </v:textbox>
                  </v:shape>
                  <v:rect id="Rectangle 8068" o:spid="_x0000_s1097" style="position:absolute;left:32791;top:16871;width:5099;height:2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ZhRscA&#10;AADdAAAADwAAAGRycy9kb3ducmV2LnhtbESPQUvDQBSE74L/YXmCN7upgm3TbkuJCF5KMRWkt9fs&#10;M4lm34bd1zb+e7cg9DjMzDfMYjW4Tp0oxNazgfEoA0VcedtybeBj9/owBRUF2WLnmQz8UoTV8vZm&#10;gbn1Z36nUym1ShCOORpoRPpc61g15DCOfE+cvC8fHEqSodY24DnBXacfs+xZO2w5LTTYU9FQ9VMe&#10;nQEK9eFl3xdbOe7Hsvn8Lp7Wm9KY+7thPQclNMg1/N9+swYms9kELm/SE9D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yGYUbHAAAA3QAAAA8AAAAAAAAAAAAAAAAAmAIAAGRy&#10;cy9kb3ducmV2LnhtbFBLBQYAAAAABAAEAPUAAACMAwAAAAA=&#10;" filled="f" fillcolor="silver">
                    <v:stroke dashstyle="dash"/>
                  </v:rect>
                  <v:shape id="Text Box 8069" o:spid="_x0000_s1098" type="#_x0000_t202" style="position:absolute;left:32778;top:17583;width:5163;height:11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9UtcIA&#10;AADdAAAADwAAAGRycy9kb3ducmV2LnhtbERPz2vCMBS+D/wfwhN2m6k76FqNIuJAGIi1O+z4bJ5t&#10;sHmpTdT635uDsOPH93u+7G0jbtR541jBeJSAIC6dNlwp+C2+P75A+ICssXFMCh7kYbkYvM0x0+7O&#10;Od0OoRIxhH2GCuoQ2kxKX9Zk0Y9cSxy5k+sshgi7SuoO7zHcNvIzSSbSouHYUGNL65rK8+FqFaz+&#10;ON+Yy+64z0+5KYo04Z/JWan3Yb+agQjUh3/xy73VCqZpGufGN/EJ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z1S1wgAAAN0AAAAPAAAAAAAAAAAAAAAAAJgCAABkcnMvZG93&#10;bnJldi54bWxQSwUGAAAAAAQABAD1AAAAhwMAAAAA&#10;" filled="f" stroked="f">
                    <v:textbox inset="0,0,0,0">
                      <w:txbxContent>
                        <w:p w:rsidR="00187EE1" w:rsidRPr="00BF2E82" w:rsidRDefault="00187EE1" w:rsidP="001472B1">
                          <w:pPr>
                            <w:adjustRightInd w:val="0"/>
                            <w:snapToGrid w:val="0"/>
                            <w:jc w:val="center"/>
                          </w:pPr>
                          <w:r>
                            <w:rPr>
                              <w:rFonts w:hint="eastAsia"/>
                            </w:rPr>
                            <w:t>RAIDA</w:t>
                          </w:r>
                        </w:p>
                      </w:txbxContent>
                    </v:textbox>
                  </v:shape>
                  <v:line id="Line 8070" o:spid="_x0000_s1099" style="position:absolute;visibility:visible;mso-wrap-style:square" from="35039,19145" to="35045,211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mMGcUAAADdAAAADwAAAGRycy9kb3ducmV2LnhtbESPzWrDMBCE74W+g9hCb42cHprKiRJC&#10;TaCHppAfet5aG8vEWhlLcdS3rwKFHoeZb4ZZrJLrxEhDaD1rmE4KEMS1Ny03Go6HzdMriBCRDXae&#10;ScMPBVgt7+8WWBp/5R2N+9iIXMKhRA02xr6UMtSWHIaJ74mzd/KDw5jl0Egz4DWXu04+F8WLdNhy&#10;XrDY05ul+ry/OA0zW+3kTFYfh89qbKcqbdPXt9L68SGt5yAipfgf/qPfTeaUUnB7k5+A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mMGcUAAADdAAAADwAAAAAAAAAA&#10;AAAAAAChAgAAZHJzL2Rvd25yZXYueG1sUEsFBgAAAAAEAAQA+QAAAJMDAAAAAA==&#10;">
                    <v:stroke endarrow="block"/>
                  </v:line>
                  <v:line id="Line 8071" o:spid="_x0000_s1100" style="position:absolute;visibility:visible;mso-wrap-style:square" from="30149,19196" to="30156,21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Vu+cIAAADdAAAADwAAAGRycy9kb3ducmV2LnhtbERPy2oCMRTdF/yHcIXuamIXVUejSIdC&#10;F1XwQde3k+tkcHIzTNIx/ftmIbg8nPdqk1wrBupD41nDdKJAEFfeNFxrOJ8+XuYgQkQ22HomDX8U&#10;YLMePa2wMP7GBxqOsRY5hEOBGmyMXSFlqCw5DBPfEWfu4nuHMcO+lqbHWw53rXxV6k06bDg3WOzo&#10;3VJ1Pf46DTNbHuRMll+nfTk000Xape+fhdbP47RdgoiU4kN8d38aDXOl8v78Jj8Buf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zVu+cIAAADdAAAADwAAAAAAAAAAAAAA&#10;AAChAgAAZHJzL2Rvd25yZXYueG1sUEsFBgAAAAAEAAQA+QAAAJADAAAAAA==&#10;">
                    <v:stroke endarrow="block"/>
                  </v:line>
                  <v:shape id="Text Box 8072" o:spid="_x0000_s1101" type="#_x0000_t202" style="position:absolute;left:9931;top:27971;width:3264;height:4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jr5sMA&#10;AADdAAAADwAAAGRycy9kb3ducmV2LnhtbESPQWsCMRSE7wX/Q3iCt5pYRJbVKEURPNiC23p/bF53&#10;t01eliR1t/++EQo9DjPzDbPZjc6KG4XYedawmCsQxLU3HTca3t+OjwWImJANWs+k4Yci7LaThw2W&#10;xg98oVuVGpEhHEvU0KbUl1LGuiWHce574ux9+OAwZRkaaQIOGe6sfFJqJR12nBda7GnfUv1VfTsN&#10;R3oZqssSX41N13Momk9f2IPWs+n4vAaRaEz/4b/2yWgolFrA/U1+AnL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5jr5sMAAADdAAAADwAAAAAAAAAAAAAAAACYAgAAZHJzL2Rv&#10;d25yZXYueG1sUEsFBgAAAAAEAAQA9QAAAIgDAAAAAA==&#10;" filled="f" stroked="f">
                    <v:textbox style="layout-flow:vertical">
                      <w:txbxContent>
                        <w:p w:rsidR="00187EE1" w:rsidRPr="00870D4D" w:rsidRDefault="00187EE1" w:rsidP="001472B1">
                          <w:pPr>
                            <w:rPr>
                              <w:rFonts w:hint="eastAsia"/>
                            </w:rPr>
                          </w:pPr>
                          <w:r>
                            <w:rPr>
                              <w:rFonts w:hint="eastAsia"/>
                            </w:rPr>
                            <w:t>SME</w:t>
                          </w:r>
                        </w:p>
                      </w:txbxContent>
                    </v:textbox>
                  </v:shape>
                  <v:rect id="Rectangle 8082" o:spid="_x0000_s1102" style="position:absolute;left:24225;top:27692;width:2375;height:4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T6EsYA&#10;AADdAAAADwAAAGRycy9kb3ducmV2LnhtbESPQUvDQBSE70L/w/IKXsTuNqCU2G2RQMFLEGsVj4/s&#10;axLNvk2zr038964geBxm5htmvZ18py40xDawheXCgCKugmu5tnB43d2uQEVBdtgFJgvfFGG7mV2t&#10;MXdh5Be67KVWCcIxRwuNSJ9rHauGPMZF6ImTdwyDR0lyqLUbcExw3+nMmHvtseW00GBPRUPV1/7s&#10;LRzl7n18ez6f+tNHcVNLWX4WWWnt9Xx6fAAlNMl/+K/95CysjMng9016Anr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GT6EsYAAADdAAAADwAAAAAAAAAAAAAAAACYAgAAZHJz&#10;L2Rvd25yZXYueG1sUEsFBgAAAAAEAAQA9QAAAIsDAAAAAA==&#10;">
                    <v:stroke dashstyle="dash"/>
                  </v:rect>
                  <v:rect id="Rectangle 8084" o:spid="_x0000_s1103" style="position:absolute;left:27425;top:27609;width:2375;height:4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hficcA&#10;AADdAAAADwAAAGRycy9kb3ducmV2LnhtbESPX0vDQBDE34V+h2MLvoi9s0Upaa9FAoIvQax/6OOS&#10;2ybR3F6a2zbpt/cEwcdhZn7DrLejb9WZ+tgEtnA3M6CIy+Aariy8vz3dLkFFQXbYBiYLF4qw3Uyu&#10;1pi5MPArnXdSqQThmKGFWqTLtI5lTR7jLHTEyTuE3qMk2Vfa9TgkuG/13JgH7bHhtFBjR3lN5ffu&#10;5C0c5P5z+Hg5HbvjPr+ppCi+8nlh7fV0fFyBEhrlP/zXfnYWlsYs4PdNegJ68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MoX4nHAAAA3QAAAA8AAAAAAAAAAAAAAAAAmAIAAGRy&#10;cy9kb3ducmV2LnhtbFBLBQYAAAAABAAEAPUAAACMAwAAAAA=&#10;">
                    <v:stroke dashstyle="dash"/>
                  </v:rect>
                  <v:shape id="Text Box 8083" o:spid="_x0000_s1104" type="#_x0000_t202" style="position:absolute;left:26930;top:27984;width:3511;height:45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H3T8QA&#10;AADdAAAADwAAAGRycy9kb3ducmV2LnhtbESPQWsCMRSE7wX/Q3iCt5qoRZatUUSpCD11Fc+vyevu&#10;0s3LsknX9d8bQehxmJlvmNVmcI3oqQu1Zw2zqQJBbLytudRwPn28ZiBCRLbYeCYNNwqwWY9eVphb&#10;f+Uv6otYigThkKOGKsY2lzKYihyGqW+Jk/fjO4cxya6UtsNrgrtGzpVaSoc1p4UKW9pVZH6LP6fh&#10;0hfHw6W5GbP49JT18/33sjxpPRkP23cQkYb4H362j1ZDptQbPN6kJ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B90/EAAAA3QAAAA8AAAAAAAAAAAAAAAAAmAIAAGRycy9k&#10;b3ducmV2LnhtbFBLBQYAAAAABAAEAPUAAACJAwAAAAA=&#10;" filled="f" strokecolor="white">
                    <v:textbox style="layout-flow:vertical-ideographic">
                      <w:txbxContent>
                        <w:p w:rsidR="00187EE1" w:rsidRPr="00AB23BE" w:rsidRDefault="00187EE1" w:rsidP="001472B1">
                          <w:pPr>
                            <w:rPr>
                              <w:rFonts w:hint="eastAsia"/>
                            </w:rPr>
                          </w:pPr>
                          <w:r w:rsidRPr="00AB23BE">
                            <w:rPr>
                              <w:rFonts w:hint="eastAsia"/>
                            </w:rPr>
                            <w:t>SATA</w:t>
                          </w:r>
                        </w:p>
                      </w:txbxContent>
                    </v:textbox>
                  </v:shape>
                  <v:rect id="Rectangle 8085" o:spid="_x0000_s1105" style="position:absolute;left:19170;top:27597;width:2375;height:4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1iZscA&#10;AADdAAAADwAAAGRycy9kb3ducmV2LnhtbESPzWrDMBCE74W8g9hALyWRGkgJTpQQDIFeTGn6Q4+L&#10;tbHdWivH2sTu21eFQo/DzHzDbHajb9WV+tgEtnA/N6CIy+Aariy8vhxmK1BRkB22gcnCN0XYbSc3&#10;G8xcGPiZrkepVIJwzNBCLdJlWseyJo9xHjri5J1C71GS7CvtehwS3Ld6YcyD9thwWqixo7ym8ut4&#10;8RZOsnwf3p4u5+78kd9VUhSf+aKw9nY67teghEb5D/+1H52FlTFL+H2TnoDe/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ONYmbHAAAA3QAAAA8AAAAAAAAAAAAAAAAAmAIAAGRy&#10;cy9kb3ducmV2LnhtbFBLBQYAAAAABAAEAPUAAACMAwAAAAA=&#10;">
                    <v:stroke dashstyle="dash"/>
                  </v:rect>
                  <v:shape id="Text Box 8086" o:spid="_x0000_s1106" type="#_x0000_t202" style="position:absolute;left:23234;top:27819;width:4064;height:4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5i2sYA&#10;AADdAAAADwAAAGRycy9kb3ducmV2LnhtbESPQWvCQBSE7wX/w/KE3upGKWKjq6RCQXoIVHvw+JJ9&#10;JsHs23R3o9Ff7xYKPQ4z8w2z2gymFRdyvrGsYDpJQBCXVjdcKfg+fLwsQPiArLG1TApu5GGzHj2t&#10;MNX2yl902YdKRAj7FBXUIXSplL6syaCf2I44eifrDIYoXSW1w2uEm1bOkmQuDTYcF2rsaFtTed73&#10;RsEuO/Y/vctf3+7He5YXxWf+XsyVeh4P2RJEoCH8h//aO61gEYnw+yY+Ab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5i2sYAAADdAAAADwAAAAAAAAAAAAAAAACYAgAAZHJz&#10;L2Rvd25yZXYueG1sUEsFBgAAAAAEAAQA9QAAAIsDAAAAAA==&#10;" filled="f" stroked="f">
                    <v:textbox style="layout-flow:vertical-ideographic">
                      <w:txbxContent>
                        <w:p w:rsidR="00187EE1" w:rsidRPr="00AB23BE" w:rsidRDefault="00187EE1" w:rsidP="001472B1">
                          <w:pPr>
                            <w:rPr>
                              <w:rFonts w:hint="eastAsia"/>
                            </w:rPr>
                          </w:pPr>
                          <w:r w:rsidRPr="00AB23BE">
                            <w:rPr>
                              <w:rFonts w:hint="eastAsia"/>
                            </w:rPr>
                            <w:t>USB3</w:t>
                          </w:r>
                        </w:p>
                      </w:txbxContent>
                    </v:textbox>
                  </v:shape>
                  <v:shape id="Text Box 8087" o:spid="_x0000_s1107" type="#_x0000_t202" style="position:absolute;left:18542;top:27774;width:3568;height:49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HQcgA&#10;AADdAAAADwAAAGRycy9kb3ducmV2LnhtbESPQUvDQBSE70L/w/IK3uyuIrWm3ZZUEIqHgNVDjy/Z&#10;1ySYfZvubtrYX+8KgsdhZr5hVpvRduJMPrSONdzPFAjiypmWaw2fH693CxAhIhvsHJOGbwqwWU9u&#10;VpgZd+F3Ou9jLRKEQ4Yamhj7TMpQNWQxzFxPnLyj8xZjkr6WxuMlwW0nH5SaS4stp4UGe3ppqPra&#10;D1bDLj8Mp8EXj8/XwzUvyvKt2JZzrW+nY74EEWmM/+G/9s5oWCj1BL9v0hOQ6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aUsdByAAAAN0AAAAPAAAAAAAAAAAAAAAAAJgCAABk&#10;cnMvZG93bnJldi54bWxQSwUGAAAAAAQABAD1AAAAjQMAAAAA&#10;" filled="f" stroked="f">
                    <v:textbox style="layout-flow:vertical-ideographic">
                      <w:txbxContent>
                        <w:p w:rsidR="00187EE1" w:rsidRPr="00AB23BE" w:rsidRDefault="00187EE1" w:rsidP="001472B1">
                          <w:pPr>
                            <w:rPr>
                              <w:rFonts w:hint="eastAsia"/>
                            </w:rPr>
                          </w:pPr>
                          <w:r w:rsidRPr="00AB23BE">
                            <w:rPr>
                              <w:rFonts w:hint="eastAsia"/>
                            </w:rPr>
                            <w:t>USB2</w:t>
                          </w:r>
                        </w:p>
                      </w:txbxContent>
                    </v:textbox>
                  </v:shape>
                  <v:rect id="Rectangle 8088" o:spid="_x0000_s1108" style="position:absolute;left:19742;top:34817;width:1682;height:23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JobcIA&#10;AADdAAAADwAAAGRycy9kb3ducmV2LnhtbERPu27CMBTdK/EP1kViKzYgVTRgUEVFRccQlm6X+JKE&#10;xtdR7Dzo19dDpY5H573dj7YWPbW+cqxhMVcgiHNnKi40XLLj8xqED8gGa8ek4UEe9rvJ0xYT4wZO&#10;qT+HQsQQ9glqKENoEil9XpJFP3cNceRurrUYImwLaVocYrit5VKpF2mx4thQYkOHkvLvc2c1XKvl&#10;BX/S7EPZ1+MqfI7Zvft613o2Hd82IAKN4V/85z4ZDWul4tz4Jj4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YmhtwgAAAN0AAAAPAAAAAAAAAAAAAAAAAJgCAABkcnMvZG93&#10;bnJldi54bWxQSwUGAAAAAAQABAD1AAAAhwMAAAAA&#10;"/>
                  <v:rect id="Rectangle 8089" o:spid="_x0000_s1109" style="position:absolute;left:25260;top:34778;width:1270;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7N9sUA&#10;AADdAAAADwAAAGRycy9kb3ducmV2LnhtbESPQWvCQBSE74X+h+UVequ7TUE0dZXSklKPGi/eXrPP&#10;JDb7NmQ3MfXXu4LgcZiZb5jFarSNGKjztWMNrxMFgrhwpuZSwy7PXmYgfEA22DgmDf/kYbV8fFhg&#10;atyJNzRsQykihH2KGqoQ2lRKX1Rk0U9cSxy9g+sshii7UpoOTxFuG5koNZUWa44LFbb0WVHxt+2t&#10;ht862eF5k38rO8/ewnrMj/3+S+vnp/HjHUSgMdzDt/aP0TBTag7XN/EJ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Ls32xQAAAN0AAAAPAAAAAAAAAAAAAAAAAJgCAABkcnMv&#10;ZG93bnJldi54bWxQSwUGAAAAAAQABAD1AAAAigMAAAAA&#10;"/>
                  <v:line id="Line 8090" o:spid="_x0000_s1110" style="position:absolute;flip:x;visibility:visible;mso-wrap-style:square" from="20516,32346" to="20523,347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don8MAAADdAAAADwAAAGRycy9kb3ducmV2LnhtbERPS2vCQBC+C/6HZYTedGMPbRqzkSoU&#10;Cm0PPsAex+w0CWZnQ3Zq4r/vHgoeP753vh5dq67Uh8azgeUiAUVcettwZeB4eJunoIIgW2w9k4Eb&#10;BVgX00mOmfUD7+i6l0rFEA4ZGqhFukzrUNbkMCx8Rxy5H987lAj7StsehxjuWv2YJE/aYcOxocaO&#10;tjWVl/2vMxDsjc+n9PM0bI7fF2mev2T8eDHmYTa+rkAJjXIX/7vfrYE0Wcb98U18Arr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knaJ/DAAAA3QAAAA8AAAAAAAAAAAAA&#10;AAAAoQIAAGRycy9kb3ducmV2LnhtbFBLBQYAAAAABAAEAPkAAACRAwAAAAA=&#10;" strokeweight="1.25pt"/>
                  <v:line id="Line 8091" o:spid="_x0000_s1111" style="position:absolute;flip:x;visibility:visible;mso-wrap-style:square" from="25895,32492" to="25901,348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vNBMYAAADdAAAADwAAAGRycy9kb3ducmV2LnhtbESPQWvCQBSE7wX/w/IEb3WTHmxMXaUK&#10;BUF7qBX0+Jp9TYLZtyH7NPHfdwuFHoeZ+YZZrAbXqBt1ofZsIJ0moIgLb2suDRw/3x4zUEGQLTae&#10;ycCdAqyWo4cF5tb3/EG3g5QqQjjkaKASaXOtQ1GRwzD1LXH0vn3nUKLsSm077CPcNfopSWbaYc1x&#10;ocKWNhUVl8PVGQj2zl+nbH/q18fzRerndxl2c2Mm4+H1BZTQIP/hv/bWGsiSNIXfN/EJ6O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ZrzQTGAAAA3QAAAA8AAAAAAAAA&#10;AAAAAAAAoQIAAGRycy9kb3ducmV2LnhtbFBLBQYAAAAABAAEAPkAAACUAwAAAAA=&#10;" strokeweight="1.25pt"/>
                  <v:shape id="Text Box 8092" o:spid="_x0000_s1112" type="#_x0000_t202" style="position:absolute;left:20593;top:33127;width:6426;height:41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m4bMMA&#10;AADdAAAADwAAAGRycy9kb3ducmV2LnhtbESPQYvCMBSE7wv+h/AEb2uiuItWo4gieFpZVwVvj+bZ&#10;FpuX0kRb/70RhD0OM/MNM1u0thR3qn3hWMOgr0AQp84UnGk4/G0+xyB8QDZYOiYND/KwmHc+ZpgY&#10;1/Av3fchExHCPkENeQhVIqVPc7Lo+64ijt7F1RZDlHUmTY1NhNtSDpX6lhYLjgs5VrTKKb3ub1bD&#10;8edyPo3ULlvbr6pxrZJsJ1LrXrddTkEEasN/+N3eGg1jNRjC6018An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Xm4bMMAAADdAAAADwAAAAAAAAAAAAAAAACYAgAAZHJzL2Rv&#10;d25yZXYueG1sUEsFBgAAAAAEAAQA9QAAAIgDAAAAAA==&#10;" filled="f" stroked="f">
                    <v:textbox>
                      <w:txbxContent>
                        <w:p w:rsidR="00187EE1" w:rsidRPr="00AB23BE" w:rsidRDefault="00187EE1" w:rsidP="001472B1">
                          <w:pPr>
                            <w:rPr>
                              <w:rFonts w:hint="eastAsia"/>
                            </w:rPr>
                          </w:pPr>
                          <w:r w:rsidRPr="00AB23BE">
                            <w:rPr>
                              <w:rFonts w:ascii="宋体" w:hAnsi="宋体" w:hint="eastAsia"/>
                            </w:rPr>
                            <w:t>USB</w:t>
                          </w:r>
                        </w:p>
                        <w:p w:rsidR="00187EE1" w:rsidRPr="00AB23BE" w:rsidRDefault="00187EE1" w:rsidP="001472B1">
                          <w:pPr>
                            <w:rPr>
                              <w:rFonts w:hint="eastAsia"/>
                            </w:rPr>
                          </w:pPr>
                          <w:r w:rsidRPr="00AB23BE">
                            <w:rPr>
                              <w:rFonts w:hint="eastAsia"/>
                            </w:rPr>
                            <w:t>Device</w:t>
                          </w:r>
                        </w:p>
                      </w:txbxContent>
                    </v:textbox>
                  </v:shape>
                  <v:rect id="Rectangle 8146" o:spid="_x0000_s1113" style="position:absolute;left:38112;top:5016;width:6318;height:2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K65cYA&#10;AADdAAAADwAAAGRycy9kb3ducmV2LnhtbESPQWvCQBSE7wX/w/KE3uomFYqkriIRoRcpTYXi7TX7&#10;mkSzb8PuU9N/3y0Uehxm5htmuR5dr64UYufZQD7LQBHX3nbcGDi87x4WoKIgW+w9k4FvirBeTe6W&#10;WFh/4ze6VtKoBOFYoIFWZCi0jnVLDuPMD8TJ+/LBoSQZGm0D3hLc9foxy560w47TQosDlS3V5+ri&#10;DFBoPrfHoXyVyzGX/cepnG/2lTH303HzDEpolP/wX/vFGlhk+Rx+36Qno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1K65cYAAADdAAAADwAAAAAAAAAAAAAAAACYAgAAZHJz&#10;L2Rvd25yZXYueG1sUEsFBgAAAAAEAAQA9QAAAIsDAAAAAA==&#10;" filled="f" fillcolor="silver">
                    <v:stroke dashstyle="dash"/>
                  </v:rect>
                  <v:shape id="Text Box 8147" o:spid="_x0000_s1114" type="#_x0000_t202" style="position:absolute;left:38976;top:5156;width:5721;height:30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yFg8UA&#10;AADdAAAADwAAAGRycy9kb3ducmV2LnhtbESPQWvCQBSE70L/w/IK3syuRSWmbkKpCD1Z1Fbo7ZF9&#10;JqHZtyG7mvTfdwsFj8PMfMNsitG24ka9bxxrmCcKBHHpTMOVho/TbpaC8AHZYOuYNPyQhyJ/mGww&#10;M27gA92OoRIRwj5DDXUIXSalL2uy6BPXEUfv4nqLIcq+kqbHIcJtK5+UWkmLDceFGjt6ran8Pl6t&#10;hs/95eu8UO/V1i67wY1Ksl1LraeP48sziEBjuIf/229GQ6rmC/h7E5+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3IWDxQAAAN0AAAAPAAAAAAAAAAAAAAAAAJgCAABkcnMv&#10;ZG93bnJldi54bWxQSwUGAAAAAAQABAD1AAAAigMAAAAA&#10;" filled="f" stroked="f">
                    <v:textbox>
                      <w:txbxContent>
                        <w:p w:rsidR="00187EE1" w:rsidRPr="001472B1" w:rsidRDefault="00187EE1" w:rsidP="001472B1">
                          <w:pPr>
                            <w:rPr>
                              <w:rFonts w:hint="eastAsia"/>
                            </w:rPr>
                          </w:pPr>
                          <w:r w:rsidRPr="001472B1">
                            <w:rPr>
                              <w:rFonts w:hint="eastAsia"/>
                            </w:rPr>
                            <w:t>VPI</w:t>
                          </w:r>
                        </w:p>
                      </w:txbxContent>
                    </v:textbox>
                  </v:shape>
                  <v:line id="Line 8148" o:spid="_x0000_s1115" style="position:absolute;visibility:visible;mso-wrap-style:square" from="40652,2705" to="40659,4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Uye8UAAADdAAAADwAAAGRycy9kb3ducmV2LnhtbESP0WrCQBRE34X+w3ILfdNNWgwSXYOE&#10;CoVC0dQPuM1ek+Du3ZDdmvTvu4Lg4zAzZ5hNMVkjrjT4zrGCdJGAIK6d7rhRcPrez1cgfEDWaByT&#10;gj/yUGyfZhvMtRv5SNcqNCJC2OeooA2hz6X0dUsW/cL1xNE7u8FiiHJopB5wjHBr5GuSZNJix3Gh&#10;xZ7KlupL9WsVjIdqP319Om1Prsw6k6U/b+9GqZfnabcGEWgKj/C9/aEVrJJ0Cbc38QnI7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HUye8UAAADdAAAADwAAAAAAAAAA&#10;AAAAAAChAgAAZHJzL2Rvd25yZXYueG1sUEsFBgAAAAAEAAQA+QAAAJMDAAAAAA==&#10;" strokeweight="1.25pt"/>
                  <v:shapetype id="_x0000_t32" coordsize="21600,21600" o:spt="32" o:oned="t" path="m,l21600,21600e" filled="f">
                    <v:path arrowok="t" fillok="f" o:connecttype="none"/>
                    <o:lock v:ext="edit" shapetype="t"/>
                  </v:shapetype>
                  <v:shape id="AutoShape 8149" o:spid="_x0000_s1116" type="#_x0000_t32" style="position:absolute;left:40652;top:2628;width:9208;height: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843MQAAADdAAAADwAAAGRycy9kb3ducmV2LnhtbESPQYvCMBSE78L+h/AEL7Km3YN2u0ZZ&#10;hQXxppXF46N5tsXmpTRprf/eCILHYWa+YZbrwdSip9ZVlhXEswgEcW51xYWCU/b3mYBwHlljbZkU&#10;3MnBevUxWmKq7Y0P1B99IQKEXYoKSu+bVEqXl2TQzWxDHLyLbQ36INtC6hZvAW5q+RVFc2mw4rBQ&#10;YkPbkvLrsTMKuno/zbp/H/fFpl9cku/kPJydUpPx8PsDwtPg3+FXe6cVJFE8h+eb8ATk6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bzjcxAAAAN0AAAAPAAAAAAAAAAAA&#10;AAAAAKECAABkcnMvZG93bnJldi54bWxQSwUGAAAAAAQABAD5AAAAkgMAAAAA&#10;" strokeweight="1pt"/>
                  <v:shape id="Text Box 8150" o:spid="_x0000_s1117" type="#_x0000_t202" style="position:absolute;left:45808;top:717;width:9144;height:2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4b9MYA&#10;AADdAAAADwAAAGRycy9kb3ducmV2LnhtbESPS2vDMBCE74X8B7GB3BIpIW0Tx0oILYWeWuo8ILfF&#10;Wj+ItTKWGrv/vioEehxm5hsm3Q22ETfqfO1Yw3ymQBDnztRcajge3qYrED4gG2wck4Yf8rDbjh5S&#10;TIzr+YtuWShFhLBPUEMVQptI6fOKLPqZa4mjV7jOYoiyK6XpsI9w28iFUk/SYs1xocKWXirKr9m3&#10;1XD6KC7npfosX+1j27tBSbZrqfVkPOw3IAIN4T98b78bDSs1f4a/N/EJ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Q4b9MYAAADdAAAADwAAAAAAAAAAAAAAAACYAgAAZHJz&#10;L2Rvd25yZXYueG1sUEsFBgAAAAAEAAQA9QAAAIsDAAAAAA==&#10;" filled="f" stroked="f">
                    <v:textbox>
                      <w:txbxContent>
                        <w:p w:rsidR="00187EE1" w:rsidRPr="00046069" w:rsidRDefault="00187EE1">
                          <w:pPr>
                            <w:rPr>
                              <w:rFonts w:hint="eastAsia"/>
                            </w:rPr>
                          </w:pPr>
                          <w:r w:rsidRPr="00046069">
                            <w:rPr>
                              <w:rFonts w:hint="eastAsia"/>
                            </w:rPr>
                            <w:t>Dual Socket</w:t>
                          </w:r>
                        </w:p>
                      </w:txbxContent>
                    </v:textbox>
                  </v:shape>
                  <v:shape id="AutoShape 8152" o:spid="_x0000_s1118" type="#_x0000_t32" style="position:absolute;left:32086;top:6178;width:602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wJNcIAAADdAAAADwAAAGRycy9kb3ducmV2LnhtbERPz2vCMBS+D/wfwhO8DE27wxarUdxg&#10;MHabFenx0TzbYvNSmrTW/345CB4/vt/b/WRbMVLvG8ca0lUCgrh0puFKwyn/XioQPiAbbB2Thjt5&#10;2O9mL1vMjLvxH43HUIkYwj5DDXUIXSalL2uy6FeuI47cxfUWQ4R9JU2PtxhuW/mWJO/SYsOxocaO&#10;vmoqr8fBahja39d8OId0rD7Hj4taq2IqvNaL+XTYgAg0haf44f4xGlSSxrnxTXwCcvc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rwJNcIAAADdAAAADwAAAAAAAAAAAAAA&#10;AAChAgAAZHJzL2Rvd25yZXYueG1sUEsFBgAAAAAEAAQA+QAAAJADAAAAAA==&#10;" strokeweight="1pt"/>
                  <w10:anchorlock/>
                </v:group>
              </w:pict>
            </mc:Fallback>
          </mc:AlternateContent>
        </w:r>
      </w:del>
      <w:ins w:id="157" w:author="Chunhui zheng(BJ-RD)" w:date="2019-06-14T18:38:00Z">
        <w:r w:rsidR="007576F9">
          <w:object w:dxaOrig="23564" w:dyaOrig="11243">
            <v:shape id="_x0000_i1025" type="#_x0000_t75" style="width:525.7pt;height:250.5pt" o:ole="">
              <v:imagedata r:id="rId22" o:title=""/>
            </v:shape>
            <o:OLEObject Type="Embed" ProgID="Visio.Drawing.11" ShapeID="_x0000_i1025" DrawAspect="Content" ObjectID="_1632207079" r:id="rId23"/>
          </w:object>
        </w:r>
      </w:ins>
    </w:p>
    <w:p w:rsidR="00461EED" w:rsidRPr="00F61E60" w:rsidRDefault="00461EED">
      <w:pPr>
        <w:pStyle w:val="a8"/>
        <w:rPr>
          <w:rFonts w:ascii="Times New Roman" w:hAnsi="Times New Roman"/>
        </w:rPr>
      </w:pPr>
      <w:bookmarkStart w:id="158" w:name="_Ref229563315"/>
      <w:bookmarkStart w:id="159" w:name="_Toc453084653"/>
      <w:r w:rsidRPr="00F61E60">
        <w:rPr>
          <w:rFonts w:ascii="Times New Roman" w:hAnsi="Times New Roman"/>
        </w:rPr>
        <w:t xml:space="preserve">Figure </w:t>
      </w:r>
      <w:r w:rsidRPr="00F61E60">
        <w:rPr>
          <w:rFonts w:ascii="Times New Roman" w:hAnsi="Times New Roman"/>
        </w:rPr>
        <w:fldChar w:fldCharType="begin"/>
      </w:r>
      <w:r w:rsidRPr="00F61E60">
        <w:rPr>
          <w:rFonts w:ascii="Times New Roman" w:hAnsi="Times New Roman"/>
        </w:rPr>
        <w:instrText xml:space="preserve"> SEQ Figure \* ARABIC </w:instrText>
      </w:r>
      <w:r w:rsidRPr="00F61E60">
        <w:rPr>
          <w:rFonts w:ascii="Times New Roman" w:hAnsi="Times New Roman"/>
        </w:rPr>
        <w:fldChar w:fldCharType="separate"/>
      </w:r>
      <w:r w:rsidR="00A97BEC" w:rsidRPr="00F61E60">
        <w:rPr>
          <w:rFonts w:ascii="Times New Roman" w:hAnsi="Times New Roman"/>
          <w:noProof/>
        </w:rPr>
        <w:t>1</w:t>
      </w:r>
      <w:r w:rsidRPr="00F61E60">
        <w:rPr>
          <w:rFonts w:ascii="Times New Roman" w:hAnsi="Times New Roman"/>
        </w:rPr>
        <w:fldChar w:fldCharType="end"/>
      </w:r>
      <w:bookmarkEnd w:id="158"/>
      <w:r w:rsidRPr="00F61E60">
        <w:rPr>
          <w:rFonts w:ascii="Times New Roman" w:hAnsi="Times New Roman"/>
          <w:lang w:eastAsia="zh-TW"/>
        </w:rPr>
        <w:t xml:space="preserve">. System </w:t>
      </w:r>
      <w:r w:rsidRPr="00F61E60">
        <w:rPr>
          <w:rFonts w:ascii="Times New Roman" w:hAnsi="Times New Roman"/>
        </w:rPr>
        <w:t xml:space="preserve">Block </w:t>
      </w:r>
      <w:r w:rsidRPr="00F61E60">
        <w:rPr>
          <w:rFonts w:ascii="Times New Roman" w:hAnsi="Times New Roman"/>
          <w:lang w:eastAsia="zh-TW"/>
        </w:rPr>
        <w:t>D</w:t>
      </w:r>
      <w:r w:rsidRPr="00F61E60">
        <w:rPr>
          <w:rFonts w:ascii="Times New Roman" w:hAnsi="Times New Roman"/>
        </w:rPr>
        <w:t>iagram for D</w:t>
      </w:r>
      <w:smartTag w:uri="urn:schemas-microsoft-com:office:smarttags" w:element="chmetcnv">
        <w:smartTagPr>
          <w:attr w:name="UnitName" w:val="F"/>
          <w:attr w:name="SourceValue" w:val="0"/>
          <w:attr w:name="HasSpace" w:val="False"/>
          <w:attr w:name="Negative" w:val="False"/>
          <w:attr w:name="NumberType" w:val="1"/>
          <w:attr w:name="TCSC" w:val="0"/>
        </w:smartTagPr>
        <w:r w:rsidRPr="00F61E60">
          <w:rPr>
            <w:rFonts w:ascii="Times New Roman" w:hAnsi="Times New Roman"/>
          </w:rPr>
          <w:t>0F</w:t>
        </w:r>
      </w:smartTag>
      <w:r w:rsidRPr="00F61E60">
        <w:rPr>
          <w:rFonts w:ascii="Times New Roman" w:hAnsi="Times New Roman"/>
        </w:rPr>
        <w:t>2</w:t>
      </w:r>
      <w:bookmarkEnd w:id="159"/>
    </w:p>
    <w:p w:rsidR="00B956FA" w:rsidRPr="00FA310D" w:rsidRDefault="00B956FA" w:rsidP="003767ED">
      <w:pPr>
        <w:pStyle w:val="IRSContent"/>
        <w:jc w:val="both"/>
        <w:rPr>
          <w:rFonts w:hint="eastAsia"/>
          <w:lang w:eastAsia="zh-TW"/>
        </w:rPr>
      </w:pPr>
    </w:p>
    <w:p w:rsidR="00A97BEC" w:rsidRPr="005A3787" w:rsidDel="007576F9" w:rsidRDefault="00A97BEC" w:rsidP="00A97BEC">
      <w:pPr>
        <w:pStyle w:val="a8"/>
        <w:rPr>
          <w:del w:id="160" w:author="Chunhui zheng(BJ-RD)" w:date="2019-06-14T18:38:00Z"/>
        </w:rPr>
      </w:pPr>
    </w:p>
    <w:p w:rsidR="00A97BEC" w:rsidRDefault="00BD7190" w:rsidP="00A97BEC">
      <w:pPr>
        <w:pStyle w:val="a8"/>
        <w:rPr>
          <w:rFonts w:hint="eastAsia"/>
          <w:lang w:eastAsia="zh-TW"/>
        </w:rPr>
      </w:pPr>
      <w:bookmarkStart w:id="161" w:name="_Ref239499124"/>
      <w:del w:id="162" w:author="Chunhui zheng(BJ-RD)" w:date="2019-06-14T18:38:00Z">
        <w:r>
          <w:rPr>
            <w:noProof/>
          </w:rPr>
          <mc:AlternateContent>
            <mc:Choice Requires="wpc">
              <w:drawing>
                <wp:inline distT="0" distB="0" distL="0" distR="0">
                  <wp:extent cx="7002145" cy="3110230"/>
                  <wp:effectExtent l="0" t="0" r="0" b="4445"/>
                  <wp:docPr id="7944" name="画布 794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rgbClr val="FFFFFF"/>
                          </a:solidFill>
                        </wpc:bg>
                        <wpc:whole>
                          <a:ln>
                            <a:noFill/>
                          </a:ln>
                        </wpc:whole>
                        <wps:wsp>
                          <wps:cNvPr id="2" name="Rectangle 7946"/>
                          <wps:cNvSpPr>
                            <a:spLocks noChangeArrowheads="1"/>
                          </wps:cNvSpPr>
                          <wps:spPr bwMode="auto">
                            <a:xfrm>
                              <a:off x="712470" y="311785"/>
                              <a:ext cx="4156075" cy="23628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 name="Rectangle 7947"/>
                          <wps:cNvSpPr>
                            <a:spLocks noChangeArrowheads="1"/>
                          </wps:cNvSpPr>
                          <wps:spPr bwMode="auto">
                            <a:xfrm>
                              <a:off x="3444240" y="655320"/>
                              <a:ext cx="474345" cy="4749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 name="Line 7948"/>
                          <wps:cNvCnPr/>
                          <wps:spPr bwMode="auto">
                            <a:xfrm>
                              <a:off x="1068070" y="1605280"/>
                              <a:ext cx="356489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Rectangle 7949"/>
                          <wps:cNvSpPr>
                            <a:spLocks noChangeArrowheads="1"/>
                          </wps:cNvSpPr>
                          <wps:spPr bwMode="auto">
                            <a:xfrm>
                              <a:off x="3207385" y="772795"/>
                              <a:ext cx="474345" cy="474980"/>
                            </a:xfrm>
                            <a:prstGeom prst="rect">
                              <a:avLst/>
                            </a:prstGeom>
                            <a:solidFill>
                              <a:srgbClr val="BFBFBF"/>
                            </a:solidFill>
                            <a:ln w="9525">
                              <a:solidFill>
                                <a:srgbClr val="000000"/>
                              </a:solidFill>
                              <a:miter lim="800000"/>
                              <a:headEnd/>
                              <a:tailEnd/>
                            </a:ln>
                          </wps:spPr>
                          <wps:bodyPr rot="0" vert="horz" wrap="square" lIns="91440" tIns="45720" rIns="91440" bIns="45720" anchor="t" anchorCtr="0" upright="1">
                            <a:noAutofit/>
                          </wps:bodyPr>
                        </wps:wsp>
                        <wps:wsp>
                          <wps:cNvPr id="7" name="Rectangle 7950"/>
                          <wps:cNvSpPr>
                            <a:spLocks noChangeArrowheads="1"/>
                          </wps:cNvSpPr>
                          <wps:spPr bwMode="auto">
                            <a:xfrm>
                              <a:off x="3088005" y="892810"/>
                              <a:ext cx="474980" cy="4749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7951"/>
                          <wps:cNvSpPr txBox="1">
                            <a:spLocks noChangeArrowheads="1"/>
                          </wps:cNvSpPr>
                          <wps:spPr bwMode="auto">
                            <a:xfrm>
                              <a:off x="3087370" y="892810"/>
                              <a:ext cx="47561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Default="00187EE1" w:rsidP="00A97BEC">
                                <w:pPr>
                                  <w:adjustRightInd w:val="0"/>
                                  <w:snapToGrid w:val="0"/>
                                  <w:jc w:val="center"/>
                                  <w:rPr>
                                    <w:sz w:val="16"/>
                                    <w:szCs w:val="16"/>
                                  </w:rPr>
                                </w:pPr>
                                <w:r>
                                  <w:rPr>
                                    <w:rFonts w:hint="eastAsia"/>
                                    <w:sz w:val="16"/>
                                    <w:szCs w:val="16"/>
                                    <w:lang w:eastAsia="zh-TW"/>
                                  </w:rPr>
                                  <w:t>D0F0..</w:t>
                                </w:r>
                              </w:p>
                            </w:txbxContent>
                          </wps:txbx>
                          <wps:bodyPr rot="0" vert="horz" wrap="square" lIns="0" tIns="0" rIns="0" bIns="0" anchor="t" anchorCtr="0" upright="1">
                            <a:noAutofit/>
                          </wps:bodyPr>
                        </wps:wsp>
                        <wps:wsp>
                          <wps:cNvPr id="9" name="Text Box 7952"/>
                          <wps:cNvSpPr txBox="1">
                            <a:spLocks noChangeArrowheads="1"/>
                          </wps:cNvSpPr>
                          <wps:spPr bwMode="auto">
                            <a:xfrm>
                              <a:off x="3681730" y="772795"/>
                              <a:ext cx="238760" cy="120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Pr="00A41D6A" w:rsidRDefault="00187EE1" w:rsidP="00A97BEC">
                                <w:pPr>
                                  <w:adjustRightInd w:val="0"/>
                                  <w:snapToGrid w:val="0"/>
                                  <w:rPr>
                                    <w:sz w:val="16"/>
                                    <w:szCs w:val="16"/>
                                  </w:rPr>
                                </w:pPr>
                                <w:r w:rsidRPr="00A41D6A">
                                  <w:rPr>
                                    <w:sz w:val="16"/>
                                    <w:szCs w:val="16"/>
                                    <w:lang w:eastAsia="zh-TW"/>
                                  </w:rPr>
                                  <w:t>…</w:t>
                                </w:r>
                              </w:p>
                            </w:txbxContent>
                          </wps:txbx>
                          <wps:bodyPr rot="0" vert="horz" wrap="square" lIns="0" tIns="0" rIns="0" bIns="0" anchor="t" anchorCtr="0" upright="1">
                            <a:noAutofit/>
                          </wps:bodyPr>
                        </wps:wsp>
                        <wps:wsp>
                          <wps:cNvPr id="10" name="Rectangle 7953"/>
                          <wps:cNvSpPr>
                            <a:spLocks noChangeArrowheads="1"/>
                          </wps:cNvSpPr>
                          <wps:spPr bwMode="auto">
                            <a:xfrm>
                              <a:off x="2019300" y="773430"/>
                              <a:ext cx="593090" cy="35687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 name="Line 7954"/>
                          <wps:cNvCnPr/>
                          <wps:spPr bwMode="auto">
                            <a:xfrm>
                              <a:off x="2138045" y="1249680"/>
                              <a:ext cx="635" cy="355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7955"/>
                          <wps:cNvCnPr/>
                          <wps:spPr bwMode="auto">
                            <a:xfrm>
                              <a:off x="3324225" y="1367790"/>
                              <a:ext cx="1270" cy="2374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Line 7956"/>
                          <wps:cNvCnPr/>
                          <wps:spPr bwMode="auto">
                            <a:xfrm>
                              <a:off x="3562350" y="1605280"/>
                              <a:ext cx="635" cy="119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Rectangle 7957"/>
                          <wps:cNvSpPr>
                            <a:spLocks noChangeArrowheads="1"/>
                          </wps:cNvSpPr>
                          <wps:spPr bwMode="auto">
                            <a:xfrm>
                              <a:off x="4156075" y="1724660"/>
                              <a:ext cx="474980" cy="4749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 name="Rectangle 7958"/>
                          <wps:cNvSpPr>
                            <a:spLocks noChangeArrowheads="1"/>
                          </wps:cNvSpPr>
                          <wps:spPr bwMode="auto">
                            <a:xfrm>
                              <a:off x="1781175" y="892810"/>
                              <a:ext cx="593725" cy="35687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 name="Rectangle 7959"/>
                          <wps:cNvSpPr>
                            <a:spLocks noChangeArrowheads="1"/>
                          </wps:cNvSpPr>
                          <wps:spPr bwMode="auto">
                            <a:xfrm>
                              <a:off x="3324225" y="1724660"/>
                              <a:ext cx="476250" cy="4749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 name="Text Box 7960"/>
                          <wps:cNvSpPr txBox="1">
                            <a:spLocks noChangeArrowheads="1"/>
                          </wps:cNvSpPr>
                          <wps:spPr bwMode="auto">
                            <a:xfrm>
                              <a:off x="3324860" y="1724660"/>
                              <a:ext cx="475615" cy="130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Default="00187EE1" w:rsidP="00A97BEC">
                                <w:pPr>
                                  <w:adjustRightInd w:val="0"/>
                                  <w:snapToGrid w:val="0"/>
                                  <w:jc w:val="center"/>
                                  <w:rPr>
                                    <w:sz w:val="16"/>
                                    <w:szCs w:val="16"/>
                                  </w:rPr>
                                </w:pPr>
                                <w:r>
                                  <w:rPr>
                                    <w:rFonts w:hint="eastAsia"/>
                                    <w:sz w:val="16"/>
                                    <w:szCs w:val="16"/>
                                    <w:lang w:eastAsia="zh-TW"/>
                                  </w:rPr>
                                  <w:t>D</w:t>
                                </w:r>
                                <w:r w:rsidRPr="00046069">
                                  <w:rPr>
                                    <w:rFonts w:hint="eastAsia"/>
                                    <w:sz w:val="16"/>
                                    <w:szCs w:val="16"/>
                                  </w:rPr>
                                  <w:t>3</w:t>
                                </w:r>
                                <w:r>
                                  <w:rPr>
                                    <w:rFonts w:hint="eastAsia"/>
                                    <w:sz w:val="16"/>
                                    <w:szCs w:val="16"/>
                                    <w:lang w:eastAsia="zh-TW"/>
                                  </w:rPr>
                                  <w:t>F0</w:t>
                                </w:r>
                              </w:p>
                            </w:txbxContent>
                          </wps:txbx>
                          <wps:bodyPr rot="0" vert="horz" wrap="square" lIns="0" tIns="0" rIns="0" bIns="0" anchor="t" anchorCtr="0" upright="1">
                            <a:noAutofit/>
                          </wps:bodyPr>
                        </wps:wsp>
                        <wps:wsp>
                          <wps:cNvPr id="18" name="Line 7961"/>
                          <wps:cNvCnPr/>
                          <wps:spPr bwMode="auto">
                            <a:xfrm>
                              <a:off x="1186815" y="1605280"/>
                              <a:ext cx="1270" cy="2374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Rectangle 7962"/>
                          <wps:cNvSpPr>
                            <a:spLocks noChangeArrowheads="1"/>
                          </wps:cNvSpPr>
                          <wps:spPr bwMode="auto">
                            <a:xfrm>
                              <a:off x="2255520" y="1842770"/>
                              <a:ext cx="474980" cy="4749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 name="Rectangle 7963"/>
                          <wps:cNvSpPr>
                            <a:spLocks noChangeArrowheads="1"/>
                          </wps:cNvSpPr>
                          <wps:spPr bwMode="auto">
                            <a:xfrm>
                              <a:off x="1542415" y="1842770"/>
                              <a:ext cx="476885" cy="4749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 name="Rectangle 7964"/>
                          <wps:cNvSpPr>
                            <a:spLocks noChangeArrowheads="1"/>
                          </wps:cNvSpPr>
                          <wps:spPr bwMode="auto">
                            <a:xfrm>
                              <a:off x="949325" y="1842770"/>
                              <a:ext cx="475615" cy="4749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2" name="Text Box 7965"/>
                          <wps:cNvSpPr txBox="1">
                            <a:spLocks noChangeArrowheads="1"/>
                          </wps:cNvSpPr>
                          <wps:spPr bwMode="auto">
                            <a:xfrm>
                              <a:off x="949960" y="1842770"/>
                              <a:ext cx="47498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Default="00187EE1" w:rsidP="00A97BEC">
                                <w:pPr>
                                  <w:adjustRightInd w:val="0"/>
                                  <w:snapToGrid w:val="0"/>
                                  <w:jc w:val="center"/>
                                  <w:rPr>
                                    <w:sz w:val="16"/>
                                    <w:szCs w:val="16"/>
                                  </w:rPr>
                                </w:pPr>
                                <w:r>
                                  <w:rPr>
                                    <w:rFonts w:hint="eastAsia"/>
                                    <w:sz w:val="16"/>
                                    <w:szCs w:val="16"/>
                                    <w:lang w:eastAsia="zh-TW"/>
                                  </w:rPr>
                                  <w:t>D10F0</w:t>
                                </w:r>
                              </w:p>
                            </w:txbxContent>
                          </wps:txbx>
                          <wps:bodyPr rot="0" vert="horz" wrap="square" lIns="0" tIns="0" rIns="0" bIns="0" anchor="t" anchorCtr="0" upright="1">
                            <a:noAutofit/>
                          </wps:bodyPr>
                        </wps:wsp>
                        <wps:wsp>
                          <wps:cNvPr id="23" name="Text Box 7966"/>
                          <wps:cNvSpPr txBox="1">
                            <a:spLocks noChangeArrowheads="1"/>
                          </wps:cNvSpPr>
                          <wps:spPr bwMode="auto">
                            <a:xfrm>
                              <a:off x="3799840" y="1962150"/>
                              <a:ext cx="356235" cy="130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Pr="00A41D6A" w:rsidRDefault="00187EE1" w:rsidP="00A97BEC">
                                <w:pPr>
                                  <w:adjustRightInd w:val="0"/>
                                  <w:snapToGrid w:val="0"/>
                                  <w:jc w:val="center"/>
                                  <w:rPr>
                                    <w:sz w:val="16"/>
                                    <w:szCs w:val="16"/>
                                  </w:rPr>
                                </w:pPr>
                                <w:r w:rsidRPr="00A41D6A">
                                  <w:rPr>
                                    <w:sz w:val="16"/>
                                    <w:szCs w:val="16"/>
                                    <w:lang w:eastAsia="zh-TW"/>
                                  </w:rPr>
                                  <w:t>…</w:t>
                                </w:r>
                              </w:p>
                            </w:txbxContent>
                          </wps:txbx>
                          <wps:bodyPr rot="0" vert="horz" wrap="square" lIns="0" tIns="0" rIns="0" bIns="0" anchor="t" anchorCtr="0" upright="1">
                            <a:noAutofit/>
                          </wps:bodyPr>
                        </wps:wsp>
                        <wps:wsp>
                          <wps:cNvPr id="24" name="Line 7967"/>
                          <wps:cNvCnPr/>
                          <wps:spPr bwMode="auto">
                            <a:xfrm>
                              <a:off x="4392930" y="1605280"/>
                              <a:ext cx="0" cy="119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Text Box 7968"/>
                          <wps:cNvSpPr txBox="1">
                            <a:spLocks noChangeArrowheads="1"/>
                          </wps:cNvSpPr>
                          <wps:spPr bwMode="auto">
                            <a:xfrm>
                              <a:off x="2256155" y="1842770"/>
                              <a:ext cx="47498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Default="00187EE1" w:rsidP="00A97BEC">
                                <w:pPr>
                                  <w:adjustRightInd w:val="0"/>
                                  <w:snapToGrid w:val="0"/>
                                  <w:jc w:val="center"/>
                                  <w:rPr>
                                    <w:sz w:val="16"/>
                                    <w:szCs w:val="16"/>
                                  </w:rPr>
                                </w:pPr>
                                <w:r>
                                  <w:rPr>
                                    <w:rFonts w:hint="eastAsia"/>
                                    <w:sz w:val="16"/>
                                    <w:szCs w:val="16"/>
                                    <w:lang w:eastAsia="zh-TW"/>
                                  </w:rPr>
                                  <w:t>D20F0</w:t>
                                </w:r>
                              </w:p>
                            </w:txbxContent>
                          </wps:txbx>
                          <wps:bodyPr rot="0" vert="horz" wrap="square" lIns="0" tIns="0" rIns="0" bIns="0" anchor="t" anchorCtr="0" upright="1">
                            <a:noAutofit/>
                          </wps:bodyPr>
                        </wps:wsp>
                        <wps:wsp>
                          <wps:cNvPr id="26" name="Text Box 7969"/>
                          <wps:cNvSpPr txBox="1">
                            <a:spLocks noChangeArrowheads="1"/>
                          </wps:cNvSpPr>
                          <wps:spPr bwMode="auto">
                            <a:xfrm>
                              <a:off x="1543685" y="1842770"/>
                              <a:ext cx="47561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Default="00187EE1" w:rsidP="00A97BEC">
                                <w:pPr>
                                  <w:adjustRightInd w:val="0"/>
                                  <w:snapToGrid w:val="0"/>
                                  <w:jc w:val="center"/>
                                  <w:rPr>
                                    <w:sz w:val="16"/>
                                    <w:szCs w:val="16"/>
                                  </w:rPr>
                                </w:pPr>
                                <w:r>
                                  <w:rPr>
                                    <w:rFonts w:hint="eastAsia"/>
                                    <w:sz w:val="16"/>
                                    <w:szCs w:val="16"/>
                                    <w:lang w:eastAsia="zh-TW"/>
                                  </w:rPr>
                                  <w:t>D1</w:t>
                                </w:r>
                                <w:r w:rsidRPr="00963889">
                                  <w:rPr>
                                    <w:rFonts w:hint="eastAsia"/>
                                    <w:sz w:val="16"/>
                                    <w:szCs w:val="16"/>
                                  </w:rPr>
                                  <w:t>1</w:t>
                                </w:r>
                                <w:r>
                                  <w:rPr>
                                    <w:rFonts w:hint="eastAsia"/>
                                    <w:sz w:val="16"/>
                                    <w:szCs w:val="16"/>
                                    <w:lang w:eastAsia="zh-TW"/>
                                  </w:rPr>
                                  <w:t>F0</w:t>
                                </w:r>
                              </w:p>
                            </w:txbxContent>
                          </wps:txbx>
                          <wps:bodyPr rot="0" vert="horz" wrap="square" lIns="0" tIns="0" rIns="0" bIns="0" anchor="t" anchorCtr="0" upright="1">
                            <a:noAutofit/>
                          </wps:bodyPr>
                        </wps:wsp>
                        <wps:wsp>
                          <wps:cNvPr id="27" name="Line 7970"/>
                          <wps:cNvCnPr/>
                          <wps:spPr bwMode="auto">
                            <a:xfrm flipV="1">
                              <a:off x="1781175" y="1605280"/>
                              <a:ext cx="1270" cy="2374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Line 7971"/>
                          <wps:cNvCnPr/>
                          <wps:spPr bwMode="auto">
                            <a:xfrm flipV="1">
                              <a:off x="2493645" y="1605280"/>
                              <a:ext cx="635" cy="2374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Text Box 7972"/>
                          <wps:cNvSpPr txBox="1">
                            <a:spLocks noChangeArrowheads="1"/>
                          </wps:cNvSpPr>
                          <wps:spPr bwMode="auto">
                            <a:xfrm>
                              <a:off x="4156075" y="1724660"/>
                              <a:ext cx="476885" cy="130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Pr="00043205" w:rsidRDefault="00187EE1" w:rsidP="00A97BEC">
                                <w:pPr>
                                  <w:adjustRightInd w:val="0"/>
                                  <w:snapToGrid w:val="0"/>
                                  <w:jc w:val="center"/>
                                  <w:rPr>
                                    <w:sz w:val="16"/>
                                    <w:szCs w:val="16"/>
                                  </w:rPr>
                                </w:pPr>
                                <w:r>
                                  <w:rPr>
                                    <w:rFonts w:hint="eastAsia"/>
                                    <w:sz w:val="16"/>
                                    <w:szCs w:val="16"/>
                                    <w:lang w:eastAsia="zh-TW"/>
                                  </w:rPr>
                                  <w:t>D</w:t>
                                </w:r>
                                <w:r w:rsidRPr="000E7C5E">
                                  <w:rPr>
                                    <w:rFonts w:hint="eastAsia"/>
                                    <w:sz w:val="16"/>
                                    <w:szCs w:val="16"/>
                                    <w:lang w:eastAsia="zh-TW"/>
                                  </w:rPr>
                                  <w:t>9</w:t>
                                </w:r>
                                <w:r>
                                  <w:rPr>
                                    <w:rFonts w:hint="eastAsia"/>
                                    <w:sz w:val="16"/>
                                    <w:szCs w:val="16"/>
                                    <w:lang w:eastAsia="zh-TW"/>
                                  </w:rPr>
                                  <w:t>F</w:t>
                                </w:r>
                                <w:r w:rsidRPr="00043205">
                                  <w:rPr>
                                    <w:rFonts w:hint="eastAsia"/>
                                    <w:sz w:val="16"/>
                                    <w:szCs w:val="16"/>
                                  </w:rPr>
                                  <w:t>0</w:t>
                                </w:r>
                              </w:p>
                            </w:txbxContent>
                          </wps:txbx>
                          <wps:bodyPr rot="0" vert="horz" wrap="square" lIns="0" tIns="0" rIns="0" bIns="0" anchor="t" anchorCtr="0" upright="1">
                            <a:noAutofit/>
                          </wps:bodyPr>
                        </wps:wsp>
                        <wps:wsp>
                          <wps:cNvPr id="30" name="Text Box 7973"/>
                          <wps:cNvSpPr txBox="1">
                            <a:spLocks noChangeArrowheads="1"/>
                          </wps:cNvSpPr>
                          <wps:spPr bwMode="auto">
                            <a:xfrm>
                              <a:off x="1781175" y="892810"/>
                              <a:ext cx="59372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Default="00187EE1" w:rsidP="00A97BEC">
                                <w:pPr>
                                  <w:adjustRightInd w:val="0"/>
                                  <w:snapToGrid w:val="0"/>
                                  <w:jc w:val="center"/>
                                  <w:rPr>
                                    <w:sz w:val="16"/>
                                    <w:szCs w:val="16"/>
                                  </w:rPr>
                                </w:pPr>
                                <w:r>
                                  <w:rPr>
                                    <w:rFonts w:hint="eastAsia"/>
                                    <w:sz w:val="16"/>
                                    <w:szCs w:val="16"/>
                                    <w:lang w:eastAsia="zh-TW"/>
                                  </w:rPr>
                                  <w:t>D1F0</w:t>
                                </w:r>
                              </w:p>
                            </w:txbxContent>
                          </wps:txbx>
                          <wps:bodyPr rot="0" vert="horz" wrap="square" lIns="0" tIns="0" rIns="0" bIns="0" anchor="t" anchorCtr="0" upright="1">
                            <a:noAutofit/>
                          </wps:bodyPr>
                        </wps:wsp>
                        <wps:wsp>
                          <wps:cNvPr id="31" name="Text Box 7974"/>
                          <wps:cNvSpPr txBox="1">
                            <a:spLocks noChangeArrowheads="1"/>
                          </wps:cNvSpPr>
                          <wps:spPr bwMode="auto">
                            <a:xfrm>
                              <a:off x="2017395" y="773430"/>
                              <a:ext cx="589915" cy="118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Default="00187EE1" w:rsidP="00A97BEC">
                                <w:pPr>
                                  <w:adjustRightInd w:val="0"/>
                                  <w:snapToGrid w:val="0"/>
                                  <w:jc w:val="center"/>
                                  <w:rPr>
                                    <w:sz w:val="16"/>
                                    <w:szCs w:val="16"/>
                                  </w:rPr>
                                </w:pPr>
                                <w:r>
                                  <w:rPr>
                                    <w:rFonts w:hint="eastAsia"/>
                                    <w:sz w:val="16"/>
                                    <w:szCs w:val="16"/>
                                    <w:lang w:eastAsia="zh-TW"/>
                                  </w:rPr>
                                  <w:t>D1F1</w:t>
                                </w:r>
                              </w:p>
                            </w:txbxContent>
                          </wps:txbx>
                          <wps:bodyPr rot="0" vert="horz" wrap="square" lIns="0" tIns="0" rIns="0" bIns="0" anchor="t" anchorCtr="0" upright="1">
                            <a:noAutofit/>
                          </wps:bodyPr>
                        </wps:wsp>
                        <wps:wsp>
                          <wps:cNvPr id="96" name="Text Box 7975"/>
                          <wps:cNvSpPr txBox="1">
                            <a:spLocks noChangeArrowheads="1"/>
                          </wps:cNvSpPr>
                          <wps:spPr bwMode="auto">
                            <a:xfrm>
                              <a:off x="3206115" y="773430"/>
                              <a:ext cx="474980" cy="132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Default="00187EE1" w:rsidP="00A97BEC">
                                <w:pPr>
                                  <w:adjustRightInd w:val="0"/>
                                  <w:snapToGrid w:val="0"/>
                                  <w:jc w:val="center"/>
                                  <w:rPr>
                                    <w:sz w:val="16"/>
                                    <w:szCs w:val="16"/>
                                  </w:rPr>
                                </w:pPr>
                                <w:r>
                                  <w:rPr>
                                    <w:rFonts w:hint="eastAsia"/>
                                    <w:sz w:val="16"/>
                                    <w:szCs w:val="16"/>
                                    <w:lang w:eastAsia="zh-TW"/>
                                  </w:rPr>
                                  <w:t>D0F2</w:t>
                                </w:r>
                              </w:p>
                            </w:txbxContent>
                          </wps:txbx>
                          <wps:bodyPr rot="0" vert="horz" wrap="square" lIns="0" tIns="0" rIns="0" bIns="0" anchor="t" anchorCtr="0" upright="1">
                            <a:noAutofit/>
                          </wps:bodyPr>
                        </wps:wsp>
                        <wps:wsp>
                          <wps:cNvPr id="97" name="Text Box 7976"/>
                          <wps:cNvSpPr txBox="1">
                            <a:spLocks noChangeArrowheads="1"/>
                          </wps:cNvSpPr>
                          <wps:spPr bwMode="auto">
                            <a:xfrm>
                              <a:off x="3443605" y="655320"/>
                              <a:ext cx="47498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Pr="00F7472A" w:rsidRDefault="00187EE1" w:rsidP="00A97BEC">
                                <w:pPr>
                                  <w:adjustRightInd w:val="0"/>
                                  <w:snapToGrid w:val="0"/>
                                  <w:jc w:val="center"/>
                                  <w:rPr>
                                    <w:sz w:val="16"/>
                                    <w:szCs w:val="16"/>
                                  </w:rPr>
                                </w:pPr>
                                <w:r>
                                  <w:rPr>
                                    <w:rFonts w:hint="eastAsia"/>
                                    <w:sz w:val="16"/>
                                    <w:szCs w:val="16"/>
                                    <w:lang w:eastAsia="zh-TW"/>
                                  </w:rPr>
                                  <w:t>D0F</w:t>
                                </w:r>
                                <w:r w:rsidRPr="00A01056">
                                  <w:rPr>
                                    <w:rFonts w:hint="eastAsia"/>
                                    <w:sz w:val="16"/>
                                    <w:szCs w:val="16"/>
                                  </w:rPr>
                                  <w:t>6</w:t>
                                </w:r>
                              </w:p>
                            </w:txbxContent>
                          </wps:txbx>
                          <wps:bodyPr rot="0" vert="horz" wrap="square" lIns="0" tIns="0" rIns="0" bIns="0" anchor="t" anchorCtr="0" upright="1">
                            <a:noAutofit/>
                          </wps:bodyPr>
                        </wps:wsp>
                        <wps:wsp>
                          <wps:cNvPr id="98" name="Text Box 7977"/>
                          <wps:cNvSpPr txBox="1">
                            <a:spLocks noChangeArrowheads="1"/>
                          </wps:cNvSpPr>
                          <wps:spPr bwMode="auto">
                            <a:xfrm>
                              <a:off x="2018665" y="2080260"/>
                              <a:ext cx="23749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Pr="00A41D6A" w:rsidRDefault="00187EE1" w:rsidP="00A97BEC">
                                <w:pPr>
                                  <w:adjustRightInd w:val="0"/>
                                  <w:snapToGrid w:val="0"/>
                                  <w:jc w:val="center"/>
                                  <w:rPr>
                                    <w:sz w:val="16"/>
                                    <w:szCs w:val="16"/>
                                  </w:rPr>
                                </w:pPr>
                                <w:r w:rsidRPr="00A41D6A">
                                  <w:rPr>
                                    <w:sz w:val="16"/>
                                    <w:szCs w:val="16"/>
                                    <w:lang w:eastAsia="zh-TW"/>
                                  </w:rPr>
                                  <w:t>…</w:t>
                                </w:r>
                              </w:p>
                            </w:txbxContent>
                          </wps:txbx>
                          <wps:bodyPr rot="0" vert="horz" wrap="square" lIns="0" tIns="0" rIns="0" bIns="0" anchor="t" anchorCtr="0" upright="1">
                            <a:noAutofit/>
                          </wps:bodyPr>
                        </wps:wsp>
                        <wps:wsp>
                          <wps:cNvPr id="99" name="Freeform 7979"/>
                          <wps:cNvSpPr>
                            <a:spLocks/>
                          </wps:cNvSpPr>
                          <wps:spPr bwMode="auto">
                            <a:xfrm>
                              <a:off x="2968625" y="655320"/>
                              <a:ext cx="1781175" cy="1662430"/>
                            </a:xfrm>
                            <a:custGeom>
                              <a:avLst/>
                              <a:gdLst>
                                <a:gd name="T0" fmla="*/ 0 w 2805"/>
                                <a:gd name="T1" fmla="*/ 0 h 2618"/>
                                <a:gd name="T2" fmla="*/ 0 w 2805"/>
                                <a:gd name="T3" fmla="*/ 1309 h 2618"/>
                                <a:gd name="T4" fmla="*/ 374 w 2805"/>
                                <a:gd name="T5" fmla="*/ 1309 h 2618"/>
                                <a:gd name="T6" fmla="*/ 374 w 2805"/>
                                <a:gd name="T7" fmla="*/ 2618 h 2618"/>
                                <a:gd name="T8" fmla="*/ 2805 w 2805"/>
                                <a:gd name="T9" fmla="*/ 2618 h 2618"/>
                                <a:gd name="T10" fmla="*/ 2805 w 2805"/>
                                <a:gd name="T11" fmla="*/ 0 h 2618"/>
                                <a:gd name="T12" fmla="*/ 0 w 2805"/>
                                <a:gd name="T13" fmla="*/ 0 h 2618"/>
                              </a:gdLst>
                              <a:ahLst/>
                              <a:cxnLst>
                                <a:cxn ang="0">
                                  <a:pos x="T0" y="T1"/>
                                </a:cxn>
                                <a:cxn ang="0">
                                  <a:pos x="T2" y="T3"/>
                                </a:cxn>
                                <a:cxn ang="0">
                                  <a:pos x="T4" y="T5"/>
                                </a:cxn>
                                <a:cxn ang="0">
                                  <a:pos x="T6" y="T7"/>
                                </a:cxn>
                                <a:cxn ang="0">
                                  <a:pos x="T8" y="T9"/>
                                </a:cxn>
                                <a:cxn ang="0">
                                  <a:pos x="T10" y="T11"/>
                                </a:cxn>
                                <a:cxn ang="0">
                                  <a:pos x="T12" y="T13"/>
                                </a:cxn>
                              </a:cxnLst>
                              <a:rect l="0" t="0" r="r" b="b"/>
                              <a:pathLst>
                                <a:path w="2805" h="2618">
                                  <a:moveTo>
                                    <a:pt x="0" y="0"/>
                                  </a:moveTo>
                                  <a:lnTo>
                                    <a:pt x="0" y="1309"/>
                                  </a:lnTo>
                                  <a:lnTo>
                                    <a:pt x="374" y="1309"/>
                                  </a:lnTo>
                                  <a:lnTo>
                                    <a:pt x="374" y="2618"/>
                                  </a:lnTo>
                                  <a:lnTo>
                                    <a:pt x="2805" y="2618"/>
                                  </a:lnTo>
                                  <a:lnTo>
                                    <a:pt x="2805" y="0"/>
                                  </a:lnTo>
                                  <a:lnTo>
                                    <a:pt x="0" y="0"/>
                                  </a:lnTo>
                                  <a:close/>
                                </a:path>
                              </a:pathLst>
                            </a:custGeom>
                            <a:noFill/>
                            <a:ln w="9525" cap="flat">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 name="Rectangle 7980"/>
                          <wps:cNvSpPr>
                            <a:spLocks noChangeArrowheads="1"/>
                          </wps:cNvSpPr>
                          <wps:spPr bwMode="auto">
                            <a:xfrm>
                              <a:off x="1662430" y="655320"/>
                              <a:ext cx="1188720" cy="83185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 name="Rectangle 7981"/>
                          <wps:cNvSpPr>
                            <a:spLocks noChangeArrowheads="1"/>
                          </wps:cNvSpPr>
                          <wps:spPr bwMode="auto">
                            <a:xfrm>
                              <a:off x="831215" y="1724660"/>
                              <a:ext cx="2256790" cy="71120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 name="Text Box 7982"/>
                          <wps:cNvSpPr txBox="1">
                            <a:spLocks noChangeArrowheads="1"/>
                          </wps:cNvSpPr>
                          <wps:spPr bwMode="auto">
                            <a:xfrm>
                              <a:off x="4156075" y="1012190"/>
                              <a:ext cx="355600"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Default="00187EE1" w:rsidP="00A97BEC">
                                <w:pPr>
                                  <w:adjustRightInd w:val="0"/>
                                  <w:snapToGrid w:val="0"/>
                                  <w:rPr>
                                    <w:b/>
                                    <w:sz w:val="24"/>
                                    <w:szCs w:val="24"/>
                                  </w:rPr>
                                </w:pPr>
                                <w:r>
                                  <w:rPr>
                                    <w:rFonts w:hint="eastAsia"/>
                                    <w:b/>
                                    <w:sz w:val="24"/>
                                    <w:szCs w:val="24"/>
                                    <w:lang w:eastAsia="zh-TW"/>
                                  </w:rPr>
                                  <w:t>N</w:t>
                                </w:r>
                                <w:r>
                                  <w:rPr>
                                    <w:b/>
                                    <w:sz w:val="24"/>
                                    <w:szCs w:val="24"/>
                                    <w:lang w:eastAsia="zh-TW"/>
                                  </w:rPr>
                                  <w:t>M</w:t>
                                </w:r>
                              </w:p>
                            </w:txbxContent>
                          </wps:txbx>
                          <wps:bodyPr rot="0" vert="horz" wrap="square" lIns="0" tIns="0" rIns="0" bIns="0" anchor="t" anchorCtr="0" upright="1">
                            <a:noAutofit/>
                          </wps:bodyPr>
                        </wps:wsp>
                        <wps:wsp>
                          <wps:cNvPr id="103" name="Text Box 7983"/>
                          <wps:cNvSpPr txBox="1">
                            <a:spLocks noChangeArrowheads="1"/>
                          </wps:cNvSpPr>
                          <wps:spPr bwMode="auto">
                            <a:xfrm>
                              <a:off x="2138045" y="1277620"/>
                              <a:ext cx="711200"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Default="00187EE1" w:rsidP="00A97BEC">
                                <w:pPr>
                                  <w:adjustRightInd w:val="0"/>
                                  <w:snapToGrid w:val="0"/>
                                  <w:jc w:val="center"/>
                                  <w:rPr>
                                    <w:b/>
                                    <w:sz w:val="24"/>
                                    <w:szCs w:val="24"/>
                                  </w:rPr>
                                </w:pPr>
                                <w:r>
                                  <w:rPr>
                                    <w:rFonts w:hint="eastAsia"/>
                                    <w:b/>
                                    <w:sz w:val="24"/>
                                    <w:szCs w:val="24"/>
                                    <w:lang w:eastAsia="zh-TW"/>
                                  </w:rPr>
                                  <w:t>GFXCTL</w:t>
                                </w:r>
                              </w:p>
                            </w:txbxContent>
                          </wps:txbx>
                          <wps:bodyPr rot="0" vert="horz" wrap="square" lIns="0" tIns="0" rIns="0" bIns="0" anchor="t" anchorCtr="0" upright="1">
                            <a:noAutofit/>
                          </wps:bodyPr>
                        </wps:wsp>
                        <wps:wsp>
                          <wps:cNvPr id="104" name="Text Box 7984"/>
                          <wps:cNvSpPr txBox="1">
                            <a:spLocks noChangeArrowheads="1"/>
                          </wps:cNvSpPr>
                          <wps:spPr bwMode="auto">
                            <a:xfrm>
                              <a:off x="831215" y="589280"/>
                              <a:ext cx="831215" cy="672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Default="00187EE1" w:rsidP="00A97BEC">
                                <w:pPr>
                                  <w:adjustRightInd w:val="0"/>
                                  <w:snapToGrid w:val="0"/>
                                  <w:ind w:left="480" w:hangingChars="300" w:hanging="480"/>
                                  <w:rPr>
                                    <w:rFonts w:hint="eastAsia"/>
                                    <w:sz w:val="16"/>
                                    <w:szCs w:val="16"/>
                                    <w:lang w:eastAsia="zh-TW"/>
                                  </w:rPr>
                                </w:pPr>
                                <w:r>
                                  <w:rPr>
                                    <w:rFonts w:hint="eastAsia"/>
                                    <w:sz w:val="16"/>
                                    <w:szCs w:val="16"/>
                                    <w:lang w:eastAsia="zh-TW"/>
                                  </w:rPr>
                                  <w:t xml:space="preserve">D1F0: </w:t>
                                </w:r>
                              </w:p>
                              <w:p w:rsidR="00187EE1" w:rsidRDefault="00187EE1" w:rsidP="00A97BEC">
                                <w:pPr>
                                  <w:adjustRightInd w:val="0"/>
                                  <w:snapToGrid w:val="0"/>
                                  <w:ind w:left="480" w:hangingChars="300" w:hanging="480"/>
                                  <w:rPr>
                                    <w:rFonts w:hint="eastAsia"/>
                                    <w:sz w:val="16"/>
                                    <w:szCs w:val="16"/>
                                    <w:lang w:eastAsia="zh-TW"/>
                                  </w:rPr>
                                </w:pPr>
                                <w:r>
                                  <w:rPr>
                                    <w:rFonts w:hint="eastAsia"/>
                                    <w:sz w:val="16"/>
                                    <w:szCs w:val="16"/>
                                    <w:lang w:eastAsia="zh-TW"/>
                                  </w:rPr>
                                  <w:t>GFX Controller.</w:t>
                                </w:r>
                              </w:p>
                              <w:p w:rsidR="00187EE1" w:rsidRDefault="00187EE1" w:rsidP="00A97BEC">
                                <w:pPr>
                                  <w:adjustRightInd w:val="0"/>
                                  <w:snapToGrid w:val="0"/>
                                  <w:ind w:left="480" w:hangingChars="300" w:hanging="480"/>
                                  <w:rPr>
                                    <w:rFonts w:hint="eastAsia"/>
                                    <w:sz w:val="16"/>
                                    <w:szCs w:val="16"/>
                                    <w:lang w:eastAsia="zh-TW"/>
                                  </w:rPr>
                                </w:pPr>
                                <w:r>
                                  <w:rPr>
                                    <w:rFonts w:hint="eastAsia"/>
                                    <w:sz w:val="16"/>
                                    <w:szCs w:val="16"/>
                                    <w:lang w:eastAsia="zh-TW"/>
                                  </w:rPr>
                                  <w:t xml:space="preserve">D1F1: </w:t>
                                </w:r>
                              </w:p>
                              <w:p w:rsidR="00187EE1" w:rsidRDefault="00187EE1" w:rsidP="00A97BEC">
                                <w:pPr>
                                  <w:adjustRightInd w:val="0"/>
                                  <w:snapToGrid w:val="0"/>
                                  <w:rPr>
                                    <w:rFonts w:hint="eastAsia"/>
                                    <w:sz w:val="16"/>
                                    <w:szCs w:val="16"/>
                                    <w:lang w:eastAsia="zh-TW"/>
                                  </w:rPr>
                                </w:pPr>
                                <w:r>
                                  <w:rPr>
                                    <w:rFonts w:hint="eastAsia"/>
                                    <w:sz w:val="16"/>
                                    <w:szCs w:val="16"/>
                                    <w:lang w:eastAsia="zh-TW"/>
                                  </w:rPr>
                                  <w:t>High Definition Audio Controller.</w:t>
                                </w:r>
                              </w:p>
                            </w:txbxContent>
                          </wps:txbx>
                          <wps:bodyPr rot="0" vert="horz" wrap="square" lIns="0" tIns="0" rIns="0" bIns="0" anchor="t" anchorCtr="0" upright="1">
                            <a:noAutofit/>
                          </wps:bodyPr>
                        </wps:wsp>
                        <wps:wsp>
                          <wps:cNvPr id="105" name="Text Box 7985"/>
                          <wps:cNvSpPr txBox="1">
                            <a:spLocks noChangeArrowheads="1"/>
                          </wps:cNvSpPr>
                          <wps:spPr bwMode="auto">
                            <a:xfrm>
                              <a:off x="2493645" y="369570"/>
                              <a:ext cx="831215" cy="405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Pr="00046069" w:rsidRDefault="00187EE1" w:rsidP="00A97BEC">
                                <w:pPr>
                                  <w:adjustRightInd w:val="0"/>
                                  <w:snapToGrid w:val="0"/>
                                  <w:jc w:val="center"/>
                                  <w:rPr>
                                    <w:rFonts w:hint="eastAsia"/>
                                    <w:b/>
                                    <w:sz w:val="28"/>
                                    <w:szCs w:val="28"/>
                                  </w:rPr>
                                </w:pPr>
                                <w:r w:rsidRPr="000E7C5E">
                                  <w:rPr>
                                    <w:rFonts w:hint="eastAsia"/>
                                    <w:b/>
                                    <w:sz w:val="28"/>
                                    <w:szCs w:val="28"/>
                                    <w:lang w:eastAsia="zh-TW"/>
                                  </w:rPr>
                                  <w:t>ZX-</w:t>
                                </w:r>
                                <w:r w:rsidRPr="00046069">
                                  <w:rPr>
                                    <w:rFonts w:hint="eastAsia"/>
                                    <w:b/>
                                    <w:sz w:val="28"/>
                                    <w:szCs w:val="28"/>
                                  </w:rPr>
                                  <w:t>E</w:t>
                                </w:r>
                              </w:p>
                            </w:txbxContent>
                          </wps:txbx>
                          <wps:bodyPr rot="0" vert="horz" wrap="square" lIns="0" tIns="0" rIns="0" bIns="0" anchor="t" anchorCtr="0" upright="1">
                            <a:noAutofit/>
                          </wps:bodyPr>
                        </wps:wsp>
                        <wps:wsp>
                          <wps:cNvPr id="106" name="Text Box 7986"/>
                          <wps:cNvSpPr txBox="1">
                            <a:spLocks noChangeArrowheads="1"/>
                          </wps:cNvSpPr>
                          <wps:spPr bwMode="auto">
                            <a:xfrm>
                              <a:off x="831215" y="1487170"/>
                              <a:ext cx="712470" cy="11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Default="00187EE1" w:rsidP="00A97BEC">
                                <w:pPr>
                                  <w:adjustRightInd w:val="0"/>
                                  <w:snapToGrid w:val="0"/>
                                </w:pPr>
                                <w:r>
                                  <w:rPr>
                                    <w:rFonts w:hint="eastAsia"/>
                                    <w:lang w:eastAsia="zh-TW"/>
                                  </w:rPr>
                                  <w:t>PCI Bus 0</w:t>
                                </w:r>
                              </w:p>
                            </w:txbxContent>
                          </wps:txbx>
                          <wps:bodyPr rot="0" vert="horz" wrap="square" lIns="0" tIns="0" rIns="0" bIns="0" anchor="t" anchorCtr="0" upright="1">
                            <a:noAutofit/>
                          </wps:bodyPr>
                        </wps:wsp>
                        <wps:wsp>
                          <wps:cNvPr id="107" name="AutoShape 7987"/>
                          <wps:cNvSpPr>
                            <a:spLocks/>
                          </wps:cNvSpPr>
                          <wps:spPr bwMode="auto">
                            <a:xfrm>
                              <a:off x="4987290" y="150495"/>
                              <a:ext cx="118745" cy="1335405"/>
                            </a:xfrm>
                            <a:prstGeom prst="leftBrace">
                              <a:avLst>
                                <a:gd name="adj1" fmla="val 93717"/>
                                <a:gd name="adj2" fmla="val 64449"/>
                              </a:avLst>
                            </a:pr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 name="AutoShape 7988"/>
                          <wps:cNvSpPr>
                            <a:spLocks/>
                          </wps:cNvSpPr>
                          <wps:spPr bwMode="auto">
                            <a:xfrm>
                              <a:off x="4987290" y="1650365"/>
                              <a:ext cx="118745" cy="1073785"/>
                            </a:xfrm>
                            <a:prstGeom prst="leftBrace">
                              <a:avLst>
                                <a:gd name="adj1" fmla="val 75357"/>
                                <a:gd name="adj2" fmla="val 47190"/>
                              </a:avLst>
                            </a:pr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 name="Line 7989"/>
                          <wps:cNvCnPr/>
                          <wps:spPr bwMode="auto">
                            <a:xfrm>
                              <a:off x="2893060" y="2125345"/>
                              <a:ext cx="277495" cy="274320"/>
                            </a:xfrm>
                            <a:prstGeom prst="line">
                              <a:avLst/>
                            </a:prstGeom>
                            <a:noFill/>
                            <a:ln w="9525">
                              <a:solidFill>
                                <a:srgbClr val="000000"/>
                              </a:solidFill>
                              <a:prstDash val="lgDashDotDot"/>
                              <a:round/>
                              <a:headEnd/>
                              <a:tailEnd/>
                            </a:ln>
                            <a:extLst>
                              <a:ext uri="{909E8E84-426E-40DD-AFC4-6F175D3DCCD1}">
                                <a14:hiddenFill xmlns:a14="http://schemas.microsoft.com/office/drawing/2010/main">
                                  <a:noFill/>
                                </a14:hiddenFill>
                              </a:ext>
                            </a:extLst>
                          </wps:spPr>
                          <wps:bodyPr/>
                        </wps:wsp>
                        <wps:wsp>
                          <wps:cNvPr id="110" name="Line 7990"/>
                          <wps:cNvCnPr/>
                          <wps:spPr bwMode="auto">
                            <a:xfrm>
                              <a:off x="3206750" y="2437130"/>
                              <a:ext cx="1541145" cy="635"/>
                            </a:xfrm>
                            <a:prstGeom prst="line">
                              <a:avLst/>
                            </a:prstGeom>
                            <a:noFill/>
                            <a:ln w="9525">
                              <a:solidFill>
                                <a:srgbClr val="000000"/>
                              </a:solidFill>
                              <a:prstDash val="lgDashDotDot"/>
                              <a:round/>
                              <a:headEnd/>
                              <a:tailEnd/>
                            </a:ln>
                            <a:extLst>
                              <a:ext uri="{909E8E84-426E-40DD-AFC4-6F175D3DCCD1}">
                                <a14:hiddenFill xmlns:a14="http://schemas.microsoft.com/office/drawing/2010/main">
                                  <a:noFill/>
                                </a14:hiddenFill>
                              </a:ext>
                            </a:extLst>
                          </wps:spPr>
                          <wps:bodyPr/>
                        </wps:wsp>
                        <wps:wsp>
                          <wps:cNvPr id="111" name="Line 7991"/>
                          <wps:cNvCnPr/>
                          <wps:spPr bwMode="auto">
                            <a:xfrm flipV="1">
                              <a:off x="4749800" y="2437130"/>
                              <a:ext cx="237490" cy="635"/>
                            </a:xfrm>
                            <a:prstGeom prst="line">
                              <a:avLst/>
                            </a:prstGeom>
                            <a:noFill/>
                            <a:ln w="9525">
                              <a:solidFill>
                                <a:srgbClr val="000000"/>
                              </a:solidFill>
                              <a:prstDash val="lgDashDotDot"/>
                              <a:round/>
                              <a:headEnd/>
                              <a:tailEnd type="stealth" w="med" len="med"/>
                            </a:ln>
                            <a:extLst>
                              <a:ext uri="{909E8E84-426E-40DD-AFC4-6F175D3DCCD1}">
                                <a14:hiddenFill xmlns:a14="http://schemas.microsoft.com/office/drawing/2010/main">
                                  <a:noFill/>
                                </a14:hiddenFill>
                              </a:ext>
                            </a:extLst>
                          </wps:spPr>
                          <wps:bodyPr/>
                        </wps:wsp>
                        <wps:wsp>
                          <wps:cNvPr id="112" name="Line 7992"/>
                          <wps:cNvCnPr/>
                          <wps:spPr bwMode="auto">
                            <a:xfrm>
                              <a:off x="4511675" y="1103630"/>
                              <a:ext cx="475615" cy="635"/>
                            </a:xfrm>
                            <a:prstGeom prst="line">
                              <a:avLst/>
                            </a:prstGeom>
                            <a:noFill/>
                            <a:ln w="9525">
                              <a:solidFill>
                                <a:srgbClr val="000000"/>
                              </a:solidFill>
                              <a:prstDash val="lgDashDotDot"/>
                              <a:round/>
                              <a:headEnd/>
                              <a:tailEnd type="stealth" w="med" len="med"/>
                            </a:ln>
                            <a:extLst>
                              <a:ext uri="{909E8E84-426E-40DD-AFC4-6F175D3DCCD1}">
                                <a14:hiddenFill xmlns:a14="http://schemas.microsoft.com/office/drawing/2010/main">
                                  <a:noFill/>
                                </a14:hiddenFill>
                              </a:ext>
                            </a:extLst>
                          </wps:spPr>
                          <wps:bodyPr/>
                        </wps:wsp>
                        <wps:wsp>
                          <wps:cNvPr id="113" name="Line 7993"/>
                          <wps:cNvCnPr/>
                          <wps:spPr bwMode="auto">
                            <a:xfrm flipH="1" flipV="1">
                              <a:off x="1173480" y="1193800"/>
                              <a:ext cx="239395" cy="236855"/>
                            </a:xfrm>
                            <a:prstGeom prst="line">
                              <a:avLst/>
                            </a:prstGeom>
                            <a:noFill/>
                            <a:ln w="9525">
                              <a:solidFill>
                                <a:srgbClr val="000000"/>
                              </a:solidFill>
                              <a:prstDash val="lgDashDotDot"/>
                              <a:round/>
                              <a:headEnd/>
                              <a:tailEnd type="stealth" w="med" len="med"/>
                            </a:ln>
                            <a:extLst>
                              <a:ext uri="{909E8E84-426E-40DD-AFC4-6F175D3DCCD1}">
                                <a14:hiddenFill xmlns:a14="http://schemas.microsoft.com/office/drawing/2010/main">
                                  <a:noFill/>
                                </a14:hiddenFill>
                              </a:ext>
                            </a:extLst>
                          </wps:spPr>
                          <wps:bodyPr/>
                        </wps:wsp>
                        <wps:wsp>
                          <wps:cNvPr id="114" name="Line 7994"/>
                          <wps:cNvCnPr/>
                          <wps:spPr bwMode="auto">
                            <a:xfrm>
                              <a:off x="1423670" y="1431290"/>
                              <a:ext cx="582295" cy="635"/>
                            </a:xfrm>
                            <a:prstGeom prst="line">
                              <a:avLst/>
                            </a:prstGeom>
                            <a:noFill/>
                            <a:ln w="9525">
                              <a:solidFill>
                                <a:srgbClr val="000000"/>
                              </a:solidFill>
                              <a:prstDash val="lgDashDotDot"/>
                              <a:round/>
                              <a:headEnd/>
                              <a:tailEnd/>
                            </a:ln>
                            <a:extLst>
                              <a:ext uri="{909E8E84-426E-40DD-AFC4-6F175D3DCCD1}">
                                <a14:hiddenFill xmlns:a14="http://schemas.microsoft.com/office/drawing/2010/main">
                                  <a:noFill/>
                                </a14:hiddenFill>
                              </a:ext>
                            </a:extLst>
                          </wps:spPr>
                          <wps:bodyPr/>
                        </wps:wsp>
                        <wps:wsp>
                          <wps:cNvPr id="115" name="Text Box 7995"/>
                          <wps:cNvSpPr txBox="1">
                            <a:spLocks noChangeArrowheads="1"/>
                          </wps:cNvSpPr>
                          <wps:spPr bwMode="auto">
                            <a:xfrm>
                              <a:off x="5208270" y="90805"/>
                              <a:ext cx="1662430" cy="143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Pr="005A3787" w:rsidRDefault="00187EE1" w:rsidP="00A97BEC">
                                <w:pPr>
                                  <w:adjustRightInd w:val="0"/>
                                  <w:snapToGrid w:val="0"/>
                                  <w:rPr>
                                    <w:rFonts w:hint="eastAsia"/>
                                    <w:sz w:val="16"/>
                                    <w:szCs w:val="16"/>
                                    <w:lang w:eastAsia="zh-TW"/>
                                  </w:rPr>
                                </w:pPr>
                                <w:r w:rsidRPr="005A3787">
                                  <w:rPr>
                                    <w:rFonts w:hint="eastAsia"/>
                                    <w:sz w:val="16"/>
                                    <w:szCs w:val="16"/>
                                    <w:lang w:eastAsia="zh-TW"/>
                                  </w:rPr>
                                  <w:t>D0F0: Host Bridge.</w:t>
                                </w:r>
                              </w:p>
                              <w:p w:rsidR="00187EE1" w:rsidRDefault="00187EE1" w:rsidP="00A97BEC">
                                <w:pPr>
                                  <w:adjustRightInd w:val="0"/>
                                  <w:snapToGrid w:val="0"/>
                                  <w:rPr>
                                    <w:rFonts w:hint="eastAsia"/>
                                    <w:sz w:val="16"/>
                                    <w:szCs w:val="16"/>
                                    <w:lang w:eastAsia="zh-TW"/>
                                  </w:rPr>
                                </w:pPr>
                                <w:r>
                                  <w:rPr>
                                    <w:rFonts w:hint="eastAsia"/>
                                    <w:sz w:val="16"/>
                                    <w:szCs w:val="16"/>
                                    <w:lang w:eastAsia="zh-TW"/>
                                  </w:rPr>
                                  <w:t>D0F1: Error Reporting.</w:t>
                                </w:r>
                              </w:p>
                              <w:p w:rsidR="00187EE1" w:rsidRPr="005A3787" w:rsidRDefault="00187EE1" w:rsidP="00A97BEC">
                                <w:pPr>
                                  <w:adjustRightInd w:val="0"/>
                                  <w:snapToGrid w:val="0"/>
                                  <w:rPr>
                                    <w:rFonts w:hint="eastAsia"/>
                                    <w:b/>
                                    <w:sz w:val="16"/>
                                    <w:szCs w:val="16"/>
                                    <w:lang w:eastAsia="zh-TW"/>
                                  </w:rPr>
                                </w:pPr>
                                <w:r w:rsidRPr="005A3787">
                                  <w:rPr>
                                    <w:rFonts w:hint="eastAsia"/>
                                    <w:b/>
                                    <w:sz w:val="16"/>
                                    <w:szCs w:val="16"/>
                                    <w:lang w:eastAsia="zh-TW"/>
                                  </w:rPr>
                                  <w:t xml:space="preserve">D0F2: </w:t>
                                </w:r>
                                <w:r w:rsidRPr="005A3787">
                                  <w:rPr>
                                    <w:rFonts w:hint="eastAsia"/>
                                    <w:b/>
                                    <w:sz w:val="16"/>
                                    <w:szCs w:val="16"/>
                                  </w:rPr>
                                  <w:t>SVADDVAD</w:t>
                                </w:r>
                                <w:r w:rsidRPr="005A3787">
                                  <w:rPr>
                                    <w:rFonts w:hint="eastAsia"/>
                                    <w:b/>
                                    <w:sz w:val="16"/>
                                    <w:szCs w:val="16"/>
                                    <w:lang w:eastAsia="zh-TW"/>
                                  </w:rPr>
                                  <w:t xml:space="preserve"> Controller.</w:t>
                                </w:r>
                              </w:p>
                              <w:p w:rsidR="00187EE1" w:rsidRDefault="00187EE1" w:rsidP="00A97BEC">
                                <w:pPr>
                                  <w:adjustRightInd w:val="0"/>
                                  <w:snapToGrid w:val="0"/>
                                  <w:rPr>
                                    <w:rFonts w:hint="eastAsia"/>
                                    <w:sz w:val="16"/>
                                    <w:szCs w:val="16"/>
                                    <w:lang w:eastAsia="zh-TW"/>
                                  </w:rPr>
                                </w:pPr>
                                <w:r>
                                  <w:rPr>
                                    <w:rFonts w:hint="eastAsia"/>
                                    <w:sz w:val="16"/>
                                    <w:szCs w:val="16"/>
                                    <w:lang w:eastAsia="zh-TW"/>
                                  </w:rPr>
                                  <w:t>D0F3: DRAM Controller.</w:t>
                                </w:r>
                              </w:p>
                              <w:p w:rsidR="00187EE1" w:rsidRDefault="00187EE1" w:rsidP="00A97BEC">
                                <w:pPr>
                                  <w:adjustRightInd w:val="0"/>
                                  <w:snapToGrid w:val="0"/>
                                  <w:rPr>
                                    <w:rFonts w:hint="eastAsia"/>
                                    <w:sz w:val="16"/>
                                    <w:szCs w:val="16"/>
                                    <w:lang w:eastAsia="zh-TW"/>
                                  </w:rPr>
                                </w:pPr>
                                <w:r>
                                  <w:rPr>
                                    <w:rFonts w:hint="eastAsia"/>
                                    <w:sz w:val="16"/>
                                    <w:szCs w:val="16"/>
                                    <w:lang w:eastAsia="zh-TW"/>
                                  </w:rPr>
                                  <w:t>D0F4: Power Management &amp; Testing.</w:t>
                                </w:r>
                              </w:p>
                              <w:p w:rsidR="00187EE1" w:rsidRDefault="00187EE1" w:rsidP="00A97BEC">
                                <w:pPr>
                                  <w:adjustRightInd w:val="0"/>
                                  <w:snapToGrid w:val="0"/>
                                  <w:rPr>
                                    <w:rFonts w:hint="eastAsia"/>
                                    <w:sz w:val="16"/>
                                    <w:szCs w:val="16"/>
                                    <w:lang w:eastAsia="zh-TW"/>
                                  </w:rPr>
                                </w:pPr>
                                <w:r>
                                  <w:rPr>
                                    <w:rFonts w:hint="eastAsia"/>
                                    <w:sz w:val="16"/>
                                    <w:szCs w:val="16"/>
                                    <w:lang w:eastAsia="zh-TW"/>
                                  </w:rPr>
                                  <w:t>D0F5: Traffic Controller.</w:t>
                                </w:r>
                              </w:p>
                              <w:p w:rsidR="00187EE1" w:rsidRPr="00F7472A" w:rsidRDefault="00187EE1" w:rsidP="00A97BEC">
                                <w:pPr>
                                  <w:adjustRightInd w:val="0"/>
                                  <w:snapToGrid w:val="0"/>
                                  <w:rPr>
                                    <w:rFonts w:hint="eastAsia"/>
                                    <w:sz w:val="16"/>
                                    <w:szCs w:val="16"/>
                                  </w:rPr>
                                </w:pPr>
                                <w:r>
                                  <w:rPr>
                                    <w:rFonts w:hint="eastAsia"/>
                                    <w:sz w:val="16"/>
                                    <w:szCs w:val="16"/>
                                    <w:lang w:eastAsia="zh-TW"/>
                                  </w:rPr>
                                  <w:t>D0F6: Scratch Registers.</w:t>
                                </w:r>
                              </w:p>
                              <w:p w:rsidR="00187EE1" w:rsidRPr="00F5081A" w:rsidRDefault="00187EE1" w:rsidP="00A97BEC">
                                <w:pPr>
                                  <w:adjustRightInd w:val="0"/>
                                  <w:snapToGrid w:val="0"/>
                                  <w:rPr>
                                    <w:rFonts w:hint="eastAsia"/>
                                    <w:sz w:val="16"/>
                                    <w:szCs w:val="16"/>
                                  </w:rPr>
                                </w:pPr>
                                <w:r>
                                  <w:rPr>
                                    <w:rFonts w:hint="eastAsia"/>
                                    <w:sz w:val="16"/>
                                    <w:szCs w:val="16"/>
                                  </w:rPr>
                                  <w:t>D3F0~D3F3:</w:t>
                                </w:r>
                                <w:r w:rsidRPr="00F5081A">
                                  <w:rPr>
                                    <w:rFonts w:hint="eastAsia"/>
                                    <w:sz w:val="16"/>
                                    <w:szCs w:val="16"/>
                                    <w:lang w:eastAsia="zh-TW"/>
                                  </w:rPr>
                                  <w:t xml:space="preserve"> </w:t>
                                </w:r>
                                <w:r>
                                  <w:rPr>
                                    <w:rFonts w:hint="eastAsia"/>
                                    <w:sz w:val="16"/>
                                    <w:szCs w:val="16"/>
                                    <w:lang w:eastAsia="zh-TW"/>
                                  </w:rPr>
                                  <w:t>PCIe Root Port</w:t>
                                </w:r>
                              </w:p>
                              <w:p w:rsidR="00187EE1" w:rsidRPr="000465D1" w:rsidRDefault="00187EE1" w:rsidP="00A97BEC">
                                <w:pPr>
                                  <w:adjustRightInd w:val="0"/>
                                  <w:snapToGrid w:val="0"/>
                                  <w:rPr>
                                    <w:rFonts w:hint="eastAsia"/>
                                    <w:sz w:val="16"/>
                                    <w:szCs w:val="16"/>
                                  </w:rPr>
                                </w:pPr>
                                <w:r>
                                  <w:rPr>
                                    <w:rFonts w:hint="eastAsia"/>
                                    <w:sz w:val="16"/>
                                    <w:szCs w:val="16"/>
                                  </w:rPr>
                                  <w:t>D</w:t>
                                </w:r>
                                <w:r w:rsidRPr="00A05588">
                                  <w:rPr>
                                    <w:rFonts w:hint="eastAsia"/>
                                    <w:sz w:val="16"/>
                                    <w:szCs w:val="16"/>
                                    <w:lang w:eastAsia="zh-TW"/>
                                  </w:rPr>
                                  <w:t>4</w:t>
                                </w:r>
                                <w:r>
                                  <w:rPr>
                                    <w:rFonts w:hint="eastAsia"/>
                                    <w:sz w:val="16"/>
                                    <w:szCs w:val="16"/>
                                  </w:rPr>
                                  <w:t>F0~</w:t>
                                </w:r>
                                <w:r w:rsidRPr="00A05588">
                                  <w:rPr>
                                    <w:rFonts w:hint="eastAsia"/>
                                    <w:sz w:val="16"/>
                                    <w:szCs w:val="16"/>
                                    <w:lang w:eastAsia="zh-TW"/>
                                  </w:rPr>
                                  <w:t>D4</w:t>
                                </w:r>
                                <w:r>
                                  <w:rPr>
                                    <w:rFonts w:hint="eastAsia"/>
                                    <w:sz w:val="16"/>
                                    <w:szCs w:val="16"/>
                                  </w:rPr>
                                  <w:t>F</w:t>
                                </w:r>
                                <w:r w:rsidRPr="00A05588">
                                  <w:rPr>
                                    <w:rFonts w:hint="eastAsia"/>
                                    <w:sz w:val="16"/>
                                    <w:szCs w:val="16"/>
                                    <w:lang w:eastAsia="zh-TW"/>
                                  </w:rPr>
                                  <w:t xml:space="preserve">1 </w:t>
                                </w:r>
                                <w:r>
                                  <w:rPr>
                                    <w:rFonts w:hint="eastAsia"/>
                                    <w:sz w:val="16"/>
                                    <w:szCs w:val="16"/>
                                    <w:lang w:eastAsia="zh-TW"/>
                                  </w:rPr>
                                  <w:t>PCIe Root Port</w:t>
                                </w:r>
                              </w:p>
                              <w:p w:rsidR="00187EE1" w:rsidRPr="00046069" w:rsidRDefault="00187EE1" w:rsidP="00A97BEC">
                                <w:pPr>
                                  <w:adjustRightInd w:val="0"/>
                                  <w:snapToGrid w:val="0"/>
                                  <w:rPr>
                                    <w:rFonts w:hint="eastAsia"/>
                                    <w:sz w:val="16"/>
                                    <w:szCs w:val="16"/>
                                  </w:rPr>
                                </w:pPr>
                                <w:r>
                                  <w:rPr>
                                    <w:rFonts w:hint="eastAsia"/>
                                    <w:sz w:val="16"/>
                                    <w:szCs w:val="16"/>
                                  </w:rPr>
                                  <w:t>D</w:t>
                                </w:r>
                                <w:r w:rsidRPr="00A05588">
                                  <w:rPr>
                                    <w:rFonts w:hint="eastAsia"/>
                                    <w:sz w:val="16"/>
                                    <w:szCs w:val="16"/>
                                    <w:lang w:eastAsia="zh-TW"/>
                                  </w:rPr>
                                  <w:t>5</w:t>
                                </w:r>
                                <w:r>
                                  <w:rPr>
                                    <w:rFonts w:hint="eastAsia"/>
                                    <w:sz w:val="16"/>
                                    <w:szCs w:val="16"/>
                                  </w:rPr>
                                  <w:t>F0~</w:t>
                                </w:r>
                                <w:r w:rsidRPr="00A05588">
                                  <w:rPr>
                                    <w:rFonts w:hint="eastAsia"/>
                                    <w:sz w:val="16"/>
                                    <w:szCs w:val="16"/>
                                    <w:lang w:eastAsia="zh-TW"/>
                                  </w:rPr>
                                  <w:t>D</w:t>
                                </w:r>
                                <w:r>
                                  <w:rPr>
                                    <w:rFonts w:hint="eastAsia"/>
                                    <w:sz w:val="16"/>
                                    <w:szCs w:val="16"/>
                                    <w:lang w:eastAsia="zh-TW"/>
                                  </w:rPr>
                                  <w:t>5</w:t>
                                </w:r>
                                <w:r>
                                  <w:rPr>
                                    <w:rFonts w:hint="eastAsia"/>
                                    <w:sz w:val="16"/>
                                    <w:szCs w:val="16"/>
                                  </w:rPr>
                                  <w:t>F</w:t>
                                </w:r>
                                <w:r w:rsidRPr="000465D1">
                                  <w:rPr>
                                    <w:rFonts w:hint="eastAsia"/>
                                    <w:sz w:val="16"/>
                                    <w:szCs w:val="16"/>
                                    <w:lang w:eastAsia="zh-TW"/>
                                  </w:rPr>
                                  <w:t>1</w:t>
                                </w:r>
                                <w:r>
                                  <w:rPr>
                                    <w:rFonts w:hint="eastAsia"/>
                                    <w:sz w:val="16"/>
                                    <w:szCs w:val="16"/>
                                  </w:rPr>
                                  <w:t>:</w:t>
                                </w:r>
                                <w:r w:rsidRPr="00F5081A">
                                  <w:rPr>
                                    <w:rFonts w:hint="eastAsia"/>
                                    <w:sz w:val="16"/>
                                    <w:szCs w:val="16"/>
                                    <w:lang w:eastAsia="zh-TW"/>
                                  </w:rPr>
                                  <w:t xml:space="preserve"> </w:t>
                                </w:r>
                                <w:r>
                                  <w:rPr>
                                    <w:rFonts w:hint="eastAsia"/>
                                    <w:sz w:val="16"/>
                                    <w:szCs w:val="16"/>
                                    <w:lang w:eastAsia="zh-TW"/>
                                  </w:rPr>
                                  <w:t>PCIe Root Port</w:t>
                                </w:r>
                              </w:p>
                              <w:p w:rsidR="00187EE1" w:rsidRPr="00046069" w:rsidRDefault="00187EE1" w:rsidP="00A97BEC">
                                <w:pPr>
                                  <w:adjustRightInd w:val="0"/>
                                  <w:snapToGrid w:val="0"/>
                                  <w:rPr>
                                    <w:rFonts w:hint="eastAsia"/>
                                    <w:sz w:val="16"/>
                                    <w:szCs w:val="16"/>
                                  </w:rPr>
                                </w:pPr>
                                <w:r w:rsidRPr="00046069">
                                  <w:rPr>
                                    <w:rFonts w:hint="eastAsia"/>
                                    <w:sz w:val="16"/>
                                    <w:szCs w:val="16"/>
                                  </w:rPr>
                                  <w:t>D7F0: VPI  controller</w:t>
                                </w:r>
                              </w:p>
                              <w:p w:rsidR="00187EE1" w:rsidRPr="00470F9C" w:rsidRDefault="00187EE1" w:rsidP="00A97BEC">
                                <w:pPr>
                                  <w:adjustRightInd w:val="0"/>
                                  <w:snapToGrid w:val="0"/>
                                  <w:rPr>
                                    <w:rFonts w:hint="eastAsia"/>
                                    <w:sz w:val="16"/>
                                    <w:szCs w:val="16"/>
                                    <w:lang w:eastAsia="zh-TW"/>
                                  </w:rPr>
                                </w:pPr>
                                <w:r>
                                  <w:rPr>
                                    <w:rFonts w:hint="eastAsia"/>
                                    <w:sz w:val="16"/>
                                    <w:szCs w:val="16"/>
                                  </w:rPr>
                                  <w:t>D8F0~</w:t>
                                </w:r>
                                <w:r w:rsidRPr="00612CC4">
                                  <w:rPr>
                                    <w:rFonts w:hint="eastAsia"/>
                                    <w:sz w:val="16"/>
                                    <w:szCs w:val="16"/>
                                  </w:rPr>
                                  <w:t xml:space="preserve">D9F0: RAIDA </w:t>
                                </w:r>
                                <w:r>
                                  <w:rPr>
                                    <w:rFonts w:hint="eastAsia"/>
                                    <w:sz w:val="16"/>
                                    <w:szCs w:val="16"/>
                                    <w:lang w:eastAsia="zh-TW"/>
                                  </w:rPr>
                                  <w:t>C</w:t>
                                </w:r>
                                <w:r w:rsidRPr="00612CC4">
                                  <w:rPr>
                                    <w:rFonts w:hint="eastAsia"/>
                                    <w:sz w:val="16"/>
                                    <w:szCs w:val="16"/>
                                  </w:rPr>
                                  <w:t>ontroller</w:t>
                                </w:r>
                                <w:r>
                                  <w:rPr>
                                    <w:rFonts w:hint="eastAsia"/>
                                    <w:sz w:val="16"/>
                                    <w:szCs w:val="16"/>
                                    <w:lang w:eastAsia="zh-TW"/>
                                  </w:rPr>
                                  <w:t>.</w:t>
                                </w:r>
                              </w:p>
                            </w:txbxContent>
                          </wps:txbx>
                          <wps:bodyPr rot="0" vert="horz" wrap="square" lIns="0" tIns="0" rIns="0" bIns="0" anchor="t" anchorCtr="0" upright="1">
                            <a:noAutofit/>
                          </wps:bodyPr>
                        </wps:wsp>
                        <wps:wsp>
                          <wps:cNvPr id="116" name="Text Box 7996"/>
                          <wps:cNvSpPr txBox="1">
                            <a:spLocks noChangeArrowheads="1"/>
                          </wps:cNvSpPr>
                          <wps:spPr bwMode="auto">
                            <a:xfrm>
                              <a:off x="2786380" y="1438910"/>
                              <a:ext cx="237490"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Default="00187EE1" w:rsidP="00A97BEC">
                                <w:pPr>
                                  <w:adjustRightInd w:val="0"/>
                                  <w:snapToGrid w:val="0"/>
                                  <w:jc w:val="center"/>
                                  <w:rPr>
                                    <w:b/>
                                    <w:sz w:val="24"/>
                                    <w:szCs w:val="24"/>
                                  </w:rPr>
                                </w:pPr>
                                <w:r>
                                  <w:rPr>
                                    <w:rFonts w:hint="eastAsia"/>
                                    <w:b/>
                                    <w:sz w:val="24"/>
                                    <w:szCs w:val="24"/>
                                    <w:lang w:eastAsia="zh-TW"/>
                                  </w:rPr>
                                  <w:t>SM</w:t>
                                </w:r>
                              </w:p>
                            </w:txbxContent>
                          </wps:txbx>
                          <wps:bodyPr rot="0" vert="horz" wrap="square" lIns="0" tIns="0" rIns="0" bIns="0" anchor="t" anchorCtr="0" upright="1">
                            <a:noAutofit/>
                          </wps:bodyPr>
                        </wps:wsp>
                        <wps:wsp>
                          <wps:cNvPr id="118" name="Text Box 7978"/>
                          <wps:cNvSpPr txBox="1">
                            <a:spLocks noChangeArrowheads="1"/>
                          </wps:cNvSpPr>
                          <wps:spPr bwMode="auto">
                            <a:xfrm>
                              <a:off x="5194300" y="1582420"/>
                              <a:ext cx="1708785" cy="1179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87EE1" w:rsidRDefault="00187EE1" w:rsidP="00A97BEC">
                                <w:pPr>
                                  <w:adjustRightInd w:val="0"/>
                                  <w:snapToGrid w:val="0"/>
                                  <w:rPr>
                                    <w:rFonts w:hint="eastAsia"/>
                                    <w:sz w:val="16"/>
                                    <w:szCs w:val="16"/>
                                    <w:lang w:eastAsia="zh-TW"/>
                                  </w:rPr>
                                </w:pPr>
                                <w:r>
                                  <w:rPr>
                                    <w:rFonts w:hint="eastAsia"/>
                                    <w:sz w:val="16"/>
                                    <w:szCs w:val="16"/>
                                    <w:lang w:eastAsia="zh-TW"/>
                                  </w:rPr>
                                  <w:t>D10: PCI UART.</w:t>
                                </w:r>
                              </w:p>
                              <w:p w:rsidR="00187EE1" w:rsidRDefault="00187EE1" w:rsidP="00A97BEC">
                                <w:pPr>
                                  <w:adjustRightInd w:val="0"/>
                                  <w:snapToGrid w:val="0"/>
                                  <w:rPr>
                                    <w:rFonts w:hint="eastAsia"/>
                                    <w:sz w:val="16"/>
                                    <w:szCs w:val="16"/>
                                  </w:rPr>
                                </w:pPr>
                                <w:r w:rsidRPr="005A3787">
                                  <w:rPr>
                                    <w:rFonts w:hint="eastAsia"/>
                                    <w:sz w:val="16"/>
                                    <w:szCs w:val="16"/>
                                  </w:rPr>
                                  <w:t xml:space="preserve">D11:eSPI </w:t>
                                </w:r>
                                <w:r w:rsidRPr="00D258A9">
                                  <w:rPr>
                                    <w:rFonts w:hint="eastAsia"/>
                                    <w:sz w:val="16"/>
                                    <w:szCs w:val="16"/>
                                    <w:lang w:eastAsia="zh-TW"/>
                                  </w:rPr>
                                  <w:t>C</w:t>
                                </w:r>
                                <w:r w:rsidRPr="005A3787">
                                  <w:rPr>
                                    <w:rFonts w:hint="eastAsia"/>
                                    <w:sz w:val="16"/>
                                    <w:szCs w:val="16"/>
                                  </w:rPr>
                                  <w:t>ontroller</w:t>
                                </w:r>
                              </w:p>
                              <w:p w:rsidR="00187EE1" w:rsidRDefault="00187EE1" w:rsidP="00A97BEC">
                                <w:pPr>
                                  <w:adjustRightInd w:val="0"/>
                                  <w:snapToGrid w:val="0"/>
                                  <w:rPr>
                                    <w:rFonts w:hint="eastAsia"/>
                                    <w:sz w:val="16"/>
                                    <w:szCs w:val="16"/>
                                  </w:rPr>
                                </w:pPr>
                                <w:r>
                                  <w:rPr>
                                    <w:rFonts w:hint="eastAsia"/>
                                    <w:sz w:val="16"/>
                                    <w:szCs w:val="16"/>
                                  </w:rPr>
                                  <w:t>D14: USB2 controller port 4~5</w:t>
                                </w:r>
                              </w:p>
                              <w:p w:rsidR="00187EE1" w:rsidRPr="00046069" w:rsidRDefault="00187EE1" w:rsidP="00A97BEC">
                                <w:pPr>
                                  <w:adjustRightInd w:val="0"/>
                                  <w:snapToGrid w:val="0"/>
                                  <w:rPr>
                                    <w:rFonts w:hint="eastAsia"/>
                                    <w:sz w:val="16"/>
                                    <w:szCs w:val="16"/>
                                  </w:rPr>
                                </w:pPr>
                                <w:r w:rsidRPr="00046069">
                                  <w:rPr>
                                    <w:rFonts w:hint="eastAsia"/>
                                    <w:sz w:val="16"/>
                                    <w:szCs w:val="16"/>
                                  </w:rPr>
                                  <w:t>D15: EIDE/RAID/AHCI controller</w:t>
                                </w:r>
                              </w:p>
                              <w:p w:rsidR="00187EE1" w:rsidRPr="00046069" w:rsidRDefault="00187EE1" w:rsidP="00A97BEC">
                                <w:pPr>
                                  <w:adjustRightInd w:val="0"/>
                                  <w:snapToGrid w:val="0"/>
                                  <w:rPr>
                                    <w:rFonts w:hint="eastAsia"/>
                                    <w:sz w:val="16"/>
                                    <w:szCs w:val="16"/>
                                  </w:rPr>
                                </w:pPr>
                                <w:r w:rsidRPr="00046069">
                                  <w:rPr>
                                    <w:rFonts w:hint="eastAsia"/>
                                    <w:sz w:val="16"/>
                                    <w:szCs w:val="16"/>
                                  </w:rPr>
                                  <w:t>D16: USB2 controller port 0~3</w:t>
                                </w:r>
                              </w:p>
                              <w:p w:rsidR="00187EE1" w:rsidRPr="00046069" w:rsidRDefault="00187EE1" w:rsidP="00A97BEC">
                                <w:pPr>
                                  <w:adjustRightInd w:val="0"/>
                                  <w:snapToGrid w:val="0"/>
                                  <w:rPr>
                                    <w:rFonts w:hint="eastAsia"/>
                                    <w:sz w:val="16"/>
                                    <w:szCs w:val="16"/>
                                  </w:rPr>
                                </w:pPr>
                                <w:r>
                                  <w:rPr>
                                    <w:rFonts w:hint="eastAsia"/>
                                    <w:sz w:val="16"/>
                                    <w:szCs w:val="16"/>
                                    <w:lang w:eastAsia="zh-TW"/>
                                  </w:rPr>
                                  <w:t>D17: ISA Bus, NB/SB, PMU Controller.</w:t>
                                </w:r>
                              </w:p>
                              <w:p w:rsidR="00187EE1" w:rsidRPr="00046069" w:rsidRDefault="00187EE1" w:rsidP="00A97BEC">
                                <w:pPr>
                                  <w:adjustRightInd w:val="0"/>
                                  <w:snapToGrid w:val="0"/>
                                  <w:rPr>
                                    <w:rFonts w:hint="eastAsia"/>
                                    <w:sz w:val="16"/>
                                    <w:szCs w:val="16"/>
                                  </w:rPr>
                                </w:pPr>
                                <w:r w:rsidRPr="00046069">
                                  <w:rPr>
                                    <w:rFonts w:hint="eastAsia"/>
                                    <w:sz w:val="16"/>
                                    <w:szCs w:val="16"/>
                                  </w:rPr>
                                  <w:t>D18: USB3 xHCI controller</w:t>
                                </w:r>
                              </w:p>
                              <w:p w:rsidR="00187EE1" w:rsidRDefault="00187EE1" w:rsidP="00A97BEC">
                                <w:pPr>
                                  <w:adjustRightInd w:val="0"/>
                                  <w:snapToGrid w:val="0"/>
                                  <w:rPr>
                                    <w:rFonts w:hint="eastAsia"/>
                                    <w:sz w:val="16"/>
                                    <w:szCs w:val="16"/>
                                    <w:lang w:eastAsia="zh-TW"/>
                                  </w:rPr>
                                </w:pPr>
                                <w:r>
                                  <w:rPr>
                                    <w:rFonts w:hint="eastAsia"/>
                                    <w:sz w:val="16"/>
                                    <w:szCs w:val="16"/>
                                    <w:lang w:eastAsia="zh-TW"/>
                                  </w:rPr>
                                  <w:t>D19: P2P Bridge.</w:t>
                                </w:r>
                              </w:p>
                              <w:p w:rsidR="00187EE1" w:rsidRDefault="00187EE1" w:rsidP="00A97BEC">
                                <w:pPr>
                                  <w:adjustRightInd w:val="0"/>
                                  <w:snapToGrid w:val="0"/>
                                  <w:rPr>
                                    <w:rFonts w:hint="eastAsia"/>
                                    <w:sz w:val="16"/>
                                    <w:szCs w:val="16"/>
                                  </w:rPr>
                                </w:pPr>
                                <w:r>
                                  <w:rPr>
                                    <w:rFonts w:hint="eastAsia"/>
                                    <w:sz w:val="16"/>
                                    <w:szCs w:val="16"/>
                                    <w:lang w:eastAsia="zh-TW"/>
                                  </w:rPr>
                                  <w:t>D20: High Definition Audio Controller.</w:t>
                                </w:r>
                              </w:p>
                              <w:p w:rsidR="00187EE1" w:rsidRDefault="00187EE1" w:rsidP="00A97BEC">
                                <w:pPr>
                                  <w:adjustRightInd w:val="0"/>
                                  <w:snapToGrid w:val="0"/>
                                  <w:rPr>
                                    <w:sz w:val="16"/>
                                    <w:szCs w:val="16"/>
                                  </w:rPr>
                                </w:pPr>
                                <w:r>
                                  <w:rPr>
                                    <w:rFonts w:hint="eastAsia"/>
                                    <w:sz w:val="16"/>
                                    <w:szCs w:val="16"/>
                                    <w:lang w:eastAsia="zh-TW"/>
                                  </w:rPr>
                                  <w:t>Non-PCI: Hot Plug, SPI, UART.</w:t>
                                </w:r>
                              </w:p>
                            </w:txbxContent>
                          </wps:txbx>
                          <wps:bodyPr rot="0" vert="horz" wrap="square" lIns="0" tIns="0" rIns="0" bIns="0" anchor="t" anchorCtr="0" upright="1">
                            <a:noAutofit/>
                          </wps:bodyPr>
                        </wps:wsp>
                      </wpc:wpc>
                    </a:graphicData>
                  </a:graphic>
                </wp:inline>
              </w:drawing>
            </mc:Choice>
            <mc:Fallback>
              <w:pict>
                <v:group id="画布 7944" o:spid="_x0000_s1119" editas="canvas" style="width:551.35pt;height:244.9pt;mso-position-horizontal-relative:char;mso-position-vertical-relative:line" coordsize="70021,311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">
                  <v:shape id="_x0000_s1120" type="#_x0000_t75" style="position:absolute;width:70021;height:31102;visibility:visible;mso-wrap-style:square" filled="t">
                    <v:fill o:detectmouseclick="t"/>
                    <v:path o:connecttype="none"/>
                  </v:shape>
                  <v:rect id="Rectangle 7946" o:spid="_x0000_s1121" style="position:absolute;left:7124;top:3117;width:41561;height:23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nIbcMA&#10;AADaAAAADwAAAGRycy9kb3ducmV2LnhtbESPT2vCQBTE74LfYXlCb7oxgrTRVaRFqcf8ufT2mn0m&#10;abNvQ3ZN0n76bqHQ4zAzv2H2x8m0YqDeNZYVrFcRCOLS6oYrBUV+Xj6CcB5ZY2uZFHyRg+NhPttj&#10;ou3IKQ2Zr0SAsEtQQe19l0jpypoMupXtiIN3s71BH2RfSd3jGOCmlXEUbaXBhsNCjR0911R+Znej&#10;4L2JC/xO80tkns4bf53yj/vbi1IPi+m0A+Fp8v/hv/arVhDD75VwA+Th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nIbcMAAADaAAAADwAAAAAAAAAAAAAAAACYAgAAZHJzL2Rv&#10;d25yZXYueG1sUEsFBgAAAAAEAAQA9QAAAIgDAAAAAA==&#10;"/>
                  <v:rect id="Rectangle 7947" o:spid="_x0000_s1122" style="position:absolute;left:34442;top:6553;width:4743;height:4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line id="Line 7948" o:spid="_x0000_s1123" style="position:absolute;visibility:visible;mso-wrap-style:square" from="10680,16052" to="46329,160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RM8UAAADaAAAADwAAAGRycy9kb3ducmV2LnhtbESPT2vCQBTE74V+h+UJvdWNLQ0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QRM8UAAADaAAAADwAAAAAAAAAA&#10;AAAAAAChAgAAZHJzL2Rvd25yZXYueG1sUEsFBgAAAAAEAAQA+QAAAJMDAAAAAA==&#10;"/>
                  <v:rect id="Rectangle 7949" o:spid="_x0000_s1124" style="position:absolute;left:32073;top:7727;width:4744;height:4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2+HcMA&#10;AADaAAAADwAAAGRycy9kb3ducmV2LnhtbESPwWrDMBBE74X+g9hCb43sHoJxooRQYtpDL3ba5rq2&#10;NpaJtTKW6rh/HwUCPQ4zb4ZZb2fbi4lG3zlWkC4SEMSN0x23Cr4OxUsGwgdkjb1jUvBHHrabx4c1&#10;5tpduKSpCq2IJexzVGBCGHIpfWPIol+4gTh6JzdaDFGOrdQjXmK57eVrkiylxY7jgsGB3gw15+rX&#10;Kli+h7Qo98d2n5rvn/ozq6uzrJV6fpp3KxCB5vAfvtMfOnJwuxJvgNx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R2+HcMAAADaAAAADwAAAAAAAAAAAAAAAACYAgAAZHJzL2Rv&#10;d25yZXYueG1sUEsFBgAAAAAEAAQA9QAAAIgDAAAAAA==&#10;" fillcolor="#bfbfbf"/>
                  <v:rect id="Rectangle 7950" o:spid="_x0000_s1125" style="position:absolute;left:30880;top:8928;width:4749;height:4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shape id="Text Box 7951" o:spid="_x0000_s1126" type="#_x0000_t202" style="position:absolute;left:30873;top:8928;width:4756;height:1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agsb8A&#10;AADaAAAADwAAAGRycy9kb3ducmV2LnhtbERPTYvCMBC9C/6HMII3m+4eRLtGkcUFQVis9eBxthnb&#10;YDOpTdTuvzcHwePjfS9WvW3EnTpvHCv4SFIQxKXThisFx+JnMgPhA7LGxjEp+CcPq+VwsMBMuwfn&#10;dD+ESsQQ9hkqqENoMyl9WZNFn7iWOHJn11kMEXaV1B0+Yrht5GeaTqVFw7Ghxpa+ayovh5tVsD5x&#10;vjHX3799fs5NUcxT3k0vSo1H/foLRKA+vMUv91YriFvjlXgD5PI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ZqCxvwAAANoAAAAPAAAAAAAAAAAAAAAAAJgCAABkcnMvZG93bnJl&#10;di54bWxQSwUGAAAAAAQABAD1AAAAhAMAAAAA&#10;" filled="f" stroked="f">
                    <v:textbox inset="0,0,0,0">
                      <w:txbxContent>
                        <w:p w:rsidR="00187EE1" w:rsidRDefault="00187EE1" w:rsidP="00A97BEC">
                          <w:pPr>
                            <w:adjustRightInd w:val="0"/>
                            <w:snapToGrid w:val="0"/>
                            <w:jc w:val="center"/>
                            <w:rPr>
                              <w:sz w:val="16"/>
                              <w:szCs w:val="16"/>
                            </w:rPr>
                          </w:pPr>
                          <w:r>
                            <w:rPr>
                              <w:rFonts w:hint="eastAsia"/>
                              <w:sz w:val="16"/>
                              <w:szCs w:val="16"/>
                              <w:lang w:eastAsia="zh-TW"/>
                            </w:rPr>
                            <w:t>D0F0..</w:t>
                          </w:r>
                        </w:p>
                      </w:txbxContent>
                    </v:textbox>
                  </v:shape>
                  <v:shape id="Text Box 7952" o:spid="_x0000_s1127" type="#_x0000_t202" style="position:absolute;left:36817;top:7727;width:2387;height:1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oFKsIA&#10;AADaAAAADwAAAGRycy9kb3ducmV2LnhtbESPQYvCMBSE78L+h/AWvGmqB9GuUURWEASx1oPHt82z&#10;DTYv3SZq/fdGWNjjMDPfMPNlZ2txp9YbxwpGwwQEceG04VLBKd8MpiB8QNZYOyYFT/KwXHz05phq&#10;9+CM7sdQighhn6KCKoQmldIXFVn0Q9cQR+/iWoshyraUusVHhNtajpNkIi0ajgsVNrSuqLgeb1bB&#10;6szZt/nd/xyyS2byfJbwbnJVqv/Zrb5ABOrCf/ivvdUKZvC+Em+AXL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KgUqwgAAANoAAAAPAAAAAAAAAAAAAAAAAJgCAABkcnMvZG93&#10;bnJldi54bWxQSwUGAAAAAAQABAD1AAAAhwMAAAAA&#10;" filled="f" stroked="f">
                    <v:textbox inset="0,0,0,0">
                      <w:txbxContent>
                        <w:p w:rsidR="00187EE1" w:rsidRPr="00A41D6A" w:rsidRDefault="00187EE1" w:rsidP="00A97BEC">
                          <w:pPr>
                            <w:adjustRightInd w:val="0"/>
                            <w:snapToGrid w:val="0"/>
                            <w:rPr>
                              <w:sz w:val="16"/>
                              <w:szCs w:val="16"/>
                            </w:rPr>
                          </w:pPr>
                          <w:r w:rsidRPr="00A41D6A">
                            <w:rPr>
                              <w:sz w:val="16"/>
                              <w:szCs w:val="16"/>
                              <w:lang w:eastAsia="zh-TW"/>
                            </w:rPr>
                            <w:t>…</w:t>
                          </w:r>
                        </w:p>
                      </w:txbxContent>
                    </v:textbox>
                  </v:shape>
                  <v:rect id="Rectangle 7953" o:spid="_x0000_s1128" style="position:absolute;left:20193;top:7734;width:5930;height:3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9NnsQA&#10;AADbAAAADwAAAGRycy9kb3ducmV2LnhtbESPQW/CMAyF75P4D5GRdhvpmDRBIa2mTUzbEcplN68x&#10;baFxqiZA4dfjAxI3W+/5vc/LfHCtOlEfGs8GXicJKOLS24YrA9ti9TIDFSKyxdYzGbhQgDwbPS0x&#10;tf7MazptYqUkhEOKBuoYu1TrUNbkMEx8RyzazvcOo6x9pW2PZwl3rZ4mybt22LA01NjRZ03lYXN0&#10;Bv6b6Rav6+I7cfPVW/wdiv3x78uY5/HwsQAVaYgP8/36xwq+0Ms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TZ7EAAAA2wAAAA8AAAAAAAAAAAAAAAAAmAIAAGRycy9k&#10;b3ducmV2LnhtbFBLBQYAAAAABAAEAPUAAACJAwAAAAA=&#10;"/>
                  <v:line id="Line 7954" o:spid="_x0000_s1129" style="position:absolute;visibility:visible;mso-wrap-style:square" from="21380,12496" to="21386,16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2uE8MAAADbAAAADwAAAGRycy9kb3ducmV2LnhtbERPTWvCQBC9F/wPywje6sYWQomuIoqg&#10;PZRqBT2O2TGJZmfD7pqk/75bKPQ2j/c5s0VvatGS85VlBZNxAoI4t7riQsHxa/P8BsIHZI21ZVLw&#10;TR4W88HTDDNtO95TewiFiCHsM1RQhtBkUvq8JIN+bBviyF2tMxgidIXUDrsYbmr5kiSpNFhxbCix&#10;oVVJ+f3wMAo+Xj/Tdrl73/anXXrJ1/vL+dY5pUbDfjkFEagP/+I/91bH+RP4/SUeIO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trhPDAAAA2wAAAA8AAAAAAAAAAAAA&#10;AAAAoQIAAGRycy9kb3ducmV2LnhtbFBLBQYAAAAABAAEAPkAAACRAwAAAAA=&#10;"/>
                  <v:line id="Line 7955" o:spid="_x0000_s1130" style="position:absolute;visibility:visible;mso-wrap-style:square" from="33242,13677" to="33254,16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8wZMMAAADbAAAADwAAAGRycy9kb3ducmV2LnhtbERPTWvCQBC9C/6HZYTedKOFUKKriFLQ&#10;Hkq1gh7H7JhEs7Nhd5uk/75bKPQ2j/c5i1VvatGS85VlBdNJAoI4t7riQsHp83X8AsIHZI21ZVLw&#10;TR5Wy+FggZm2HR+oPYZCxBD2GSooQ2gyKX1ekkE/sQ1x5G7WGQwRukJqh10MN7WcJUkqDVYcG0ps&#10;aFNS/jh+GQXv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MGTDAAAA2wAAAA8AAAAAAAAAAAAA&#10;AAAAoQIAAGRycy9kb3ducmV2LnhtbFBLBQYAAAAABAAEAPkAAACRAwAAAAA=&#10;"/>
                  <v:line id="Line 7956" o:spid="_x0000_s1131" style="position:absolute;visibility:visible;mso-wrap-style:square" from="35623,16052" to="35629,172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V/8MAAADbAAAADwAAAGRycy9kb3ducmV2LnhtbERPTWvCQBC9C/6HZYTedGOFUKKriFLQ&#10;Hkq1gh7H7JhEs7Nhd5uk/75bKPQ2j/c5i1VvatGS85VlBdNJAoI4t7riQsHp83X8AsIHZI21ZVLw&#10;TR5Wy+FggZm2HR+oPYZCxBD2GSooQ2gyKX1ekkE/sQ1x5G7WGQwRukJqh10MN7V8TpJUGqw4NpTY&#10;0Kak/HH8Mgre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vzlf/DAAAA2wAAAA8AAAAAAAAAAAAA&#10;AAAAoQIAAGRycy9kb3ducmV2LnhtbFBLBQYAAAAABAAEAPkAAACRAwAAAAA=&#10;"/>
                  <v:rect id="Rectangle 7957" o:spid="_x0000_s1132" style="position:absolute;left:41560;top:17246;width:4750;height:4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RLncEA&#10;AADbAAAADwAAAGRycy9kb3ducmV2LnhtbERPTYvCMBC9C/6HMMLeNNVdZK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US53BAAAA2wAAAA8AAAAAAAAAAAAAAAAAmAIAAGRycy9kb3du&#10;cmV2LnhtbFBLBQYAAAAABAAEAPUAAACGAwAAAAA=&#10;"/>
                  <v:rect id="Rectangle 7958" o:spid="_x0000_s1133" style="position:absolute;left:17811;top:8928;width:5938;height:35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juBsEA&#10;AADbAAAADwAAAGRycy9kb3ducmV2LnhtbERPTYvCMBC9C/6HMMLeNNVlZa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Y7gbBAAAA2wAAAA8AAAAAAAAAAAAAAAAAmAIAAGRycy9kb3du&#10;cmV2LnhtbFBLBQYAAAAABAAEAPUAAACGAwAAAAA=&#10;"/>
                  <v:rect id="Rectangle 7959" o:spid="_x0000_s1134" style="position:absolute;left:33242;top:17246;width:4762;height:4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pwccEA&#10;AADbAAAADwAAAGRycy9kb3ducmV2LnhtbERPTWvCQBC9F/wPyxS8NZsqhJq6iihKPcbk4m2aHZNo&#10;djZkV0399d1Cwds83ufMl4NpxY1611hW8B7FIIhLqxuuFBT59u0DhPPIGlvLpOCHHCwXo5c5ptre&#10;OaPbwVcihLBLUUHtfZdK6cqaDLrIdsSBO9neoA+wr6Tu8R7CTSsncZxIgw2Hhho7WtdUXg5Xo+C7&#10;mRT4yPJdbGbbqd8P+fl63Cg1fh1WnyA8Df4p/nd/6TA/gb9fwgFy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oKcHHBAAAA2wAAAA8AAAAAAAAAAAAAAAAAmAIAAGRycy9kb3du&#10;cmV2LnhtbFBLBQYAAAAABAAEAPUAAACGAwAAAAA=&#10;"/>
                  <v:shape id="Text Box 7960" o:spid="_x0000_s1135" type="#_x0000_t202" style="position:absolute;left:33248;top:17246;width:4756;height:1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A6w8EA&#10;AADbAAAADwAAAGRycy9kb3ducmV2LnhtbERPTYvCMBC9L/gfwgh7W1M9uLvVKCIKwoJY68Hj2Ixt&#10;sJnUJmr99xthYW/zeJ8znXe2FndqvXGsYDhIQBAXThsuFRzy9ccXCB+QNdaOScGTPMxnvbcppto9&#10;OKP7PpQihrBPUUEVQpNK6YuKLPqBa4gjd3atxRBhW0rd4iOG21qOkmQsLRqODRU2tKyouOxvVsHi&#10;yNnKXLenXXbOTJ5/J/wzvij13u8WExCBuvAv/nNvdJz/Ca9f4gFy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rQOsPBAAAA2wAAAA8AAAAAAAAAAAAAAAAAmAIAAGRycy9kb3du&#10;cmV2LnhtbFBLBQYAAAAABAAEAPUAAACGAwAAAAA=&#10;" filled="f" stroked="f">
                    <v:textbox inset="0,0,0,0">
                      <w:txbxContent>
                        <w:p w:rsidR="00187EE1" w:rsidRDefault="00187EE1" w:rsidP="00A97BEC">
                          <w:pPr>
                            <w:adjustRightInd w:val="0"/>
                            <w:snapToGrid w:val="0"/>
                            <w:jc w:val="center"/>
                            <w:rPr>
                              <w:sz w:val="16"/>
                              <w:szCs w:val="16"/>
                            </w:rPr>
                          </w:pPr>
                          <w:r>
                            <w:rPr>
                              <w:rFonts w:hint="eastAsia"/>
                              <w:sz w:val="16"/>
                              <w:szCs w:val="16"/>
                              <w:lang w:eastAsia="zh-TW"/>
                            </w:rPr>
                            <w:t>D</w:t>
                          </w:r>
                          <w:r w:rsidRPr="00046069">
                            <w:rPr>
                              <w:rFonts w:hint="eastAsia"/>
                              <w:sz w:val="16"/>
                              <w:szCs w:val="16"/>
                            </w:rPr>
                            <w:t>3</w:t>
                          </w:r>
                          <w:r>
                            <w:rPr>
                              <w:rFonts w:hint="eastAsia"/>
                              <w:sz w:val="16"/>
                              <w:szCs w:val="16"/>
                              <w:lang w:eastAsia="zh-TW"/>
                            </w:rPr>
                            <w:t>F0</w:t>
                          </w:r>
                        </w:p>
                      </w:txbxContent>
                    </v:textbox>
                  </v:shape>
                  <v:line id="Line 7961" o:spid="_x0000_s1136" style="position:absolute;visibility:visible;mso-wrap-style:square" from="11868,16052" to="11880,18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HjsYAAADbAAAADwAAAGRycy9kb3ducmV2LnhtbESPQUvDQBCF74L/YRmhN7vRQiix21IU&#10;oe2h2CrocZodk2h2Nuxuk/TfO4eCtxnem/e+WaxG16qeQmw8G3iYZqCIS28brgx8vL/ez0HFhGyx&#10;9UwGLhRhtby9WWBh/cAH6o+pUhLCsUADdUpdoXUsa3IYp74jFu3bB4dJ1lBpG3CQcNfqxyzLtcOG&#10;paHGjp5rKn+PZ2dgP3vL+/V2txk/t/mpfDmcvn6GYMzkblw/gUo0pn/z9XpjBV9g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XB47GAAAA2wAAAA8AAAAAAAAA&#10;AAAAAAAAoQIAAGRycy9kb3ducmV2LnhtbFBLBQYAAAAABAAEAPkAAACUAwAAAAA=&#10;"/>
                  <v:rect id="Rectangle 7962" o:spid="_x0000_s1137" style="position:absolute;left:22555;top:18427;width:4750;height:4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XkA8IA&#10;AADbAAAADwAAAGRycy9kb3ducmV2LnhtbERPS2vCQBC+F/oflin0VjdVkBrdhNKi1GOMF29jdkzS&#10;ZmdDdvPQX98tFLzNx/ecTTqZRgzUudqygtdZBIK4sLrmUsEx3768gXAeWWNjmRRcyUGaPD5sMNZ2&#10;5IyGgy9FCGEXo4LK+zaW0hUVGXQz2xIH7mI7gz7ArpS6wzGEm0bOo2gpDdYcGips6aOi4ufQGwXn&#10;en7EW5bvIrPaLvx+yr/706dSz0/T+xqEp8nfxf/uLx3mr+Dvl3CAT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leQDwgAAANsAAAAPAAAAAAAAAAAAAAAAAJgCAABkcnMvZG93&#10;bnJldi54bWxQSwUGAAAAAAQABAD1AAAAhwMAAAAA&#10;"/>
                  <v:rect id="Rectangle 7963" o:spid="_x0000_s1138" style="position:absolute;left:15424;top:18427;width:4769;height:4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OHI78A&#10;AADbAAAADwAAAGRycy9kb3ducmV2LnhtbERPTa/BQBTdv8R/mFyJ3TNViTxliBDCktrYXZ2rLZ07&#10;TWdQfr1ZSN7y5HxP562pxIMaV1pWMOhHIIgzq0vOFRzT9e8fCOeRNVaWScGLHMxnnZ8pJto+eU+P&#10;g89FCGGXoILC+zqR0mUFGXR9WxMH7mIbgz7AJpe6wWcIN5WMo2gkDZYcGgqsaVlQdjvcjYJzGR/x&#10;vU83kRmvh37Xptf7aaVUr9suJiA8tf5f/HVvtYI4rA9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w4cjvwAAANsAAAAPAAAAAAAAAAAAAAAAAJgCAABkcnMvZG93bnJl&#10;di54bWxQSwUGAAAAAAQABAD1AAAAhAMAAAAA&#10;"/>
                  <v:rect id="Rectangle 7964" o:spid="_x0000_s1139" style="position:absolute;left:9493;top:18427;width:4756;height:4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8iuMIA&#10;AADbAAAADwAAAGRycy9kb3ducmV2LnhtbESPQYvCMBSE7wv+h/AEb2tqhUWrUURR3KPWi7dn82yr&#10;zUtpolZ//WZB8DjMzDfMdN6aStypcaVlBYN+BII4s7rkXMEhXX+PQDiPrLGyTAqe5GA+63xNMdH2&#10;wTu6730uAoRdggoK7+tESpcVZND1bU0cvLNtDPogm1zqBh8BbioZR9GPNFhyWCiwpmVB2XV/MwpO&#10;ZXzA1y7dRGa8HvrfNr3cjiulet12MQHhqfWf8Lu91QriAfx/CT9Az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jyK4wgAAANsAAAAPAAAAAAAAAAAAAAAAAJgCAABkcnMvZG93&#10;bnJldi54bWxQSwUGAAAAAAQABAD1AAAAhwMAAAAA&#10;"/>
                  <v:shape id="Text Box 7965" o:spid="_x0000_s1140" type="#_x0000_t202" style="position:absolute;left:9499;top:18427;width:4750;height:1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tT5sQA&#10;AADbAAAADwAAAGRycy9kb3ducmV2LnhtbESPQWvCQBSE70L/w/IKvZmNOYQaXUWkhUKhNMaDx2f2&#10;mSxm36bZbUz/fbdQ8DjMzDfMejvZTow0eONYwSJJQRDXThtuFByr1/kzCB+QNXaOScEPedhuHmZr&#10;LLS7cUnjITQiQtgXqKANoS+k9HVLFn3ieuLoXdxgMUQ5NFIPeItw28ksTXNp0XBcaLGnfUv19fBt&#10;FexOXL6Yr4/zZ3kpTVUtU37Pr0o9PU67FYhAU7iH/9tvWkGWwd+X+AP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LU+bEAAAA2wAAAA8AAAAAAAAAAAAAAAAAmAIAAGRycy9k&#10;b3ducmV2LnhtbFBLBQYAAAAABAAEAPUAAACJAwAAAAA=&#10;" filled="f" stroked="f">
                    <v:textbox inset="0,0,0,0">
                      <w:txbxContent>
                        <w:p w:rsidR="00187EE1" w:rsidRDefault="00187EE1" w:rsidP="00A97BEC">
                          <w:pPr>
                            <w:adjustRightInd w:val="0"/>
                            <w:snapToGrid w:val="0"/>
                            <w:jc w:val="center"/>
                            <w:rPr>
                              <w:sz w:val="16"/>
                              <w:szCs w:val="16"/>
                            </w:rPr>
                          </w:pPr>
                          <w:r>
                            <w:rPr>
                              <w:rFonts w:hint="eastAsia"/>
                              <w:sz w:val="16"/>
                              <w:szCs w:val="16"/>
                              <w:lang w:eastAsia="zh-TW"/>
                            </w:rPr>
                            <w:t>D10F0</w:t>
                          </w:r>
                        </w:p>
                      </w:txbxContent>
                    </v:textbox>
                  </v:shape>
                  <v:shape id="Text Box 7966" o:spid="_x0000_s1141" type="#_x0000_t202" style="position:absolute;left:37998;top:19621;width:3562;height:1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f2fcMA&#10;AADbAAAADwAAAGRycy9kb3ducmV2LnhtbESPQWvCQBSE70L/w/IK3nSjgtjoKlIUCkIxpgePz+wz&#10;Wcy+TbNbjf++Kwgeh5n5hlmsOluLK7XeOFYwGiYgiAunDZcKfvLtYAbCB2SNtWNScCcPq+Vbb4Gp&#10;djfO6HoIpYgQ9ikqqEJoUil9UZFFP3QNcfTOrrUYomxLqVu8Rbit5ThJptKi4bhQYUOfFRWXw59V&#10;sD5ytjG/36d9ds5Mnn8kvJtelOq/d+s5iEBdeIWf7S+tYDyBx5f4A+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4f2fcMAAADbAAAADwAAAAAAAAAAAAAAAACYAgAAZHJzL2Rv&#10;d25yZXYueG1sUEsFBgAAAAAEAAQA9QAAAIgDAAAAAA==&#10;" filled="f" stroked="f">
                    <v:textbox inset="0,0,0,0">
                      <w:txbxContent>
                        <w:p w:rsidR="00187EE1" w:rsidRPr="00A41D6A" w:rsidRDefault="00187EE1" w:rsidP="00A97BEC">
                          <w:pPr>
                            <w:adjustRightInd w:val="0"/>
                            <w:snapToGrid w:val="0"/>
                            <w:jc w:val="center"/>
                            <w:rPr>
                              <w:sz w:val="16"/>
                              <w:szCs w:val="16"/>
                            </w:rPr>
                          </w:pPr>
                          <w:r w:rsidRPr="00A41D6A">
                            <w:rPr>
                              <w:sz w:val="16"/>
                              <w:szCs w:val="16"/>
                              <w:lang w:eastAsia="zh-TW"/>
                            </w:rPr>
                            <w:t>…</w:t>
                          </w:r>
                        </w:p>
                      </w:txbxContent>
                    </v:textbox>
                  </v:shape>
                  <v:line id="Line 7967" o:spid="_x0000_s1142" style="position:absolute;visibility:visible;mso-wrap-style:square" from="43929,16052" to="43929,172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bHNsYAAADbAAAADwAAAGRycy9kb3ducmV2LnhtbESPQWvCQBSE7wX/w/IEb3VTL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p2xzbGAAAA2wAAAA8AAAAAAAAA&#10;AAAAAAAAoQIAAGRycy9kb3ducmV2LnhtbFBLBQYAAAAABAAEAPkAAACUAwAAAAA=&#10;"/>
                  <v:shape id="Text Box 7968" o:spid="_x0000_s1143" type="#_x0000_t202" style="position:absolute;left:22561;top:18427;width:4750;height:1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LLksMA&#10;AADbAAAADwAAAGRycy9kb3ducmV2LnhtbESPQWvCQBSE70L/w/IK3nSjoNjoKlIUCkIxpgePz+wz&#10;Wcy+TbNbjf++Kwgeh5n5hlmsOluLK7XeOFYwGiYgiAunDZcKfvLtYAbCB2SNtWNScCcPq+Vbb4Gp&#10;djfO6HoIpYgQ9ikqqEJoUil9UZFFP3QNcfTOrrUYomxLqVu8Rbit5ThJptKi4bhQYUOfFRWXw59V&#10;sD5ytjG/36d9ds5Mnn8kvJtelOq/d+s5iEBdeIWf7S+tYDyBx5f4A+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LLksMAAADbAAAADwAAAAAAAAAAAAAAAACYAgAAZHJzL2Rv&#10;d25yZXYueG1sUEsFBgAAAAAEAAQA9QAAAIgDAAAAAA==&#10;" filled="f" stroked="f">
                    <v:textbox inset="0,0,0,0">
                      <w:txbxContent>
                        <w:p w:rsidR="00187EE1" w:rsidRDefault="00187EE1" w:rsidP="00A97BEC">
                          <w:pPr>
                            <w:adjustRightInd w:val="0"/>
                            <w:snapToGrid w:val="0"/>
                            <w:jc w:val="center"/>
                            <w:rPr>
                              <w:sz w:val="16"/>
                              <w:szCs w:val="16"/>
                            </w:rPr>
                          </w:pPr>
                          <w:r>
                            <w:rPr>
                              <w:rFonts w:hint="eastAsia"/>
                              <w:sz w:val="16"/>
                              <w:szCs w:val="16"/>
                              <w:lang w:eastAsia="zh-TW"/>
                            </w:rPr>
                            <w:t>D20F0</w:t>
                          </w:r>
                        </w:p>
                      </w:txbxContent>
                    </v:textbox>
                  </v:shape>
                  <v:shape id="Text Box 7969" o:spid="_x0000_s1144" type="#_x0000_t202" style="position:absolute;left:15436;top:18427;width:4757;height:1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V5cMA&#10;AADbAAAADwAAAGRycy9kb3ducmV2LnhtbESPQWvCQBSE74L/YXmCN93oIdToKiIWCoI0pocen9ln&#10;sph9G7Orpv++Wyh4HGbmG2a16W0jHtR541jBbJqAIC6dNlwp+CreJ28gfEDW2DgmBT/kYbMeDlaY&#10;affknB6nUIkIYZ+hgjqENpPSlzVZ9FPXEkfv4jqLIcqukrrDZ4TbRs6TJJUWDceFGlva1VReT3er&#10;YPvN+d7cjufP/JKbolgkfEivSo1H/XYJIlAfXuH/9odWME/h70v8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V5cMAAADbAAAADwAAAAAAAAAAAAAAAACYAgAAZHJzL2Rv&#10;d25yZXYueG1sUEsFBgAAAAAEAAQA9QAAAIgDAAAAAA==&#10;" filled="f" stroked="f">
                    <v:textbox inset="0,0,0,0">
                      <w:txbxContent>
                        <w:p w:rsidR="00187EE1" w:rsidRDefault="00187EE1" w:rsidP="00A97BEC">
                          <w:pPr>
                            <w:adjustRightInd w:val="0"/>
                            <w:snapToGrid w:val="0"/>
                            <w:jc w:val="center"/>
                            <w:rPr>
                              <w:sz w:val="16"/>
                              <w:szCs w:val="16"/>
                            </w:rPr>
                          </w:pPr>
                          <w:r>
                            <w:rPr>
                              <w:rFonts w:hint="eastAsia"/>
                              <w:sz w:val="16"/>
                              <w:szCs w:val="16"/>
                              <w:lang w:eastAsia="zh-TW"/>
                            </w:rPr>
                            <w:t>D1</w:t>
                          </w:r>
                          <w:r w:rsidRPr="00963889">
                            <w:rPr>
                              <w:rFonts w:hint="eastAsia"/>
                              <w:sz w:val="16"/>
                              <w:szCs w:val="16"/>
                            </w:rPr>
                            <w:t>1</w:t>
                          </w:r>
                          <w:r>
                            <w:rPr>
                              <w:rFonts w:hint="eastAsia"/>
                              <w:sz w:val="16"/>
                              <w:szCs w:val="16"/>
                              <w:lang w:eastAsia="zh-TW"/>
                            </w:rPr>
                            <w:t>F0</w:t>
                          </w:r>
                        </w:p>
                      </w:txbxContent>
                    </v:textbox>
                  </v:shape>
                  <v:line id="Line 7970" o:spid="_x0000_s1145" style="position:absolute;flip:y;visibility:visible;mso-wrap-style:square" from="17811,16052" to="17824,18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ZwqsYAAADbAAAADwAAAGRycy9kb3ducmV2LnhtbESPT2sCMRTE74LfIbxCL6VmldLarVFE&#10;KHjw4h9WenvdvG6W3bysSdTttzeFgsdhZn7DzBa9bcWFfKgdKxiPMhDEpdM1VwoO+8/nKYgQkTW2&#10;jknBLwVYzIeDGebaXXlLl12sRIJwyFGBibHLpQylIYth5Dri5P04bzEm6SupPV4T3LZykmWv0mLN&#10;acFgRytDZbM7WwVyunk6+eX3S1M0x+O7Kcqi+9oo9fjQLz9AROrjPfzfXmsFkzf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bGcKrGAAAA2wAAAA8AAAAAAAAA&#10;AAAAAAAAoQIAAGRycy9kb3ducmV2LnhtbFBLBQYAAAAABAAEAPkAAACUAwAAAAA=&#10;"/>
                  <v:line id="Line 7971" o:spid="_x0000_s1146" style="position:absolute;flip:y;visibility:visible;mso-wrap-style:square" from="24936,16052" to="24942,18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1nk2MMAAADbAAAADwAAAGRycy9kb3ducmV2LnhtbERPz2vCMBS+D/wfwht4GTOdjOGqaZGB&#10;4MGLblR2ezZvTWnzUpOo9b9fDoMdP77fq3K0vbiSD61jBS+zDARx7XTLjYKvz83zAkSIyBp7x6Tg&#10;TgHKYvKwwly7G+/peoiNSCEcclRgYhxyKUNtyGKYuYE4cT/OW4wJ+kZqj7cUbns5z7I3abHl1GBw&#10;oA9DdXe4WAVysXs6+/Xptau64/HdVHU1fO+Umj6O6yWISGP8F/+5t1rBPI1NX9IPk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dZ5NjDAAAA2wAAAA8AAAAAAAAAAAAA&#10;AAAAoQIAAGRycy9kb3ducmV2LnhtbFBLBQYAAAAABAAEAPkAAACRAwAAAAA=&#10;"/>
                  <v:shape id="Text Box 7972" o:spid="_x0000_s1147" type="#_x0000_t202" style="position:absolute;left:41560;top:17246;width:4769;height:1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Bl8UA&#10;AADbAAAADwAAAGRycy9kb3ducmV2LnhtbESPQWvCQBSE7wX/w/IKvdVNPUgTXYMUC0JBGuPB42v2&#10;mSzJvk2zq4n/vlso9DjMzDfMOp9sJ240eONYwcs8AUFcOW24VnAq359fQfiArLFzTAru5CHfzB7W&#10;mGk3ckG3Y6hFhLDPUEETQp9J6auGLPq564mjd3GDxRDlUEs94BjhtpOLJFlKi4bjQoM9vTVUtcer&#10;VbA9c7Ez34evz+JSmLJME/5Ytko9PU7bFYhAU/gP/7X3WsEihd8v8Qf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b8GXxQAAANsAAAAPAAAAAAAAAAAAAAAAAJgCAABkcnMv&#10;ZG93bnJldi54bWxQSwUGAAAAAAQABAD1AAAAigMAAAAA&#10;" filled="f" stroked="f">
                    <v:textbox inset="0,0,0,0">
                      <w:txbxContent>
                        <w:p w:rsidR="00187EE1" w:rsidRPr="00043205" w:rsidRDefault="00187EE1" w:rsidP="00A97BEC">
                          <w:pPr>
                            <w:adjustRightInd w:val="0"/>
                            <w:snapToGrid w:val="0"/>
                            <w:jc w:val="center"/>
                            <w:rPr>
                              <w:sz w:val="16"/>
                              <w:szCs w:val="16"/>
                            </w:rPr>
                          </w:pPr>
                          <w:r>
                            <w:rPr>
                              <w:rFonts w:hint="eastAsia"/>
                              <w:sz w:val="16"/>
                              <w:szCs w:val="16"/>
                              <w:lang w:eastAsia="zh-TW"/>
                            </w:rPr>
                            <w:t>D</w:t>
                          </w:r>
                          <w:r w:rsidRPr="000E7C5E">
                            <w:rPr>
                              <w:rFonts w:hint="eastAsia"/>
                              <w:sz w:val="16"/>
                              <w:szCs w:val="16"/>
                              <w:lang w:eastAsia="zh-TW"/>
                            </w:rPr>
                            <w:t>9</w:t>
                          </w:r>
                          <w:r>
                            <w:rPr>
                              <w:rFonts w:hint="eastAsia"/>
                              <w:sz w:val="16"/>
                              <w:szCs w:val="16"/>
                              <w:lang w:eastAsia="zh-TW"/>
                            </w:rPr>
                            <w:t>F</w:t>
                          </w:r>
                          <w:r w:rsidRPr="00043205">
                            <w:rPr>
                              <w:rFonts w:hint="eastAsia"/>
                              <w:sz w:val="16"/>
                              <w:szCs w:val="16"/>
                            </w:rPr>
                            <w:t>0</w:t>
                          </w:r>
                        </w:p>
                      </w:txbxContent>
                    </v:textbox>
                  </v:shape>
                  <v:shape id="Text Box 7973" o:spid="_x0000_s1148" type="#_x0000_t202" style="position:absolute;left:17811;top:8928;width:5938;height:1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z+18AA&#10;AADbAAAADwAAAGRycy9kb3ducmV2LnhtbERPTYvCMBC9L/gfwgje1tQVZK1GEXFBWBBrPXgcm7EN&#10;NpPaRO3+e3MQ9vh43/NlZ2vxoNYbxwpGwwQEceG04VLBMf/5/AbhA7LG2jEp+CMPy0XvY46pdk/O&#10;6HEIpYgh7FNUUIXQpFL6oiKLfuga4shdXGsxRNiWUrf4jOG2ll9JMpEWDceGChtaV1RcD3erYHXi&#10;bGNuu/M+u2Qmz6cJ/06uSg363WoGIlAX/sVv91YrGMf18Uv8AXLx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oz+18AAAADbAAAADwAAAAAAAAAAAAAAAACYAgAAZHJzL2Rvd25y&#10;ZXYueG1sUEsFBgAAAAAEAAQA9QAAAIUDAAAAAA==&#10;" filled="f" stroked="f">
                    <v:textbox inset="0,0,0,0">
                      <w:txbxContent>
                        <w:p w:rsidR="00187EE1" w:rsidRDefault="00187EE1" w:rsidP="00A97BEC">
                          <w:pPr>
                            <w:adjustRightInd w:val="0"/>
                            <w:snapToGrid w:val="0"/>
                            <w:jc w:val="center"/>
                            <w:rPr>
                              <w:sz w:val="16"/>
                              <w:szCs w:val="16"/>
                            </w:rPr>
                          </w:pPr>
                          <w:r>
                            <w:rPr>
                              <w:rFonts w:hint="eastAsia"/>
                              <w:sz w:val="16"/>
                              <w:szCs w:val="16"/>
                              <w:lang w:eastAsia="zh-TW"/>
                            </w:rPr>
                            <w:t>D1F0</w:t>
                          </w:r>
                        </w:p>
                      </w:txbxContent>
                    </v:textbox>
                  </v:shape>
                  <v:shape id="Text Box 7974" o:spid="_x0000_s1149" type="#_x0000_t202" style="position:absolute;left:20173;top:7734;width:5900;height:11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BbTMUA&#10;AADbAAAADwAAAGRycy9kb3ducmV2LnhtbESPQWvCQBSE74X+h+UVvDUbFaRN3YgUhYIgjemhx9fs&#10;M1mSfRuzW43/3i0UPA4z8w2zXI22E2cavHGsYJqkIIgrpw3XCr7K7fMLCB+QNXaOScGVPKzyx4cl&#10;ZtpduKDzIdQiQthnqKAJoc+k9FVDFn3ieuLoHd1gMUQ51FIPeIlw28lZmi6kRcNxocGe3huq2sOv&#10;VbD+5mJjTvufz+JYmLJ8TXm3aJWaPI3rNxCBxnAP/7c/tIL5FP6+xB8g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wFtMxQAAANsAAAAPAAAAAAAAAAAAAAAAAJgCAABkcnMv&#10;ZG93bnJldi54bWxQSwUGAAAAAAQABAD1AAAAigMAAAAA&#10;" filled="f" stroked="f">
                    <v:textbox inset="0,0,0,0">
                      <w:txbxContent>
                        <w:p w:rsidR="00187EE1" w:rsidRDefault="00187EE1" w:rsidP="00A97BEC">
                          <w:pPr>
                            <w:adjustRightInd w:val="0"/>
                            <w:snapToGrid w:val="0"/>
                            <w:jc w:val="center"/>
                            <w:rPr>
                              <w:sz w:val="16"/>
                              <w:szCs w:val="16"/>
                            </w:rPr>
                          </w:pPr>
                          <w:r>
                            <w:rPr>
                              <w:rFonts w:hint="eastAsia"/>
                              <w:sz w:val="16"/>
                              <w:szCs w:val="16"/>
                              <w:lang w:eastAsia="zh-TW"/>
                            </w:rPr>
                            <w:t>D1F1</w:t>
                          </w:r>
                        </w:p>
                      </w:txbxContent>
                    </v:textbox>
                  </v:shape>
                  <v:shape id="Text Box 7975" o:spid="_x0000_s1150" type="#_x0000_t202" style="position:absolute;left:32061;top:7734;width:4749;height:13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cAsMA&#10;AADbAAAADwAAAGRycy9kb3ducmV2LnhtbESPQWvCQBSE74L/YXmCN93YQ6jRVUQsCEJpjAePz+wz&#10;Wcy+jdlV03/fLRR6HGbmG2a57m0jntR541jBbJqAIC6dNlwpOBUfk3cQPiBrbByTgm/ysF4NB0vM&#10;tHtxTs9jqESEsM9QQR1Cm0npy5os+qlriaN3dZ3FEGVXSd3hK8JtI9+SJJUWDceFGlva1lTejg+r&#10;YHPmfGfun5ev/JqbopgnfEhvSo1H/WYBIlAf/sN/7b1WME/h90v8AXL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cAsMAAADbAAAADwAAAAAAAAAAAAAAAACYAgAAZHJzL2Rv&#10;d25yZXYueG1sUEsFBgAAAAAEAAQA9QAAAIgDAAAAAA==&#10;" filled="f" stroked="f">
                    <v:textbox inset="0,0,0,0">
                      <w:txbxContent>
                        <w:p w:rsidR="00187EE1" w:rsidRDefault="00187EE1" w:rsidP="00A97BEC">
                          <w:pPr>
                            <w:adjustRightInd w:val="0"/>
                            <w:snapToGrid w:val="0"/>
                            <w:jc w:val="center"/>
                            <w:rPr>
                              <w:sz w:val="16"/>
                              <w:szCs w:val="16"/>
                            </w:rPr>
                          </w:pPr>
                          <w:r>
                            <w:rPr>
                              <w:rFonts w:hint="eastAsia"/>
                              <w:sz w:val="16"/>
                              <w:szCs w:val="16"/>
                              <w:lang w:eastAsia="zh-TW"/>
                            </w:rPr>
                            <w:t>D0F2</w:t>
                          </w:r>
                        </w:p>
                      </w:txbxContent>
                    </v:textbox>
                  </v:shape>
                  <v:shape id="Text Box 7976" o:spid="_x0000_s1151" type="#_x0000_t202" style="position:absolute;left:34436;top:6553;width:4749;height:1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M5mcQA&#10;AADbAAAADwAAAGRycy9kb3ducmV2LnhtbESPQWvCQBSE74L/YXmF3nTTHqxJXUWkBaEgxnjw+Jp9&#10;JovZt2l21fjvu4LgcZiZb5jZoreNuFDnjWMFb+MEBHHptOFKwb74Hk1B+ICssXFMCm7kYTEfDmaY&#10;aXflnC67UIkIYZ+hgjqENpPSlzVZ9GPXEkfv6DqLIcqukrrDa4TbRr4nyURaNBwXamxpVVN52p2t&#10;guWB8y/zt/nd5sfcFEWa8M/kpNTrS7/8BBGoD8/wo73WCtIPuH+JP0DO/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DOZnEAAAA2wAAAA8AAAAAAAAAAAAAAAAAmAIAAGRycy9k&#10;b3ducmV2LnhtbFBLBQYAAAAABAAEAPUAAACJAwAAAAA=&#10;" filled="f" stroked="f">
                    <v:textbox inset="0,0,0,0">
                      <w:txbxContent>
                        <w:p w:rsidR="00187EE1" w:rsidRPr="00F7472A" w:rsidRDefault="00187EE1" w:rsidP="00A97BEC">
                          <w:pPr>
                            <w:adjustRightInd w:val="0"/>
                            <w:snapToGrid w:val="0"/>
                            <w:jc w:val="center"/>
                            <w:rPr>
                              <w:sz w:val="16"/>
                              <w:szCs w:val="16"/>
                            </w:rPr>
                          </w:pPr>
                          <w:r>
                            <w:rPr>
                              <w:rFonts w:hint="eastAsia"/>
                              <w:sz w:val="16"/>
                              <w:szCs w:val="16"/>
                              <w:lang w:eastAsia="zh-TW"/>
                            </w:rPr>
                            <w:t>D0F</w:t>
                          </w:r>
                          <w:r w:rsidRPr="00A01056">
                            <w:rPr>
                              <w:rFonts w:hint="eastAsia"/>
                              <w:sz w:val="16"/>
                              <w:szCs w:val="16"/>
                            </w:rPr>
                            <w:t>6</w:t>
                          </w:r>
                        </w:p>
                      </w:txbxContent>
                    </v:textbox>
                  </v:shape>
                  <v:shape id="Text Box 7977" o:spid="_x0000_s1152" type="#_x0000_t202" style="position:absolute;left:20186;top:20802;width:2375;height:1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yt68AA&#10;AADbAAAADwAAAGRycy9kb3ducmV2LnhtbERPTYvCMBC9C/sfwgh7s6keRLtGkWUFQVis9bDH2WZs&#10;g82kNlHrvzcHwePjfS9WvW3EjTpvHCsYJykI4tJpw5WCY7EZzUD4gKyxcUwKHuRhtfwYLDDT7s45&#10;3Q6hEjGEfYYK6hDaTEpf1mTRJ64ljtzJdRZDhF0ldYf3GG4bOUnTqbRoODbU2NJ3TeX5cLUK1n+c&#10;/5jL7/8+P+WmKOYp76ZnpT6H/foLRKA+vMUv91YrmMex8Uv8AXL5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pyt68AAAADbAAAADwAAAAAAAAAAAAAAAACYAgAAZHJzL2Rvd25y&#10;ZXYueG1sUEsFBgAAAAAEAAQA9QAAAIUDAAAAAA==&#10;" filled="f" stroked="f">
                    <v:textbox inset="0,0,0,0">
                      <w:txbxContent>
                        <w:p w:rsidR="00187EE1" w:rsidRPr="00A41D6A" w:rsidRDefault="00187EE1" w:rsidP="00A97BEC">
                          <w:pPr>
                            <w:adjustRightInd w:val="0"/>
                            <w:snapToGrid w:val="0"/>
                            <w:jc w:val="center"/>
                            <w:rPr>
                              <w:sz w:val="16"/>
                              <w:szCs w:val="16"/>
                            </w:rPr>
                          </w:pPr>
                          <w:r w:rsidRPr="00A41D6A">
                            <w:rPr>
                              <w:sz w:val="16"/>
                              <w:szCs w:val="16"/>
                              <w:lang w:eastAsia="zh-TW"/>
                            </w:rPr>
                            <w:t>…</w:t>
                          </w:r>
                        </w:p>
                      </w:txbxContent>
                    </v:textbox>
                  </v:shape>
                  <v:shape id="Freeform 7979" o:spid="_x0000_s1153" style="position:absolute;left:29686;top:6553;width:17812;height:16624;visibility:visible;mso-wrap-style:square;v-text-anchor:top" coordsize="2805,26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UtLsUA&#10;AADbAAAADwAAAGRycy9kb3ducmV2LnhtbESPQWvCQBSE70L/w/IKvemmPUSNrqG0tOhJNKV4fGSf&#10;2bTZt2l2G+O/dwXB4zAz3zDLfLCN6KnztWMFz5MEBHHpdM2Vgq/iYzwD4QOyxsYxKTiTh3z1MFpi&#10;pt2Jd9TvQyUihH2GCkwIbSalLw1Z9BPXEkfv6DqLIcqukrrDU4TbRr4kSSot1hwXDLb0Zqj83f9b&#10;BeVP+P5MTXusttNDUqzfN/3fbqPU0+PwugARaAj38K291grmc7h+iT9Ari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JS0uxQAAANsAAAAPAAAAAAAAAAAAAAAAAJgCAABkcnMv&#10;ZG93bnJldi54bWxQSwUGAAAAAAQABAD1AAAAigMAAAAA&#10;" path="m,l,1309r374,l374,2618r2431,l2805,,,xe" filled="f">
                    <v:stroke dashstyle="dash"/>
                    <v:path arrowok="t" o:connecttype="custom" o:connectlocs="0,0;0,831215;237490,831215;237490,1662430;1781175,1662430;1781175,0;0,0" o:connectangles="0,0,0,0,0,0,0"/>
                  </v:shape>
                  <v:rect id="Rectangle 7980" o:spid="_x0000_s1154" style="position:absolute;left:16624;top:6553;width:11887;height:8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1ecsIA&#10;AADcAAAADwAAAGRycy9kb3ducmV2LnhtbESPTUsDMRCG74L/IYzgRdpEkaWsTYuUFnoSrIVeh2Tc&#10;XUwmS5K223/vHARvM8z78cxyPcWgLpTLkNjC89yAInbJD9xZOH7tZgtQpSJ7DInJwo0KrFf3d0ts&#10;fbryJ10OtVMSwqVFC32tY6t1cT1FLPM0EsvtO+WIVdbcaZ/xKuEx6BdjGh1xYGnocaRNT+7ncI5S&#10;4rZnE/bhY8e3U1ObV5efeGHt48P0/gaq0lT/xX/uvRd8I/jyjEygV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XV5ywgAAANwAAAAPAAAAAAAAAAAAAAAAAJgCAABkcnMvZG93&#10;bnJldi54bWxQSwUGAAAAAAQABAD1AAAAhwMAAAAA&#10;" filled="f">
                    <v:stroke dashstyle="dash"/>
                  </v:rect>
                  <v:rect id="Rectangle 7981" o:spid="_x0000_s1155" style="position:absolute;left:8312;top:17246;width:22568;height:7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H76cIA&#10;AADcAAAADwAAAGRycy9kb3ducmV2LnhtbESPQWsCMRCF7wX/Qxihl1ITS1lkaxQpFTwJVaHXIZnu&#10;LiaTJYm6/nsjCN5meG/e92a+HLwTZ4qpC6xhOlEgiE2wHTcaDvv1+wxEysgWXWDScKUEy8XoZY61&#10;DRf+pfMuN6KEcKpRQ5tzX0uZTEse0yT0xEX7D9FjLmtspI14KeHeyQ+lKumx40Josafvlsxxd/IF&#10;Yn5Oym3cds3XvypXnya+8Uzr1/Gw+gKRachP8+N6Y0t9NYX7M2UCub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fvpwgAAANwAAAAPAAAAAAAAAAAAAAAAAJgCAABkcnMvZG93&#10;bnJldi54bWxQSwUGAAAAAAQABAD1AAAAhwMAAAAA&#10;" filled="f">
                    <v:stroke dashstyle="dash"/>
                  </v:rect>
                  <v:shape id="Text Box 7982" o:spid="_x0000_s1156" type="#_x0000_t202" style="position:absolute;left:41560;top:10121;width:3556;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qA8IA&#10;AADcAAAADwAAAGRycy9kb3ducmV2LnhtbERPTWsCMRC9F/wPYYTeaqIH0a1RRCwUCsV1PXicbsbd&#10;4GayblLd/vtGELzN433OYtW7RlypC9azhvFIgSAuvbFcaTgUH28zECEiG2w8k4Y/CrBaDl4WmBl/&#10;45yu+1iJFMIhQw11jG0mZShrchhGviVO3Ml3DmOCXSVNh7cU7ho5UWoqHVpODTW2tKmpPO9/nYb1&#10;kfOtvXz/7PJTbotirvhretb6ddiv30FE6uNT/HB/mjRfTeD+TLpAL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GoDwgAAANwAAAAPAAAAAAAAAAAAAAAAAJgCAABkcnMvZG93&#10;bnJldi54bWxQSwUGAAAAAAQABAD1AAAAhwMAAAAA&#10;" filled="f" stroked="f">
                    <v:textbox inset="0,0,0,0">
                      <w:txbxContent>
                        <w:p w:rsidR="00187EE1" w:rsidRDefault="00187EE1" w:rsidP="00A97BEC">
                          <w:pPr>
                            <w:adjustRightInd w:val="0"/>
                            <w:snapToGrid w:val="0"/>
                            <w:rPr>
                              <w:b/>
                              <w:sz w:val="24"/>
                              <w:szCs w:val="24"/>
                            </w:rPr>
                          </w:pPr>
                          <w:r>
                            <w:rPr>
                              <w:rFonts w:hint="eastAsia"/>
                              <w:b/>
                              <w:sz w:val="24"/>
                              <w:szCs w:val="24"/>
                              <w:lang w:eastAsia="zh-TW"/>
                            </w:rPr>
                            <w:t>N</w:t>
                          </w:r>
                          <w:r>
                            <w:rPr>
                              <w:b/>
                              <w:sz w:val="24"/>
                              <w:szCs w:val="24"/>
                              <w:lang w:eastAsia="zh-TW"/>
                            </w:rPr>
                            <w:t>M</w:t>
                          </w:r>
                        </w:p>
                      </w:txbxContent>
                    </v:textbox>
                  </v:shape>
                  <v:shape id="Text Box 7983" o:spid="_x0000_s1157" type="#_x0000_t202" style="position:absolute;left:21380;top:12776;width:7112;height:2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zPmMIA&#10;AADcAAAADwAAAGRycy9kb3ducmV2LnhtbERPTWsCMRC9F/wPYYTeamILUlejiFgoFIrrevA4bsbd&#10;4GayblLd/vtGKHibx/uc+bJ3jbhSF6xnDeORAkFcemO50rAvPl7eQYSIbLDxTBp+KcByMXiaY2b8&#10;jXO67mIlUgiHDDXUMbaZlKGsyWEY+ZY4cSffOYwJdpU0Hd5SuGvkq1IT6dByaqixpXVN5Xn34zSs&#10;Dpxv7OX7uM1PuS2KqeKvyVnr52G/moGI1MeH+N/9adJ89Qb3Z9IF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DM+YwgAAANwAAAAPAAAAAAAAAAAAAAAAAJgCAABkcnMvZG93&#10;bnJldi54bWxQSwUGAAAAAAQABAD1AAAAhwMAAAAA&#10;" filled="f" stroked="f">
                    <v:textbox inset="0,0,0,0">
                      <w:txbxContent>
                        <w:p w:rsidR="00187EE1" w:rsidRDefault="00187EE1" w:rsidP="00A97BEC">
                          <w:pPr>
                            <w:adjustRightInd w:val="0"/>
                            <w:snapToGrid w:val="0"/>
                            <w:jc w:val="center"/>
                            <w:rPr>
                              <w:b/>
                              <w:sz w:val="24"/>
                              <w:szCs w:val="24"/>
                            </w:rPr>
                          </w:pPr>
                          <w:r>
                            <w:rPr>
                              <w:rFonts w:hint="eastAsia"/>
                              <w:b/>
                              <w:sz w:val="24"/>
                              <w:szCs w:val="24"/>
                              <w:lang w:eastAsia="zh-TW"/>
                            </w:rPr>
                            <w:t>GFXCTL</w:t>
                          </w:r>
                        </w:p>
                      </w:txbxContent>
                    </v:textbox>
                  </v:shape>
                  <v:shape id="Text Box 7984" o:spid="_x0000_s1158" type="#_x0000_t202" style="position:absolute;left:8312;top:5892;width:8312;height:67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VX7MIA&#10;AADcAAAADwAAAGRycy9kb3ducmV2LnhtbERPTWsCMRC9F/wPYYTeamIpUlejiFgoFIrrevA4bsbd&#10;4GayblLd/vtGKHibx/uc+bJ3jbhSF6xnDeORAkFcemO50rAvPl7eQYSIbLDxTBp+KcByMXiaY2b8&#10;jXO67mIlUgiHDDXUMbaZlKGsyWEY+ZY4cSffOYwJdpU0Hd5SuGvkq1IT6dByaqixpXVN5Xn34zSs&#10;Dpxv7OX7uM1PuS2KqeKvyVnr52G/moGI1MeH+N/9adJ89Qb3Z9IF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5VfswgAAANwAAAAPAAAAAAAAAAAAAAAAAJgCAABkcnMvZG93&#10;bnJldi54bWxQSwUGAAAAAAQABAD1AAAAhwMAAAAA&#10;" filled="f" stroked="f">
                    <v:textbox inset="0,0,0,0">
                      <w:txbxContent>
                        <w:p w:rsidR="00187EE1" w:rsidRDefault="00187EE1" w:rsidP="00A97BEC">
                          <w:pPr>
                            <w:adjustRightInd w:val="0"/>
                            <w:snapToGrid w:val="0"/>
                            <w:ind w:left="480" w:hangingChars="300" w:hanging="480"/>
                            <w:rPr>
                              <w:rFonts w:hint="eastAsia"/>
                              <w:sz w:val="16"/>
                              <w:szCs w:val="16"/>
                              <w:lang w:eastAsia="zh-TW"/>
                            </w:rPr>
                          </w:pPr>
                          <w:r>
                            <w:rPr>
                              <w:rFonts w:hint="eastAsia"/>
                              <w:sz w:val="16"/>
                              <w:szCs w:val="16"/>
                              <w:lang w:eastAsia="zh-TW"/>
                            </w:rPr>
                            <w:t xml:space="preserve">D1F0: </w:t>
                          </w:r>
                        </w:p>
                        <w:p w:rsidR="00187EE1" w:rsidRDefault="00187EE1" w:rsidP="00A97BEC">
                          <w:pPr>
                            <w:adjustRightInd w:val="0"/>
                            <w:snapToGrid w:val="0"/>
                            <w:ind w:left="480" w:hangingChars="300" w:hanging="480"/>
                            <w:rPr>
                              <w:rFonts w:hint="eastAsia"/>
                              <w:sz w:val="16"/>
                              <w:szCs w:val="16"/>
                              <w:lang w:eastAsia="zh-TW"/>
                            </w:rPr>
                          </w:pPr>
                          <w:r>
                            <w:rPr>
                              <w:rFonts w:hint="eastAsia"/>
                              <w:sz w:val="16"/>
                              <w:szCs w:val="16"/>
                              <w:lang w:eastAsia="zh-TW"/>
                            </w:rPr>
                            <w:t>GFX Controller.</w:t>
                          </w:r>
                        </w:p>
                        <w:p w:rsidR="00187EE1" w:rsidRDefault="00187EE1" w:rsidP="00A97BEC">
                          <w:pPr>
                            <w:adjustRightInd w:val="0"/>
                            <w:snapToGrid w:val="0"/>
                            <w:ind w:left="480" w:hangingChars="300" w:hanging="480"/>
                            <w:rPr>
                              <w:rFonts w:hint="eastAsia"/>
                              <w:sz w:val="16"/>
                              <w:szCs w:val="16"/>
                              <w:lang w:eastAsia="zh-TW"/>
                            </w:rPr>
                          </w:pPr>
                          <w:r>
                            <w:rPr>
                              <w:rFonts w:hint="eastAsia"/>
                              <w:sz w:val="16"/>
                              <w:szCs w:val="16"/>
                              <w:lang w:eastAsia="zh-TW"/>
                            </w:rPr>
                            <w:t xml:space="preserve">D1F1: </w:t>
                          </w:r>
                        </w:p>
                        <w:p w:rsidR="00187EE1" w:rsidRDefault="00187EE1" w:rsidP="00A97BEC">
                          <w:pPr>
                            <w:adjustRightInd w:val="0"/>
                            <w:snapToGrid w:val="0"/>
                            <w:rPr>
                              <w:rFonts w:hint="eastAsia"/>
                              <w:sz w:val="16"/>
                              <w:szCs w:val="16"/>
                              <w:lang w:eastAsia="zh-TW"/>
                            </w:rPr>
                          </w:pPr>
                          <w:r>
                            <w:rPr>
                              <w:rFonts w:hint="eastAsia"/>
                              <w:sz w:val="16"/>
                              <w:szCs w:val="16"/>
                              <w:lang w:eastAsia="zh-TW"/>
                            </w:rPr>
                            <w:t>High Definition Audio Controller.</w:t>
                          </w:r>
                        </w:p>
                      </w:txbxContent>
                    </v:textbox>
                  </v:shape>
                  <v:shape id="Text Box 7985" o:spid="_x0000_s1159" type="#_x0000_t202" style="position:absolute;left:24936;top:3695;width:8312;height:4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nyd8IA&#10;AADcAAAADwAAAGRycy9kb3ducmV2LnhtbERPTWsCMRC9F/wPYYTeamKhUlejiFgoFIrrevA4bsbd&#10;4GayblLd/vtGKHibx/uc+bJ3jbhSF6xnDeORAkFcemO50rAvPl7eQYSIbLDxTBp+KcByMXiaY2b8&#10;jXO67mIlUgiHDDXUMbaZlKGsyWEY+ZY4cSffOYwJdpU0Hd5SuGvkq1IT6dByaqixpXVN5Xn34zSs&#10;Dpxv7OX7uM1PuS2KqeKvyVnr52G/moGI1MeH+N/9adJ89Qb3Z9IF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qfJ3wgAAANwAAAAPAAAAAAAAAAAAAAAAAJgCAABkcnMvZG93&#10;bnJldi54bWxQSwUGAAAAAAQABAD1AAAAhwMAAAAA&#10;" filled="f" stroked="f">
                    <v:textbox inset="0,0,0,0">
                      <w:txbxContent>
                        <w:p w:rsidR="00187EE1" w:rsidRPr="00046069" w:rsidRDefault="00187EE1" w:rsidP="00A97BEC">
                          <w:pPr>
                            <w:adjustRightInd w:val="0"/>
                            <w:snapToGrid w:val="0"/>
                            <w:jc w:val="center"/>
                            <w:rPr>
                              <w:rFonts w:hint="eastAsia"/>
                              <w:b/>
                              <w:sz w:val="28"/>
                              <w:szCs w:val="28"/>
                            </w:rPr>
                          </w:pPr>
                          <w:r w:rsidRPr="000E7C5E">
                            <w:rPr>
                              <w:rFonts w:hint="eastAsia"/>
                              <w:b/>
                              <w:sz w:val="28"/>
                              <w:szCs w:val="28"/>
                              <w:lang w:eastAsia="zh-TW"/>
                            </w:rPr>
                            <w:t>ZX-</w:t>
                          </w:r>
                          <w:r w:rsidRPr="00046069">
                            <w:rPr>
                              <w:rFonts w:hint="eastAsia"/>
                              <w:b/>
                              <w:sz w:val="28"/>
                              <w:szCs w:val="28"/>
                            </w:rPr>
                            <w:t>E</w:t>
                          </w:r>
                        </w:p>
                      </w:txbxContent>
                    </v:textbox>
                  </v:shape>
                  <v:shape id="Text Box 7986" o:spid="_x0000_s1160" type="#_x0000_t202" style="position:absolute;left:8312;top:14871;width:7124;height:1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tsAMIA&#10;AADcAAAADwAAAGRycy9kb3ducmV2LnhtbERPTWsCMRC9F/wPYQq91aQeFrsaRYoFQSiu68HjdDPu&#10;BjeT7Sbq9t83gtDbPN7nzJeDa8WV+mA9a3gbKxDElTeWaw2H8vN1CiJEZIOtZ9LwSwGWi9HTHHPj&#10;b1zQdR9rkUI45KihibHLpQxVQw7D2HfEiTv53mFMsK+l6fGWwl0rJ0pl0qHl1NBgRx8NVef9xWlY&#10;HblY25+v711xKmxZviveZmetX56H1QxEpCH+ix/ujUnzVQb3Z9IF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e2wAwgAAANwAAAAPAAAAAAAAAAAAAAAAAJgCAABkcnMvZG93&#10;bnJldi54bWxQSwUGAAAAAAQABAD1AAAAhwMAAAAA&#10;" filled="f" stroked="f">
                    <v:textbox inset="0,0,0,0">
                      <w:txbxContent>
                        <w:p w:rsidR="00187EE1" w:rsidRDefault="00187EE1" w:rsidP="00A97BEC">
                          <w:pPr>
                            <w:adjustRightInd w:val="0"/>
                            <w:snapToGrid w:val="0"/>
                          </w:pPr>
                          <w:r>
                            <w:rPr>
                              <w:rFonts w:hint="eastAsia"/>
                              <w:lang w:eastAsia="zh-TW"/>
                            </w:rPr>
                            <w:t>PCI Bus 0</w:t>
                          </w:r>
                        </w:p>
                      </w:txbxContent>
                    </v:textbox>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7987" o:spid="_x0000_s1161" type="#_x0000_t87" style="position:absolute;left:49872;top:1504;width:1188;height:13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biEsEA&#10;AADcAAAADwAAAGRycy9kb3ducmV2LnhtbERPS4vCMBC+C/sfwix4EU0UfNA1yq4iiDd1D3ucbca2&#10;2ExKErX+eyMI3ubje8582dpaXMmHyrGG4UCBIM6dqbjQ8Hvc9GcgQkQ2WDsmDXcKsFx8dOaYGXfj&#10;PV0PsRAphEOGGsoYm0zKkJdkMQxcQ5y4k/MWY4K+kMbjLYXbWo6UmkiLFaeGEhtalZSfDxer4Ued&#10;zN9mp3pbcv6+Hvem9fD8r3X3s/3+AhGpjW/xy701ab6awvOZdIFc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24hLBAAAA3AAAAA8AAAAAAAAAAAAAAAAAmAIAAGRycy9kb3du&#10;cmV2LnhtbFBLBQYAAAAABAAEAPUAAACGAwAAAAA=&#10;" adj=",13921">
                    <v:stroke dashstyle="dash"/>
                  </v:shape>
                  <v:shape id="AutoShape 7988" o:spid="_x0000_s1162" type="#_x0000_t87" style="position:absolute;left:49872;top:16503;width:1188;height:107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llzMMA&#10;AADcAAAADwAAAGRycy9kb3ducmV2LnhtbESPQWvDMAyF74P+B6NCb6uzDkZJ65ZRKPQ2luwHqLEW&#10;Z4tlz3bb7N9Xh8FuEu/pvU/b/eRHdaWUh8AGnpYVKOIu2IF7Ax/t8XENKhdki2NgMvBLGfa72cMW&#10;axtu/E7XpvRKQjjXaMCVEmutc+fIY16GSCzaZ0gei6yp1zbhTcL9qFdV9aI9DiwNDiMdHHXfzcUb&#10;WEf93Maf89vh1MSVd5f2eE5fxizm0+sGVKGp/Jv/rk9W8CuhlWdkAr2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MllzMMAAADcAAAADwAAAAAAAAAAAAAAAACYAgAAZHJzL2Rv&#10;d25yZXYueG1sUEsFBgAAAAAEAAQA9QAAAIgDAAAAAA==&#10;" adj=",10193">
                    <v:stroke dashstyle="dash"/>
                  </v:shape>
                  <v:line id="Line 7989" o:spid="_x0000_s1163" style="position:absolute;visibility:visible;mso-wrap-style:square" from="28930,21253" to="31705,23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LWM8IAAADcAAAADwAAAGRycy9kb3ducmV2LnhtbERPTYvCMBC9C/6HMII3TVWQtWuUIojC&#10;Hlar4B5nm9m22ExqE7X+eyMseJvH+5z5sjWVuFHjSssKRsMIBHFmdcm5guNhPfgA4TyyxsoyKXiQ&#10;g+Wi25ljrO2d93RLfS5CCLsYFRTe17GULivIoBvamjhwf7Yx6ANscqkbvIdwU8lxFE2lwZJDQ4E1&#10;rQrKzunVKODNpcbN78/X9+50ORyTSTpKTKpUv9cmnyA8tf4t/ndvdZgfzeD1TLh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ELWM8IAAADcAAAADwAAAAAAAAAAAAAA&#10;AAChAgAAZHJzL2Rvd25yZXYueG1sUEsFBgAAAAAEAAQA+QAAAJADAAAAAA==&#10;">
                    <v:stroke dashstyle="longDashDotDot"/>
                  </v:line>
                  <v:line id="Line 7990" o:spid="_x0000_s1164" style="position:absolute;visibility:visible;mso-wrap-style:square" from="32067,24371" to="47478,24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Hpc8UAAADcAAAADwAAAGRycy9kb3ducmV2LnhtbESPQWvCQBCF7wX/wzJCb3UThVKiqwRB&#10;LHhoGwU9jtkxCWZnY3ar6b/vHAq9zfDevPfNYjW4Vt2pD41nA+kkAUVcettwZeCw37y8gQoR2WLr&#10;mQz8UIDVcvS0wMz6B3/RvYiVkhAOGRqoY+wyrUNZk8Mw8R2xaBffO4yy9pW2PT4k3LV6miSv2mHD&#10;0lBjR+uaymvx7Qzw9tbh9nzafXweb/tDPivS3BXGPI+HfA4q0hD/zX/X71bwU8GXZ2QC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KHpc8UAAADcAAAADwAAAAAAAAAA&#10;AAAAAAChAgAAZHJzL2Rvd25yZXYueG1sUEsFBgAAAAAEAAQA+QAAAJMDAAAAAA==&#10;">
                    <v:stroke dashstyle="longDashDotDot"/>
                  </v:line>
                  <v:line id="Line 7991" o:spid="_x0000_s1165" style="position:absolute;flip:y;visibility:visible;mso-wrap-style:square" from="47498,24371" to="49872,24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pcRsMAAADcAAAADwAAAGRycy9kb3ducmV2LnhtbERPTWsCMRC9C/6HMIVeRLNbRNatUWxB&#10;Kr259eBx3Ew3SzeTbZLq9t+bgtDbPN7nrDaD7cSFfGgdK8hnGQji2umWGwXHj920ABEissbOMSn4&#10;pQCb9Xi0wlK7Kx/oUsVGpBAOJSowMfallKE2ZDHMXE+cuE/nLcYEfSO1x2sKt518yrKFtNhyajDY&#10;06uh+qv6sQrkwi+HQr6dznMzN9Vk+b1rXt6VenwYts8gIg3xX3x373Wan+fw90y6QK5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BKXEbDAAAA3AAAAA8AAAAAAAAAAAAA&#10;AAAAoQIAAGRycy9kb3ducmV2LnhtbFBLBQYAAAAABAAEAPkAAACRAwAAAAA=&#10;">
                    <v:stroke dashstyle="longDashDotDot" endarrow="classic"/>
                  </v:line>
                  <v:line id="Line 7992" o:spid="_x0000_s1166" style="position:absolute;visibility:visible;mso-wrap-style:square" from="45116,11036" to="49872,11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g/WbwAAADcAAAADwAAAGRycy9kb3ducmV2LnhtbERPvQrCMBDeBd8hnOBm0zqIVKOIUnAT&#10;qzgfzdkWm0tpolaf3giC2318v7dc96YRD+pcbVlBEsUgiAuray4VnE/ZZA7CeWSNjWVS8CIH69Vw&#10;sMRU2ycf6ZH7UoQQdikqqLxvUyldUZFBF9mWOHBX2xn0AXal1B0+Q7hp5DSOZ9JgzaGhwpa2FRW3&#10;/G4U4OWY9Vf93mE2iw9U312yywulxqN+swDhqfd/8c+912F+MoXvM+ECufo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9Sg/WbwAAADcAAAADwAAAAAAAAAAAAAAAAChAgAA&#10;ZHJzL2Rvd25yZXYueG1sUEsFBgAAAAAEAAQA+QAAAIoDAAAAAA==&#10;">
                    <v:stroke dashstyle="longDashDotDot" endarrow="classic"/>
                  </v:line>
                  <v:line id="Line 7993" o:spid="_x0000_s1167" style="position:absolute;flip:x y;visibility:visible;mso-wrap-style:square" from="11734,11938" to="14128,143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RQVsEAAADcAAAADwAAAGRycy9kb3ducmV2LnhtbERP32vCMBB+H/g/hBvsbaZOGFKNIgNh&#10;9EGwdXs+mjMtNpeSRG3315uB4Nt9fD9vtRlsJ67kQ+tYwWyagSCunW7ZKDhWu/cFiBCRNXaOScFI&#10;ATbrycsKc+1ufKBrGY1IIRxyVNDE2OdShrohi2HqeuLEnZy3GBP0RmqPtxRuO/mRZZ/SYsupocGe&#10;vhqqz+XFKvjbnsc4GA7738KzkUW309WPUm+vw3YJItIQn+KH+1un+bM5/D+TLpDrO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1tFBWwQAAANwAAAAPAAAAAAAAAAAAAAAA&#10;AKECAABkcnMvZG93bnJldi54bWxQSwUGAAAAAAQABAD5AAAAjwMAAAAA&#10;">
                    <v:stroke dashstyle="longDashDotDot" endarrow="classic"/>
                  </v:line>
                  <v:line id="Line 7994" o:spid="_x0000_s1168" style="position:absolute;visibility:visible;mso-wrap-style:square" from="14236,14312" to="20059,14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5rvcMIAAADcAAAADwAAAGRycy9kb3ducmV2LnhtbERPTWvCQBC9F/wPywje6iatiERXCUKx&#10;0ENtFPQ4ZsckmJ2N2VXjv3cLgrd5vM+ZLTpTiyu1rrKsIB5GIIhzqysuFGw3X+8TEM4ja6wtk4I7&#10;OVjMe28zTLS98R9dM1+IEMIuQQWl900ipctLMuiGtiEO3NG2Bn2AbSF1i7cQbmr5EUVjabDi0FBi&#10;Q8uS8lN2MQp4dW5wddj//K535802/czi1GRKDfpdOgXhqfMv8dP9rcP8eAT/z4QL5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5rvcMIAAADcAAAADwAAAAAAAAAAAAAA&#10;AAChAgAAZHJzL2Rvd25yZXYueG1sUEsFBgAAAAAEAAQA+QAAAJADAAAAAA==&#10;">
                    <v:stroke dashstyle="longDashDotDot"/>
                  </v:line>
                  <v:shape id="Text Box 7995" o:spid="_x0000_s1169" type="#_x0000_t202" style="position:absolute;left:52082;top:908;width:16625;height:143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BkqsMA&#10;AADcAAAADwAAAGRycy9kb3ducmV2LnhtbERPTWvCQBC9F/oflil4azYKSpu6ESkKBUEa00OP0+yY&#10;LMnOxuxW4793CwVv83ifs1yNthNnGrxxrGCapCCIK6cN1wq+yu3zCwgfkDV2jknBlTys8seHJWba&#10;Xbig8yHUIoawz1BBE0KfSemrhiz6xPXEkTu6wWKIcKilHvASw20nZ2m6kBYNx4YGe3pvqGoPv1bB&#10;+puLjTntfz6LY2HK8jXl3aJVavI0rt9ABBrDXfzv/tBx/nQOf8/EC2R+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HBkqsMAAADcAAAADwAAAAAAAAAAAAAAAACYAgAAZHJzL2Rv&#10;d25yZXYueG1sUEsFBgAAAAAEAAQA9QAAAIgDAAAAAA==&#10;" filled="f" stroked="f">
                    <v:textbox inset="0,0,0,0">
                      <w:txbxContent>
                        <w:p w:rsidR="00187EE1" w:rsidRPr="005A3787" w:rsidRDefault="00187EE1" w:rsidP="00A97BEC">
                          <w:pPr>
                            <w:adjustRightInd w:val="0"/>
                            <w:snapToGrid w:val="0"/>
                            <w:rPr>
                              <w:rFonts w:hint="eastAsia"/>
                              <w:sz w:val="16"/>
                              <w:szCs w:val="16"/>
                              <w:lang w:eastAsia="zh-TW"/>
                            </w:rPr>
                          </w:pPr>
                          <w:r w:rsidRPr="005A3787">
                            <w:rPr>
                              <w:rFonts w:hint="eastAsia"/>
                              <w:sz w:val="16"/>
                              <w:szCs w:val="16"/>
                              <w:lang w:eastAsia="zh-TW"/>
                            </w:rPr>
                            <w:t>D0F0: Host Bridge.</w:t>
                          </w:r>
                        </w:p>
                        <w:p w:rsidR="00187EE1" w:rsidRDefault="00187EE1" w:rsidP="00A97BEC">
                          <w:pPr>
                            <w:adjustRightInd w:val="0"/>
                            <w:snapToGrid w:val="0"/>
                            <w:rPr>
                              <w:rFonts w:hint="eastAsia"/>
                              <w:sz w:val="16"/>
                              <w:szCs w:val="16"/>
                              <w:lang w:eastAsia="zh-TW"/>
                            </w:rPr>
                          </w:pPr>
                          <w:r>
                            <w:rPr>
                              <w:rFonts w:hint="eastAsia"/>
                              <w:sz w:val="16"/>
                              <w:szCs w:val="16"/>
                              <w:lang w:eastAsia="zh-TW"/>
                            </w:rPr>
                            <w:t>D0F1: Error Reporting.</w:t>
                          </w:r>
                        </w:p>
                        <w:p w:rsidR="00187EE1" w:rsidRPr="005A3787" w:rsidRDefault="00187EE1" w:rsidP="00A97BEC">
                          <w:pPr>
                            <w:adjustRightInd w:val="0"/>
                            <w:snapToGrid w:val="0"/>
                            <w:rPr>
                              <w:rFonts w:hint="eastAsia"/>
                              <w:b/>
                              <w:sz w:val="16"/>
                              <w:szCs w:val="16"/>
                              <w:lang w:eastAsia="zh-TW"/>
                            </w:rPr>
                          </w:pPr>
                          <w:r w:rsidRPr="005A3787">
                            <w:rPr>
                              <w:rFonts w:hint="eastAsia"/>
                              <w:b/>
                              <w:sz w:val="16"/>
                              <w:szCs w:val="16"/>
                              <w:lang w:eastAsia="zh-TW"/>
                            </w:rPr>
                            <w:t xml:space="preserve">D0F2: </w:t>
                          </w:r>
                          <w:r w:rsidRPr="005A3787">
                            <w:rPr>
                              <w:rFonts w:hint="eastAsia"/>
                              <w:b/>
                              <w:sz w:val="16"/>
                              <w:szCs w:val="16"/>
                            </w:rPr>
                            <w:t>SVADDVAD</w:t>
                          </w:r>
                          <w:r w:rsidRPr="005A3787">
                            <w:rPr>
                              <w:rFonts w:hint="eastAsia"/>
                              <w:b/>
                              <w:sz w:val="16"/>
                              <w:szCs w:val="16"/>
                              <w:lang w:eastAsia="zh-TW"/>
                            </w:rPr>
                            <w:t xml:space="preserve"> Controller.</w:t>
                          </w:r>
                        </w:p>
                        <w:p w:rsidR="00187EE1" w:rsidRDefault="00187EE1" w:rsidP="00A97BEC">
                          <w:pPr>
                            <w:adjustRightInd w:val="0"/>
                            <w:snapToGrid w:val="0"/>
                            <w:rPr>
                              <w:rFonts w:hint="eastAsia"/>
                              <w:sz w:val="16"/>
                              <w:szCs w:val="16"/>
                              <w:lang w:eastAsia="zh-TW"/>
                            </w:rPr>
                          </w:pPr>
                          <w:r>
                            <w:rPr>
                              <w:rFonts w:hint="eastAsia"/>
                              <w:sz w:val="16"/>
                              <w:szCs w:val="16"/>
                              <w:lang w:eastAsia="zh-TW"/>
                            </w:rPr>
                            <w:t>D0F3: DRAM Controller.</w:t>
                          </w:r>
                        </w:p>
                        <w:p w:rsidR="00187EE1" w:rsidRDefault="00187EE1" w:rsidP="00A97BEC">
                          <w:pPr>
                            <w:adjustRightInd w:val="0"/>
                            <w:snapToGrid w:val="0"/>
                            <w:rPr>
                              <w:rFonts w:hint="eastAsia"/>
                              <w:sz w:val="16"/>
                              <w:szCs w:val="16"/>
                              <w:lang w:eastAsia="zh-TW"/>
                            </w:rPr>
                          </w:pPr>
                          <w:r>
                            <w:rPr>
                              <w:rFonts w:hint="eastAsia"/>
                              <w:sz w:val="16"/>
                              <w:szCs w:val="16"/>
                              <w:lang w:eastAsia="zh-TW"/>
                            </w:rPr>
                            <w:t>D0F4: Power Management &amp; Testing.</w:t>
                          </w:r>
                        </w:p>
                        <w:p w:rsidR="00187EE1" w:rsidRDefault="00187EE1" w:rsidP="00A97BEC">
                          <w:pPr>
                            <w:adjustRightInd w:val="0"/>
                            <w:snapToGrid w:val="0"/>
                            <w:rPr>
                              <w:rFonts w:hint="eastAsia"/>
                              <w:sz w:val="16"/>
                              <w:szCs w:val="16"/>
                              <w:lang w:eastAsia="zh-TW"/>
                            </w:rPr>
                          </w:pPr>
                          <w:r>
                            <w:rPr>
                              <w:rFonts w:hint="eastAsia"/>
                              <w:sz w:val="16"/>
                              <w:szCs w:val="16"/>
                              <w:lang w:eastAsia="zh-TW"/>
                            </w:rPr>
                            <w:t>D0F5: Traffic Controller.</w:t>
                          </w:r>
                        </w:p>
                        <w:p w:rsidR="00187EE1" w:rsidRPr="00F7472A" w:rsidRDefault="00187EE1" w:rsidP="00A97BEC">
                          <w:pPr>
                            <w:adjustRightInd w:val="0"/>
                            <w:snapToGrid w:val="0"/>
                            <w:rPr>
                              <w:rFonts w:hint="eastAsia"/>
                              <w:sz w:val="16"/>
                              <w:szCs w:val="16"/>
                            </w:rPr>
                          </w:pPr>
                          <w:r>
                            <w:rPr>
                              <w:rFonts w:hint="eastAsia"/>
                              <w:sz w:val="16"/>
                              <w:szCs w:val="16"/>
                              <w:lang w:eastAsia="zh-TW"/>
                            </w:rPr>
                            <w:t>D0F6: Scratch Registers.</w:t>
                          </w:r>
                        </w:p>
                        <w:p w:rsidR="00187EE1" w:rsidRPr="00F5081A" w:rsidRDefault="00187EE1" w:rsidP="00A97BEC">
                          <w:pPr>
                            <w:adjustRightInd w:val="0"/>
                            <w:snapToGrid w:val="0"/>
                            <w:rPr>
                              <w:rFonts w:hint="eastAsia"/>
                              <w:sz w:val="16"/>
                              <w:szCs w:val="16"/>
                            </w:rPr>
                          </w:pPr>
                          <w:r>
                            <w:rPr>
                              <w:rFonts w:hint="eastAsia"/>
                              <w:sz w:val="16"/>
                              <w:szCs w:val="16"/>
                            </w:rPr>
                            <w:t>D3F0~D3F3:</w:t>
                          </w:r>
                          <w:r w:rsidRPr="00F5081A">
                            <w:rPr>
                              <w:rFonts w:hint="eastAsia"/>
                              <w:sz w:val="16"/>
                              <w:szCs w:val="16"/>
                              <w:lang w:eastAsia="zh-TW"/>
                            </w:rPr>
                            <w:t xml:space="preserve"> </w:t>
                          </w:r>
                          <w:r>
                            <w:rPr>
                              <w:rFonts w:hint="eastAsia"/>
                              <w:sz w:val="16"/>
                              <w:szCs w:val="16"/>
                              <w:lang w:eastAsia="zh-TW"/>
                            </w:rPr>
                            <w:t>PCIe Root Port</w:t>
                          </w:r>
                        </w:p>
                        <w:p w:rsidR="00187EE1" w:rsidRPr="000465D1" w:rsidRDefault="00187EE1" w:rsidP="00A97BEC">
                          <w:pPr>
                            <w:adjustRightInd w:val="0"/>
                            <w:snapToGrid w:val="0"/>
                            <w:rPr>
                              <w:rFonts w:hint="eastAsia"/>
                              <w:sz w:val="16"/>
                              <w:szCs w:val="16"/>
                            </w:rPr>
                          </w:pPr>
                          <w:r>
                            <w:rPr>
                              <w:rFonts w:hint="eastAsia"/>
                              <w:sz w:val="16"/>
                              <w:szCs w:val="16"/>
                            </w:rPr>
                            <w:t>D</w:t>
                          </w:r>
                          <w:r w:rsidRPr="00A05588">
                            <w:rPr>
                              <w:rFonts w:hint="eastAsia"/>
                              <w:sz w:val="16"/>
                              <w:szCs w:val="16"/>
                              <w:lang w:eastAsia="zh-TW"/>
                            </w:rPr>
                            <w:t>4</w:t>
                          </w:r>
                          <w:r>
                            <w:rPr>
                              <w:rFonts w:hint="eastAsia"/>
                              <w:sz w:val="16"/>
                              <w:szCs w:val="16"/>
                            </w:rPr>
                            <w:t>F0~</w:t>
                          </w:r>
                          <w:r w:rsidRPr="00A05588">
                            <w:rPr>
                              <w:rFonts w:hint="eastAsia"/>
                              <w:sz w:val="16"/>
                              <w:szCs w:val="16"/>
                              <w:lang w:eastAsia="zh-TW"/>
                            </w:rPr>
                            <w:t>D4</w:t>
                          </w:r>
                          <w:r>
                            <w:rPr>
                              <w:rFonts w:hint="eastAsia"/>
                              <w:sz w:val="16"/>
                              <w:szCs w:val="16"/>
                            </w:rPr>
                            <w:t>F</w:t>
                          </w:r>
                          <w:r w:rsidRPr="00A05588">
                            <w:rPr>
                              <w:rFonts w:hint="eastAsia"/>
                              <w:sz w:val="16"/>
                              <w:szCs w:val="16"/>
                              <w:lang w:eastAsia="zh-TW"/>
                            </w:rPr>
                            <w:t xml:space="preserve">1 </w:t>
                          </w:r>
                          <w:r>
                            <w:rPr>
                              <w:rFonts w:hint="eastAsia"/>
                              <w:sz w:val="16"/>
                              <w:szCs w:val="16"/>
                              <w:lang w:eastAsia="zh-TW"/>
                            </w:rPr>
                            <w:t>PCIe Root Port</w:t>
                          </w:r>
                        </w:p>
                        <w:p w:rsidR="00187EE1" w:rsidRPr="00046069" w:rsidRDefault="00187EE1" w:rsidP="00A97BEC">
                          <w:pPr>
                            <w:adjustRightInd w:val="0"/>
                            <w:snapToGrid w:val="0"/>
                            <w:rPr>
                              <w:rFonts w:hint="eastAsia"/>
                              <w:sz w:val="16"/>
                              <w:szCs w:val="16"/>
                            </w:rPr>
                          </w:pPr>
                          <w:r>
                            <w:rPr>
                              <w:rFonts w:hint="eastAsia"/>
                              <w:sz w:val="16"/>
                              <w:szCs w:val="16"/>
                            </w:rPr>
                            <w:t>D</w:t>
                          </w:r>
                          <w:r w:rsidRPr="00A05588">
                            <w:rPr>
                              <w:rFonts w:hint="eastAsia"/>
                              <w:sz w:val="16"/>
                              <w:szCs w:val="16"/>
                              <w:lang w:eastAsia="zh-TW"/>
                            </w:rPr>
                            <w:t>5</w:t>
                          </w:r>
                          <w:r>
                            <w:rPr>
                              <w:rFonts w:hint="eastAsia"/>
                              <w:sz w:val="16"/>
                              <w:szCs w:val="16"/>
                            </w:rPr>
                            <w:t>F0~</w:t>
                          </w:r>
                          <w:r w:rsidRPr="00A05588">
                            <w:rPr>
                              <w:rFonts w:hint="eastAsia"/>
                              <w:sz w:val="16"/>
                              <w:szCs w:val="16"/>
                              <w:lang w:eastAsia="zh-TW"/>
                            </w:rPr>
                            <w:t>D</w:t>
                          </w:r>
                          <w:r>
                            <w:rPr>
                              <w:rFonts w:hint="eastAsia"/>
                              <w:sz w:val="16"/>
                              <w:szCs w:val="16"/>
                              <w:lang w:eastAsia="zh-TW"/>
                            </w:rPr>
                            <w:t>5</w:t>
                          </w:r>
                          <w:r>
                            <w:rPr>
                              <w:rFonts w:hint="eastAsia"/>
                              <w:sz w:val="16"/>
                              <w:szCs w:val="16"/>
                            </w:rPr>
                            <w:t>F</w:t>
                          </w:r>
                          <w:r w:rsidRPr="000465D1">
                            <w:rPr>
                              <w:rFonts w:hint="eastAsia"/>
                              <w:sz w:val="16"/>
                              <w:szCs w:val="16"/>
                              <w:lang w:eastAsia="zh-TW"/>
                            </w:rPr>
                            <w:t>1</w:t>
                          </w:r>
                          <w:r>
                            <w:rPr>
                              <w:rFonts w:hint="eastAsia"/>
                              <w:sz w:val="16"/>
                              <w:szCs w:val="16"/>
                            </w:rPr>
                            <w:t>:</w:t>
                          </w:r>
                          <w:r w:rsidRPr="00F5081A">
                            <w:rPr>
                              <w:rFonts w:hint="eastAsia"/>
                              <w:sz w:val="16"/>
                              <w:szCs w:val="16"/>
                              <w:lang w:eastAsia="zh-TW"/>
                            </w:rPr>
                            <w:t xml:space="preserve"> </w:t>
                          </w:r>
                          <w:r>
                            <w:rPr>
                              <w:rFonts w:hint="eastAsia"/>
                              <w:sz w:val="16"/>
                              <w:szCs w:val="16"/>
                              <w:lang w:eastAsia="zh-TW"/>
                            </w:rPr>
                            <w:t>PCIe Root Port</w:t>
                          </w:r>
                        </w:p>
                        <w:p w:rsidR="00187EE1" w:rsidRPr="00046069" w:rsidRDefault="00187EE1" w:rsidP="00A97BEC">
                          <w:pPr>
                            <w:adjustRightInd w:val="0"/>
                            <w:snapToGrid w:val="0"/>
                            <w:rPr>
                              <w:rFonts w:hint="eastAsia"/>
                              <w:sz w:val="16"/>
                              <w:szCs w:val="16"/>
                            </w:rPr>
                          </w:pPr>
                          <w:r w:rsidRPr="00046069">
                            <w:rPr>
                              <w:rFonts w:hint="eastAsia"/>
                              <w:sz w:val="16"/>
                              <w:szCs w:val="16"/>
                            </w:rPr>
                            <w:t>D7F0: VPI  controller</w:t>
                          </w:r>
                        </w:p>
                        <w:p w:rsidR="00187EE1" w:rsidRPr="00470F9C" w:rsidRDefault="00187EE1" w:rsidP="00A97BEC">
                          <w:pPr>
                            <w:adjustRightInd w:val="0"/>
                            <w:snapToGrid w:val="0"/>
                            <w:rPr>
                              <w:rFonts w:hint="eastAsia"/>
                              <w:sz w:val="16"/>
                              <w:szCs w:val="16"/>
                              <w:lang w:eastAsia="zh-TW"/>
                            </w:rPr>
                          </w:pPr>
                          <w:r>
                            <w:rPr>
                              <w:rFonts w:hint="eastAsia"/>
                              <w:sz w:val="16"/>
                              <w:szCs w:val="16"/>
                            </w:rPr>
                            <w:t>D8F0~</w:t>
                          </w:r>
                          <w:r w:rsidRPr="00612CC4">
                            <w:rPr>
                              <w:rFonts w:hint="eastAsia"/>
                              <w:sz w:val="16"/>
                              <w:szCs w:val="16"/>
                            </w:rPr>
                            <w:t xml:space="preserve">D9F0: RAIDA </w:t>
                          </w:r>
                          <w:r>
                            <w:rPr>
                              <w:rFonts w:hint="eastAsia"/>
                              <w:sz w:val="16"/>
                              <w:szCs w:val="16"/>
                              <w:lang w:eastAsia="zh-TW"/>
                            </w:rPr>
                            <w:t>C</w:t>
                          </w:r>
                          <w:r w:rsidRPr="00612CC4">
                            <w:rPr>
                              <w:rFonts w:hint="eastAsia"/>
                              <w:sz w:val="16"/>
                              <w:szCs w:val="16"/>
                            </w:rPr>
                            <w:t>ontroller</w:t>
                          </w:r>
                          <w:r>
                            <w:rPr>
                              <w:rFonts w:hint="eastAsia"/>
                              <w:sz w:val="16"/>
                              <w:szCs w:val="16"/>
                              <w:lang w:eastAsia="zh-TW"/>
                            </w:rPr>
                            <w:t>.</w:t>
                          </w:r>
                        </w:p>
                      </w:txbxContent>
                    </v:textbox>
                  </v:shape>
                  <v:shape id="Text Box 7996" o:spid="_x0000_s1170" type="#_x0000_t202" style="position:absolute;left:27863;top:14389;width:2375;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L63cIA&#10;AADcAAAADwAAAGRycy9kb3ducmV2LnhtbERPTYvCMBC9L/gfwix4W1M9FLdrFFkUBEGs3cMeZ5ux&#10;DTaT2kSt/94Iwt7m8T5ntuhtI67UeeNYwXiUgCAunTZcKfgp1h9TED4ga2wck4I7eVjMB28zzLS7&#10;cU7XQ6hEDGGfoYI6hDaT0pc1WfQj1xJH7ug6iyHCrpK6w1sMt42cJEkqLRqODTW29F1TeTpcrILl&#10;L+crc9797fNjboriM+FtelJq+N4vv0AE6sO/+OXe6Dh/nMLzmXiB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ovrdwgAAANwAAAAPAAAAAAAAAAAAAAAAAJgCAABkcnMvZG93&#10;bnJldi54bWxQSwUGAAAAAAQABAD1AAAAhwMAAAAA&#10;" filled="f" stroked="f">
                    <v:textbox inset="0,0,0,0">
                      <w:txbxContent>
                        <w:p w:rsidR="00187EE1" w:rsidRDefault="00187EE1" w:rsidP="00A97BEC">
                          <w:pPr>
                            <w:adjustRightInd w:val="0"/>
                            <w:snapToGrid w:val="0"/>
                            <w:jc w:val="center"/>
                            <w:rPr>
                              <w:b/>
                              <w:sz w:val="24"/>
                              <w:szCs w:val="24"/>
                            </w:rPr>
                          </w:pPr>
                          <w:r>
                            <w:rPr>
                              <w:rFonts w:hint="eastAsia"/>
                              <w:b/>
                              <w:sz w:val="24"/>
                              <w:szCs w:val="24"/>
                              <w:lang w:eastAsia="zh-TW"/>
                            </w:rPr>
                            <w:t>SM</w:t>
                          </w:r>
                        </w:p>
                      </w:txbxContent>
                    </v:textbox>
                  </v:shape>
                  <v:shape id="Text Box 7978" o:spid="_x0000_s1171" type="#_x0000_t202" style="position:absolute;left:51943;top:15824;width:17087;height:11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HLNMUA&#10;AADcAAAADwAAAGRycy9kb3ducmV2LnhtbESPQWvCQBCF74L/YRmhN93oQTR1FSkVCoXSGA89TrNj&#10;spidTbNbTf995yB4m+G9ee+bzW7wrbpSH11gA/NZBoq4CtZxbeBUHqYrUDEhW2wDk4E/irDbjkcb&#10;zG24cUHXY6qVhHDM0UCTUpdrHauGPMZZ6IhFO4feY5K1r7Xt8SbhvtWLLFtqj46locGOXhqqLsdf&#10;b2D/xcWr+/n4/izOhSvLdcbvy4sxT5Nh/wwq0ZAe5vv1mxX8udDKMzKB3v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ccs0xQAAANwAAAAPAAAAAAAAAAAAAAAAAJgCAABkcnMv&#10;ZG93bnJldi54bWxQSwUGAAAAAAQABAD1AAAAigMAAAAA&#10;" filled="f" stroked="f">
                    <v:textbox inset="0,0,0,0">
                      <w:txbxContent>
                        <w:p w:rsidR="00187EE1" w:rsidRDefault="00187EE1" w:rsidP="00A97BEC">
                          <w:pPr>
                            <w:adjustRightInd w:val="0"/>
                            <w:snapToGrid w:val="0"/>
                            <w:rPr>
                              <w:rFonts w:hint="eastAsia"/>
                              <w:sz w:val="16"/>
                              <w:szCs w:val="16"/>
                              <w:lang w:eastAsia="zh-TW"/>
                            </w:rPr>
                          </w:pPr>
                          <w:r>
                            <w:rPr>
                              <w:rFonts w:hint="eastAsia"/>
                              <w:sz w:val="16"/>
                              <w:szCs w:val="16"/>
                              <w:lang w:eastAsia="zh-TW"/>
                            </w:rPr>
                            <w:t>D10: PCI UART.</w:t>
                          </w:r>
                        </w:p>
                        <w:p w:rsidR="00187EE1" w:rsidRDefault="00187EE1" w:rsidP="00A97BEC">
                          <w:pPr>
                            <w:adjustRightInd w:val="0"/>
                            <w:snapToGrid w:val="0"/>
                            <w:rPr>
                              <w:rFonts w:hint="eastAsia"/>
                              <w:sz w:val="16"/>
                              <w:szCs w:val="16"/>
                            </w:rPr>
                          </w:pPr>
                          <w:r w:rsidRPr="005A3787">
                            <w:rPr>
                              <w:rFonts w:hint="eastAsia"/>
                              <w:sz w:val="16"/>
                              <w:szCs w:val="16"/>
                            </w:rPr>
                            <w:t xml:space="preserve">D11:eSPI </w:t>
                          </w:r>
                          <w:r w:rsidRPr="00D258A9">
                            <w:rPr>
                              <w:rFonts w:hint="eastAsia"/>
                              <w:sz w:val="16"/>
                              <w:szCs w:val="16"/>
                              <w:lang w:eastAsia="zh-TW"/>
                            </w:rPr>
                            <w:t>C</w:t>
                          </w:r>
                          <w:r w:rsidRPr="005A3787">
                            <w:rPr>
                              <w:rFonts w:hint="eastAsia"/>
                              <w:sz w:val="16"/>
                              <w:szCs w:val="16"/>
                            </w:rPr>
                            <w:t>ontroller</w:t>
                          </w:r>
                        </w:p>
                        <w:p w:rsidR="00187EE1" w:rsidRDefault="00187EE1" w:rsidP="00A97BEC">
                          <w:pPr>
                            <w:adjustRightInd w:val="0"/>
                            <w:snapToGrid w:val="0"/>
                            <w:rPr>
                              <w:rFonts w:hint="eastAsia"/>
                              <w:sz w:val="16"/>
                              <w:szCs w:val="16"/>
                            </w:rPr>
                          </w:pPr>
                          <w:r>
                            <w:rPr>
                              <w:rFonts w:hint="eastAsia"/>
                              <w:sz w:val="16"/>
                              <w:szCs w:val="16"/>
                            </w:rPr>
                            <w:t>D14: USB2 controller port 4~5</w:t>
                          </w:r>
                        </w:p>
                        <w:p w:rsidR="00187EE1" w:rsidRPr="00046069" w:rsidRDefault="00187EE1" w:rsidP="00A97BEC">
                          <w:pPr>
                            <w:adjustRightInd w:val="0"/>
                            <w:snapToGrid w:val="0"/>
                            <w:rPr>
                              <w:rFonts w:hint="eastAsia"/>
                              <w:sz w:val="16"/>
                              <w:szCs w:val="16"/>
                            </w:rPr>
                          </w:pPr>
                          <w:r w:rsidRPr="00046069">
                            <w:rPr>
                              <w:rFonts w:hint="eastAsia"/>
                              <w:sz w:val="16"/>
                              <w:szCs w:val="16"/>
                            </w:rPr>
                            <w:t>D15: EIDE/RAID/AHCI controller</w:t>
                          </w:r>
                        </w:p>
                        <w:p w:rsidR="00187EE1" w:rsidRPr="00046069" w:rsidRDefault="00187EE1" w:rsidP="00A97BEC">
                          <w:pPr>
                            <w:adjustRightInd w:val="0"/>
                            <w:snapToGrid w:val="0"/>
                            <w:rPr>
                              <w:rFonts w:hint="eastAsia"/>
                              <w:sz w:val="16"/>
                              <w:szCs w:val="16"/>
                            </w:rPr>
                          </w:pPr>
                          <w:r w:rsidRPr="00046069">
                            <w:rPr>
                              <w:rFonts w:hint="eastAsia"/>
                              <w:sz w:val="16"/>
                              <w:szCs w:val="16"/>
                            </w:rPr>
                            <w:t>D16: USB2 controller port 0~3</w:t>
                          </w:r>
                        </w:p>
                        <w:p w:rsidR="00187EE1" w:rsidRPr="00046069" w:rsidRDefault="00187EE1" w:rsidP="00A97BEC">
                          <w:pPr>
                            <w:adjustRightInd w:val="0"/>
                            <w:snapToGrid w:val="0"/>
                            <w:rPr>
                              <w:rFonts w:hint="eastAsia"/>
                              <w:sz w:val="16"/>
                              <w:szCs w:val="16"/>
                            </w:rPr>
                          </w:pPr>
                          <w:r>
                            <w:rPr>
                              <w:rFonts w:hint="eastAsia"/>
                              <w:sz w:val="16"/>
                              <w:szCs w:val="16"/>
                              <w:lang w:eastAsia="zh-TW"/>
                            </w:rPr>
                            <w:t>D17: ISA Bus, NB/SB, PMU Controller.</w:t>
                          </w:r>
                        </w:p>
                        <w:p w:rsidR="00187EE1" w:rsidRPr="00046069" w:rsidRDefault="00187EE1" w:rsidP="00A97BEC">
                          <w:pPr>
                            <w:adjustRightInd w:val="0"/>
                            <w:snapToGrid w:val="0"/>
                            <w:rPr>
                              <w:rFonts w:hint="eastAsia"/>
                              <w:sz w:val="16"/>
                              <w:szCs w:val="16"/>
                            </w:rPr>
                          </w:pPr>
                          <w:r w:rsidRPr="00046069">
                            <w:rPr>
                              <w:rFonts w:hint="eastAsia"/>
                              <w:sz w:val="16"/>
                              <w:szCs w:val="16"/>
                            </w:rPr>
                            <w:t>D18: USB3 xHCI controller</w:t>
                          </w:r>
                        </w:p>
                        <w:p w:rsidR="00187EE1" w:rsidRDefault="00187EE1" w:rsidP="00A97BEC">
                          <w:pPr>
                            <w:adjustRightInd w:val="0"/>
                            <w:snapToGrid w:val="0"/>
                            <w:rPr>
                              <w:rFonts w:hint="eastAsia"/>
                              <w:sz w:val="16"/>
                              <w:szCs w:val="16"/>
                              <w:lang w:eastAsia="zh-TW"/>
                            </w:rPr>
                          </w:pPr>
                          <w:r>
                            <w:rPr>
                              <w:rFonts w:hint="eastAsia"/>
                              <w:sz w:val="16"/>
                              <w:szCs w:val="16"/>
                              <w:lang w:eastAsia="zh-TW"/>
                            </w:rPr>
                            <w:t>D19: P2P Bridge.</w:t>
                          </w:r>
                        </w:p>
                        <w:p w:rsidR="00187EE1" w:rsidRDefault="00187EE1" w:rsidP="00A97BEC">
                          <w:pPr>
                            <w:adjustRightInd w:val="0"/>
                            <w:snapToGrid w:val="0"/>
                            <w:rPr>
                              <w:rFonts w:hint="eastAsia"/>
                              <w:sz w:val="16"/>
                              <w:szCs w:val="16"/>
                            </w:rPr>
                          </w:pPr>
                          <w:r>
                            <w:rPr>
                              <w:rFonts w:hint="eastAsia"/>
                              <w:sz w:val="16"/>
                              <w:szCs w:val="16"/>
                              <w:lang w:eastAsia="zh-TW"/>
                            </w:rPr>
                            <w:t>D20: High Definition Audio Controller.</w:t>
                          </w:r>
                        </w:p>
                        <w:p w:rsidR="00187EE1" w:rsidRDefault="00187EE1" w:rsidP="00A97BEC">
                          <w:pPr>
                            <w:adjustRightInd w:val="0"/>
                            <w:snapToGrid w:val="0"/>
                            <w:rPr>
                              <w:sz w:val="16"/>
                              <w:szCs w:val="16"/>
                            </w:rPr>
                          </w:pPr>
                          <w:r>
                            <w:rPr>
                              <w:rFonts w:hint="eastAsia"/>
                              <w:sz w:val="16"/>
                              <w:szCs w:val="16"/>
                              <w:lang w:eastAsia="zh-TW"/>
                            </w:rPr>
                            <w:t>Non-PCI: Hot Plug, SPI, UART.</w:t>
                          </w:r>
                        </w:p>
                      </w:txbxContent>
                    </v:textbox>
                  </v:shape>
                  <w10:anchorlock/>
                </v:group>
              </w:pict>
            </mc:Fallback>
          </mc:AlternateContent>
        </w:r>
      </w:del>
      <w:bookmarkEnd w:id="161"/>
      <w:ins w:id="163" w:author="Chunhui zheng(BJ-RD)" w:date="2019-06-14T18:38:00Z">
        <w:r>
          <w:rPr>
            <w:noProof/>
            <w:color w:val="1F497D"/>
            <w:sz w:val="24"/>
            <w:szCs w:val="24"/>
          </w:rPr>
          <w:drawing>
            <wp:inline distT="0" distB="0" distL="0" distR="0">
              <wp:extent cx="6501130" cy="3795395"/>
              <wp:effectExtent l="0" t="0" r="0" b="0"/>
              <wp:docPr id="4" name="图片 1" descr="cid:image004.png@01D521F4.9C1F4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4.png@01D521F4.9C1F4710"/>
                      <pic:cNvPicPr>
                        <a:picLocks noChangeAspect="1" noChangeArrowheads="1"/>
                      </pic:cNvPicPr>
                    </pic:nvPicPr>
                    <pic:blipFill>
                      <a:blip r:embed="rId24" r:link="rId25">
                        <a:extLst>
                          <a:ext uri="{28A0092B-C50C-407E-A947-70E740481C1C}">
                            <a14:useLocalDpi xmlns:a14="http://schemas.microsoft.com/office/drawing/2010/main" val="0"/>
                          </a:ext>
                        </a:extLst>
                      </a:blip>
                      <a:srcRect/>
                      <a:stretch>
                        <a:fillRect/>
                      </a:stretch>
                    </pic:blipFill>
                    <pic:spPr bwMode="auto">
                      <a:xfrm>
                        <a:off x="0" y="0"/>
                        <a:ext cx="6501130" cy="3795395"/>
                      </a:xfrm>
                      <a:prstGeom prst="rect">
                        <a:avLst/>
                      </a:prstGeom>
                      <a:noFill/>
                      <a:ln>
                        <a:noFill/>
                      </a:ln>
                    </pic:spPr>
                  </pic:pic>
                </a:graphicData>
              </a:graphic>
            </wp:inline>
          </w:drawing>
        </w:r>
      </w:ins>
    </w:p>
    <w:p w:rsidR="00B956FA" w:rsidRDefault="00B956FA" w:rsidP="00B956FA">
      <w:pPr>
        <w:pStyle w:val="IRSContent"/>
        <w:jc w:val="both"/>
        <w:rPr>
          <w:rFonts w:eastAsia="宋体" w:hint="eastAsia"/>
          <w:lang w:eastAsia="zh-CN"/>
        </w:rPr>
      </w:pPr>
    </w:p>
    <w:p w:rsidR="00681079" w:rsidRPr="00F61E60" w:rsidRDefault="00A97BEC" w:rsidP="004F4223">
      <w:pPr>
        <w:pStyle w:val="a8"/>
        <w:rPr>
          <w:rFonts w:ascii="Times New Roman" w:hAnsi="Times New Roman"/>
          <w:lang w:eastAsia="zh-TW"/>
        </w:rPr>
      </w:pPr>
      <w:bookmarkStart w:id="164" w:name="_Toc453084654"/>
      <w:r w:rsidRPr="00F61E60">
        <w:rPr>
          <w:rFonts w:ascii="Times New Roman" w:hAnsi="Times New Roman"/>
        </w:rPr>
        <w:t xml:space="preserve">Figure </w:t>
      </w:r>
      <w:r w:rsidRPr="00F61E60">
        <w:rPr>
          <w:rFonts w:ascii="Times New Roman" w:hAnsi="Times New Roman"/>
        </w:rPr>
        <w:fldChar w:fldCharType="begin"/>
      </w:r>
      <w:r w:rsidRPr="00F61E60">
        <w:rPr>
          <w:rFonts w:ascii="Times New Roman" w:hAnsi="Times New Roman"/>
        </w:rPr>
        <w:instrText xml:space="preserve"> SEQ Figure \* ARABIC </w:instrText>
      </w:r>
      <w:r w:rsidRPr="00F61E60">
        <w:rPr>
          <w:rFonts w:ascii="Times New Roman" w:hAnsi="Times New Roman"/>
        </w:rPr>
        <w:fldChar w:fldCharType="separate"/>
      </w:r>
      <w:r w:rsidRPr="00F61E60">
        <w:rPr>
          <w:rFonts w:ascii="Times New Roman" w:hAnsi="Times New Roman"/>
          <w:noProof/>
        </w:rPr>
        <w:t>2</w:t>
      </w:r>
      <w:r w:rsidRPr="00F61E60">
        <w:rPr>
          <w:rFonts w:ascii="Times New Roman" w:hAnsi="Times New Roman"/>
        </w:rPr>
        <w:fldChar w:fldCharType="end"/>
      </w:r>
      <w:r w:rsidR="00B956FA" w:rsidRPr="00F61E60">
        <w:rPr>
          <w:rFonts w:ascii="Times New Roman" w:hAnsi="Times New Roman"/>
        </w:rPr>
        <w:t>. Register Level Block Diagram for D0F2</w:t>
      </w:r>
      <w:bookmarkEnd w:id="164"/>
    </w:p>
    <w:p w:rsidR="00461EED" w:rsidRPr="000A7997" w:rsidRDefault="00461EED" w:rsidP="000A7997">
      <w:pPr>
        <w:pStyle w:val="31"/>
        <w:rPr>
          <w:rFonts w:hint="eastAsia"/>
        </w:rPr>
      </w:pPr>
      <w:bookmarkStart w:id="165" w:name="_Toc60479655"/>
      <w:bookmarkStart w:id="166" w:name="_Toc68945619"/>
      <w:bookmarkStart w:id="167" w:name="_Toc69101816"/>
      <w:bookmarkStart w:id="168" w:name="_Toc70310896"/>
      <w:bookmarkStart w:id="169" w:name="_Toc112248495"/>
      <w:bookmarkStart w:id="170" w:name="_Toc239667527"/>
      <w:r>
        <w:br w:type="page"/>
      </w:r>
      <w:bookmarkStart w:id="171" w:name="_Toc501530907"/>
      <w:r w:rsidRPr="000A7997">
        <w:t>Header Registers</w:t>
      </w:r>
      <w:bookmarkEnd w:id="165"/>
      <w:bookmarkEnd w:id="166"/>
      <w:r w:rsidRPr="000A7997">
        <w:t xml:space="preserve"> (0</w:t>
      </w:r>
      <w:r w:rsidRPr="000A7997">
        <w:rPr>
          <w:rFonts w:hint="eastAsia"/>
        </w:rPr>
        <w:t>0</w:t>
      </w:r>
      <w:r w:rsidRPr="000A7997">
        <w:t>-</w:t>
      </w:r>
      <w:r w:rsidRPr="000A7997">
        <w:rPr>
          <w:rFonts w:hint="eastAsia"/>
        </w:rPr>
        <w:t>3</w:t>
      </w:r>
      <w:r w:rsidRPr="000A7997">
        <w:t>Fh)</w:t>
      </w:r>
      <w:bookmarkEnd w:id="167"/>
      <w:bookmarkEnd w:id="168"/>
      <w:bookmarkEnd w:id="169"/>
      <w:bookmarkEnd w:id="170"/>
      <w:bookmarkEnd w:id="171"/>
    </w:p>
    <w:p w:rsidR="00461EED" w:rsidRPr="00D51BDC" w:rsidRDefault="00461EED">
      <w:pPr>
        <w:rPr>
          <w:rFonts w:ascii="Times New Roman" w:hAnsi="Times New Roman"/>
          <w:lang w:eastAsia="zh-TW"/>
        </w:rPr>
      </w:pPr>
      <w:r w:rsidRPr="00D51BDC">
        <w:rPr>
          <w:rFonts w:ascii="Times New Roman" w:hAnsi="Times New Roman"/>
        </w:rPr>
        <w:t>Rx00-Rx</w:t>
      </w:r>
      <w:smartTag w:uri="urn:schemas-microsoft-com:office:smarttags" w:element="chmetcnv">
        <w:smartTagPr>
          <w:attr w:name="TCSC" w:val="0"/>
          <w:attr w:name="NumberType" w:val="1"/>
          <w:attr w:name="Negative" w:val="False"/>
          <w:attr w:name="HasSpace" w:val="False"/>
          <w:attr w:name="SourceValue" w:val="3"/>
          <w:attr w:name="UnitName" w:val="F"/>
        </w:smartTagPr>
        <w:r w:rsidRPr="00D51BDC">
          <w:rPr>
            <w:rFonts w:ascii="Times New Roman" w:hAnsi="Times New Roman"/>
          </w:rPr>
          <w:t>3F</w:t>
        </w:r>
      </w:smartTag>
      <w:r w:rsidRPr="00D51BDC">
        <w:rPr>
          <w:rFonts w:ascii="Times New Roman" w:hAnsi="Times New Roman"/>
        </w:rPr>
        <w:t xml:space="preserve"> are PCI header registers</w:t>
      </w:r>
      <w:r w:rsidR="005D6C0A" w:rsidRPr="00D51BDC">
        <w:rPr>
          <w:rFonts w:ascii="Times New Roman" w:hAnsi="Times New Roman"/>
        </w:rPr>
        <w:t xml:space="preserve">.  </w:t>
      </w:r>
      <w:r w:rsidRPr="00D51BDC">
        <w:rPr>
          <w:rFonts w:ascii="Times New Roman" w:hAnsi="Times New Roman"/>
        </w:rPr>
        <w:t>Please refer to PCI specification for more information.</w:t>
      </w:r>
    </w:p>
    <w:p w:rsidR="00681079" w:rsidRPr="00D51BDC" w:rsidRDefault="00681079" w:rsidP="003767ED">
      <w:pPr>
        <w:pStyle w:val="a8"/>
        <w:jc w:val="left"/>
        <w:rPr>
          <w:rFonts w:ascii="Times New Roman" w:hAnsi="Times New Roman"/>
        </w:rPr>
      </w:pPr>
      <w:bookmarkStart w:id="172" w:name="_Toc453076916"/>
      <w:bookmarkStart w:id="173" w:name="_Toc501530746"/>
      <w:r w:rsidRPr="00D51BDC">
        <w:rPr>
          <w:rFonts w:ascii="Times New Roman" w:hAnsi="Times New Roman"/>
          <w:shd w:val="clear" w:color="auto" w:fill="FF99CC"/>
          <w:lang w:eastAsia="zh-TW"/>
        </w:rPr>
        <w:t xml:space="preserve">([ TIC Editing Note </w:t>
      </w:r>
      <w:r w:rsidRPr="00D51BDC">
        <w:rPr>
          <w:rFonts w:ascii="Times New Roman" w:hAnsi="Times New Roman"/>
          <w:shd w:val="clear" w:color="auto" w:fill="FF99CC"/>
          <w:lang w:eastAsia="zh-TW"/>
        </w:rPr>
        <w:fldChar w:fldCharType="begin"/>
      </w:r>
      <w:r w:rsidRPr="00D51BDC">
        <w:rPr>
          <w:rFonts w:ascii="Times New Roman" w:hAnsi="Times New Roman"/>
          <w:shd w:val="clear" w:color="auto" w:fill="FF99CC"/>
          <w:lang w:eastAsia="zh-TW"/>
        </w:rPr>
        <w:instrText xml:space="preserve"> SEQ TIC_Editing_Note \* ARABIC </w:instrText>
      </w:r>
      <w:r w:rsidRPr="00D51BDC">
        <w:rPr>
          <w:rFonts w:ascii="Times New Roman" w:hAnsi="Times New Roman"/>
          <w:shd w:val="clear" w:color="auto" w:fill="FF99CC"/>
          <w:lang w:eastAsia="zh-TW"/>
        </w:rPr>
        <w:fldChar w:fldCharType="separate"/>
      </w:r>
      <w:r w:rsidRPr="00D51BDC">
        <w:rPr>
          <w:rFonts w:ascii="Times New Roman" w:hAnsi="Times New Roman"/>
          <w:shd w:val="clear" w:color="auto" w:fill="FF99CC"/>
          <w:lang w:eastAsia="zh-TW"/>
        </w:rPr>
        <w:t>1</w:t>
      </w:r>
      <w:r w:rsidRPr="00D51BDC">
        <w:rPr>
          <w:rFonts w:ascii="Times New Roman" w:hAnsi="Times New Roman"/>
          <w:shd w:val="clear" w:color="auto" w:fill="FF99CC"/>
          <w:lang w:eastAsia="zh-TW"/>
        </w:rPr>
        <w:fldChar w:fldCharType="end"/>
      </w:r>
      <w:r w:rsidRPr="00D51BDC">
        <w:rPr>
          <w:rFonts w:ascii="Times New Roman" w:hAnsi="Times New Roman"/>
          <w:shd w:val="clear" w:color="auto" w:fill="FF99CC"/>
          <w:lang w:eastAsia="zh-TW"/>
        </w:rPr>
        <w:t>. The default value should be changed to nnnnh in SPM. ])</w:t>
      </w:r>
      <w:bookmarkEnd w:id="172"/>
      <w:bookmarkEnd w:id="173"/>
    </w:p>
    <w:bookmarkEnd w:id="142"/>
    <w:p w:rsidR="00461EED" w:rsidRDefault="00461EED" w:rsidP="002D3B8F">
      <w:pPr>
        <w:pStyle w:val="IRSReg-Heading"/>
        <w:ind w:left="189"/>
      </w:pPr>
      <w:r>
        <w:rPr>
          <w:u w:val="single"/>
        </w:rPr>
        <w:t xml:space="preserve">Offset Address: </w:t>
      </w:r>
      <w:r>
        <w:rPr>
          <w:rFonts w:hint="eastAsia"/>
          <w:u w:val="single"/>
        </w:rPr>
        <w:t>01-00h (D</w:t>
      </w:r>
      <w:smartTag w:uri="urn:schemas-microsoft-com:office:smarttags" w:element="chmetcnv">
        <w:smartTagPr>
          <w:attr w:name="TCSC" w:val="0"/>
          <w:attr w:name="NumberType" w:val="1"/>
          <w:attr w:name="Negative" w:val="False"/>
          <w:attr w:name="HasSpace" w:val="False"/>
          <w:attr w:name="SourceValue" w:val="0"/>
          <w:attr w:name="UnitName" w:val="F"/>
        </w:smartTagPr>
        <w:r>
          <w:rPr>
            <w:rFonts w:hint="eastAsia"/>
            <w:u w:val="single"/>
          </w:rPr>
          <w:t>0F</w:t>
        </w:r>
      </w:smartTag>
      <w:r>
        <w:rPr>
          <w:rFonts w:hint="eastAsia"/>
          <w:u w:val="single"/>
        </w:rPr>
        <w:t>2)</w:t>
      </w:r>
      <w:r>
        <w:tab/>
      </w:r>
      <w:r>
        <w:br/>
        <w:t>Vend</w:t>
      </w:r>
      <w:r>
        <w:rPr>
          <w:rFonts w:hint="eastAsia"/>
        </w:rPr>
        <w:t>o</w:t>
      </w:r>
      <w:r>
        <w:t>r ID</w:t>
      </w:r>
      <w:r>
        <w:tab/>
        <w:t>Default Value</w:t>
      </w:r>
      <w:r>
        <w:rPr>
          <w:rFonts w:hint="eastAsia"/>
        </w:rPr>
        <w:t xml:space="preserve">: </w:t>
      </w:r>
      <w:r w:rsidR="002B0C26" w:rsidRPr="003767ED">
        <w:rPr>
          <w:rFonts w:hint="eastAsia"/>
          <w:shd w:val="clear" w:color="auto" w:fill="FF99CC"/>
          <w:lang w:eastAsia="zh-TW"/>
        </w:rPr>
        <w:t>1</w:t>
      </w:r>
      <w:r w:rsidR="00525497">
        <w:rPr>
          <w:shd w:val="clear" w:color="auto" w:fill="FF99CC"/>
          <w:lang w:eastAsia="zh-TW"/>
        </w:rPr>
        <w:t>D17</w:t>
      </w:r>
      <w:r w:rsidRPr="003767ED">
        <w:rPr>
          <w:rFonts w:hint="eastAsia"/>
          <w:shd w:val="clear" w:color="auto" w:fill="FF99CC"/>
          <w:lang w:eastAsia="zh-TW"/>
        </w:rPr>
        <w:t>h</w:t>
      </w:r>
    </w:p>
    <w:tbl>
      <w:tblPr>
        <w:tblW w:w="48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27"/>
        <w:gridCol w:w="846"/>
        <w:gridCol w:w="1058"/>
        <w:gridCol w:w="635"/>
        <w:gridCol w:w="3595"/>
        <w:gridCol w:w="1269"/>
        <w:gridCol w:w="741"/>
        <w:gridCol w:w="688"/>
        <w:gridCol w:w="264"/>
        <w:gridCol w:w="264"/>
        <w:gridCol w:w="264"/>
      </w:tblGrid>
      <w:tr w:rsidR="000279D1" w:rsidRPr="000A7997" w:rsidTr="000A7997">
        <w:tblPrEx>
          <w:tblCellMar>
            <w:top w:w="0" w:type="dxa"/>
            <w:bottom w:w="0" w:type="dxa"/>
          </w:tblCellMar>
        </w:tblPrEx>
        <w:trPr>
          <w:cantSplit/>
          <w:trHeight w:hRule="exact" w:val="300"/>
          <w:jc w:val="center"/>
        </w:trPr>
        <w:tc>
          <w:tcPr>
            <w:tcW w:w="250" w:type="pct"/>
            <w:tcBorders>
              <w:top w:val="double" w:sz="4" w:space="0" w:color="auto"/>
              <w:bottom w:val="double" w:sz="4" w:space="0" w:color="auto"/>
            </w:tcBorders>
            <w:shd w:val="clear" w:color="auto" w:fill="auto"/>
            <w:vAlign w:val="center"/>
          </w:tcPr>
          <w:p w:rsidR="00461EED" w:rsidRPr="000A7997" w:rsidRDefault="000A7997" w:rsidP="000A7997">
            <w:pPr>
              <w:pStyle w:val="IRSBitItem"/>
              <w:rPr>
                <w:rFonts w:hint="eastAsia"/>
              </w:rPr>
            </w:pPr>
            <w:r w:rsidRPr="000A7997">
              <w:t>Bit</w:t>
            </w:r>
          </w:p>
        </w:tc>
        <w:tc>
          <w:tcPr>
            <w:tcW w:w="400" w:type="pct"/>
            <w:tcBorders>
              <w:top w:val="double" w:sz="4" w:space="0" w:color="auto"/>
              <w:bottom w:val="double" w:sz="4" w:space="0" w:color="auto"/>
            </w:tcBorders>
            <w:shd w:val="clear" w:color="auto" w:fill="auto"/>
            <w:vAlign w:val="center"/>
          </w:tcPr>
          <w:p w:rsidR="00461EED" w:rsidRPr="000A7997" w:rsidRDefault="000A7997" w:rsidP="000A7997">
            <w:pPr>
              <w:pStyle w:val="IRSBitAttribute"/>
              <w:rPr>
                <w:b/>
              </w:rPr>
            </w:pPr>
            <w:r w:rsidRPr="000A7997">
              <w:rPr>
                <w:b/>
              </w:rPr>
              <w:t>Attribute</w:t>
            </w:r>
          </w:p>
        </w:tc>
        <w:tc>
          <w:tcPr>
            <w:tcW w:w="500" w:type="pct"/>
            <w:tcBorders>
              <w:top w:val="double" w:sz="4" w:space="0" w:color="auto"/>
              <w:bottom w:val="double" w:sz="4" w:space="0" w:color="auto"/>
            </w:tcBorders>
            <w:shd w:val="clear" w:color="auto" w:fill="auto"/>
            <w:vAlign w:val="center"/>
          </w:tcPr>
          <w:p w:rsidR="00461EED" w:rsidRPr="000A7997" w:rsidRDefault="000A7997" w:rsidP="000A7997">
            <w:pPr>
              <w:pStyle w:val="IRSBitHW-Property"/>
              <w:rPr>
                <w:b/>
              </w:rPr>
            </w:pPr>
            <w:r w:rsidRPr="000A7997">
              <w:rPr>
                <w:b/>
              </w:rPr>
              <w:t>HW Property</w:t>
            </w:r>
          </w:p>
        </w:tc>
        <w:tc>
          <w:tcPr>
            <w:tcW w:w="300" w:type="pct"/>
            <w:tcBorders>
              <w:top w:val="double" w:sz="4" w:space="0" w:color="auto"/>
              <w:bottom w:val="double" w:sz="4" w:space="0" w:color="auto"/>
            </w:tcBorders>
            <w:shd w:val="clear" w:color="auto" w:fill="auto"/>
            <w:vAlign w:val="center"/>
          </w:tcPr>
          <w:p w:rsidR="00461EED" w:rsidRPr="000A7997" w:rsidRDefault="000A7997" w:rsidP="000A7997">
            <w:pPr>
              <w:pStyle w:val="IRSBitDefault"/>
              <w:rPr>
                <w:rFonts w:hint="eastAsia"/>
                <w:b/>
              </w:rPr>
            </w:pPr>
            <w:r w:rsidRPr="000A7997">
              <w:rPr>
                <w:b/>
              </w:rPr>
              <w:t>Default</w:t>
            </w:r>
          </w:p>
        </w:tc>
        <w:tc>
          <w:tcPr>
            <w:tcW w:w="1700" w:type="pct"/>
            <w:tcBorders>
              <w:top w:val="double" w:sz="4" w:space="0" w:color="auto"/>
              <w:bottom w:val="double" w:sz="4" w:space="0" w:color="auto"/>
            </w:tcBorders>
            <w:shd w:val="clear" w:color="auto" w:fill="auto"/>
            <w:vAlign w:val="center"/>
          </w:tcPr>
          <w:p w:rsidR="00461EED" w:rsidRPr="000A7997" w:rsidRDefault="000A7997" w:rsidP="000A7997">
            <w:pPr>
              <w:pStyle w:val="IRSBitDescription"/>
              <w:ind w:left="53"/>
              <w:jc w:val="center"/>
              <w:rPr>
                <w:b/>
              </w:rPr>
            </w:pPr>
            <w:r>
              <w:rPr>
                <w:b/>
              </w:rPr>
              <w:t>Description</w:t>
            </w:r>
          </w:p>
        </w:tc>
        <w:tc>
          <w:tcPr>
            <w:tcW w:w="600" w:type="pct"/>
            <w:tcBorders>
              <w:top w:val="double" w:sz="4" w:space="0" w:color="auto"/>
              <w:bottom w:val="double" w:sz="4" w:space="0" w:color="auto"/>
            </w:tcBorders>
            <w:shd w:val="clear" w:color="auto" w:fill="auto"/>
            <w:vAlign w:val="center"/>
          </w:tcPr>
          <w:p w:rsidR="00461EED" w:rsidRPr="000A7997" w:rsidRDefault="000A7997" w:rsidP="000A7997">
            <w:pPr>
              <w:pStyle w:val="IRSBitMnemonic"/>
              <w:ind w:left="53"/>
              <w:jc w:val="center"/>
            </w:pPr>
            <w:r w:rsidRPr="000A7997">
              <w:t>Mnemonic</w:t>
            </w:r>
          </w:p>
        </w:tc>
        <w:tc>
          <w:tcPr>
            <w:tcW w:w="350" w:type="pct"/>
            <w:tcBorders>
              <w:top w:val="double" w:sz="4" w:space="0" w:color="auto"/>
              <w:bottom w:val="double" w:sz="4" w:space="0" w:color="auto"/>
            </w:tcBorders>
            <w:shd w:val="clear" w:color="auto" w:fill="auto"/>
            <w:vAlign w:val="center"/>
          </w:tcPr>
          <w:p w:rsidR="00461EED" w:rsidRPr="000A7997" w:rsidRDefault="000A7997" w:rsidP="000A7997">
            <w:pPr>
              <w:pStyle w:val="IRSBitChipRev"/>
              <w:rPr>
                <w:b/>
              </w:rPr>
            </w:pPr>
            <w:r w:rsidRPr="000A7997">
              <w:rPr>
                <w:b/>
              </w:rPr>
              <w:t>ChipRev</w:t>
            </w:r>
          </w:p>
        </w:tc>
        <w:tc>
          <w:tcPr>
            <w:tcW w:w="325" w:type="pct"/>
            <w:tcBorders>
              <w:top w:val="double" w:sz="4" w:space="0" w:color="auto"/>
              <w:bottom w:val="double" w:sz="4" w:space="0" w:color="auto"/>
            </w:tcBorders>
            <w:shd w:val="clear" w:color="auto" w:fill="auto"/>
            <w:vAlign w:val="center"/>
          </w:tcPr>
          <w:p w:rsidR="00461EED" w:rsidRPr="000A7997" w:rsidRDefault="000A7997" w:rsidP="000A7997">
            <w:pPr>
              <w:pStyle w:val="IRSBitPwrDm"/>
              <w:rPr>
                <w:b/>
              </w:rPr>
            </w:pPr>
            <w:r w:rsidRPr="000A7997">
              <w:rPr>
                <w:b/>
              </w:rPr>
              <w:t>PwrDm</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S"/>
              <w:rPr>
                <w:b/>
              </w:rPr>
            </w:pPr>
            <w:r w:rsidRPr="000A7997">
              <w:rPr>
                <w:b/>
              </w:rPr>
              <w:t>S</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P"/>
              <w:rPr>
                <w:b/>
              </w:rPr>
            </w:pPr>
            <w:r w:rsidRPr="000A7997">
              <w:rPr>
                <w:b/>
              </w:rPr>
              <w:t>P</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E"/>
              <w:rPr>
                <w:b/>
              </w:rPr>
            </w:pPr>
            <w:r w:rsidRPr="000A7997">
              <w:rPr>
                <w:b/>
              </w:rPr>
              <w:t>E</w:t>
            </w:r>
          </w:p>
        </w:tc>
      </w:tr>
      <w:tr w:rsidR="000279D1" w:rsidRPr="000A7997" w:rsidTr="000A7997">
        <w:tblPrEx>
          <w:tblCellMar>
            <w:top w:w="0" w:type="dxa"/>
            <w:bottom w:w="0" w:type="dxa"/>
          </w:tblCellMar>
        </w:tblPrEx>
        <w:trPr>
          <w:cantSplit/>
          <w:jc w:val="center"/>
        </w:trPr>
        <w:tc>
          <w:tcPr>
            <w:tcW w:w="250" w:type="pct"/>
            <w:tcBorders>
              <w:top w:val="double" w:sz="4" w:space="0" w:color="auto"/>
            </w:tcBorders>
            <w:shd w:val="clear" w:color="auto" w:fill="auto"/>
          </w:tcPr>
          <w:p w:rsidR="00461EED" w:rsidRPr="000A7997" w:rsidRDefault="00461EED" w:rsidP="000A7997">
            <w:pPr>
              <w:pStyle w:val="IRSBitItem"/>
              <w:rPr>
                <w:b w:val="0"/>
              </w:rPr>
            </w:pPr>
            <w:r w:rsidRPr="000A7997">
              <w:rPr>
                <w:b w:val="0"/>
              </w:rPr>
              <w:t>15</w:t>
            </w:r>
            <w:r w:rsidRPr="000A7997">
              <w:rPr>
                <w:rFonts w:hint="eastAsia"/>
                <w:b w:val="0"/>
              </w:rPr>
              <w:t>:</w:t>
            </w:r>
            <w:r w:rsidRPr="000A7997">
              <w:rPr>
                <w:b w:val="0"/>
              </w:rPr>
              <w:t>0</w:t>
            </w:r>
          </w:p>
        </w:tc>
        <w:tc>
          <w:tcPr>
            <w:tcW w:w="400" w:type="pct"/>
            <w:tcBorders>
              <w:top w:val="double" w:sz="4" w:space="0" w:color="auto"/>
            </w:tcBorders>
            <w:shd w:val="clear" w:color="auto" w:fill="auto"/>
          </w:tcPr>
          <w:p w:rsidR="00461EED" w:rsidRPr="000A7997" w:rsidRDefault="00711BAE" w:rsidP="000A7997">
            <w:pPr>
              <w:pStyle w:val="IRSBitAttribute"/>
              <w:rPr>
                <w:rFonts w:eastAsia="宋体" w:hint="eastAsia"/>
              </w:rPr>
            </w:pPr>
            <w:r w:rsidRPr="000A7997">
              <w:rPr>
                <w:rFonts w:eastAsia="宋体" w:hint="eastAsia"/>
              </w:rPr>
              <w:t>RO</w:t>
            </w:r>
            <w:r w:rsidRPr="000A7997">
              <w:rPr>
                <w:rFonts w:eastAsia="宋体" w:hint="eastAsia"/>
                <w:shd w:val="clear" w:color="auto" w:fill="BFBFBF"/>
              </w:rPr>
              <w:t>((</w:t>
            </w:r>
            <w:r w:rsidR="00461EED" w:rsidRPr="000A7997">
              <w:rPr>
                <w:rFonts w:hint="eastAsia"/>
                <w:shd w:val="clear" w:color="auto" w:fill="BFBFBF"/>
              </w:rPr>
              <w:t>R</w:t>
            </w:r>
            <w:r w:rsidR="00AA3B98" w:rsidRPr="000A7997">
              <w:rPr>
                <w:rFonts w:eastAsia="宋体" w:hint="eastAsia"/>
                <w:shd w:val="clear" w:color="auto" w:fill="BFBFBF"/>
              </w:rPr>
              <w:t>WL</w:t>
            </w:r>
            <w:r w:rsidRPr="000A7997">
              <w:rPr>
                <w:rFonts w:eastAsia="宋体" w:hint="eastAsia"/>
                <w:shd w:val="clear" w:color="auto" w:fill="BFBFBF"/>
              </w:rPr>
              <w:t>))</w:t>
            </w:r>
          </w:p>
        </w:tc>
        <w:tc>
          <w:tcPr>
            <w:tcW w:w="500" w:type="pct"/>
            <w:tcBorders>
              <w:top w:val="double" w:sz="4" w:space="0" w:color="auto"/>
            </w:tcBorders>
            <w:shd w:val="clear" w:color="auto" w:fill="auto"/>
          </w:tcPr>
          <w:p w:rsidR="00461EED" w:rsidRPr="000A7997" w:rsidRDefault="00461EED" w:rsidP="000A7997">
            <w:pPr>
              <w:pStyle w:val="IRSBitHW-Property"/>
            </w:pPr>
            <w:r w:rsidRPr="000A7997">
              <w:rPr>
                <w:rFonts w:eastAsia="宋体"/>
              </w:rPr>
              <w:t>NA</w:t>
            </w:r>
          </w:p>
        </w:tc>
        <w:tc>
          <w:tcPr>
            <w:tcW w:w="300" w:type="pct"/>
            <w:tcBorders>
              <w:top w:val="double" w:sz="4" w:space="0" w:color="auto"/>
            </w:tcBorders>
            <w:shd w:val="clear" w:color="auto" w:fill="auto"/>
          </w:tcPr>
          <w:p w:rsidR="00491DFB" w:rsidRPr="000A7997" w:rsidRDefault="002B0C26" w:rsidP="00B45D3D">
            <w:pPr>
              <w:pStyle w:val="IRSBitDefault"/>
              <w:rPr>
                <w:rFonts w:eastAsia="PMingLiU" w:hint="eastAsia"/>
              </w:rPr>
            </w:pPr>
            <w:r w:rsidRPr="000A7997">
              <w:rPr>
                <w:rFonts w:eastAsia="宋体" w:hint="eastAsia"/>
              </w:rPr>
              <w:t>1</w:t>
            </w:r>
            <w:r w:rsidR="00525497">
              <w:rPr>
                <w:rFonts w:eastAsia="宋体"/>
              </w:rPr>
              <w:t>D17</w:t>
            </w:r>
            <w:r w:rsidRPr="000A7997">
              <w:rPr>
                <w:rFonts w:eastAsia="宋体" w:hint="eastAsia"/>
              </w:rPr>
              <w:t>h</w:t>
            </w:r>
          </w:p>
        </w:tc>
        <w:tc>
          <w:tcPr>
            <w:tcW w:w="1700" w:type="pct"/>
            <w:tcBorders>
              <w:top w:val="double" w:sz="4" w:space="0" w:color="auto"/>
            </w:tcBorders>
            <w:shd w:val="clear" w:color="auto" w:fill="auto"/>
          </w:tcPr>
          <w:p w:rsidR="00461EED" w:rsidRPr="000A7997" w:rsidRDefault="00461EED" w:rsidP="000A7997">
            <w:pPr>
              <w:pStyle w:val="IRSBitDescription"/>
              <w:ind w:left="53"/>
              <w:rPr>
                <w:rFonts w:hint="eastAsia"/>
                <w:b/>
                <w:bCs/>
              </w:rPr>
            </w:pPr>
            <w:r w:rsidRPr="000A7997">
              <w:rPr>
                <w:rFonts w:hint="eastAsia"/>
                <w:b/>
                <w:bCs/>
              </w:rPr>
              <w:t>Vendor ID</w:t>
            </w:r>
          </w:p>
          <w:p w:rsidR="00461EED" w:rsidRPr="000A7997" w:rsidRDefault="00461EED" w:rsidP="000A7997">
            <w:pPr>
              <w:pStyle w:val="IRSBitDescription"/>
              <w:ind w:left="53"/>
              <w:rPr>
                <w:rFonts w:hint="eastAsia"/>
                <w:bCs/>
              </w:rPr>
            </w:pPr>
            <w:r w:rsidRPr="000A7997">
              <w:rPr>
                <w:rFonts w:hint="eastAsia"/>
                <w:bCs/>
              </w:rPr>
              <w:t>Used to identify the manufacturer of this device.</w:t>
            </w:r>
          </w:p>
          <w:p w:rsidR="00AA3B98" w:rsidRPr="000A7997" w:rsidRDefault="00525497" w:rsidP="000A7997">
            <w:pPr>
              <w:pStyle w:val="IRSBitDescription"/>
              <w:ind w:left="53"/>
              <w:rPr>
                <w:rFonts w:eastAsia="宋体" w:hint="eastAsia"/>
                <w:shd w:val="clear" w:color="auto" w:fill="C0C0C0"/>
                <w:lang w:eastAsia="zh-CN"/>
              </w:rPr>
            </w:pPr>
            <w:r w:rsidRPr="000A7997" w:rsidDel="00525497">
              <w:t xml:space="preserve"> </w:t>
            </w:r>
            <w:r w:rsidR="00AA3B98" w:rsidRPr="000A7997">
              <w:rPr>
                <w:shd w:val="clear" w:color="auto" w:fill="C0C0C0"/>
              </w:rPr>
              <w:t>((For Internal Reference: @((#USER=PCISPEC))</w:t>
            </w:r>
          </w:p>
          <w:p w:rsidR="00AA3B98" w:rsidRPr="000A7997" w:rsidRDefault="00AA3B98" w:rsidP="000A7997">
            <w:pPr>
              <w:pStyle w:val="IRSBitDescription"/>
              <w:ind w:left="53"/>
              <w:rPr>
                <w:rFonts w:eastAsia="宋体" w:hint="eastAsia"/>
                <w:lang w:eastAsia="zh-CN"/>
              </w:rPr>
            </w:pPr>
            <w:r w:rsidRPr="000A7997">
              <w:rPr>
                <w:shd w:val="clear" w:color="auto" w:fill="C0C0C0"/>
              </w:rPr>
              <w:t>@((#control_</w:t>
            </w:r>
            <w:r w:rsidRPr="000A7997">
              <w:rPr>
                <w:rFonts w:eastAsia="宋体" w:hint="eastAsia"/>
                <w:shd w:val="clear" w:color="auto" w:fill="C0C0C0"/>
                <w:lang w:eastAsia="zh-CN"/>
              </w:rPr>
              <w:t>lock</w:t>
            </w:r>
            <w:r w:rsidRPr="000A7997">
              <w:rPr>
                <w:shd w:val="clear" w:color="auto" w:fill="C0C0C0"/>
              </w:rPr>
              <w:t>=</w:t>
            </w:r>
            <w:r w:rsidRPr="000A7997">
              <w:rPr>
                <w:rFonts w:eastAsia="宋体" w:hint="eastAsia"/>
                <w:shd w:val="clear" w:color="auto" w:fill="C0C0C0"/>
                <w:lang w:eastAsia="zh-CN"/>
              </w:rPr>
              <w:t>lock_</w:t>
            </w:r>
            <w:r w:rsidR="00A536E3">
              <w:rPr>
                <w:rFonts w:eastAsia="宋体"/>
                <w:shd w:val="clear" w:color="auto" w:fill="C0C0C0"/>
                <w:lang w:eastAsia="zh-CN"/>
              </w:rPr>
              <w:t xml:space="preserve">port </w:t>
            </w:r>
            <w:del w:id="174" w:author="Chunhui zheng(BJ-RD)" w:date="2019-03-25T15:20:00Z">
              <w:r w:rsidRPr="000A7997" w:rsidDel="000B652A">
                <w:rPr>
                  <w:rFonts w:eastAsia="宋体" w:hint="eastAsia"/>
                  <w:shd w:val="clear" w:color="auto" w:fill="C0C0C0"/>
                  <w:lang w:eastAsia="zh-CN"/>
                </w:rPr>
                <w:delText>D0F2</w:delText>
              </w:r>
              <w:r w:rsidR="00A536E3" w:rsidDel="000B652A">
                <w:rPr>
                  <w:rFonts w:eastAsia="宋体"/>
                  <w:shd w:val="clear" w:color="auto" w:fill="C0C0C0"/>
                  <w:lang w:eastAsia="zh-CN"/>
                </w:rPr>
                <w:delText>_</w:delText>
              </w:r>
              <w:r w:rsidRPr="000A7997" w:rsidDel="000B652A">
                <w:rPr>
                  <w:rFonts w:eastAsia="宋体" w:hint="eastAsia"/>
                  <w:shd w:val="clear" w:color="auto" w:fill="C0C0C0"/>
                  <w:lang w:eastAsia="zh-CN"/>
                </w:rPr>
                <w:delText>RX40</w:delText>
              </w:r>
              <w:r w:rsidR="00A536E3" w:rsidDel="000B652A">
                <w:rPr>
                  <w:rFonts w:eastAsia="宋体"/>
                  <w:shd w:val="clear" w:color="auto" w:fill="C0C0C0"/>
                  <w:lang w:eastAsia="zh-CN"/>
                </w:rPr>
                <w:delText>B29</w:delText>
              </w:r>
            </w:del>
            <w:ins w:id="175" w:author="Chunhui zheng(BJ-RD)" w:date="2019-03-25T15:20:00Z">
              <w:r w:rsidR="000B652A">
                <w:rPr>
                  <w:rFonts w:eastAsia="宋体"/>
                  <w:shd w:val="clear" w:color="auto" w:fill="C0C0C0"/>
                  <w:lang w:eastAsia="zh-CN"/>
                </w:rPr>
                <w:t>RVID_DID_LOCK_D0F2</w:t>
              </w:r>
            </w:ins>
            <w:r w:rsidRPr="000A7997">
              <w:rPr>
                <w:rFonts w:eastAsia="宋体" w:hint="eastAsia"/>
                <w:shd w:val="clear" w:color="auto" w:fill="C0C0C0"/>
                <w:lang w:eastAsia="zh-CN"/>
              </w:rPr>
              <w:t>)</w:t>
            </w:r>
            <w:r w:rsidRPr="000A7997">
              <w:rPr>
                <w:shd w:val="clear" w:color="auto" w:fill="C0C0C0"/>
              </w:rPr>
              <w:t>)</w:t>
            </w:r>
          </w:p>
          <w:p w:rsidR="00AA3B98" w:rsidRDefault="00AA3B98" w:rsidP="000A7997">
            <w:pPr>
              <w:pStyle w:val="IRSBitDescription"/>
              <w:ind w:left="53"/>
              <w:rPr>
                <w:shd w:val="clear" w:color="auto" w:fill="C0C0C0"/>
              </w:rPr>
            </w:pPr>
            <w:r w:rsidRPr="000A7997">
              <w:rPr>
                <w:shd w:val="clear" w:color="auto" w:fill="C0C0C0"/>
              </w:rPr>
              <w:t>@((#control_</w:t>
            </w:r>
            <w:r w:rsidRPr="000A7997">
              <w:rPr>
                <w:rFonts w:eastAsia="宋体" w:hint="eastAsia"/>
                <w:shd w:val="clear" w:color="auto" w:fill="C0C0C0"/>
                <w:lang w:eastAsia="zh-CN"/>
              </w:rPr>
              <w:t>default</w:t>
            </w:r>
            <w:r w:rsidRPr="000A7997">
              <w:rPr>
                <w:shd w:val="clear" w:color="auto" w:fill="C0C0C0"/>
              </w:rPr>
              <w:t>=</w:t>
            </w:r>
            <w:r w:rsidRPr="000A7997">
              <w:rPr>
                <w:rFonts w:eastAsia="宋体" w:hint="eastAsia"/>
                <w:shd w:val="clear" w:color="auto" w:fill="C0C0C0"/>
                <w:lang w:eastAsia="zh-CN"/>
              </w:rPr>
              <w:t>NB_VID_SEL</w:t>
            </w:r>
            <w:r w:rsidRPr="000A7997">
              <w:rPr>
                <w:shd w:val="clear" w:color="auto" w:fill="C0C0C0"/>
              </w:rPr>
              <w:t>))</w:t>
            </w:r>
          </w:p>
          <w:p w:rsidR="00A66F50" w:rsidRPr="000A7997" w:rsidRDefault="00A66F50" w:rsidP="000A7997">
            <w:pPr>
              <w:pStyle w:val="IRSBitDescription"/>
              <w:ind w:left="53"/>
              <w:rPr>
                <w:lang w:eastAsia="zh-CN"/>
              </w:rPr>
            </w:pPr>
            <w:r>
              <w:rPr>
                <w:shd w:val="clear" w:color="auto" w:fill="C0C0C0"/>
              </w:rPr>
              <w:t>@((#VENDOR_</w:t>
            </w:r>
            <w:r w:rsidRPr="00F902D4">
              <w:rPr>
                <w:shd w:val="clear" w:color="auto" w:fill="C0C0C0"/>
              </w:rPr>
              <w:t>OPTION=1106</w:t>
            </w:r>
            <w:r>
              <w:rPr>
                <w:shd w:val="clear" w:color="auto" w:fill="C0C0C0"/>
              </w:rPr>
              <w:t>h))</w:t>
            </w:r>
          </w:p>
          <w:p w:rsidR="00B17BE1" w:rsidRPr="000A7997" w:rsidRDefault="00AA3B98" w:rsidP="000A7997">
            <w:pPr>
              <w:pStyle w:val="IRSBitDescription"/>
              <w:ind w:left="53"/>
              <w:rPr>
                <w:rFonts w:eastAsia="宋体" w:hint="eastAsia"/>
                <w:bCs/>
                <w:lang w:eastAsia="zh-CN"/>
              </w:rPr>
            </w:pPr>
            <w:r w:rsidRPr="000A7997">
              <w:rPr>
                <w:rFonts w:eastAsia="宋体" w:hint="eastAsia"/>
                <w:shd w:val="clear" w:color="auto" w:fill="C0C0C0"/>
                <w:lang w:eastAsia="zh-CN"/>
              </w:rPr>
              <w:t>))</w:t>
            </w:r>
          </w:p>
        </w:tc>
        <w:tc>
          <w:tcPr>
            <w:tcW w:w="600" w:type="pct"/>
            <w:tcBorders>
              <w:top w:val="double" w:sz="4" w:space="0" w:color="auto"/>
            </w:tcBorders>
            <w:shd w:val="clear" w:color="auto" w:fill="auto"/>
          </w:tcPr>
          <w:p w:rsidR="00461EED" w:rsidRPr="000A7997" w:rsidRDefault="00461EED" w:rsidP="000A7997">
            <w:pPr>
              <w:pStyle w:val="IRSBitMnemonic"/>
              <w:ind w:left="53"/>
              <w:rPr>
                <w:rFonts w:hint="eastAsia"/>
              </w:rPr>
            </w:pPr>
            <w:r w:rsidRPr="000A7997">
              <w:rPr>
                <w:rFonts w:hint="eastAsia"/>
              </w:rPr>
              <w:t>VendorID[15:0]</w:t>
            </w:r>
          </w:p>
        </w:tc>
        <w:tc>
          <w:tcPr>
            <w:tcW w:w="350" w:type="pct"/>
            <w:tcBorders>
              <w:top w:val="double" w:sz="4" w:space="0" w:color="auto"/>
            </w:tcBorders>
            <w:shd w:val="clear" w:color="auto" w:fill="auto"/>
          </w:tcPr>
          <w:p w:rsidR="00461EED" w:rsidRPr="000A7997" w:rsidRDefault="00461EED" w:rsidP="000A7997">
            <w:pPr>
              <w:pStyle w:val="IRSBitChipRev"/>
              <w:rPr>
                <w:b/>
              </w:rPr>
            </w:pPr>
          </w:p>
        </w:tc>
        <w:tc>
          <w:tcPr>
            <w:tcW w:w="325" w:type="pct"/>
            <w:tcBorders>
              <w:top w:val="double" w:sz="4" w:space="0" w:color="auto"/>
            </w:tcBorders>
            <w:shd w:val="clear" w:color="auto" w:fill="auto"/>
          </w:tcPr>
          <w:p w:rsidR="00461EED" w:rsidRPr="000A7997" w:rsidRDefault="00461EED" w:rsidP="000A7997">
            <w:pPr>
              <w:pStyle w:val="IRSBitPwrDm"/>
            </w:pPr>
            <w:r w:rsidRPr="000A7997">
              <w:t>vcc</w:t>
            </w:r>
          </w:p>
        </w:tc>
        <w:tc>
          <w:tcPr>
            <w:tcW w:w="125" w:type="pct"/>
            <w:tcBorders>
              <w:top w:val="double" w:sz="4" w:space="0" w:color="auto"/>
            </w:tcBorders>
            <w:shd w:val="clear" w:color="auto" w:fill="auto"/>
          </w:tcPr>
          <w:p w:rsidR="00461EED" w:rsidRPr="000A7997" w:rsidRDefault="00B6285B" w:rsidP="000A7997">
            <w:pPr>
              <w:pStyle w:val="IRSBitsugS"/>
              <w:rPr>
                <w:rFonts w:eastAsia="宋体" w:hint="eastAsia"/>
              </w:rPr>
            </w:pPr>
            <w:r w:rsidRPr="000A7997">
              <w:rPr>
                <w:rFonts w:eastAsia="宋体" w:hint="eastAsia"/>
              </w:rPr>
              <w:t>x</w:t>
            </w:r>
          </w:p>
        </w:tc>
        <w:tc>
          <w:tcPr>
            <w:tcW w:w="125" w:type="pct"/>
            <w:tcBorders>
              <w:top w:val="double" w:sz="4" w:space="0" w:color="auto"/>
            </w:tcBorders>
            <w:shd w:val="clear" w:color="auto" w:fill="auto"/>
          </w:tcPr>
          <w:p w:rsidR="00461EED" w:rsidRPr="000A7997" w:rsidRDefault="00461EED" w:rsidP="000A7997">
            <w:pPr>
              <w:pStyle w:val="IRSBitsugP"/>
              <w:rPr>
                <w:rFonts w:eastAsia="PMingLiU" w:hint="eastAsia"/>
              </w:rPr>
            </w:pPr>
            <w:r w:rsidRPr="000A7997">
              <w:rPr>
                <w:rFonts w:eastAsia="PMingLiU" w:hint="eastAsia"/>
              </w:rPr>
              <w:t>x</w:t>
            </w:r>
          </w:p>
        </w:tc>
        <w:tc>
          <w:tcPr>
            <w:tcW w:w="125" w:type="pct"/>
            <w:tcBorders>
              <w:top w:val="double" w:sz="4" w:space="0" w:color="auto"/>
            </w:tcBorders>
            <w:shd w:val="clear" w:color="auto" w:fill="auto"/>
          </w:tcPr>
          <w:p w:rsidR="00461EED" w:rsidRPr="000A7997" w:rsidRDefault="00461EED" w:rsidP="000A7997">
            <w:pPr>
              <w:pStyle w:val="IRSBitsugE"/>
              <w:rPr>
                <w:rFonts w:eastAsia="PMingLiU" w:hint="eastAsia"/>
              </w:rPr>
            </w:pPr>
            <w:r w:rsidRPr="000A7997">
              <w:rPr>
                <w:rFonts w:eastAsia="PMingLiU" w:hint="eastAsia"/>
              </w:rPr>
              <w:t>x</w:t>
            </w:r>
          </w:p>
        </w:tc>
      </w:tr>
    </w:tbl>
    <w:p w:rsidR="006E080E" w:rsidRPr="00E86EC1" w:rsidRDefault="006E080E">
      <w:pPr>
        <w:pStyle w:val="IRSRegTableSpace"/>
        <w:rPr>
          <w:rFonts w:hint="eastAsia"/>
        </w:rPr>
      </w:pPr>
    </w:p>
    <w:p w:rsidR="00461EED" w:rsidRPr="00E86EC1" w:rsidRDefault="00461EED" w:rsidP="002D3B8F">
      <w:pPr>
        <w:pStyle w:val="IRSReg-Heading"/>
        <w:ind w:left="189"/>
        <w:rPr>
          <w:rFonts w:hint="eastAsia"/>
        </w:rPr>
      </w:pPr>
      <w:r w:rsidRPr="00E86EC1">
        <w:rPr>
          <w:u w:val="single"/>
        </w:rPr>
        <w:t xml:space="preserve">Offset Address: </w:t>
      </w:r>
      <w:r w:rsidRPr="00E86EC1">
        <w:rPr>
          <w:rFonts w:hint="eastAsia"/>
          <w:u w:val="single"/>
        </w:rPr>
        <w:t>03-02h (D</w:t>
      </w:r>
      <w:smartTag w:uri="urn:schemas-microsoft-com:office:smarttags" w:element="chmetcnv">
        <w:smartTagPr>
          <w:attr w:name="TCSC" w:val="0"/>
          <w:attr w:name="NumberType" w:val="1"/>
          <w:attr w:name="Negative" w:val="False"/>
          <w:attr w:name="HasSpace" w:val="False"/>
          <w:attr w:name="SourceValue" w:val="0"/>
          <w:attr w:name="UnitName" w:val="F"/>
        </w:smartTagPr>
        <w:r w:rsidRPr="00E86EC1">
          <w:rPr>
            <w:rFonts w:hint="eastAsia"/>
            <w:u w:val="single"/>
          </w:rPr>
          <w:t>0F</w:t>
        </w:r>
      </w:smartTag>
      <w:r w:rsidRPr="00E86EC1">
        <w:rPr>
          <w:rFonts w:hint="eastAsia"/>
          <w:u w:val="single"/>
        </w:rPr>
        <w:t>2)</w:t>
      </w:r>
      <w:r w:rsidRPr="00E86EC1">
        <w:tab/>
      </w:r>
      <w:r w:rsidRPr="00E86EC1">
        <w:br/>
        <w:t>Device ID</w:t>
      </w:r>
      <w:r w:rsidRPr="00E86EC1">
        <w:tab/>
        <w:t>Default Value</w:t>
      </w:r>
      <w:r w:rsidRPr="00E86EC1">
        <w:rPr>
          <w:rFonts w:hint="eastAsia"/>
        </w:rPr>
        <w:t xml:space="preserve">: </w:t>
      </w:r>
      <w:r w:rsidRPr="00E86EC1">
        <w:rPr>
          <w:rFonts w:eastAsia="宋体" w:hint="eastAsia"/>
          <w:lang w:eastAsia="zh-CN"/>
        </w:rPr>
        <w:t>31B1</w:t>
      </w:r>
      <w:r w:rsidRPr="00E86EC1">
        <w:rPr>
          <w:rFonts w:hint="eastAsia"/>
        </w:rPr>
        <w:t>h</w:t>
      </w:r>
    </w:p>
    <w:tbl>
      <w:tblPr>
        <w:tblW w:w="48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27"/>
        <w:gridCol w:w="846"/>
        <w:gridCol w:w="1058"/>
        <w:gridCol w:w="635"/>
        <w:gridCol w:w="3595"/>
        <w:gridCol w:w="1269"/>
        <w:gridCol w:w="741"/>
        <w:gridCol w:w="688"/>
        <w:gridCol w:w="264"/>
        <w:gridCol w:w="264"/>
        <w:gridCol w:w="264"/>
      </w:tblGrid>
      <w:tr w:rsidR="000279D1" w:rsidRPr="000A7997" w:rsidTr="000A7997">
        <w:tblPrEx>
          <w:tblCellMar>
            <w:top w:w="0" w:type="dxa"/>
            <w:bottom w:w="0" w:type="dxa"/>
          </w:tblCellMar>
        </w:tblPrEx>
        <w:trPr>
          <w:cantSplit/>
          <w:trHeight w:hRule="exact" w:val="300"/>
          <w:jc w:val="center"/>
        </w:trPr>
        <w:tc>
          <w:tcPr>
            <w:tcW w:w="250" w:type="pct"/>
            <w:tcBorders>
              <w:top w:val="double" w:sz="4" w:space="0" w:color="auto"/>
              <w:bottom w:val="double" w:sz="4" w:space="0" w:color="auto"/>
            </w:tcBorders>
            <w:shd w:val="clear" w:color="auto" w:fill="auto"/>
            <w:vAlign w:val="center"/>
          </w:tcPr>
          <w:p w:rsidR="00461EED" w:rsidRPr="000A7997" w:rsidRDefault="000A7997" w:rsidP="000A7997">
            <w:pPr>
              <w:pStyle w:val="IRSBitItem"/>
              <w:rPr>
                <w:rFonts w:hint="eastAsia"/>
              </w:rPr>
            </w:pPr>
            <w:r w:rsidRPr="000A7997">
              <w:t>Bit</w:t>
            </w:r>
          </w:p>
        </w:tc>
        <w:tc>
          <w:tcPr>
            <w:tcW w:w="400" w:type="pct"/>
            <w:tcBorders>
              <w:top w:val="double" w:sz="4" w:space="0" w:color="auto"/>
              <w:bottom w:val="double" w:sz="4" w:space="0" w:color="auto"/>
            </w:tcBorders>
            <w:shd w:val="clear" w:color="auto" w:fill="auto"/>
            <w:vAlign w:val="center"/>
          </w:tcPr>
          <w:p w:rsidR="00461EED" w:rsidRPr="000A7997" w:rsidRDefault="000A7997" w:rsidP="000A7997">
            <w:pPr>
              <w:pStyle w:val="IRSBitAttribute"/>
              <w:rPr>
                <w:b/>
              </w:rPr>
            </w:pPr>
            <w:r w:rsidRPr="000A7997">
              <w:rPr>
                <w:b/>
              </w:rPr>
              <w:t>Attribute</w:t>
            </w:r>
          </w:p>
        </w:tc>
        <w:tc>
          <w:tcPr>
            <w:tcW w:w="500" w:type="pct"/>
            <w:tcBorders>
              <w:top w:val="double" w:sz="4" w:space="0" w:color="auto"/>
              <w:bottom w:val="double" w:sz="4" w:space="0" w:color="auto"/>
            </w:tcBorders>
            <w:shd w:val="clear" w:color="auto" w:fill="auto"/>
            <w:vAlign w:val="center"/>
          </w:tcPr>
          <w:p w:rsidR="00461EED" w:rsidRPr="000A7997" w:rsidRDefault="000A7997" w:rsidP="000A7997">
            <w:pPr>
              <w:pStyle w:val="IRSBitHW-Property"/>
              <w:rPr>
                <w:b/>
              </w:rPr>
            </w:pPr>
            <w:r w:rsidRPr="000A7997">
              <w:rPr>
                <w:b/>
              </w:rPr>
              <w:t>HW Property</w:t>
            </w:r>
          </w:p>
        </w:tc>
        <w:tc>
          <w:tcPr>
            <w:tcW w:w="300" w:type="pct"/>
            <w:tcBorders>
              <w:top w:val="double" w:sz="4" w:space="0" w:color="auto"/>
              <w:bottom w:val="double" w:sz="4" w:space="0" w:color="auto"/>
            </w:tcBorders>
            <w:shd w:val="clear" w:color="auto" w:fill="auto"/>
            <w:vAlign w:val="center"/>
          </w:tcPr>
          <w:p w:rsidR="00461EED" w:rsidRPr="000A7997" w:rsidRDefault="000A7997" w:rsidP="000A7997">
            <w:pPr>
              <w:pStyle w:val="IRSBitDefault"/>
              <w:rPr>
                <w:rFonts w:hint="eastAsia"/>
                <w:b/>
              </w:rPr>
            </w:pPr>
            <w:r w:rsidRPr="000A7997">
              <w:rPr>
                <w:b/>
              </w:rPr>
              <w:t>Default</w:t>
            </w:r>
          </w:p>
        </w:tc>
        <w:tc>
          <w:tcPr>
            <w:tcW w:w="1700" w:type="pct"/>
            <w:tcBorders>
              <w:top w:val="double" w:sz="4" w:space="0" w:color="auto"/>
              <w:bottom w:val="double" w:sz="4" w:space="0" w:color="auto"/>
            </w:tcBorders>
            <w:shd w:val="clear" w:color="auto" w:fill="auto"/>
            <w:vAlign w:val="center"/>
          </w:tcPr>
          <w:p w:rsidR="00461EED" w:rsidRPr="000A7997" w:rsidRDefault="000A7997" w:rsidP="000A7997">
            <w:pPr>
              <w:pStyle w:val="IRSBitDescription"/>
              <w:ind w:left="53"/>
              <w:jc w:val="center"/>
              <w:rPr>
                <w:b/>
              </w:rPr>
            </w:pPr>
            <w:r>
              <w:rPr>
                <w:b/>
              </w:rPr>
              <w:t>Description</w:t>
            </w:r>
          </w:p>
        </w:tc>
        <w:tc>
          <w:tcPr>
            <w:tcW w:w="600" w:type="pct"/>
            <w:tcBorders>
              <w:top w:val="double" w:sz="4" w:space="0" w:color="auto"/>
              <w:bottom w:val="double" w:sz="4" w:space="0" w:color="auto"/>
            </w:tcBorders>
            <w:shd w:val="clear" w:color="auto" w:fill="auto"/>
            <w:vAlign w:val="center"/>
          </w:tcPr>
          <w:p w:rsidR="00461EED" w:rsidRPr="000A7997" w:rsidRDefault="000A7997" w:rsidP="000A7997">
            <w:pPr>
              <w:pStyle w:val="IRSBitMnemonic"/>
              <w:ind w:left="53"/>
              <w:jc w:val="center"/>
            </w:pPr>
            <w:r w:rsidRPr="000A7997">
              <w:t>Mnemonic</w:t>
            </w:r>
          </w:p>
        </w:tc>
        <w:tc>
          <w:tcPr>
            <w:tcW w:w="350" w:type="pct"/>
            <w:tcBorders>
              <w:top w:val="double" w:sz="4" w:space="0" w:color="auto"/>
              <w:bottom w:val="double" w:sz="4" w:space="0" w:color="auto"/>
            </w:tcBorders>
            <w:shd w:val="clear" w:color="auto" w:fill="auto"/>
            <w:vAlign w:val="center"/>
          </w:tcPr>
          <w:p w:rsidR="00461EED" w:rsidRPr="000A7997" w:rsidRDefault="000A7997" w:rsidP="000A7997">
            <w:pPr>
              <w:pStyle w:val="IRSBitChipRev"/>
              <w:rPr>
                <w:b/>
              </w:rPr>
            </w:pPr>
            <w:r w:rsidRPr="000A7997">
              <w:rPr>
                <w:b/>
              </w:rPr>
              <w:t>ChipRev</w:t>
            </w:r>
          </w:p>
        </w:tc>
        <w:tc>
          <w:tcPr>
            <w:tcW w:w="325" w:type="pct"/>
            <w:tcBorders>
              <w:top w:val="double" w:sz="4" w:space="0" w:color="auto"/>
              <w:bottom w:val="double" w:sz="4" w:space="0" w:color="auto"/>
            </w:tcBorders>
            <w:shd w:val="clear" w:color="auto" w:fill="auto"/>
            <w:vAlign w:val="center"/>
          </w:tcPr>
          <w:p w:rsidR="00461EED" w:rsidRPr="000A7997" w:rsidRDefault="000A7997" w:rsidP="000A7997">
            <w:pPr>
              <w:pStyle w:val="IRSBitPwrDm"/>
              <w:rPr>
                <w:b/>
              </w:rPr>
            </w:pPr>
            <w:r w:rsidRPr="000A7997">
              <w:rPr>
                <w:b/>
              </w:rPr>
              <w:t>PwrDm</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S"/>
              <w:rPr>
                <w:b/>
              </w:rPr>
            </w:pPr>
            <w:r w:rsidRPr="000A7997">
              <w:rPr>
                <w:b/>
              </w:rPr>
              <w:t>S</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P"/>
              <w:rPr>
                <w:b/>
              </w:rPr>
            </w:pPr>
            <w:r w:rsidRPr="000A7997">
              <w:rPr>
                <w:b/>
              </w:rPr>
              <w:t>P</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E"/>
              <w:rPr>
                <w:b/>
              </w:rPr>
            </w:pPr>
            <w:r w:rsidRPr="000A7997">
              <w:rPr>
                <w:b/>
              </w:rPr>
              <w:t>E</w:t>
            </w:r>
          </w:p>
        </w:tc>
      </w:tr>
      <w:tr w:rsidR="000279D1" w:rsidRPr="000A7997" w:rsidTr="000A7997">
        <w:tblPrEx>
          <w:tblCellMar>
            <w:top w:w="0" w:type="dxa"/>
            <w:bottom w:w="0" w:type="dxa"/>
          </w:tblCellMar>
        </w:tblPrEx>
        <w:trPr>
          <w:cantSplit/>
          <w:jc w:val="center"/>
        </w:trPr>
        <w:tc>
          <w:tcPr>
            <w:tcW w:w="250" w:type="pct"/>
            <w:tcBorders>
              <w:top w:val="double" w:sz="4" w:space="0" w:color="auto"/>
            </w:tcBorders>
            <w:shd w:val="clear" w:color="auto" w:fill="auto"/>
          </w:tcPr>
          <w:p w:rsidR="00461EED" w:rsidRPr="000A7997" w:rsidRDefault="00461EED" w:rsidP="000A7997">
            <w:pPr>
              <w:pStyle w:val="IRSBitItem"/>
              <w:rPr>
                <w:b w:val="0"/>
              </w:rPr>
            </w:pPr>
            <w:r w:rsidRPr="000A7997">
              <w:rPr>
                <w:b w:val="0"/>
              </w:rPr>
              <w:t>15</w:t>
            </w:r>
            <w:r w:rsidRPr="000A7997">
              <w:rPr>
                <w:rFonts w:hint="eastAsia"/>
                <w:b w:val="0"/>
              </w:rPr>
              <w:t>:</w:t>
            </w:r>
            <w:r w:rsidRPr="000A7997">
              <w:rPr>
                <w:b w:val="0"/>
              </w:rPr>
              <w:t>0</w:t>
            </w:r>
          </w:p>
        </w:tc>
        <w:tc>
          <w:tcPr>
            <w:tcW w:w="400" w:type="pct"/>
            <w:tcBorders>
              <w:top w:val="double" w:sz="4" w:space="0" w:color="auto"/>
            </w:tcBorders>
            <w:shd w:val="clear" w:color="auto" w:fill="auto"/>
          </w:tcPr>
          <w:p w:rsidR="00461EED" w:rsidRPr="000A7997" w:rsidRDefault="00711BAE" w:rsidP="000A7997">
            <w:pPr>
              <w:pStyle w:val="IRSBitAttribute"/>
              <w:rPr>
                <w:rFonts w:eastAsia="宋体" w:hint="eastAsia"/>
              </w:rPr>
            </w:pPr>
            <w:r w:rsidRPr="000A7997">
              <w:rPr>
                <w:rFonts w:eastAsia="宋体" w:hint="eastAsia"/>
              </w:rPr>
              <w:t>RO</w:t>
            </w:r>
            <w:r w:rsidRPr="000A7997">
              <w:rPr>
                <w:rFonts w:eastAsia="宋体" w:hint="eastAsia"/>
                <w:shd w:val="clear" w:color="auto" w:fill="BFBFBF"/>
              </w:rPr>
              <w:t>((</w:t>
            </w:r>
            <w:r w:rsidR="00461EED" w:rsidRPr="000A7997">
              <w:rPr>
                <w:rFonts w:hint="eastAsia"/>
                <w:shd w:val="clear" w:color="auto" w:fill="BFBFBF"/>
              </w:rPr>
              <w:t>R</w:t>
            </w:r>
            <w:r w:rsidR="00AA3B98" w:rsidRPr="000A7997">
              <w:rPr>
                <w:rFonts w:eastAsia="宋体" w:hint="eastAsia"/>
                <w:shd w:val="clear" w:color="auto" w:fill="BFBFBF"/>
              </w:rPr>
              <w:t>WL</w:t>
            </w:r>
            <w:r w:rsidRPr="000A7997">
              <w:rPr>
                <w:rFonts w:eastAsia="宋体" w:hint="eastAsia"/>
                <w:shd w:val="clear" w:color="auto" w:fill="BFBFBF"/>
              </w:rPr>
              <w:t>))</w:t>
            </w:r>
          </w:p>
        </w:tc>
        <w:tc>
          <w:tcPr>
            <w:tcW w:w="500" w:type="pct"/>
            <w:tcBorders>
              <w:top w:val="double" w:sz="4" w:space="0" w:color="auto"/>
            </w:tcBorders>
            <w:shd w:val="clear" w:color="auto" w:fill="auto"/>
          </w:tcPr>
          <w:p w:rsidR="00461EED" w:rsidRPr="000A7997" w:rsidRDefault="00461EED" w:rsidP="000A7997">
            <w:pPr>
              <w:pStyle w:val="IRSBitHW-Property"/>
              <w:rPr>
                <w:rFonts w:eastAsia="宋体"/>
              </w:rPr>
            </w:pPr>
            <w:r w:rsidRPr="000A7997">
              <w:rPr>
                <w:rFonts w:eastAsia="宋体"/>
              </w:rPr>
              <w:t>NA</w:t>
            </w:r>
          </w:p>
        </w:tc>
        <w:tc>
          <w:tcPr>
            <w:tcW w:w="300" w:type="pct"/>
            <w:tcBorders>
              <w:top w:val="double" w:sz="4" w:space="0" w:color="auto"/>
            </w:tcBorders>
            <w:shd w:val="clear" w:color="auto" w:fill="auto"/>
          </w:tcPr>
          <w:p w:rsidR="00461EED" w:rsidRPr="000A7997" w:rsidRDefault="00461EED" w:rsidP="000A7997">
            <w:pPr>
              <w:pStyle w:val="IRSBitDefault"/>
              <w:rPr>
                <w:rFonts w:hint="eastAsia"/>
              </w:rPr>
            </w:pPr>
            <w:r w:rsidRPr="000A7997">
              <w:rPr>
                <w:rFonts w:eastAsia="宋体" w:hint="eastAsia"/>
              </w:rPr>
              <w:t>31B1</w:t>
            </w:r>
            <w:r w:rsidRPr="000A7997">
              <w:rPr>
                <w:rFonts w:hint="eastAsia"/>
              </w:rPr>
              <w:t>h</w:t>
            </w:r>
          </w:p>
        </w:tc>
        <w:tc>
          <w:tcPr>
            <w:tcW w:w="1700" w:type="pct"/>
            <w:tcBorders>
              <w:top w:val="double" w:sz="4" w:space="0" w:color="auto"/>
            </w:tcBorders>
            <w:shd w:val="clear" w:color="auto" w:fill="auto"/>
          </w:tcPr>
          <w:p w:rsidR="00461EED" w:rsidRPr="000A7997" w:rsidRDefault="00461EED" w:rsidP="000A7997">
            <w:pPr>
              <w:pStyle w:val="IRSBitDescription"/>
              <w:ind w:left="53"/>
              <w:rPr>
                <w:rFonts w:hint="eastAsia"/>
                <w:b/>
                <w:bCs/>
              </w:rPr>
            </w:pPr>
            <w:r w:rsidRPr="000A7997">
              <w:rPr>
                <w:rFonts w:eastAsia="Times New Roman" w:hint="eastAsia"/>
                <w:b/>
                <w:bCs/>
              </w:rPr>
              <w:t>Device ID</w:t>
            </w:r>
          </w:p>
          <w:p w:rsidR="00461EED" w:rsidRPr="000A7997" w:rsidRDefault="00461EED" w:rsidP="000A7997">
            <w:pPr>
              <w:pStyle w:val="IRSBitDescription"/>
              <w:ind w:left="53"/>
              <w:rPr>
                <w:rFonts w:eastAsia="宋体" w:hint="eastAsia"/>
                <w:bCs/>
                <w:lang w:eastAsia="zh-CN"/>
              </w:rPr>
            </w:pPr>
            <w:r w:rsidRPr="000A7997">
              <w:rPr>
                <w:rFonts w:hint="eastAsia"/>
                <w:bCs/>
              </w:rPr>
              <w:t>Used to identify this function.</w:t>
            </w:r>
          </w:p>
          <w:p w:rsidR="00AA3B98" w:rsidRPr="000A7997" w:rsidRDefault="00AA3B98" w:rsidP="000A7997">
            <w:pPr>
              <w:pStyle w:val="IRSBitDescription"/>
              <w:ind w:left="53"/>
              <w:rPr>
                <w:rFonts w:eastAsia="宋体" w:hint="eastAsia"/>
                <w:shd w:val="clear" w:color="auto" w:fill="C0C0C0"/>
                <w:lang w:eastAsia="zh-CN"/>
              </w:rPr>
            </w:pPr>
            <w:r w:rsidRPr="000A7997">
              <w:rPr>
                <w:rFonts w:hint="eastAsia"/>
                <w:shd w:val="clear" w:color="auto" w:fill="C0C0C0"/>
              </w:rPr>
              <w:t>((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PCISPEC</w:t>
            </w:r>
            <w:r w:rsidRPr="000A7997">
              <w:rPr>
                <w:rFonts w:eastAsia="宋体"/>
                <w:shd w:val="clear" w:color="auto" w:fill="C0C0C0"/>
                <w:lang w:eastAsia="zh-CN"/>
              </w:rPr>
              <w:t>))</w:t>
            </w:r>
            <w:r w:rsidRPr="000A7997">
              <w:rPr>
                <w:rFonts w:eastAsia="宋体" w:hint="eastAsia"/>
                <w:shd w:val="clear" w:color="auto" w:fill="C0C0C0"/>
                <w:lang w:eastAsia="zh-CN"/>
              </w:rPr>
              <w:t xml:space="preserve"> </w:t>
            </w:r>
          </w:p>
          <w:p w:rsidR="00AA3B98" w:rsidRPr="000A7997" w:rsidRDefault="00AA3B98" w:rsidP="000A7997">
            <w:pPr>
              <w:pStyle w:val="IRSBitDescription"/>
              <w:ind w:left="53"/>
              <w:rPr>
                <w:rFonts w:eastAsia="宋体" w:hint="eastAsia"/>
                <w:lang w:eastAsia="zh-CN"/>
              </w:rPr>
            </w:pPr>
            <w:r w:rsidRPr="000A7997">
              <w:rPr>
                <w:shd w:val="clear" w:color="auto" w:fill="C0C0C0"/>
              </w:rPr>
              <w:t>@((#control_</w:t>
            </w:r>
            <w:r w:rsidRPr="000A7997">
              <w:rPr>
                <w:rFonts w:eastAsia="宋体" w:hint="eastAsia"/>
                <w:shd w:val="clear" w:color="auto" w:fill="C0C0C0"/>
                <w:lang w:eastAsia="zh-CN"/>
              </w:rPr>
              <w:t>lock</w:t>
            </w:r>
            <w:r w:rsidRPr="000A7997">
              <w:rPr>
                <w:shd w:val="clear" w:color="auto" w:fill="C0C0C0"/>
              </w:rPr>
              <w:t>=</w:t>
            </w:r>
            <w:r w:rsidRPr="000A7997">
              <w:rPr>
                <w:rFonts w:eastAsia="宋体" w:hint="eastAsia"/>
                <w:shd w:val="clear" w:color="auto" w:fill="C0C0C0"/>
                <w:lang w:eastAsia="zh-CN"/>
              </w:rPr>
              <w:t>lock_</w:t>
            </w:r>
            <w:r w:rsidR="00A536E3">
              <w:rPr>
                <w:rFonts w:eastAsia="宋体"/>
                <w:shd w:val="clear" w:color="auto" w:fill="C0C0C0"/>
                <w:lang w:eastAsia="zh-CN"/>
              </w:rPr>
              <w:t xml:space="preserve">port </w:t>
            </w:r>
            <w:del w:id="176" w:author="Chunhui zheng(BJ-RD)" w:date="2019-03-25T15:21:00Z">
              <w:r w:rsidRPr="000A7997" w:rsidDel="000B652A">
                <w:rPr>
                  <w:rFonts w:eastAsia="宋体" w:hint="eastAsia"/>
                  <w:shd w:val="clear" w:color="auto" w:fill="C0C0C0"/>
                  <w:lang w:eastAsia="zh-CN"/>
                </w:rPr>
                <w:delText>D0F2</w:delText>
              </w:r>
              <w:r w:rsidR="00A536E3" w:rsidDel="000B652A">
                <w:rPr>
                  <w:rFonts w:eastAsia="宋体"/>
                  <w:shd w:val="clear" w:color="auto" w:fill="C0C0C0"/>
                  <w:lang w:eastAsia="zh-CN"/>
                </w:rPr>
                <w:delText>_</w:delText>
              </w:r>
              <w:r w:rsidRPr="000A7997" w:rsidDel="000B652A">
                <w:rPr>
                  <w:rFonts w:eastAsia="宋体" w:hint="eastAsia"/>
                  <w:shd w:val="clear" w:color="auto" w:fill="C0C0C0"/>
                  <w:lang w:eastAsia="zh-CN"/>
                </w:rPr>
                <w:delText>RX40</w:delText>
              </w:r>
              <w:r w:rsidR="00A536E3" w:rsidDel="000B652A">
                <w:rPr>
                  <w:rFonts w:eastAsia="宋体"/>
                  <w:shd w:val="clear" w:color="auto" w:fill="C0C0C0"/>
                  <w:lang w:eastAsia="zh-CN"/>
                </w:rPr>
                <w:delText>B31</w:delText>
              </w:r>
            </w:del>
            <w:ins w:id="177" w:author="Chunhui zheng(BJ-RD)" w:date="2019-03-25T15:21:00Z">
              <w:r w:rsidR="000B652A">
                <w:rPr>
                  <w:rFonts w:eastAsia="宋体"/>
                  <w:shd w:val="clear" w:color="auto" w:fill="C0C0C0"/>
                  <w:lang w:eastAsia="zh-CN"/>
                </w:rPr>
                <w:t>RDID_RID_LOCK_D0F2</w:t>
              </w:r>
            </w:ins>
            <w:r w:rsidRPr="000A7997">
              <w:rPr>
                <w:rFonts w:eastAsia="宋体" w:hint="eastAsia"/>
                <w:shd w:val="clear" w:color="auto" w:fill="C0C0C0"/>
                <w:lang w:eastAsia="zh-CN"/>
              </w:rPr>
              <w:t>)</w:t>
            </w:r>
            <w:r w:rsidRPr="000A7997">
              <w:rPr>
                <w:shd w:val="clear" w:color="auto" w:fill="C0C0C0"/>
              </w:rPr>
              <w:t>)</w:t>
            </w:r>
          </w:p>
          <w:p w:rsidR="00AA3B98" w:rsidRPr="000A7997" w:rsidRDefault="00AA3B98" w:rsidP="000A7997">
            <w:pPr>
              <w:pStyle w:val="IRSBitDescription"/>
              <w:ind w:left="53"/>
              <w:rPr>
                <w:rFonts w:eastAsia="宋体" w:hint="eastAsia"/>
                <w:lang w:eastAsia="zh-CN"/>
              </w:rPr>
            </w:pPr>
            <w:r w:rsidRPr="000A7997">
              <w:rPr>
                <w:rFonts w:eastAsia="宋体" w:hint="eastAsia"/>
                <w:shd w:val="clear" w:color="auto" w:fill="C0C0C0"/>
                <w:lang w:eastAsia="zh-CN"/>
              </w:rPr>
              <w:t>))</w:t>
            </w:r>
          </w:p>
        </w:tc>
        <w:tc>
          <w:tcPr>
            <w:tcW w:w="600" w:type="pct"/>
            <w:tcBorders>
              <w:top w:val="double" w:sz="4" w:space="0" w:color="auto"/>
            </w:tcBorders>
            <w:shd w:val="clear" w:color="auto" w:fill="auto"/>
            <w:noWrap/>
          </w:tcPr>
          <w:p w:rsidR="00461EED" w:rsidRPr="000A7997" w:rsidRDefault="00461EED" w:rsidP="000A7997">
            <w:pPr>
              <w:pStyle w:val="IRSBitMnemonic"/>
              <w:ind w:left="53"/>
            </w:pPr>
            <w:r w:rsidRPr="000A7997">
              <w:rPr>
                <w:rFonts w:hint="eastAsia"/>
              </w:rPr>
              <w:t>DEVID[15:0]</w:t>
            </w:r>
          </w:p>
        </w:tc>
        <w:tc>
          <w:tcPr>
            <w:tcW w:w="350" w:type="pct"/>
            <w:tcBorders>
              <w:top w:val="double" w:sz="4" w:space="0" w:color="auto"/>
            </w:tcBorders>
            <w:shd w:val="clear" w:color="auto" w:fill="auto"/>
          </w:tcPr>
          <w:p w:rsidR="00461EED" w:rsidRPr="000A7997" w:rsidRDefault="00461EED" w:rsidP="000A7997">
            <w:pPr>
              <w:pStyle w:val="IRSBitChipRev"/>
              <w:rPr>
                <w:b/>
              </w:rPr>
            </w:pPr>
          </w:p>
        </w:tc>
        <w:tc>
          <w:tcPr>
            <w:tcW w:w="325" w:type="pct"/>
            <w:tcBorders>
              <w:top w:val="double" w:sz="4" w:space="0" w:color="auto"/>
            </w:tcBorders>
            <w:shd w:val="clear" w:color="auto" w:fill="auto"/>
          </w:tcPr>
          <w:p w:rsidR="00461EED" w:rsidRPr="000A7997" w:rsidRDefault="00461EED" w:rsidP="000A7997">
            <w:pPr>
              <w:pStyle w:val="IRSBitPwrDm"/>
              <w:rPr>
                <w:rFonts w:eastAsia="PMingLiU" w:hint="eastAsia"/>
              </w:rPr>
            </w:pPr>
            <w:r w:rsidRPr="000A7997">
              <w:rPr>
                <w:rFonts w:eastAsia="PMingLiU" w:hint="eastAsia"/>
              </w:rPr>
              <w:t>vcc</w:t>
            </w:r>
          </w:p>
        </w:tc>
        <w:tc>
          <w:tcPr>
            <w:tcW w:w="125" w:type="pct"/>
            <w:tcBorders>
              <w:top w:val="double" w:sz="4" w:space="0" w:color="auto"/>
            </w:tcBorders>
            <w:shd w:val="clear" w:color="auto" w:fill="auto"/>
          </w:tcPr>
          <w:p w:rsidR="00461EED" w:rsidRPr="000A7997" w:rsidRDefault="00B6285B" w:rsidP="000A7997">
            <w:pPr>
              <w:pStyle w:val="IRSBitsugS"/>
              <w:rPr>
                <w:rFonts w:eastAsia="宋体" w:hint="eastAsia"/>
              </w:rPr>
            </w:pPr>
            <w:r w:rsidRPr="000A7997">
              <w:rPr>
                <w:rFonts w:eastAsia="宋体" w:hint="eastAsia"/>
              </w:rPr>
              <w:t>x</w:t>
            </w:r>
          </w:p>
        </w:tc>
        <w:tc>
          <w:tcPr>
            <w:tcW w:w="125" w:type="pct"/>
            <w:tcBorders>
              <w:top w:val="double" w:sz="4" w:space="0" w:color="auto"/>
            </w:tcBorders>
            <w:shd w:val="clear" w:color="auto" w:fill="auto"/>
          </w:tcPr>
          <w:p w:rsidR="00461EED" w:rsidRPr="000A7997" w:rsidRDefault="00461EED" w:rsidP="000A7997">
            <w:pPr>
              <w:pStyle w:val="IRSBitsugP"/>
              <w:rPr>
                <w:rFonts w:eastAsia="PMingLiU" w:hint="eastAsia"/>
              </w:rPr>
            </w:pPr>
            <w:r w:rsidRPr="000A7997">
              <w:rPr>
                <w:rFonts w:eastAsia="PMingLiU" w:hint="eastAsia"/>
              </w:rPr>
              <w:t>x</w:t>
            </w:r>
          </w:p>
        </w:tc>
        <w:tc>
          <w:tcPr>
            <w:tcW w:w="125" w:type="pct"/>
            <w:tcBorders>
              <w:top w:val="double" w:sz="4" w:space="0" w:color="auto"/>
            </w:tcBorders>
            <w:shd w:val="clear" w:color="auto" w:fill="auto"/>
          </w:tcPr>
          <w:p w:rsidR="00461EED" w:rsidRPr="000A7997" w:rsidRDefault="00461EED" w:rsidP="000A7997">
            <w:pPr>
              <w:pStyle w:val="IRSBitsugE"/>
              <w:rPr>
                <w:rFonts w:eastAsia="PMingLiU" w:hint="eastAsia"/>
              </w:rPr>
            </w:pPr>
            <w:r w:rsidRPr="000A7997">
              <w:rPr>
                <w:rFonts w:eastAsia="PMingLiU" w:hint="eastAsia"/>
              </w:rPr>
              <w:t>x</w:t>
            </w:r>
          </w:p>
        </w:tc>
      </w:tr>
    </w:tbl>
    <w:p w:rsidR="00461EED" w:rsidRPr="00E86EC1" w:rsidRDefault="00461EED">
      <w:pPr>
        <w:pStyle w:val="IRSRegTableSpace"/>
        <w:rPr>
          <w:rFonts w:hint="eastAsia"/>
        </w:rPr>
      </w:pPr>
    </w:p>
    <w:p w:rsidR="00461EED" w:rsidRPr="00E86EC1" w:rsidRDefault="00461EED" w:rsidP="002D3B8F">
      <w:pPr>
        <w:pStyle w:val="IRSReg-Heading"/>
        <w:ind w:left="189"/>
        <w:rPr>
          <w:rFonts w:hint="eastAsia"/>
        </w:rPr>
      </w:pPr>
      <w:r w:rsidRPr="00E86EC1">
        <w:rPr>
          <w:u w:val="single"/>
        </w:rPr>
        <w:t xml:space="preserve">Offset Address: </w:t>
      </w:r>
      <w:r w:rsidRPr="00E86EC1">
        <w:rPr>
          <w:rFonts w:hint="eastAsia"/>
          <w:u w:val="single"/>
        </w:rPr>
        <w:t>05-04h (D</w:t>
      </w:r>
      <w:smartTag w:uri="urn:schemas-microsoft-com:office:smarttags" w:element="chmetcnv">
        <w:smartTagPr>
          <w:attr w:name="TCSC" w:val="0"/>
          <w:attr w:name="NumberType" w:val="1"/>
          <w:attr w:name="Negative" w:val="False"/>
          <w:attr w:name="HasSpace" w:val="False"/>
          <w:attr w:name="SourceValue" w:val="0"/>
          <w:attr w:name="UnitName" w:val="F"/>
        </w:smartTagPr>
        <w:r w:rsidRPr="00E86EC1">
          <w:rPr>
            <w:rFonts w:hint="eastAsia"/>
            <w:u w:val="single"/>
          </w:rPr>
          <w:t>0F</w:t>
        </w:r>
      </w:smartTag>
      <w:r w:rsidRPr="00E86EC1">
        <w:rPr>
          <w:rFonts w:hint="eastAsia"/>
          <w:u w:val="single"/>
        </w:rPr>
        <w:t>2)</w:t>
      </w:r>
      <w:r w:rsidRPr="00E86EC1">
        <w:tab/>
      </w:r>
      <w:r w:rsidRPr="00E86EC1">
        <w:br/>
        <w:t>PCI Command</w:t>
      </w:r>
      <w:r w:rsidRPr="00E86EC1">
        <w:rPr>
          <w:rFonts w:hint="eastAsia"/>
        </w:rPr>
        <w:tab/>
      </w:r>
      <w:r w:rsidRPr="00E86EC1">
        <w:t>Default Value</w:t>
      </w:r>
      <w:r w:rsidRPr="00E86EC1">
        <w:rPr>
          <w:rFonts w:hint="eastAsia"/>
        </w:rPr>
        <w:t>: 0</w:t>
      </w:r>
      <w:r w:rsidRPr="00E86EC1">
        <w:t>006</w:t>
      </w:r>
      <w:r w:rsidRPr="00E86EC1">
        <w:rPr>
          <w:rFonts w:hint="eastAsia"/>
        </w:rPr>
        <w:t>h</w:t>
      </w:r>
    </w:p>
    <w:p w:rsidR="00461EED" w:rsidRPr="00E86EC1" w:rsidRDefault="00461EED">
      <w:pPr>
        <w:pStyle w:val="IRSRegContent"/>
        <w:rPr>
          <w:rFonts w:hint="eastAsia"/>
          <w:lang w:eastAsia="zh-TW"/>
        </w:rPr>
      </w:pPr>
      <w:r w:rsidRPr="00E86EC1">
        <w:t xml:space="preserve">The bit values of this register are fixed and they </w:t>
      </w:r>
      <w:r w:rsidRPr="00E86EC1">
        <w:rPr>
          <w:rFonts w:hint="eastAsia"/>
        </w:rPr>
        <w:t>do not affect any behavior on the PCI bus</w:t>
      </w:r>
      <w:r w:rsidRPr="00E86EC1">
        <w:t>.</w:t>
      </w:r>
      <w:r w:rsidR="00033A18">
        <w:rPr>
          <w:rFonts w:hint="eastAsia"/>
          <w:lang w:eastAsia="zh-TW"/>
        </w:rPr>
        <w:t xml:space="preserve">  </w:t>
      </w:r>
      <w:r w:rsidR="00033A18" w:rsidRPr="008F2F54">
        <w:rPr>
          <w:rFonts w:hint="eastAsia"/>
          <w:shd w:val="clear" w:color="auto" w:fill="C0C0C0"/>
          <w:lang w:eastAsia="zh-TW"/>
        </w:rPr>
        <w:t xml:space="preserve">((For Internal Reference: </w:t>
      </w:r>
      <w:r w:rsidRPr="008F2F54">
        <w:rPr>
          <w:rFonts w:hint="eastAsia"/>
          <w:shd w:val="clear" w:color="auto" w:fill="C0C0C0"/>
        </w:rPr>
        <w:t>The behavior of the PCI bus is controlled by the PCI command registers on D</w:t>
      </w:r>
      <w:smartTag w:uri="urn:schemas-microsoft-com:office:smarttags" w:element="chmetcnv">
        <w:smartTagPr>
          <w:attr w:name="TCSC" w:val="0"/>
          <w:attr w:name="NumberType" w:val="1"/>
          <w:attr w:name="Negative" w:val="False"/>
          <w:attr w:name="HasSpace" w:val="False"/>
          <w:attr w:name="SourceValue" w:val="17"/>
          <w:attr w:name="UnitName" w:val="F"/>
        </w:smartTagPr>
        <w:r w:rsidRPr="008F2F54">
          <w:rPr>
            <w:rFonts w:hint="eastAsia"/>
            <w:shd w:val="clear" w:color="auto" w:fill="C0C0C0"/>
          </w:rPr>
          <w:t>17F</w:t>
        </w:r>
      </w:smartTag>
      <w:r w:rsidRPr="008F2F54">
        <w:rPr>
          <w:rFonts w:hint="eastAsia"/>
          <w:shd w:val="clear" w:color="auto" w:fill="C0C0C0"/>
        </w:rPr>
        <w:t>7 (when D</w:t>
      </w:r>
      <w:smartTag w:uri="urn:schemas-microsoft-com:office:smarttags" w:element="chmetcnv">
        <w:smartTagPr>
          <w:attr w:name="TCSC" w:val="0"/>
          <w:attr w:name="NumberType" w:val="1"/>
          <w:attr w:name="Negative" w:val="False"/>
          <w:attr w:name="HasSpace" w:val="False"/>
          <w:attr w:name="SourceValue" w:val="17"/>
          <w:attr w:name="UnitName" w:val="F"/>
        </w:smartTagPr>
        <w:r w:rsidRPr="008F2F54">
          <w:rPr>
            <w:rFonts w:hint="eastAsia"/>
            <w:shd w:val="clear" w:color="auto" w:fill="C0C0C0"/>
          </w:rPr>
          <w:t>17F</w:t>
        </w:r>
      </w:smartTag>
      <w:r w:rsidRPr="008F2F54">
        <w:rPr>
          <w:rFonts w:hint="eastAsia"/>
          <w:shd w:val="clear" w:color="auto" w:fill="C0C0C0"/>
        </w:rPr>
        <w:t>7Rx</w:t>
      </w:r>
      <w:smartTag w:uri="urn:schemas-microsoft-com:office:smarttags" w:element="chmetcnv">
        <w:smartTagPr>
          <w:attr w:name="TCSC" w:val="0"/>
          <w:attr w:name="NumberType" w:val="1"/>
          <w:attr w:name="Negative" w:val="False"/>
          <w:attr w:name="HasSpace" w:val="False"/>
          <w:attr w:name="SourceValue" w:val="4"/>
          <w:attr w:name="UnitName" w:val="F"/>
        </w:smartTagPr>
        <w:r w:rsidRPr="008F2F54">
          <w:rPr>
            <w:rFonts w:hint="eastAsia"/>
            <w:shd w:val="clear" w:color="auto" w:fill="C0C0C0"/>
          </w:rPr>
          <w:t>4F</w:t>
        </w:r>
      </w:smartTag>
      <w:r w:rsidRPr="008F2F54">
        <w:rPr>
          <w:rFonts w:hint="eastAsia"/>
          <w:shd w:val="clear" w:color="auto" w:fill="C0C0C0"/>
        </w:rPr>
        <w:t>[6]</w:t>
      </w:r>
      <w:r w:rsidRPr="00033A18">
        <w:rPr>
          <w:rFonts w:hint="eastAsia"/>
          <w:shd w:val="clear" w:color="auto" w:fill="C0C0C0"/>
        </w:rPr>
        <w:t>(RENPPB)</w:t>
      </w:r>
      <w:r w:rsidRPr="008F2F54">
        <w:rPr>
          <w:rFonts w:hint="eastAsia"/>
          <w:shd w:val="clear" w:color="auto" w:fill="C0C0C0"/>
        </w:rPr>
        <w:t xml:space="preserve"> = 0) or D</w:t>
      </w:r>
      <w:smartTag w:uri="urn:schemas-microsoft-com:office:smarttags" w:element="chmetcnv">
        <w:smartTagPr>
          <w:attr w:name="TCSC" w:val="0"/>
          <w:attr w:name="NumberType" w:val="1"/>
          <w:attr w:name="Negative" w:val="False"/>
          <w:attr w:name="HasSpace" w:val="False"/>
          <w:attr w:name="SourceValue" w:val="19"/>
          <w:attr w:name="UnitName" w:val="F"/>
        </w:smartTagPr>
        <w:r w:rsidRPr="008F2F54">
          <w:rPr>
            <w:rFonts w:hint="eastAsia"/>
            <w:shd w:val="clear" w:color="auto" w:fill="C0C0C0"/>
          </w:rPr>
          <w:t>19F</w:t>
        </w:r>
      </w:smartTag>
      <w:r w:rsidRPr="008F2F54">
        <w:rPr>
          <w:rFonts w:hint="eastAsia"/>
          <w:shd w:val="clear" w:color="auto" w:fill="C0C0C0"/>
        </w:rPr>
        <w:t>0 (when D</w:t>
      </w:r>
      <w:smartTag w:uri="urn:schemas-microsoft-com:office:smarttags" w:element="chmetcnv">
        <w:smartTagPr>
          <w:attr w:name="TCSC" w:val="0"/>
          <w:attr w:name="NumberType" w:val="1"/>
          <w:attr w:name="Negative" w:val="False"/>
          <w:attr w:name="HasSpace" w:val="False"/>
          <w:attr w:name="SourceValue" w:val="17"/>
          <w:attr w:name="UnitName" w:val="F"/>
        </w:smartTagPr>
        <w:r w:rsidRPr="008F2F54">
          <w:rPr>
            <w:rFonts w:hint="eastAsia"/>
            <w:shd w:val="clear" w:color="auto" w:fill="C0C0C0"/>
          </w:rPr>
          <w:t>17F</w:t>
        </w:r>
      </w:smartTag>
      <w:r w:rsidRPr="008F2F54">
        <w:rPr>
          <w:rFonts w:hint="eastAsia"/>
          <w:shd w:val="clear" w:color="auto" w:fill="C0C0C0"/>
        </w:rPr>
        <w:t>7Rx</w:t>
      </w:r>
      <w:smartTag w:uri="urn:schemas-microsoft-com:office:smarttags" w:element="chmetcnv">
        <w:smartTagPr>
          <w:attr w:name="TCSC" w:val="0"/>
          <w:attr w:name="NumberType" w:val="1"/>
          <w:attr w:name="Negative" w:val="False"/>
          <w:attr w:name="HasSpace" w:val="False"/>
          <w:attr w:name="SourceValue" w:val="4"/>
          <w:attr w:name="UnitName" w:val="F"/>
        </w:smartTagPr>
        <w:r w:rsidRPr="008F2F54">
          <w:rPr>
            <w:rFonts w:hint="eastAsia"/>
            <w:shd w:val="clear" w:color="auto" w:fill="C0C0C0"/>
          </w:rPr>
          <w:t>4F</w:t>
        </w:r>
      </w:smartTag>
      <w:r w:rsidRPr="008F2F54">
        <w:rPr>
          <w:rFonts w:hint="eastAsia"/>
          <w:shd w:val="clear" w:color="auto" w:fill="C0C0C0"/>
        </w:rPr>
        <w:t>[6]</w:t>
      </w:r>
      <w:r w:rsidRPr="00033A18">
        <w:rPr>
          <w:rFonts w:hint="eastAsia"/>
          <w:shd w:val="clear" w:color="auto" w:fill="C0C0C0"/>
        </w:rPr>
        <w:t>(RENPPB)</w:t>
      </w:r>
      <w:r w:rsidRPr="008F2F54">
        <w:rPr>
          <w:rFonts w:hint="eastAsia"/>
          <w:shd w:val="clear" w:color="auto" w:fill="C0C0C0"/>
        </w:rPr>
        <w:t xml:space="preserve"> = 1).</w:t>
      </w:r>
      <w:r w:rsidR="00033A18" w:rsidRPr="008F2F54">
        <w:rPr>
          <w:rFonts w:hint="eastAsia"/>
          <w:shd w:val="clear" w:color="auto" w:fill="C0C0C0"/>
          <w:lang w:eastAsia="zh-TW"/>
        </w:rPr>
        <w:t>))</w:t>
      </w:r>
    </w:p>
    <w:tbl>
      <w:tblPr>
        <w:tblW w:w="48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27"/>
        <w:gridCol w:w="846"/>
        <w:gridCol w:w="1058"/>
        <w:gridCol w:w="635"/>
        <w:gridCol w:w="3595"/>
        <w:gridCol w:w="1269"/>
        <w:gridCol w:w="741"/>
        <w:gridCol w:w="688"/>
        <w:gridCol w:w="264"/>
        <w:gridCol w:w="264"/>
        <w:gridCol w:w="264"/>
      </w:tblGrid>
      <w:tr w:rsidR="00461EED" w:rsidRPr="000A7997" w:rsidTr="000A7997">
        <w:tblPrEx>
          <w:tblCellMar>
            <w:top w:w="0" w:type="dxa"/>
            <w:bottom w:w="0" w:type="dxa"/>
          </w:tblCellMar>
        </w:tblPrEx>
        <w:trPr>
          <w:cantSplit/>
          <w:trHeight w:hRule="exact" w:val="300"/>
          <w:jc w:val="center"/>
        </w:trPr>
        <w:tc>
          <w:tcPr>
            <w:tcW w:w="250" w:type="pct"/>
            <w:tcBorders>
              <w:top w:val="double" w:sz="4" w:space="0" w:color="auto"/>
              <w:bottom w:val="double" w:sz="4" w:space="0" w:color="auto"/>
            </w:tcBorders>
            <w:shd w:val="clear" w:color="auto" w:fill="auto"/>
            <w:vAlign w:val="center"/>
          </w:tcPr>
          <w:p w:rsidR="00461EED" w:rsidRPr="000A7997" w:rsidRDefault="000A7997" w:rsidP="000A7997">
            <w:pPr>
              <w:pStyle w:val="IRSBitItem"/>
              <w:rPr>
                <w:rFonts w:hint="eastAsia"/>
              </w:rPr>
            </w:pPr>
            <w:r w:rsidRPr="000A7997">
              <w:t>Bit</w:t>
            </w:r>
          </w:p>
        </w:tc>
        <w:tc>
          <w:tcPr>
            <w:tcW w:w="400" w:type="pct"/>
            <w:tcBorders>
              <w:top w:val="double" w:sz="4" w:space="0" w:color="auto"/>
              <w:bottom w:val="double" w:sz="4" w:space="0" w:color="auto"/>
            </w:tcBorders>
            <w:shd w:val="clear" w:color="auto" w:fill="auto"/>
            <w:vAlign w:val="center"/>
          </w:tcPr>
          <w:p w:rsidR="00461EED" w:rsidRPr="000A7997" w:rsidRDefault="000A7997" w:rsidP="000A7997">
            <w:pPr>
              <w:pStyle w:val="IRSBitAttribute"/>
              <w:rPr>
                <w:b/>
              </w:rPr>
            </w:pPr>
            <w:r w:rsidRPr="000A7997">
              <w:rPr>
                <w:b/>
              </w:rPr>
              <w:t>Attribute</w:t>
            </w:r>
          </w:p>
        </w:tc>
        <w:tc>
          <w:tcPr>
            <w:tcW w:w="500" w:type="pct"/>
            <w:tcBorders>
              <w:top w:val="double" w:sz="4" w:space="0" w:color="auto"/>
              <w:bottom w:val="double" w:sz="4" w:space="0" w:color="auto"/>
            </w:tcBorders>
            <w:shd w:val="clear" w:color="auto" w:fill="auto"/>
            <w:vAlign w:val="center"/>
          </w:tcPr>
          <w:p w:rsidR="00461EED" w:rsidRPr="000A7997" w:rsidRDefault="000A7997" w:rsidP="000A7997">
            <w:pPr>
              <w:pStyle w:val="IRSBitHW-Property"/>
              <w:rPr>
                <w:b/>
              </w:rPr>
            </w:pPr>
            <w:r w:rsidRPr="000A7997">
              <w:rPr>
                <w:b/>
              </w:rPr>
              <w:t>HW Property</w:t>
            </w:r>
          </w:p>
        </w:tc>
        <w:tc>
          <w:tcPr>
            <w:tcW w:w="300" w:type="pct"/>
            <w:tcBorders>
              <w:top w:val="double" w:sz="4" w:space="0" w:color="auto"/>
              <w:bottom w:val="double" w:sz="4" w:space="0" w:color="auto"/>
            </w:tcBorders>
            <w:shd w:val="clear" w:color="auto" w:fill="auto"/>
            <w:tcMar>
              <w:left w:w="0" w:type="dxa"/>
              <w:right w:w="0" w:type="dxa"/>
            </w:tcMar>
            <w:vAlign w:val="center"/>
          </w:tcPr>
          <w:p w:rsidR="00461EED" w:rsidRPr="000A7997" w:rsidRDefault="000A7997" w:rsidP="000A7997">
            <w:pPr>
              <w:pStyle w:val="IRSBitDefault"/>
              <w:rPr>
                <w:rFonts w:hint="eastAsia"/>
                <w:b/>
              </w:rPr>
            </w:pPr>
            <w:r w:rsidRPr="000A7997">
              <w:rPr>
                <w:b/>
              </w:rPr>
              <w:t>Default</w:t>
            </w:r>
          </w:p>
        </w:tc>
        <w:tc>
          <w:tcPr>
            <w:tcW w:w="1700" w:type="pct"/>
            <w:tcBorders>
              <w:top w:val="double" w:sz="4" w:space="0" w:color="auto"/>
              <w:bottom w:val="double" w:sz="4" w:space="0" w:color="auto"/>
            </w:tcBorders>
            <w:shd w:val="clear" w:color="auto" w:fill="auto"/>
            <w:tcMar>
              <w:left w:w="0" w:type="dxa"/>
              <w:right w:w="0" w:type="dxa"/>
            </w:tcMar>
            <w:vAlign w:val="center"/>
          </w:tcPr>
          <w:p w:rsidR="00461EED" w:rsidRPr="000A7997" w:rsidRDefault="000A7997" w:rsidP="000A7997">
            <w:pPr>
              <w:pStyle w:val="IRSBitDescription"/>
              <w:ind w:left="53"/>
              <w:jc w:val="center"/>
              <w:rPr>
                <w:b/>
              </w:rPr>
            </w:pPr>
            <w:r>
              <w:rPr>
                <w:b/>
              </w:rPr>
              <w:t>Description</w:t>
            </w:r>
          </w:p>
        </w:tc>
        <w:tc>
          <w:tcPr>
            <w:tcW w:w="600" w:type="pct"/>
            <w:tcBorders>
              <w:top w:val="double" w:sz="4" w:space="0" w:color="auto"/>
              <w:bottom w:val="double" w:sz="4" w:space="0" w:color="auto"/>
            </w:tcBorders>
            <w:shd w:val="clear" w:color="auto" w:fill="auto"/>
            <w:tcMar>
              <w:left w:w="0" w:type="dxa"/>
              <w:right w:w="0" w:type="dxa"/>
            </w:tcMar>
            <w:vAlign w:val="center"/>
          </w:tcPr>
          <w:p w:rsidR="00461EED" w:rsidRPr="000A7997" w:rsidRDefault="000A7997" w:rsidP="000A7997">
            <w:pPr>
              <w:pStyle w:val="IRSBitMnemonic"/>
              <w:ind w:left="53"/>
              <w:jc w:val="center"/>
            </w:pPr>
            <w:r w:rsidRPr="000A7997">
              <w:t>Mnemonic</w:t>
            </w:r>
          </w:p>
        </w:tc>
        <w:tc>
          <w:tcPr>
            <w:tcW w:w="350" w:type="pct"/>
            <w:tcBorders>
              <w:top w:val="double" w:sz="4" w:space="0" w:color="auto"/>
              <w:bottom w:val="double" w:sz="4" w:space="0" w:color="auto"/>
            </w:tcBorders>
            <w:shd w:val="clear" w:color="auto" w:fill="auto"/>
            <w:tcMar>
              <w:left w:w="0" w:type="dxa"/>
              <w:right w:w="0" w:type="dxa"/>
            </w:tcMar>
            <w:vAlign w:val="center"/>
          </w:tcPr>
          <w:p w:rsidR="00461EED" w:rsidRPr="000A7997" w:rsidRDefault="000A7997" w:rsidP="000A7997">
            <w:pPr>
              <w:pStyle w:val="IRSBitChipRev"/>
              <w:rPr>
                <w:b/>
              </w:rPr>
            </w:pPr>
            <w:r w:rsidRPr="000A7997">
              <w:rPr>
                <w:b/>
              </w:rPr>
              <w:t>ChipRev</w:t>
            </w:r>
          </w:p>
        </w:tc>
        <w:tc>
          <w:tcPr>
            <w:tcW w:w="325" w:type="pct"/>
            <w:tcBorders>
              <w:top w:val="double" w:sz="4" w:space="0" w:color="auto"/>
              <w:bottom w:val="double" w:sz="4" w:space="0" w:color="auto"/>
            </w:tcBorders>
            <w:shd w:val="clear" w:color="auto" w:fill="auto"/>
            <w:tcMar>
              <w:left w:w="0" w:type="dxa"/>
              <w:right w:w="0" w:type="dxa"/>
            </w:tcMar>
            <w:vAlign w:val="center"/>
          </w:tcPr>
          <w:p w:rsidR="00461EED" w:rsidRPr="000A7997" w:rsidRDefault="000A7997" w:rsidP="000A7997">
            <w:pPr>
              <w:pStyle w:val="IRSBitPwrDm"/>
              <w:rPr>
                <w:b/>
              </w:rPr>
            </w:pPr>
            <w:r w:rsidRPr="000A7997">
              <w:rPr>
                <w:b/>
              </w:rPr>
              <w:t>PwrDm</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S"/>
              <w:rPr>
                <w:b/>
              </w:rPr>
            </w:pPr>
            <w:r w:rsidRPr="000A7997">
              <w:rPr>
                <w:b/>
              </w:rPr>
              <w:t>S</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P"/>
              <w:rPr>
                <w:b/>
              </w:rPr>
            </w:pPr>
            <w:r w:rsidRPr="000A7997">
              <w:rPr>
                <w:b/>
              </w:rPr>
              <w:t>P</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E"/>
              <w:rPr>
                <w:b/>
              </w:rPr>
            </w:pPr>
            <w:r w:rsidRPr="000A7997">
              <w:rPr>
                <w:b/>
              </w:rPr>
              <w:t>E</w:t>
            </w:r>
          </w:p>
        </w:tc>
      </w:tr>
      <w:tr w:rsidR="00461EED" w:rsidRPr="000A7997" w:rsidTr="000A7997">
        <w:tblPrEx>
          <w:tblCellMar>
            <w:top w:w="0" w:type="dxa"/>
            <w:bottom w:w="0" w:type="dxa"/>
          </w:tblCellMar>
        </w:tblPrEx>
        <w:trPr>
          <w:cantSplit/>
          <w:jc w:val="center"/>
        </w:trPr>
        <w:tc>
          <w:tcPr>
            <w:tcW w:w="250" w:type="pct"/>
            <w:tcBorders>
              <w:top w:val="double" w:sz="4" w:space="0" w:color="auto"/>
            </w:tcBorders>
            <w:shd w:val="clear" w:color="auto" w:fill="auto"/>
          </w:tcPr>
          <w:p w:rsidR="00461EED" w:rsidRPr="000A7997" w:rsidRDefault="00461EED" w:rsidP="000A7997">
            <w:pPr>
              <w:pStyle w:val="IRSBitItem"/>
              <w:rPr>
                <w:rFonts w:hint="eastAsia"/>
                <w:b w:val="0"/>
              </w:rPr>
            </w:pPr>
            <w:r w:rsidRPr="000A7997">
              <w:rPr>
                <w:rFonts w:hint="eastAsia"/>
                <w:b w:val="0"/>
              </w:rPr>
              <w:t>15:10</w:t>
            </w:r>
          </w:p>
        </w:tc>
        <w:tc>
          <w:tcPr>
            <w:tcW w:w="400" w:type="pct"/>
            <w:tcBorders>
              <w:top w:val="double" w:sz="4" w:space="0" w:color="auto"/>
            </w:tcBorders>
            <w:shd w:val="clear" w:color="auto" w:fill="auto"/>
          </w:tcPr>
          <w:p w:rsidR="00461EED" w:rsidRPr="000A7997" w:rsidRDefault="00461EED" w:rsidP="000A7997">
            <w:pPr>
              <w:pStyle w:val="IRSBitAttribute"/>
              <w:rPr>
                <w:rFonts w:eastAsia="PMingLiU" w:hint="eastAsia"/>
              </w:rPr>
            </w:pPr>
            <w:r w:rsidRPr="000A7997">
              <w:rPr>
                <w:rFonts w:eastAsia="PMingLiU" w:hint="eastAsia"/>
              </w:rPr>
              <w:t>RO</w:t>
            </w:r>
          </w:p>
        </w:tc>
        <w:tc>
          <w:tcPr>
            <w:tcW w:w="500" w:type="pct"/>
            <w:tcBorders>
              <w:top w:val="double" w:sz="4" w:space="0" w:color="auto"/>
            </w:tcBorders>
            <w:shd w:val="clear" w:color="auto" w:fill="auto"/>
          </w:tcPr>
          <w:p w:rsidR="00461EED" w:rsidRPr="000A7997" w:rsidRDefault="00461EED" w:rsidP="000A7997">
            <w:pPr>
              <w:pStyle w:val="IRSBitHW-Property"/>
              <w:rPr>
                <w:rFonts w:eastAsia="PMingLiU" w:hint="eastAsia"/>
              </w:rPr>
            </w:pPr>
            <w:r w:rsidRPr="000A7997">
              <w:rPr>
                <w:rFonts w:eastAsia="PMingLiU" w:hint="eastAsia"/>
              </w:rPr>
              <w:t>NA</w:t>
            </w:r>
          </w:p>
        </w:tc>
        <w:tc>
          <w:tcPr>
            <w:tcW w:w="300" w:type="pct"/>
            <w:tcBorders>
              <w:top w:val="double" w:sz="4" w:space="0" w:color="auto"/>
            </w:tcBorders>
            <w:shd w:val="clear" w:color="auto" w:fill="auto"/>
          </w:tcPr>
          <w:p w:rsidR="00461EED" w:rsidRPr="000A7997" w:rsidRDefault="00461EED" w:rsidP="000A7997">
            <w:pPr>
              <w:pStyle w:val="IRSBitDefault"/>
              <w:rPr>
                <w:rFonts w:eastAsia="PMingLiU" w:hint="eastAsia"/>
              </w:rPr>
            </w:pPr>
            <w:r w:rsidRPr="000A7997">
              <w:rPr>
                <w:rFonts w:eastAsia="PMingLiU" w:hint="eastAsia"/>
              </w:rPr>
              <w:t>0</w:t>
            </w:r>
          </w:p>
        </w:tc>
        <w:tc>
          <w:tcPr>
            <w:tcW w:w="1700" w:type="pct"/>
            <w:tcBorders>
              <w:top w:val="double" w:sz="4" w:space="0" w:color="auto"/>
            </w:tcBorders>
            <w:shd w:val="clear" w:color="auto" w:fill="auto"/>
          </w:tcPr>
          <w:p w:rsidR="00461EED" w:rsidRPr="000A7997" w:rsidRDefault="00461EED" w:rsidP="000A7997">
            <w:pPr>
              <w:pStyle w:val="IRSBitDescription"/>
              <w:ind w:left="53"/>
              <w:rPr>
                <w:rFonts w:hint="eastAsia"/>
                <w:b/>
              </w:rPr>
            </w:pPr>
            <w:r w:rsidRPr="000A7997">
              <w:rPr>
                <w:rFonts w:hint="eastAsia"/>
                <w:b/>
              </w:rPr>
              <w:t>Reserved</w:t>
            </w:r>
          </w:p>
        </w:tc>
        <w:tc>
          <w:tcPr>
            <w:tcW w:w="600" w:type="pct"/>
            <w:tcBorders>
              <w:top w:val="double" w:sz="4" w:space="0" w:color="auto"/>
            </w:tcBorders>
            <w:shd w:val="clear" w:color="auto" w:fill="auto"/>
          </w:tcPr>
          <w:p w:rsidR="00461EED" w:rsidRPr="000A7997" w:rsidRDefault="00461EED" w:rsidP="000A7997">
            <w:pPr>
              <w:pStyle w:val="IRSBitMnemonic"/>
              <w:ind w:left="53"/>
              <w:rPr>
                <w:rFonts w:hint="eastAsia"/>
              </w:rPr>
            </w:pPr>
            <w:r w:rsidRPr="000A7997">
              <w:rPr>
                <w:rFonts w:hint="eastAsia"/>
              </w:rPr>
              <w:t>Rx04[15:10]</w:t>
            </w:r>
          </w:p>
        </w:tc>
        <w:tc>
          <w:tcPr>
            <w:tcW w:w="350" w:type="pct"/>
            <w:tcBorders>
              <w:top w:val="double" w:sz="4" w:space="0" w:color="auto"/>
            </w:tcBorders>
            <w:shd w:val="clear" w:color="auto" w:fill="auto"/>
          </w:tcPr>
          <w:p w:rsidR="00461EED" w:rsidRPr="000A7997" w:rsidRDefault="00461EED" w:rsidP="000A7997">
            <w:pPr>
              <w:pStyle w:val="IRSBitChipRev"/>
              <w:rPr>
                <w:b/>
              </w:rPr>
            </w:pPr>
          </w:p>
        </w:tc>
        <w:tc>
          <w:tcPr>
            <w:tcW w:w="325" w:type="pct"/>
            <w:tcBorders>
              <w:top w:val="double" w:sz="4" w:space="0" w:color="auto"/>
            </w:tcBorders>
            <w:shd w:val="clear" w:color="auto" w:fill="auto"/>
          </w:tcPr>
          <w:p w:rsidR="00461EED" w:rsidRPr="000A7997" w:rsidRDefault="00461EED" w:rsidP="000A7997">
            <w:pPr>
              <w:pStyle w:val="IRSBitPwrDm"/>
              <w:rPr>
                <w:rFonts w:eastAsia="PMingLiU" w:hint="eastAsia"/>
              </w:rPr>
            </w:pPr>
            <w:r w:rsidRPr="000A7997">
              <w:rPr>
                <w:rFonts w:eastAsia="PMingLiU" w:hint="eastAsia"/>
              </w:rPr>
              <w:t>vcc</w:t>
            </w:r>
          </w:p>
        </w:tc>
        <w:tc>
          <w:tcPr>
            <w:tcW w:w="125" w:type="pct"/>
            <w:tcBorders>
              <w:top w:val="double" w:sz="4" w:space="0" w:color="auto"/>
            </w:tcBorders>
            <w:shd w:val="clear" w:color="auto" w:fill="auto"/>
          </w:tcPr>
          <w:p w:rsidR="00461EED" w:rsidRPr="000A7997" w:rsidRDefault="00535588" w:rsidP="000A7997">
            <w:pPr>
              <w:pStyle w:val="IRSBitsugS"/>
              <w:rPr>
                <w:rFonts w:eastAsia="宋体" w:hint="eastAsia"/>
              </w:rPr>
            </w:pPr>
            <w:r w:rsidRPr="000A7997">
              <w:rPr>
                <w:rFonts w:eastAsia="宋体" w:hint="eastAsia"/>
              </w:rPr>
              <w:t>R</w:t>
            </w:r>
          </w:p>
        </w:tc>
        <w:tc>
          <w:tcPr>
            <w:tcW w:w="125" w:type="pct"/>
            <w:tcBorders>
              <w:top w:val="double" w:sz="4" w:space="0" w:color="auto"/>
            </w:tcBorders>
            <w:shd w:val="clear" w:color="auto" w:fill="auto"/>
          </w:tcPr>
          <w:p w:rsidR="00461EED" w:rsidRPr="000A7997" w:rsidRDefault="00461EED" w:rsidP="000A7997">
            <w:pPr>
              <w:pStyle w:val="IRSBitsugP"/>
              <w:rPr>
                <w:rFonts w:eastAsia="PMingLiU" w:hint="eastAsia"/>
              </w:rPr>
            </w:pPr>
            <w:r w:rsidRPr="000A7997">
              <w:rPr>
                <w:rFonts w:eastAsia="PMingLiU" w:hint="eastAsia"/>
              </w:rPr>
              <w:t>x</w:t>
            </w:r>
          </w:p>
        </w:tc>
        <w:tc>
          <w:tcPr>
            <w:tcW w:w="125" w:type="pct"/>
            <w:tcBorders>
              <w:top w:val="double" w:sz="4" w:space="0" w:color="auto"/>
            </w:tcBorders>
            <w:shd w:val="clear" w:color="auto" w:fill="auto"/>
          </w:tcPr>
          <w:p w:rsidR="00461EED" w:rsidRPr="000A7997" w:rsidRDefault="00461EED" w:rsidP="000A7997">
            <w:pPr>
              <w:pStyle w:val="IRSBitsugE"/>
              <w:rPr>
                <w:rFonts w:eastAsia="PMingLiU" w:hint="eastAsia"/>
              </w:rPr>
            </w:pPr>
            <w:r w:rsidRPr="000A7997">
              <w:rPr>
                <w:rFonts w:eastAsia="PMingLiU" w:hint="eastAsia"/>
              </w:rPr>
              <w:t>x</w:t>
            </w:r>
          </w:p>
        </w:tc>
      </w:tr>
      <w:tr w:rsidR="00461EED" w:rsidRPr="000A7997" w:rsidTr="000A7997">
        <w:tblPrEx>
          <w:tblCellMar>
            <w:top w:w="0" w:type="dxa"/>
            <w:bottom w:w="0" w:type="dxa"/>
          </w:tblCellMar>
        </w:tblPrEx>
        <w:trPr>
          <w:cantSplit/>
          <w:jc w:val="center"/>
        </w:trPr>
        <w:tc>
          <w:tcPr>
            <w:tcW w:w="250" w:type="pct"/>
            <w:shd w:val="clear" w:color="auto" w:fill="auto"/>
          </w:tcPr>
          <w:p w:rsidR="00461EED" w:rsidRPr="000A7997" w:rsidRDefault="00461EED" w:rsidP="000A7997">
            <w:pPr>
              <w:pStyle w:val="IRSBitItem"/>
              <w:rPr>
                <w:rFonts w:hint="eastAsia"/>
                <w:b w:val="0"/>
              </w:rPr>
            </w:pPr>
            <w:r w:rsidRPr="000A7997">
              <w:rPr>
                <w:b w:val="0"/>
              </w:rPr>
              <w:t>9</w:t>
            </w:r>
          </w:p>
        </w:tc>
        <w:tc>
          <w:tcPr>
            <w:tcW w:w="400" w:type="pct"/>
            <w:shd w:val="clear" w:color="auto" w:fill="auto"/>
          </w:tcPr>
          <w:p w:rsidR="00461EED" w:rsidRPr="000A7997" w:rsidRDefault="00461EED" w:rsidP="000A7997">
            <w:pPr>
              <w:pStyle w:val="IRSBitAttribute"/>
              <w:rPr>
                <w:rFonts w:hint="eastAsia"/>
              </w:rPr>
            </w:pPr>
            <w:r w:rsidRPr="000A7997">
              <w:rPr>
                <w:rFonts w:hint="eastAsia"/>
              </w:rPr>
              <w:t>RO</w:t>
            </w:r>
          </w:p>
        </w:tc>
        <w:tc>
          <w:tcPr>
            <w:tcW w:w="500" w:type="pct"/>
            <w:shd w:val="clear" w:color="auto" w:fill="auto"/>
          </w:tcPr>
          <w:p w:rsidR="00461EED" w:rsidRPr="000A7997" w:rsidRDefault="00461EED" w:rsidP="000A7997">
            <w:pPr>
              <w:pStyle w:val="IRSBitHW-Property"/>
            </w:pPr>
            <w:r w:rsidRPr="000A7997">
              <w:rPr>
                <w:rFonts w:eastAsia="宋体" w:hint="eastAsia"/>
              </w:rPr>
              <w:t>NA</w:t>
            </w:r>
          </w:p>
        </w:tc>
        <w:tc>
          <w:tcPr>
            <w:tcW w:w="300" w:type="pct"/>
            <w:shd w:val="clear" w:color="auto" w:fill="auto"/>
          </w:tcPr>
          <w:p w:rsidR="00461EED" w:rsidRPr="000A7997" w:rsidRDefault="00461EED" w:rsidP="000A7997">
            <w:pPr>
              <w:pStyle w:val="IRSBitDefault"/>
              <w:rPr>
                <w:rFonts w:hint="eastAsia"/>
              </w:rPr>
            </w:pPr>
            <w:r w:rsidRPr="000A7997">
              <w:rPr>
                <w:rFonts w:hint="eastAsia"/>
              </w:rPr>
              <w:t>0</w:t>
            </w:r>
          </w:p>
        </w:tc>
        <w:tc>
          <w:tcPr>
            <w:tcW w:w="1700" w:type="pct"/>
            <w:shd w:val="clear" w:color="auto" w:fill="auto"/>
          </w:tcPr>
          <w:p w:rsidR="00461EED" w:rsidRPr="000A7997" w:rsidRDefault="00461EED" w:rsidP="000A7997">
            <w:pPr>
              <w:pStyle w:val="IRSBitDescription"/>
              <w:ind w:left="53"/>
              <w:rPr>
                <w:rFonts w:eastAsia="Times New Roman"/>
                <w:b/>
              </w:rPr>
            </w:pPr>
            <w:r w:rsidRPr="000A7997">
              <w:rPr>
                <w:rFonts w:eastAsia="Times New Roman"/>
                <w:b/>
              </w:rPr>
              <w:t>Fast Back-to-</w:t>
            </w:r>
            <w:r w:rsidR="00284E74" w:rsidRPr="000A7997">
              <w:rPr>
                <w:rFonts w:hint="eastAsia"/>
                <w:b/>
              </w:rPr>
              <w:t>b</w:t>
            </w:r>
            <w:r w:rsidRPr="000A7997">
              <w:rPr>
                <w:rFonts w:eastAsia="Times New Roman"/>
                <w:b/>
              </w:rPr>
              <w:t>ack Cycle Enable</w:t>
            </w:r>
          </w:p>
          <w:p w:rsidR="00461EED" w:rsidRPr="000A7997" w:rsidRDefault="00461EED" w:rsidP="000A7997">
            <w:pPr>
              <w:pStyle w:val="IRSRegContent"/>
              <w:ind w:left="50"/>
              <w:rPr>
                <w:rFonts w:hint="eastAsia"/>
              </w:rPr>
            </w:pPr>
            <w:r w:rsidRPr="000A7997">
              <w:rPr>
                <w:rFonts w:hint="eastAsia"/>
              </w:rPr>
              <w:t xml:space="preserve">It is used to enable the </w:t>
            </w:r>
            <w:r w:rsidRPr="000A7997">
              <w:t>f</w:t>
            </w:r>
            <w:r w:rsidRPr="000A7997">
              <w:rPr>
                <w:rFonts w:hint="eastAsia"/>
              </w:rPr>
              <w:t>ast back-to-back capability on the PCI bus for the PCI bus controller.</w:t>
            </w:r>
          </w:p>
        </w:tc>
        <w:tc>
          <w:tcPr>
            <w:tcW w:w="600" w:type="pct"/>
            <w:shd w:val="clear" w:color="auto" w:fill="auto"/>
          </w:tcPr>
          <w:p w:rsidR="00461EED" w:rsidRPr="000A7997" w:rsidRDefault="00461EED" w:rsidP="000A7997">
            <w:pPr>
              <w:pStyle w:val="IRSBitMnemonic"/>
              <w:ind w:left="53"/>
            </w:pPr>
            <w:r w:rsidRPr="000A7997">
              <w:t>RFBACK</w:t>
            </w:r>
          </w:p>
        </w:tc>
        <w:tc>
          <w:tcPr>
            <w:tcW w:w="350" w:type="pct"/>
            <w:shd w:val="clear" w:color="auto" w:fill="auto"/>
          </w:tcPr>
          <w:p w:rsidR="00461EED" w:rsidRPr="000A7997" w:rsidRDefault="00461EED" w:rsidP="000A7997">
            <w:pPr>
              <w:pStyle w:val="IRSBitChipRev"/>
              <w:rPr>
                <w:b/>
              </w:rPr>
            </w:pPr>
          </w:p>
        </w:tc>
        <w:tc>
          <w:tcPr>
            <w:tcW w:w="325" w:type="pct"/>
            <w:shd w:val="clear" w:color="auto" w:fill="auto"/>
          </w:tcPr>
          <w:p w:rsidR="00461EED" w:rsidRPr="000A7997" w:rsidRDefault="00461EED" w:rsidP="000A7997">
            <w:pPr>
              <w:pStyle w:val="IRSBitPwrDm"/>
              <w:rPr>
                <w:rFonts w:eastAsia="PMingLiU" w:hint="eastAsia"/>
              </w:rPr>
            </w:pPr>
            <w:r w:rsidRPr="000A7997">
              <w:rPr>
                <w:rFonts w:eastAsia="PMingLiU" w:hint="eastAsia"/>
              </w:rPr>
              <w:t>vcc</w:t>
            </w:r>
          </w:p>
        </w:tc>
        <w:tc>
          <w:tcPr>
            <w:tcW w:w="125" w:type="pct"/>
            <w:shd w:val="clear" w:color="auto" w:fill="auto"/>
          </w:tcPr>
          <w:p w:rsidR="00461EED" w:rsidRPr="000A7997" w:rsidRDefault="00461EED" w:rsidP="000A7997">
            <w:pPr>
              <w:pStyle w:val="IRSBitsugS"/>
              <w:rPr>
                <w:rFonts w:eastAsia="PMingLiU" w:hint="eastAsia"/>
              </w:rPr>
            </w:pPr>
            <w:r w:rsidRPr="000A7997">
              <w:rPr>
                <w:rFonts w:eastAsia="PMingLiU" w:hint="eastAsia"/>
              </w:rPr>
              <w:t>R</w:t>
            </w:r>
          </w:p>
        </w:tc>
        <w:tc>
          <w:tcPr>
            <w:tcW w:w="125" w:type="pct"/>
            <w:shd w:val="clear" w:color="auto" w:fill="auto"/>
          </w:tcPr>
          <w:p w:rsidR="00461EED" w:rsidRPr="000A7997" w:rsidRDefault="00461EED" w:rsidP="000A7997">
            <w:pPr>
              <w:pStyle w:val="IRSBitsugP"/>
              <w:rPr>
                <w:rFonts w:eastAsia="PMingLiU" w:hint="eastAsia"/>
              </w:rPr>
            </w:pPr>
            <w:r w:rsidRPr="000A7997">
              <w:rPr>
                <w:rFonts w:eastAsia="PMingLiU" w:hint="eastAsia"/>
              </w:rPr>
              <w:t>x</w:t>
            </w:r>
          </w:p>
        </w:tc>
        <w:tc>
          <w:tcPr>
            <w:tcW w:w="125" w:type="pct"/>
            <w:shd w:val="clear" w:color="auto" w:fill="auto"/>
          </w:tcPr>
          <w:p w:rsidR="00461EED" w:rsidRPr="000A7997" w:rsidRDefault="00461EED" w:rsidP="000A7997">
            <w:pPr>
              <w:pStyle w:val="IRSBitsugE"/>
              <w:rPr>
                <w:rFonts w:eastAsia="PMingLiU" w:hint="eastAsia"/>
              </w:rPr>
            </w:pPr>
            <w:r w:rsidRPr="000A7997">
              <w:rPr>
                <w:rFonts w:eastAsia="PMingLiU" w:hint="eastAsia"/>
              </w:rPr>
              <w:t>x</w:t>
            </w:r>
          </w:p>
        </w:tc>
      </w:tr>
      <w:tr w:rsidR="00461EED" w:rsidRPr="000A7997" w:rsidTr="000A7997">
        <w:tblPrEx>
          <w:tblCellMar>
            <w:top w:w="0" w:type="dxa"/>
            <w:bottom w:w="0" w:type="dxa"/>
          </w:tblCellMar>
        </w:tblPrEx>
        <w:trPr>
          <w:cantSplit/>
          <w:jc w:val="center"/>
        </w:trPr>
        <w:tc>
          <w:tcPr>
            <w:tcW w:w="250" w:type="pct"/>
            <w:shd w:val="clear" w:color="auto" w:fill="auto"/>
          </w:tcPr>
          <w:p w:rsidR="00461EED" w:rsidRPr="000A7997" w:rsidRDefault="00461EED" w:rsidP="000A7997">
            <w:pPr>
              <w:pStyle w:val="IRSBitItem"/>
              <w:rPr>
                <w:rFonts w:hint="eastAsia"/>
                <w:b w:val="0"/>
              </w:rPr>
            </w:pPr>
            <w:r w:rsidRPr="000A7997">
              <w:rPr>
                <w:b w:val="0"/>
              </w:rPr>
              <w:t>8</w:t>
            </w:r>
          </w:p>
        </w:tc>
        <w:tc>
          <w:tcPr>
            <w:tcW w:w="400" w:type="pct"/>
            <w:shd w:val="clear" w:color="auto" w:fill="auto"/>
          </w:tcPr>
          <w:p w:rsidR="00461EED" w:rsidRPr="000A7997" w:rsidRDefault="00461EED" w:rsidP="000A7997">
            <w:pPr>
              <w:pStyle w:val="IRSBitAttribute"/>
              <w:rPr>
                <w:rFonts w:hint="eastAsia"/>
              </w:rPr>
            </w:pPr>
            <w:r w:rsidRPr="000A7997">
              <w:rPr>
                <w:rFonts w:hint="eastAsia"/>
              </w:rPr>
              <w:t>RO</w:t>
            </w:r>
          </w:p>
        </w:tc>
        <w:tc>
          <w:tcPr>
            <w:tcW w:w="500" w:type="pct"/>
            <w:shd w:val="clear" w:color="auto" w:fill="auto"/>
          </w:tcPr>
          <w:p w:rsidR="00461EED" w:rsidRPr="000A7997" w:rsidRDefault="00461EED" w:rsidP="000A7997">
            <w:pPr>
              <w:pStyle w:val="IRSBitHW-Property"/>
            </w:pPr>
            <w:r w:rsidRPr="000A7997">
              <w:rPr>
                <w:rFonts w:eastAsia="宋体" w:hint="eastAsia"/>
              </w:rPr>
              <w:t>NA</w:t>
            </w:r>
          </w:p>
        </w:tc>
        <w:tc>
          <w:tcPr>
            <w:tcW w:w="300" w:type="pct"/>
            <w:shd w:val="clear" w:color="auto" w:fill="auto"/>
          </w:tcPr>
          <w:p w:rsidR="00461EED" w:rsidRPr="000A7997" w:rsidRDefault="00461EED" w:rsidP="000A7997">
            <w:pPr>
              <w:pStyle w:val="IRSBitDefault"/>
              <w:rPr>
                <w:rFonts w:hint="eastAsia"/>
              </w:rPr>
            </w:pPr>
            <w:r w:rsidRPr="000A7997">
              <w:rPr>
                <w:rFonts w:hint="eastAsia"/>
              </w:rPr>
              <w:t>0</w:t>
            </w:r>
          </w:p>
        </w:tc>
        <w:tc>
          <w:tcPr>
            <w:tcW w:w="1700" w:type="pct"/>
            <w:shd w:val="clear" w:color="auto" w:fill="auto"/>
          </w:tcPr>
          <w:p w:rsidR="00461EED" w:rsidRPr="000A7997" w:rsidRDefault="00461EED" w:rsidP="000A7997">
            <w:pPr>
              <w:pStyle w:val="IRSBitDescription"/>
              <w:ind w:left="53"/>
              <w:rPr>
                <w:rFonts w:eastAsia="Times New Roman"/>
                <w:b/>
              </w:rPr>
            </w:pPr>
            <w:r w:rsidRPr="000A7997">
              <w:rPr>
                <w:rFonts w:eastAsia="Times New Roman"/>
                <w:b/>
              </w:rPr>
              <w:t xml:space="preserve">SERR# Enable </w:t>
            </w:r>
          </w:p>
          <w:p w:rsidR="00461EED" w:rsidRPr="000A7997" w:rsidRDefault="00461EED" w:rsidP="000A7997">
            <w:pPr>
              <w:pStyle w:val="IRSRegContent"/>
              <w:ind w:left="50"/>
              <w:rPr>
                <w:rFonts w:hint="eastAsia"/>
              </w:rPr>
            </w:pPr>
            <w:r w:rsidRPr="000A7997">
              <w:rPr>
                <w:rFonts w:hint="eastAsia"/>
              </w:rPr>
              <w:t>It is used to enable the SERR# driver which assert</w:t>
            </w:r>
            <w:r w:rsidRPr="000A7997">
              <w:t>s</w:t>
            </w:r>
            <w:r w:rsidRPr="000A7997">
              <w:rPr>
                <w:rFonts w:hint="eastAsia"/>
              </w:rPr>
              <w:t xml:space="preserve"> SERR# signal on the PCI bus.</w:t>
            </w:r>
          </w:p>
        </w:tc>
        <w:tc>
          <w:tcPr>
            <w:tcW w:w="600" w:type="pct"/>
            <w:shd w:val="clear" w:color="auto" w:fill="auto"/>
          </w:tcPr>
          <w:p w:rsidR="00461EED" w:rsidRPr="000A7997" w:rsidRDefault="00461EED" w:rsidP="000A7997">
            <w:pPr>
              <w:pStyle w:val="IRSBitMnemonic"/>
              <w:ind w:left="53"/>
            </w:pPr>
            <w:r w:rsidRPr="000A7997">
              <w:t>RSERR</w:t>
            </w:r>
          </w:p>
        </w:tc>
        <w:tc>
          <w:tcPr>
            <w:tcW w:w="350" w:type="pct"/>
            <w:shd w:val="clear" w:color="auto" w:fill="auto"/>
          </w:tcPr>
          <w:p w:rsidR="00461EED" w:rsidRPr="000A7997" w:rsidRDefault="00461EED" w:rsidP="000A7997">
            <w:pPr>
              <w:pStyle w:val="IRSBitChipRev"/>
              <w:rPr>
                <w:b/>
              </w:rPr>
            </w:pPr>
          </w:p>
        </w:tc>
        <w:tc>
          <w:tcPr>
            <w:tcW w:w="325" w:type="pct"/>
            <w:shd w:val="clear" w:color="auto" w:fill="auto"/>
          </w:tcPr>
          <w:p w:rsidR="00461EED" w:rsidRPr="000A7997" w:rsidRDefault="00461EED" w:rsidP="000A7997">
            <w:pPr>
              <w:pStyle w:val="IRSBitPwrDm"/>
              <w:rPr>
                <w:rFonts w:eastAsia="PMingLiU" w:hint="eastAsia"/>
              </w:rPr>
            </w:pPr>
            <w:r w:rsidRPr="000A7997">
              <w:rPr>
                <w:rFonts w:eastAsia="PMingLiU" w:hint="eastAsia"/>
              </w:rPr>
              <w:t>vcc</w:t>
            </w:r>
          </w:p>
        </w:tc>
        <w:tc>
          <w:tcPr>
            <w:tcW w:w="125" w:type="pct"/>
            <w:shd w:val="clear" w:color="auto" w:fill="auto"/>
          </w:tcPr>
          <w:p w:rsidR="00461EED" w:rsidRPr="000A7997" w:rsidRDefault="00461EED" w:rsidP="000A7997">
            <w:pPr>
              <w:pStyle w:val="IRSBitsugS"/>
              <w:rPr>
                <w:rFonts w:eastAsia="PMingLiU" w:hint="eastAsia"/>
              </w:rPr>
            </w:pPr>
            <w:r w:rsidRPr="000A7997">
              <w:rPr>
                <w:rFonts w:eastAsia="PMingLiU" w:hint="eastAsia"/>
              </w:rPr>
              <w:t>R</w:t>
            </w:r>
          </w:p>
        </w:tc>
        <w:tc>
          <w:tcPr>
            <w:tcW w:w="125" w:type="pct"/>
            <w:shd w:val="clear" w:color="auto" w:fill="auto"/>
          </w:tcPr>
          <w:p w:rsidR="00461EED" w:rsidRPr="000A7997" w:rsidRDefault="00461EED" w:rsidP="000A7997">
            <w:pPr>
              <w:pStyle w:val="IRSBitsugP"/>
              <w:rPr>
                <w:rFonts w:eastAsia="PMingLiU" w:hint="eastAsia"/>
              </w:rPr>
            </w:pPr>
            <w:r w:rsidRPr="000A7997">
              <w:rPr>
                <w:rFonts w:eastAsia="PMingLiU" w:hint="eastAsia"/>
              </w:rPr>
              <w:t>x</w:t>
            </w:r>
          </w:p>
        </w:tc>
        <w:tc>
          <w:tcPr>
            <w:tcW w:w="125" w:type="pct"/>
            <w:shd w:val="clear" w:color="auto" w:fill="auto"/>
          </w:tcPr>
          <w:p w:rsidR="00461EED" w:rsidRPr="000A7997" w:rsidRDefault="00461EED" w:rsidP="000A7997">
            <w:pPr>
              <w:pStyle w:val="IRSBitsugE"/>
              <w:rPr>
                <w:rFonts w:eastAsia="PMingLiU" w:hint="eastAsia"/>
              </w:rPr>
            </w:pPr>
            <w:r w:rsidRPr="000A7997">
              <w:rPr>
                <w:rFonts w:eastAsia="PMingLiU" w:hint="eastAsia"/>
              </w:rPr>
              <w:t>x</w:t>
            </w:r>
          </w:p>
        </w:tc>
      </w:tr>
      <w:tr w:rsidR="00461EED" w:rsidRPr="000A7997" w:rsidTr="000A7997">
        <w:tblPrEx>
          <w:tblCellMar>
            <w:top w:w="0" w:type="dxa"/>
            <w:bottom w:w="0" w:type="dxa"/>
          </w:tblCellMar>
        </w:tblPrEx>
        <w:trPr>
          <w:cantSplit/>
          <w:jc w:val="center"/>
        </w:trPr>
        <w:tc>
          <w:tcPr>
            <w:tcW w:w="250" w:type="pct"/>
            <w:shd w:val="clear" w:color="auto" w:fill="auto"/>
          </w:tcPr>
          <w:p w:rsidR="00461EED" w:rsidRPr="000A7997" w:rsidRDefault="00461EED" w:rsidP="000A7997">
            <w:pPr>
              <w:pStyle w:val="IRSBitItem"/>
              <w:rPr>
                <w:rFonts w:hint="eastAsia"/>
                <w:b w:val="0"/>
              </w:rPr>
            </w:pPr>
            <w:r w:rsidRPr="000A7997">
              <w:rPr>
                <w:rFonts w:hint="eastAsia"/>
                <w:b w:val="0"/>
              </w:rPr>
              <w:t>7</w:t>
            </w:r>
          </w:p>
        </w:tc>
        <w:tc>
          <w:tcPr>
            <w:tcW w:w="400" w:type="pct"/>
            <w:shd w:val="clear" w:color="auto" w:fill="auto"/>
          </w:tcPr>
          <w:p w:rsidR="00461EED" w:rsidRPr="000A7997" w:rsidRDefault="00461EED" w:rsidP="000A7997">
            <w:pPr>
              <w:pStyle w:val="IRSBitAttribute"/>
              <w:rPr>
                <w:rFonts w:hint="eastAsia"/>
              </w:rPr>
            </w:pPr>
            <w:r w:rsidRPr="000A7997">
              <w:rPr>
                <w:rFonts w:hint="eastAsia"/>
              </w:rPr>
              <w:t>RO</w:t>
            </w:r>
          </w:p>
        </w:tc>
        <w:tc>
          <w:tcPr>
            <w:tcW w:w="500" w:type="pct"/>
            <w:shd w:val="clear" w:color="auto" w:fill="auto"/>
          </w:tcPr>
          <w:p w:rsidR="00461EED" w:rsidRPr="000A7997" w:rsidRDefault="00461EED" w:rsidP="000A7997">
            <w:pPr>
              <w:pStyle w:val="IRSBitHW-Property"/>
            </w:pPr>
            <w:r w:rsidRPr="000A7997">
              <w:rPr>
                <w:rFonts w:eastAsia="宋体" w:hint="eastAsia"/>
              </w:rPr>
              <w:t>NA</w:t>
            </w:r>
          </w:p>
        </w:tc>
        <w:tc>
          <w:tcPr>
            <w:tcW w:w="300" w:type="pct"/>
            <w:shd w:val="clear" w:color="auto" w:fill="auto"/>
          </w:tcPr>
          <w:p w:rsidR="00461EED" w:rsidRPr="000A7997" w:rsidRDefault="00461EED" w:rsidP="000A7997">
            <w:pPr>
              <w:pStyle w:val="IRSBitDefault"/>
              <w:rPr>
                <w:rFonts w:hint="eastAsia"/>
              </w:rPr>
            </w:pPr>
            <w:r w:rsidRPr="000A7997">
              <w:rPr>
                <w:rFonts w:hint="eastAsia"/>
              </w:rPr>
              <w:t>0</w:t>
            </w:r>
          </w:p>
        </w:tc>
        <w:tc>
          <w:tcPr>
            <w:tcW w:w="1700" w:type="pct"/>
            <w:shd w:val="clear" w:color="auto" w:fill="auto"/>
          </w:tcPr>
          <w:p w:rsidR="00461EED" w:rsidRPr="000A7997" w:rsidRDefault="00461EED" w:rsidP="000A7997">
            <w:pPr>
              <w:pStyle w:val="IRSBitDescription"/>
              <w:ind w:left="53"/>
              <w:rPr>
                <w:rFonts w:eastAsia="Times New Roman"/>
                <w:b/>
              </w:rPr>
            </w:pPr>
            <w:r w:rsidRPr="000A7997">
              <w:rPr>
                <w:rFonts w:eastAsia="Times New Roman"/>
                <w:b/>
              </w:rPr>
              <w:t>Address/Data Stepping</w:t>
            </w:r>
          </w:p>
          <w:p w:rsidR="00461EED" w:rsidRPr="000A7997" w:rsidRDefault="00461EED" w:rsidP="000A7997">
            <w:pPr>
              <w:pStyle w:val="IRSRegContent"/>
              <w:ind w:left="50"/>
              <w:rPr>
                <w:bCs/>
              </w:rPr>
            </w:pPr>
            <w:r w:rsidRPr="000A7997">
              <w:rPr>
                <w:rFonts w:hint="eastAsia"/>
              </w:rPr>
              <w:t xml:space="preserve">It is used to enable the address/data stepping for PCI bus controller to generate cycles on the PCI bus. </w:t>
            </w:r>
          </w:p>
        </w:tc>
        <w:tc>
          <w:tcPr>
            <w:tcW w:w="600" w:type="pct"/>
            <w:shd w:val="clear" w:color="auto" w:fill="auto"/>
          </w:tcPr>
          <w:p w:rsidR="00461EED" w:rsidRPr="000A7997" w:rsidRDefault="00461EED" w:rsidP="000A7997">
            <w:pPr>
              <w:pStyle w:val="IRSBitMnemonic"/>
              <w:ind w:left="53"/>
            </w:pPr>
            <w:r w:rsidRPr="000A7997">
              <w:t>RSETP</w:t>
            </w:r>
          </w:p>
        </w:tc>
        <w:tc>
          <w:tcPr>
            <w:tcW w:w="350" w:type="pct"/>
            <w:shd w:val="clear" w:color="auto" w:fill="auto"/>
          </w:tcPr>
          <w:p w:rsidR="00461EED" w:rsidRPr="000A7997" w:rsidRDefault="00461EED" w:rsidP="000A7997">
            <w:pPr>
              <w:pStyle w:val="IRSBitChipRev"/>
              <w:rPr>
                <w:b/>
              </w:rPr>
            </w:pPr>
          </w:p>
        </w:tc>
        <w:tc>
          <w:tcPr>
            <w:tcW w:w="325" w:type="pct"/>
            <w:shd w:val="clear" w:color="auto" w:fill="auto"/>
          </w:tcPr>
          <w:p w:rsidR="00461EED" w:rsidRPr="000A7997" w:rsidRDefault="00461EED" w:rsidP="000A7997">
            <w:pPr>
              <w:pStyle w:val="IRSBitPwrDm"/>
              <w:rPr>
                <w:rFonts w:eastAsia="PMingLiU" w:hint="eastAsia"/>
              </w:rPr>
            </w:pPr>
            <w:r w:rsidRPr="000A7997">
              <w:rPr>
                <w:rFonts w:eastAsia="PMingLiU" w:hint="eastAsia"/>
              </w:rPr>
              <w:t>vcc</w:t>
            </w:r>
          </w:p>
        </w:tc>
        <w:tc>
          <w:tcPr>
            <w:tcW w:w="125" w:type="pct"/>
            <w:shd w:val="clear" w:color="auto" w:fill="auto"/>
          </w:tcPr>
          <w:p w:rsidR="00461EED" w:rsidRPr="000A7997" w:rsidRDefault="00461EED" w:rsidP="000A7997">
            <w:pPr>
              <w:pStyle w:val="IRSBitsugS"/>
              <w:rPr>
                <w:rFonts w:eastAsia="PMingLiU" w:hint="eastAsia"/>
              </w:rPr>
            </w:pPr>
            <w:r w:rsidRPr="000A7997">
              <w:rPr>
                <w:rFonts w:eastAsia="PMingLiU" w:hint="eastAsia"/>
              </w:rPr>
              <w:t>R</w:t>
            </w:r>
          </w:p>
        </w:tc>
        <w:tc>
          <w:tcPr>
            <w:tcW w:w="125" w:type="pct"/>
            <w:shd w:val="clear" w:color="auto" w:fill="auto"/>
          </w:tcPr>
          <w:p w:rsidR="00461EED" w:rsidRPr="000A7997" w:rsidRDefault="00461EED" w:rsidP="000A7997">
            <w:pPr>
              <w:pStyle w:val="IRSBitsugP"/>
              <w:rPr>
                <w:rFonts w:eastAsia="PMingLiU" w:hint="eastAsia"/>
              </w:rPr>
            </w:pPr>
            <w:r w:rsidRPr="000A7997">
              <w:rPr>
                <w:rFonts w:eastAsia="PMingLiU" w:hint="eastAsia"/>
              </w:rPr>
              <w:t>x</w:t>
            </w:r>
          </w:p>
        </w:tc>
        <w:tc>
          <w:tcPr>
            <w:tcW w:w="125" w:type="pct"/>
            <w:shd w:val="clear" w:color="auto" w:fill="auto"/>
          </w:tcPr>
          <w:p w:rsidR="00461EED" w:rsidRPr="000A7997" w:rsidRDefault="00461EED" w:rsidP="000A7997">
            <w:pPr>
              <w:pStyle w:val="IRSBitsugE"/>
              <w:rPr>
                <w:rFonts w:eastAsia="PMingLiU" w:hint="eastAsia"/>
              </w:rPr>
            </w:pPr>
            <w:r w:rsidRPr="000A7997">
              <w:rPr>
                <w:rFonts w:eastAsia="PMingLiU" w:hint="eastAsia"/>
              </w:rPr>
              <w:t>x</w:t>
            </w:r>
          </w:p>
        </w:tc>
      </w:tr>
      <w:tr w:rsidR="00461EED" w:rsidRPr="000A7997" w:rsidTr="000A7997">
        <w:tblPrEx>
          <w:tblCellMar>
            <w:top w:w="0" w:type="dxa"/>
            <w:bottom w:w="0" w:type="dxa"/>
          </w:tblCellMar>
        </w:tblPrEx>
        <w:trPr>
          <w:cantSplit/>
          <w:jc w:val="center"/>
        </w:trPr>
        <w:tc>
          <w:tcPr>
            <w:tcW w:w="250" w:type="pct"/>
            <w:shd w:val="clear" w:color="auto" w:fill="auto"/>
          </w:tcPr>
          <w:p w:rsidR="00461EED" w:rsidRPr="000A7997" w:rsidRDefault="00461EED" w:rsidP="000A7997">
            <w:pPr>
              <w:pStyle w:val="IRSBitItem"/>
              <w:rPr>
                <w:b w:val="0"/>
              </w:rPr>
            </w:pPr>
            <w:r w:rsidRPr="000A7997">
              <w:rPr>
                <w:b w:val="0"/>
              </w:rPr>
              <w:t>6</w:t>
            </w:r>
          </w:p>
        </w:tc>
        <w:tc>
          <w:tcPr>
            <w:tcW w:w="400" w:type="pct"/>
            <w:shd w:val="clear" w:color="auto" w:fill="auto"/>
          </w:tcPr>
          <w:p w:rsidR="00461EED" w:rsidRPr="000A7997" w:rsidRDefault="00461EED" w:rsidP="000A7997">
            <w:pPr>
              <w:pStyle w:val="IRSBitAttribute"/>
              <w:rPr>
                <w:rFonts w:hint="eastAsia"/>
              </w:rPr>
            </w:pPr>
            <w:r w:rsidRPr="000A7997">
              <w:rPr>
                <w:rFonts w:hint="eastAsia"/>
              </w:rPr>
              <w:t>RO</w:t>
            </w:r>
          </w:p>
          <w:p w:rsidR="00461EED" w:rsidRPr="000A7997" w:rsidRDefault="00461EED" w:rsidP="000A7997">
            <w:pPr>
              <w:pStyle w:val="IRSBitAttribute"/>
              <w:rPr>
                <w:rFonts w:hint="eastAsia"/>
              </w:rPr>
            </w:pPr>
          </w:p>
        </w:tc>
        <w:tc>
          <w:tcPr>
            <w:tcW w:w="500" w:type="pct"/>
            <w:shd w:val="clear" w:color="auto" w:fill="auto"/>
          </w:tcPr>
          <w:p w:rsidR="00461EED" w:rsidRPr="000A7997" w:rsidRDefault="00461EED" w:rsidP="000A7997">
            <w:pPr>
              <w:pStyle w:val="IRSBitHW-Property"/>
            </w:pPr>
            <w:r w:rsidRPr="000A7997">
              <w:rPr>
                <w:rFonts w:eastAsia="宋体" w:hint="eastAsia"/>
              </w:rPr>
              <w:t>NA</w:t>
            </w:r>
          </w:p>
        </w:tc>
        <w:tc>
          <w:tcPr>
            <w:tcW w:w="300" w:type="pct"/>
            <w:shd w:val="clear" w:color="auto" w:fill="auto"/>
          </w:tcPr>
          <w:p w:rsidR="00461EED" w:rsidRPr="000A7997" w:rsidRDefault="00461EED" w:rsidP="000A7997">
            <w:pPr>
              <w:pStyle w:val="IRSBitDefault"/>
              <w:rPr>
                <w:rFonts w:hint="eastAsia"/>
              </w:rPr>
            </w:pPr>
            <w:r w:rsidRPr="000A7997">
              <w:rPr>
                <w:rFonts w:hint="eastAsia"/>
              </w:rPr>
              <w:t>0</w:t>
            </w:r>
          </w:p>
        </w:tc>
        <w:tc>
          <w:tcPr>
            <w:tcW w:w="1700" w:type="pct"/>
            <w:shd w:val="clear" w:color="auto" w:fill="auto"/>
          </w:tcPr>
          <w:p w:rsidR="00461EED" w:rsidRPr="000A7997" w:rsidRDefault="00461EED" w:rsidP="000A7997">
            <w:pPr>
              <w:pStyle w:val="IRSBitDescription"/>
              <w:ind w:left="53"/>
              <w:rPr>
                <w:rFonts w:eastAsia="Times New Roman" w:hint="eastAsia"/>
                <w:b/>
              </w:rPr>
            </w:pPr>
            <w:r w:rsidRPr="000A7997">
              <w:rPr>
                <w:rFonts w:eastAsia="Times New Roman"/>
                <w:b/>
              </w:rPr>
              <w:t xml:space="preserve">Parity </w:t>
            </w:r>
            <w:r w:rsidRPr="000A7997">
              <w:rPr>
                <w:rFonts w:eastAsia="Times New Roman" w:hint="eastAsia"/>
                <w:b/>
              </w:rPr>
              <w:t>Error Response</w:t>
            </w:r>
          </w:p>
          <w:p w:rsidR="00461EED" w:rsidRPr="000A7997" w:rsidRDefault="00461EED" w:rsidP="000A7997">
            <w:pPr>
              <w:pStyle w:val="IRSRegContent"/>
              <w:ind w:left="50"/>
              <w:rPr>
                <w:rFonts w:hint="eastAsia"/>
                <w:bCs/>
              </w:rPr>
            </w:pPr>
            <w:r w:rsidRPr="000A7997">
              <w:t>I</w:t>
            </w:r>
            <w:r w:rsidRPr="000A7997">
              <w:rPr>
                <w:rFonts w:hint="eastAsia"/>
              </w:rPr>
              <w:t>t is used to tell the PCI bus controller to perform the parity check on the PCI bus or not.</w:t>
            </w:r>
          </w:p>
        </w:tc>
        <w:tc>
          <w:tcPr>
            <w:tcW w:w="600" w:type="pct"/>
            <w:shd w:val="clear" w:color="auto" w:fill="auto"/>
          </w:tcPr>
          <w:p w:rsidR="00461EED" w:rsidRPr="000A7997" w:rsidRDefault="00461EED" w:rsidP="000A7997">
            <w:pPr>
              <w:pStyle w:val="IRSBitMnemonic"/>
              <w:ind w:left="53"/>
              <w:rPr>
                <w:rFonts w:hint="eastAsia"/>
              </w:rPr>
            </w:pPr>
            <w:r w:rsidRPr="000A7997">
              <w:t>*RPTYERR</w:t>
            </w:r>
          </w:p>
        </w:tc>
        <w:tc>
          <w:tcPr>
            <w:tcW w:w="350" w:type="pct"/>
            <w:shd w:val="clear" w:color="auto" w:fill="auto"/>
          </w:tcPr>
          <w:p w:rsidR="00461EED" w:rsidRPr="000A7997" w:rsidRDefault="00461EED" w:rsidP="000A7997">
            <w:pPr>
              <w:pStyle w:val="IRSBitChipRev"/>
              <w:rPr>
                <w:b/>
              </w:rPr>
            </w:pPr>
          </w:p>
        </w:tc>
        <w:tc>
          <w:tcPr>
            <w:tcW w:w="325" w:type="pct"/>
            <w:shd w:val="clear" w:color="auto" w:fill="auto"/>
          </w:tcPr>
          <w:p w:rsidR="00461EED" w:rsidRPr="000A7997" w:rsidRDefault="00461EED" w:rsidP="000A7997">
            <w:pPr>
              <w:pStyle w:val="IRSBitPwrDm"/>
              <w:rPr>
                <w:rFonts w:eastAsia="PMingLiU" w:hint="eastAsia"/>
              </w:rPr>
            </w:pPr>
            <w:r w:rsidRPr="000A7997">
              <w:rPr>
                <w:rFonts w:eastAsia="PMingLiU" w:hint="eastAsia"/>
              </w:rPr>
              <w:t>vcc</w:t>
            </w:r>
          </w:p>
        </w:tc>
        <w:tc>
          <w:tcPr>
            <w:tcW w:w="125" w:type="pct"/>
            <w:shd w:val="clear" w:color="auto" w:fill="auto"/>
          </w:tcPr>
          <w:p w:rsidR="00461EED" w:rsidRPr="000A7997" w:rsidRDefault="00461EED" w:rsidP="000A7997">
            <w:pPr>
              <w:pStyle w:val="IRSBitsugS"/>
              <w:rPr>
                <w:rFonts w:eastAsia="PMingLiU" w:hint="eastAsia"/>
              </w:rPr>
            </w:pPr>
            <w:r w:rsidRPr="000A7997">
              <w:rPr>
                <w:rFonts w:eastAsia="PMingLiU" w:hint="eastAsia"/>
              </w:rPr>
              <w:t>R</w:t>
            </w:r>
          </w:p>
        </w:tc>
        <w:tc>
          <w:tcPr>
            <w:tcW w:w="125" w:type="pct"/>
            <w:shd w:val="clear" w:color="auto" w:fill="auto"/>
          </w:tcPr>
          <w:p w:rsidR="00461EED" w:rsidRPr="000A7997" w:rsidRDefault="00461EED" w:rsidP="000A7997">
            <w:pPr>
              <w:pStyle w:val="IRSBitsugP"/>
              <w:rPr>
                <w:rFonts w:eastAsia="PMingLiU" w:hint="eastAsia"/>
              </w:rPr>
            </w:pPr>
            <w:r w:rsidRPr="000A7997">
              <w:rPr>
                <w:rFonts w:eastAsia="PMingLiU" w:hint="eastAsia"/>
              </w:rPr>
              <w:t>x</w:t>
            </w:r>
          </w:p>
        </w:tc>
        <w:tc>
          <w:tcPr>
            <w:tcW w:w="125" w:type="pct"/>
            <w:shd w:val="clear" w:color="auto" w:fill="auto"/>
          </w:tcPr>
          <w:p w:rsidR="00461EED" w:rsidRPr="000A7997" w:rsidRDefault="00461EED" w:rsidP="000A7997">
            <w:pPr>
              <w:pStyle w:val="IRSBitsugE"/>
              <w:rPr>
                <w:rFonts w:eastAsia="PMingLiU" w:hint="eastAsia"/>
              </w:rPr>
            </w:pPr>
            <w:r w:rsidRPr="000A7997">
              <w:rPr>
                <w:rFonts w:eastAsia="PMingLiU" w:hint="eastAsia"/>
              </w:rPr>
              <w:t>x</w:t>
            </w:r>
          </w:p>
        </w:tc>
      </w:tr>
      <w:tr w:rsidR="00461EED" w:rsidRPr="000A7997" w:rsidTr="000A7997">
        <w:tblPrEx>
          <w:tblCellMar>
            <w:top w:w="0" w:type="dxa"/>
            <w:bottom w:w="0" w:type="dxa"/>
          </w:tblCellMar>
        </w:tblPrEx>
        <w:trPr>
          <w:cantSplit/>
          <w:jc w:val="center"/>
        </w:trPr>
        <w:tc>
          <w:tcPr>
            <w:tcW w:w="250" w:type="pct"/>
            <w:shd w:val="clear" w:color="auto" w:fill="auto"/>
          </w:tcPr>
          <w:p w:rsidR="00461EED" w:rsidRPr="000A7997" w:rsidRDefault="00461EED" w:rsidP="000A7997">
            <w:pPr>
              <w:pStyle w:val="IRSBitItem"/>
              <w:rPr>
                <w:b w:val="0"/>
              </w:rPr>
            </w:pPr>
            <w:r w:rsidRPr="000A7997">
              <w:rPr>
                <w:b w:val="0"/>
              </w:rPr>
              <w:t>5</w:t>
            </w:r>
          </w:p>
        </w:tc>
        <w:tc>
          <w:tcPr>
            <w:tcW w:w="400" w:type="pct"/>
            <w:shd w:val="clear" w:color="auto" w:fill="auto"/>
          </w:tcPr>
          <w:p w:rsidR="00461EED" w:rsidRPr="000A7997" w:rsidRDefault="00461EED" w:rsidP="000A7997">
            <w:pPr>
              <w:pStyle w:val="IRSBitAttribute"/>
            </w:pPr>
            <w:r w:rsidRPr="000A7997">
              <w:t>RO</w:t>
            </w:r>
          </w:p>
        </w:tc>
        <w:tc>
          <w:tcPr>
            <w:tcW w:w="500" w:type="pct"/>
            <w:shd w:val="clear" w:color="auto" w:fill="auto"/>
          </w:tcPr>
          <w:p w:rsidR="00461EED" w:rsidRPr="000A7997" w:rsidRDefault="00461EED" w:rsidP="000A7997">
            <w:pPr>
              <w:pStyle w:val="IRSBitHW-Property"/>
            </w:pPr>
            <w:r w:rsidRPr="000A7997">
              <w:rPr>
                <w:rFonts w:eastAsia="宋体" w:hint="eastAsia"/>
              </w:rPr>
              <w:t>NA</w:t>
            </w:r>
          </w:p>
        </w:tc>
        <w:tc>
          <w:tcPr>
            <w:tcW w:w="300" w:type="pct"/>
            <w:shd w:val="clear" w:color="auto" w:fill="auto"/>
          </w:tcPr>
          <w:p w:rsidR="00461EED" w:rsidRPr="000A7997" w:rsidRDefault="00461EED" w:rsidP="000A7997">
            <w:pPr>
              <w:pStyle w:val="IRSBitDefault"/>
            </w:pPr>
            <w:r w:rsidRPr="000A7997">
              <w:t>0</w:t>
            </w:r>
          </w:p>
        </w:tc>
        <w:tc>
          <w:tcPr>
            <w:tcW w:w="1700" w:type="pct"/>
            <w:shd w:val="clear" w:color="auto" w:fill="auto"/>
          </w:tcPr>
          <w:p w:rsidR="00461EED" w:rsidRPr="000A7997" w:rsidRDefault="00461EED" w:rsidP="000A7997">
            <w:pPr>
              <w:pStyle w:val="IRSBitDescription"/>
              <w:ind w:left="53"/>
              <w:rPr>
                <w:rFonts w:eastAsia="Times New Roman"/>
                <w:b/>
              </w:rPr>
            </w:pPr>
            <w:r w:rsidRPr="000A7997">
              <w:rPr>
                <w:rFonts w:eastAsia="Times New Roman"/>
                <w:b/>
              </w:rPr>
              <w:t>VGA Palette Snooping</w:t>
            </w:r>
          </w:p>
          <w:p w:rsidR="00461EED" w:rsidRPr="000A7997" w:rsidRDefault="00461EED" w:rsidP="000A7997">
            <w:pPr>
              <w:pStyle w:val="IRSBitDescription"/>
              <w:ind w:left="53"/>
              <w:rPr>
                <w:rFonts w:hint="eastAsia"/>
              </w:rPr>
            </w:pPr>
            <w:r w:rsidRPr="000A7997">
              <w:rPr>
                <w:rFonts w:hint="eastAsia"/>
              </w:rPr>
              <w:t xml:space="preserve">It controls how VGA compatible </w:t>
            </w:r>
            <w:r w:rsidR="003A4AF7" w:rsidRPr="000A7997">
              <w:rPr>
                <w:rFonts w:hint="eastAsia"/>
              </w:rPr>
              <w:t>Graphics</w:t>
            </w:r>
            <w:r w:rsidRPr="000A7997">
              <w:rPr>
                <w:rFonts w:hint="eastAsia"/>
              </w:rPr>
              <w:t xml:space="preserve"> devices handle accesses to VGA palette registers.</w:t>
            </w:r>
          </w:p>
          <w:p w:rsidR="00461EED" w:rsidRPr="000A7997" w:rsidRDefault="00461EED" w:rsidP="000A7997">
            <w:pPr>
              <w:pStyle w:val="IRSRegContent"/>
              <w:ind w:left="50"/>
              <w:rPr>
                <w:rFonts w:hint="eastAsia"/>
                <w:bCs/>
              </w:rPr>
            </w:pPr>
            <w:r w:rsidRPr="000A7997">
              <w:rPr>
                <w:rFonts w:hint="eastAsia"/>
              </w:rPr>
              <w:t>This bit is fixed at 0.</w:t>
            </w:r>
          </w:p>
        </w:tc>
        <w:tc>
          <w:tcPr>
            <w:tcW w:w="600" w:type="pct"/>
            <w:shd w:val="clear" w:color="auto" w:fill="auto"/>
          </w:tcPr>
          <w:p w:rsidR="00461EED" w:rsidRPr="000A7997" w:rsidRDefault="00461EED" w:rsidP="000A7997">
            <w:pPr>
              <w:pStyle w:val="IRSBitMnemonic"/>
              <w:ind w:left="53"/>
            </w:pPr>
            <w:r w:rsidRPr="000A7997">
              <w:t>RVGA</w:t>
            </w:r>
          </w:p>
        </w:tc>
        <w:tc>
          <w:tcPr>
            <w:tcW w:w="350" w:type="pct"/>
            <w:shd w:val="clear" w:color="auto" w:fill="auto"/>
          </w:tcPr>
          <w:p w:rsidR="00461EED" w:rsidRPr="000A7997" w:rsidRDefault="00461EED" w:rsidP="000A7997">
            <w:pPr>
              <w:pStyle w:val="IRSBitChipRev"/>
              <w:rPr>
                <w:b/>
              </w:rPr>
            </w:pPr>
          </w:p>
        </w:tc>
        <w:tc>
          <w:tcPr>
            <w:tcW w:w="325" w:type="pct"/>
            <w:shd w:val="clear" w:color="auto" w:fill="auto"/>
          </w:tcPr>
          <w:p w:rsidR="00461EED" w:rsidRPr="000A7997" w:rsidRDefault="00461EED" w:rsidP="000A7997">
            <w:pPr>
              <w:pStyle w:val="IRSBitPwrDm"/>
              <w:rPr>
                <w:rFonts w:eastAsia="PMingLiU" w:hint="eastAsia"/>
              </w:rPr>
            </w:pPr>
            <w:r w:rsidRPr="000A7997">
              <w:rPr>
                <w:rFonts w:eastAsia="PMingLiU" w:hint="eastAsia"/>
              </w:rPr>
              <w:t>vcc</w:t>
            </w:r>
          </w:p>
        </w:tc>
        <w:tc>
          <w:tcPr>
            <w:tcW w:w="125" w:type="pct"/>
            <w:shd w:val="clear" w:color="auto" w:fill="auto"/>
          </w:tcPr>
          <w:p w:rsidR="00461EED" w:rsidRPr="000A7997" w:rsidRDefault="00461EED" w:rsidP="000A7997">
            <w:pPr>
              <w:pStyle w:val="IRSBitsugS"/>
              <w:rPr>
                <w:rFonts w:eastAsia="PMingLiU" w:hint="eastAsia"/>
              </w:rPr>
            </w:pPr>
            <w:r w:rsidRPr="000A7997">
              <w:rPr>
                <w:rFonts w:eastAsia="PMingLiU" w:hint="eastAsia"/>
              </w:rPr>
              <w:t>R</w:t>
            </w:r>
          </w:p>
        </w:tc>
        <w:tc>
          <w:tcPr>
            <w:tcW w:w="125" w:type="pct"/>
            <w:shd w:val="clear" w:color="auto" w:fill="auto"/>
          </w:tcPr>
          <w:p w:rsidR="00461EED" w:rsidRPr="000A7997" w:rsidRDefault="00461EED" w:rsidP="000A7997">
            <w:pPr>
              <w:pStyle w:val="IRSBitsugP"/>
              <w:rPr>
                <w:rFonts w:eastAsia="PMingLiU" w:hint="eastAsia"/>
              </w:rPr>
            </w:pPr>
            <w:r w:rsidRPr="000A7997">
              <w:rPr>
                <w:rFonts w:eastAsia="PMingLiU" w:hint="eastAsia"/>
              </w:rPr>
              <w:t>x</w:t>
            </w:r>
          </w:p>
        </w:tc>
        <w:tc>
          <w:tcPr>
            <w:tcW w:w="125" w:type="pct"/>
            <w:shd w:val="clear" w:color="auto" w:fill="auto"/>
          </w:tcPr>
          <w:p w:rsidR="00461EED" w:rsidRPr="000A7997" w:rsidRDefault="00461EED" w:rsidP="000A7997">
            <w:pPr>
              <w:pStyle w:val="IRSBitsugE"/>
              <w:rPr>
                <w:rFonts w:eastAsia="PMingLiU" w:hint="eastAsia"/>
              </w:rPr>
            </w:pPr>
            <w:r w:rsidRPr="000A7997">
              <w:rPr>
                <w:rFonts w:eastAsia="PMingLiU" w:hint="eastAsia"/>
              </w:rPr>
              <w:t>x</w:t>
            </w:r>
          </w:p>
        </w:tc>
      </w:tr>
      <w:tr w:rsidR="00461EED" w:rsidRPr="000A7997" w:rsidTr="000A7997">
        <w:tblPrEx>
          <w:tblCellMar>
            <w:top w:w="0" w:type="dxa"/>
            <w:bottom w:w="0" w:type="dxa"/>
          </w:tblCellMar>
        </w:tblPrEx>
        <w:trPr>
          <w:cantSplit/>
          <w:jc w:val="center"/>
        </w:trPr>
        <w:tc>
          <w:tcPr>
            <w:tcW w:w="250" w:type="pct"/>
            <w:shd w:val="clear" w:color="auto" w:fill="auto"/>
          </w:tcPr>
          <w:p w:rsidR="00461EED" w:rsidRPr="000A7997" w:rsidRDefault="00461EED" w:rsidP="000A7997">
            <w:pPr>
              <w:pStyle w:val="IRSBitItem"/>
              <w:rPr>
                <w:b w:val="0"/>
              </w:rPr>
            </w:pPr>
            <w:r w:rsidRPr="000A7997">
              <w:rPr>
                <w:b w:val="0"/>
              </w:rPr>
              <w:t>4</w:t>
            </w:r>
          </w:p>
        </w:tc>
        <w:tc>
          <w:tcPr>
            <w:tcW w:w="400" w:type="pct"/>
            <w:shd w:val="clear" w:color="auto" w:fill="auto"/>
          </w:tcPr>
          <w:p w:rsidR="00461EED" w:rsidRPr="000A7997" w:rsidRDefault="00461EED" w:rsidP="000A7997">
            <w:pPr>
              <w:pStyle w:val="IRSBitAttribute"/>
            </w:pPr>
            <w:r w:rsidRPr="000A7997">
              <w:t>RO</w:t>
            </w:r>
          </w:p>
        </w:tc>
        <w:tc>
          <w:tcPr>
            <w:tcW w:w="500" w:type="pct"/>
            <w:shd w:val="clear" w:color="auto" w:fill="auto"/>
          </w:tcPr>
          <w:p w:rsidR="00461EED" w:rsidRPr="000A7997" w:rsidRDefault="00461EED" w:rsidP="000A7997">
            <w:pPr>
              <w:pStyle w:val="IRSBitHW-Property"/>
            </w:pPr>
            <w:r w:rsidRPr="000A7997">
              <w:rPr>
                <w:rFonts w:eastAsia="宋体" w:hint="eastAsia"/>
              </w:rPr>
              <w:t>NA</w:t>
            </w:r>
          </w:p>
        </w:tc>
        <w:tc>
          <w:tcPr>
            <w:tcW w:w="300" w:type="pct"/>
            <w:shd w:val="clear" w:color="auto" w:fill="auto"/>
          </w:tcPr>
          <w:p w:rsidR="00461EED" w:rsidRPr="000A7997" w:rsidRDefault="00461EED" w:rsidP="000A7997">
            <w:pPr>
              <w:pStyle w:val="IRSBitDefault"/>
            </w:pPr>
            <w:r w:rsidRPr="000A7997">
              <w:t>0</w:t>
            </w:r>
          </w:p>
        </w:tc>
        <w:tc>
          <w:tcPr>
            <w:tcW w:w="1700" w:type="pct"/>
            <w:shd w:val="clear" w:color="auto" w:fill="auto"/>
          </w:tcPr>
          <w:p w:rsidR="00461EED" w:rsidRPr="000A7997" w:rsidRDefault="00461EED" w:rsidP="000A7997">
            <w:pPr>
              <w:pStyle w:val="IRSBitDescription"/>
              <w:ind w:left="53"/>
              <w:rPr>
                <w:rFonts w:eastAsia="Times New Roman"/>
                <w:b/>
              </w:rPr>
            </w:pPr>
            <w:r w:rsidRPr="000A7997">
              <w:rPr>
                <w:rFonts w:eastAsia="Times New Roman"/>
                <w:b/>
              </w:rPr>
              <w:t>Memory Write and Invalidate</w:t>
            </w:r>
          </w:p>
          <w:p w:rsidR="00461EED" w:rsidRPr="000A7997" w:rsidRDefault="00461EED" w:rsidP="000A7997">
            <w:pPr>
              <w:pStyle w:val="IRSRegContent"/>
              <w:ind w:left="50"/>
              <w:rPr>
                <w:rFonts w:hint="eastAsia"/>
                <w:bCs/>
              </w:rPr>
            </w:pPr>
            <w:r w:rsidRPr="000A7997">
              <w:rPr>
                <w:rFonts w:hint="eastAsia"/>
              </w:rPr>
              <w:t>It is used to enable the PCI bus controller to issue Memory Write Invalidate command on the PCI bus.</w:t>
            </w:r>
          </w:p>
        </w:tc>
        <w:tc>
          <w:tcPr>
            <w:tcW w:w="600" w:type="pct"/>
            <w:shd w:val="clear" w:color="auto" w:fill="auto"/>
          </w:tcPr>
          <w:p w:rsidR="00461EED" w:rsidRPr="000A7997" w:rsidRDefault="00461EED" w:rsidP="000A7997">
            <w:pPr>
              <w:pStyle w:val="IRSBitMnemonic"/>
              <w:ind w:left="53"/>
            </w:pPr>
            <w:r w:rsidRPr="000A7997">
              <w:t>RMWINV</w:t>
            </w:r>
          </w:p>
        </w:tc>
        <w:tc>
          <w:tcPr>
            <w:tcW w:w="350" w:type="pct"/>
            <w:shd w:val="clear" w:color="auto" w:fill="auto"/>
          </w:tcPr>
          <w:p w:rsidR="00461EED" w:rsidRPr="000A7997" w:rsidRDefault="00461EED" w:rsidP="000A7997">
            <w:pPr>
              <w:pStyle w:val="IRSBitChipRev"/>
              <w:rPr>
                <w:b/>
              </w:rPr>
            </w:pPr>
          </w:p>
        </w:tc>
        <w:tc>
          <w:tcPr>
            <w:tcW w:w="325" w:type="pct"/>
            <w:shd w:val="clear" w:color="auto" w:fill="auto"/>
          </w:tcPr>
          <w:p w:rsidR="00461EED" w:rsidRPr="000A7997" w:rsidRDefault="00461EED" w:rsidP="000A7997">
            <w:pPr>
              <w:pStyle w:val="IRSBitPwrDm"/>
              <w:rPr>
                <w:rFonts w:hint="eastAsia"/>
              </w:rPr>
            </w:pPr>
            <w:r w:rsidRPr="000A7997">
              <w:rPr>
                <w:rFonts w:eastAsia="PMingLiU" w:hint="eastAsia"/>
              </w:rPr>
              <w:t>vcc</w:t>
            </w:r>
          </w:p>
        </w:tc>
        <w:tc>
          <w:tcPr>
            <w:tcW w:w="125" w:type="pct"/>
            <w:shd w:val="clear" w:color="auto" w:fill="auto"/>
          </w:tcPr>
          <w:p w:rsidR="00461EED" w:rsidRPr="000A7997" w:rsidRDefault="00461EED" w:rsidP="000A7997">
            <w:pPr>
              <w:pStyle w:val="IRSBitsugS"/>
            </w:pPr>
            <w:r w:rsidRPr="000A7997">
              <w:rPr>
                <w:rFonts w:eastAsia="PMingLiU" w:hint="eastAsia"/>
              </w:rPr>
              <w:t>R</w:t>
            </w:r>
          </w:p>
        </w:tc>
        <w:tc>
          <w:tcPr>
            <w:tcW w:w="125" w:type="pct"/>
            <w:shd w:val="clear" w:color="auto" w:fill="auto"/>
          </w:tcPr>
          <w:p w:rsidR="00461EED" w:rsidRPr="000A7997" w:rsidRDefault="00461EED" w:rsidP="000A7997">
            <w:pPr>
              <w:pStyle w:val="IRSBitsugP"/>
            </w:pPr>
            <w:r w:rsidRPr="000A7997">
              <w:rPr>
                <w:rFonts w:eastAsia="PMingLiU" w:hint="eastAsia"/>
              </w:rPr>
              <w:t>x</w:t>
            </w:r>
          </w:p>
        </w:tc>
        <w:tc>
          <w:tcPr>
            <w:tcW w:w="125" w:type="pct"/>
            <w:shd w:val="clear" w:color="auto" w:fill="auto"/>
          </w:tcPr>
          <w:p w:rsidR="00461EED" w:rsidRPr="000A7997" w:rsidRDefault="00461EED" w:rsidP="000A7997">
            <w:pPr>
              <w:pStyle w:val="IRSBitsugE"/>
            </w:pPr>
            <w:r w:rsidRPr="000A7997">
              <w:rPr>
                <w:rFonts w:eastAsia="PMingLiU" w:hint="eastAsia"/>
              </w:rPr>
              <w:t>x</w:t>
            </w:r>
          </w:p>
        </w:tc>
      </w:tr>
      <w:tr w:rsidR="00461EED" w:rsidRPr="000A7997" w:rsidTr="000A7997">
        <w:tblPrEx>
          <w:tblCellMar>
            <w:top w:w="0" w:type="dxa"/>
            <w:bottom w:w="0" w:type="dxa"/>
          </w:tblCellMar>
        </w:tblPrEx>
        <w:trPr>
          <w:cantSplit/>
          <w:jc w:val="center"/>
        </w:trPr>
        <w:tc>
          <w:tcPr>
            <w:tcW w:w="250" w:type="pct"/>
            <w:shd w:val="clear" w:color="auto" w:fill="auto"/>
          </w:tcPr>
          <w:p w:rsidR="00461EED" w:rsidRPr="000A7997" w:rsidRDefault="00461EED" w:rsidP="000A7997">
            <w:pPr>
              <w:pStyle w:val="IRSBitItem"/>
              <w:rPr>
                <w:b w:val="0"/>
              </w:rPr>
            </w:pPr>
            <w:r w:rsidRPr="000A7997">
              <w:rPr>
                <w:b w:val="0"/>
              </w:rPr>
              <w:t>3</w:t>
            </w:r>
          </w:p>
        </w:tc>
        <w:tc>
          <w:tcPr>
            <w:tcW w:w="400" w:type="pct"/>
            <w:shd w:val="clear" w:color="auto" w:fill="auto"/>
          </w:tcPr>
          <w:p w:rsidR="00461EED" w:rsidRPr="000A7997" w:rsidRDefault="00461EED" w:rsidP="000A7997">
            <w:pPr>
              <w:pStyle w:val="IRSBitAttribute"/>
            </w:pPr>
            <w:r w:rsidRPr="000A7997">
              <w:t>RO</w:t>
            </w:r>
          </w:p>
        </w:tc>
        <w:tc>
          <w:tcPr>
            <w:tcW w:w="500" w:type="pct"/>
            <w:shd w:val="clear" w:color="auto" w:fill="auto"/>
          </w:tcPr>
          <w:p w:rsidR="00461EED" w:rsidRPr="000A7997" w:rsidRDefault="00461EED" w:rsidP="000A7997">
            <w:pPr>
              <w:pStyle w:val="IRSBitHW-Property"/>
            </w:pPr>
            <w:r w:rsidRPr="000A7997">
              <w:rPr>
                <w:rFonts w:eastAsia="宋体" w:hint="eastAsia"/>
              </w:rPr>
              <w:t>NA</w:t>
            </w:r>
          </w:p>
        </w:tc>
        <w:tc>
          <w:tcPr>
            <w:tcW w:w="300" w:type="pct"/>
            <w:shd w:val="clear" w:color="auto" w:fill="auto"/>
          </w:tcPr>
          <w:p w:rsidR="00461EED" w:rsidRPr="000A7997" w:rsidRDefault="00461EED" w:rsidP="000A7997">
            <w:pPr>
              <w:pStyle w:val="IRSBitDefault"/>
            </w:pPr>
            <w:r w:rsidRPr="000A7997">
              <w:t>0</w:t>
            </w:r>
          </w:p>
        </w:tc>
        <w:tc>
          <w:tcPr>
            <w:tcW w:w="1700" w:type="pct"/>
            <w:shd w:val="clear" w:color="auto" w:fill="auto"/>
          </w:tcPr>
          <w:p w:rsidR="00461EED" w:rsidRPr="000A7997" w:rsidRDefault="00461EED" w:rsidP="000A7997">
            <w:pPr>
              <w:pStyle w:val="IRSBitDescription"/>
              <w:ind w:left="53"/>
              <w:rPr>
                <w:rFonts w:eastAsia="Times New Roman"/>
                <w:b/>
              </w:rPr>
            </w:pPr>
            <w:r w:rsidRPr="000A7997">
              <w:rPr>
                <w:rFonts w:eastAsia="Times New Roman"/>
                <w:b/>
              </w:rPr>
              <w:t xml:space="preserve">Respond </w:t>
            </w:r>
            <w:r w:rsidR="00A21654" w:rsidRPr="000A7997">
              <w:rPr>
                <w:rFonts w:eastAsia="宋体" w:hint="eastAsia"/>
                <w:b/>
                <w:lang w:eastAsia="zh-CN"/>
              </w:rPr>
              <w:t>t</w:t>
            </w:r>
            <w:r w:rsidRPr="000A7997">
              <w:rPr>
                <w:rFonts w:eastAsia="Times New Roman"/>
                <w:b/>
              </w:rPr>
              <w:t>o Special Cycle</w:t>
            </w:r>
          </w:p>
          <w:p w:rsidR="00461EED" w:rsidRPr="000A7997" w:rsidRDefault="00461EED" w:rsidP="000A7997">
            <w:pPr>
              <w:pStyle w:val="IRSRegContent"/>
              <w:ind w:left="50"/>
              <w:rPr>
                <w:rFonts w:hint="eastAsia"/>
              </w:rPr>
            </w:pPr>
            <w:r w:rsidRPr="000A7997">
              <w:rPr>
                <w:rFonts w:hint="eastAsia"/>
              </w:rPr>
              <w:t>It is used to enable the PCI bus controller to take actions once it sees a special cycle on the PCI bus.</w:t>
            </w:r>
          </w:p>
        </w:tc>
        <w:tc>
          <w:tcPr>
            <w:tcW w:w="600" w:type="pct"/>
            <w:shd w:val="clear" w:color="auto" w:fill="auto"/>
          </w:tcPr>
          <w:p w:rsidR="00461EED" w:rsidRPr="000A7997" w:rsidRDefault="00461EED" w:rsidP="000A7997">
            <w:pPr>
              <w:pStyle w:val="IRSBitMnemonic"/>
              <w:ind w:left="53"/>
            </w:pPr>
            <w:r w:rsidRPr="000A7997">
              <w:t>RSPCYC</w:t>
            </w:r>
          </w:p>
        </w:tc>
        <w:tc>
          <w:tcPr>
            <w:tcW w:w="350" w:type="pct"/>
            <w:shd w:val="clear" w:color="auto" w:fill="auto"/>
          </w:tcPr>
          <w:p w:rsidR="00461EED" w:rsidRPr="000A7997" w:rsidRDefault="00461EED" w:rsidP="000A7997">
            <w:pPr>
              <w:pStyle w:val="IRSBitChipRev"/>
              <w:rPr>
                <w:b/>
              </w:rPr>
            </w:pPr>
          </w:p>
        </w:tc>
        <w:tc>
          <w:tcPr>
            <w:tcW w:w="325" w:type="pct"/>
            <w:shd w:val="clear" w:color="auto" w:fill="auto"/>
          </w:tcPr>
          <w:p w:rsidR="00461EED" w:rsidRPr="000A7997" w:rsidRDefault="00461EED" w:rsidP="000A7997">
            <w:pPr>
              <w:pStyle w:val="IRSBitPwrDm"/>
              <w:rPr>
                <w:rFonts w:hint="eastAsia"/>
              </w:rPr>
            </w:pPr>
            <w:r w:rsidRPr="000A7997">
              <w:rPr>
                <w:rFonts w:eastAsia="PMingLiU" w:hint="eastAsia"/>
              </w:rPr>
              <w:t>vcc</w:t>
            </w:r>
          </w:p>
        </w:tc>
        <w:tc>
          <w:tcPr>
            <w:tcW w:w="125" w:type="pct"/>
            <w:shd w:val="clear" w:color="auto" w:fill="auto"/>
          </w:tcPr>
          <w:p w:rsidR="00461EED" w:rsidRPr="000A7997" w:rsidRDefault="00461EED" w:rsidP="000A7997">
            <w:pPr>
              <w:pStyle w:val="IRSBitsugS"/>
            </w:pPr>
            <w:r w:rsidRPr="000A7997">
              <w:rPr>
                <w:rFonts w:eastAsia="PMingLiU" w:hint="eastAsia"/>
              </w:rPr>
              <w:t>R</w:t>
            </w:r>
          </w:p>
        </w:tc>
        <w:tc>
          <w:tcPr>
            <w:tcW w:w="125" w:type="pct"/>
            <w:shd w:val="clear" w:color="auto" w:fill="auto"/>
          </w:tcPr>
          <w:p w:rsidR="00461EED" w:rsidRPr="000A7997" w:rsidRDefault="00461EED" w:rsidP="000A7997">
            <w:pPr>
              <w:pStyle w:val="IRSBitsugP"/>
            </w:pPr>
            <w:r w:rsidRPr="000A7997">
              <w:rPr>
                <w:rFonts w:eastAsia="PMingLiU" w:hint="eastAsia"/>
              </w:rPr>
              <w:t>x</w:t>
            </w:r>
          </w:p>
        </w:tc>
        <w:tc>
          <w:tcPr>
            <w:tcW w:w="125" w:type="pct"/>
            <w:shd w:val="clear" w:color="auto" w:fill="auto"/>
          </w:tcPr>
          <w:p w:rsidR="00461EED" w:rsidRPr="000A7997" w:rsidRDefault="00461EED" w:rsidP="000A7997">
            <w:pPr>
              <w:pStyle w:val="IRSBitsugE"/>
            </w:pPr>
            <w:r w:rsidRPr="000A7997">
              <w:rPr>
                <w:rFonts w:eastAsia="PMingLiU" w:hint="eastAsia"/>
              </w:rPr>
              <w:t>x</w:t>
            </w:r>
          </w:p>
        </w:tc>
      </w:tr>
      <w:tr w:rsidR="00461EED" w:rsidRPr="000A7997" w:rsidTr="000A7997">
        <w:tblPrEx>
          <w:tblCellMar>
            <w:top w:w="0" w:type="dxa"/>
            <w:bottom w:w="0" w:type="dxa"/>
          </w:tblCellMar>
        </w:tblPrEx>
        <w:trPr>
          <w:cantSplit/>
          <w:jc w:val="center"/>
        </w:trPr>
        <w:tc>
          <w:tcPr>
            <w:tcW w:w="250" w:type="pct"/>
            <w:shd w:val="clear" w:color="auto" w:fill="auto"/>
          </w:tcPr>
          <w:p w:rsidR="00461EED" w:rsidRPr="000A7997" w:rsidRDefault="00461EED" w:rsidP="000A7997">
            <w:pPr>
              <w:pStyle w:val="IRSBitItem"/>
              <w:rPr>
                <w:b w:val="0"/>
              </w:rPr>
            </w:pPr>
            <w:r w:rsidRPr="000A7997">
              <w:rPr>
                <w:b w:val="0"/>
              </w:rPr>
              <w:t>2</w:t>
            </w:r>
          </w:p>
        </w:tc>
        <w:tc>
          <w:tcPr>
            <w:tcW w:w="400" w:type="pct"/>
            <w:shd w:val="clear" w:color="auto" w:fill="auto"/>
          </w:tcPr>
          <w:p w:rsidR="00461EED" w:rsidRPr="000A7997" w:rsidRDefault="00461EED" w:rsidP="000A7997">
            <w:pPr>
              <w:pStyle w:val="IRSBitAttribute"/>
            </w:pPr>
            <w:r w:rsidRPr="000A7997">
              <w:t>RO</w:t>
            </w:r>
          </w:p>
        </w:tc>
        <w:tc>
          <w:tcPr>
            <w:tcW w:w="500" w:type="pct"/>
            <w:shd w:val="clear" w:color="auto" w:fill="auto"/>
          </w:tcPr>
          <w:p w:rsidR="00461EED" w:rsidRPr="000A7997" w:rsidRDefault="00461EED" w:rsidP="000A7997">
            <w:pPr>
              <w:pStyle w:val="IRSBitHW-Property"/>
            </w:pPr>
            <w:r w:rsidRPr="000A7997">
              <w:rPr>
                <w:rFonts w:eastAsia="宋体" w:hint="eastAsia"/>
              </w:rPr>
              <w:t>NA</w:t>
            </w:r>
          </w:p>
        </w:tc>
        <w:tc>
          <w:tcPr>
            <w:tcW w:w="300" w:type="pct"/>
            <w:shd w:val="clear" w:color="auto" w:fill="auto"/>
          </w:tcPr>
          <w:p w:rsidR="00461EED" w:rsidRPr="000A7997" w:rsidRDefault="00461EED" w:rsidP="000A7997">
            <w:pPr>
              <w:pStyle w:val="IRSBitDefault"/>
              <w:rPr>
                <w:rFonts w:hint="eastAsia"/>
              </w:rPr>
            </w:pPr>
            <w:r w:rsidRPr="000A7997">
              <w:t>1</w:t>
            </w:r>
            <w:r w:rsidRPr="000A7997">
              <w:rPr>
                <w:rFonts w:hint="eastAsia"/>
              </w:rPr>
              <w:t>b</w:t>
            </w:r>
          </w:p>
        </w:tc>
        <w:tc>
          <w:tcPr>
            <w:tcW w:w="1700" w:type="pct"/>
            <w:shd w:val="clear" w:color="auto" w:fill="auto"/>
          </w:tcPr>
          <w:p w:rsidR="00461EED" w:rsidRPr="000A7997" w:rsidRDefault="00461EED" w:rsidP="000A7997">
            <w:pPr>
              <w:pStyle w:val="IRSBitDescription"/>
              <w:ind w:left="53"/>
              <w:rPr>
                <w:rFonts w:eastAsia="Times New Roman"/>
                <w:b/>
              </w:rPr>
            </w:pPr>
            <w:r w:rsidRPr="000A7997">
              <w:rPr>
                <w:rFonts w:eastAsia="Times New Roman"/>
                <w:b/>
              </w:rPr>
              <w:t>PCI Master Function</w:t>
            </w:r>
          </w:p>
          <w:p w:rsidR="00461EED" w:rsidRPr="000A7997" w:rsidRDefault="00461EED" w:rsidP="000A7997">
            <w:pPr>
              <w:pStyle w:val="IRSRegContent"/>
              <w:ind w:left="50"/>
              <w:rPr>
                <w:rFonts w:hint="eastAsia"/>
              </w:rPr>
            </w:pPr>
            <w:r w:rsidRPr="000A7997">
              <w:rPr>
                <w:rFonts w:hint="eastAsia"/>
              </w:rPr>
              <w:t>It is used to enable the PCI bus controller to issue cycles to devices on the PCI bus.</w:t>
            </w:r>
          </w:p>
        </w:tc>
        <w:tc>
          <w:tcPr>
            <w:tcW w:w="600" w:type="pct"/>
            <w:shd w:val="clear" w:color="auto" w:fill="auto"/>
          </w:tcPr>
          <w:p w:rsidR="00461EED" w:rsidRPr="000A7997" w:rsidRDefault="00461EED" w:rsidP="000A7997">
            <w:pPr>
              <w:pStyle w:val="IRSBitMnemonic"/>
              <w:ind w:left="53"/>
            </w:pPr>
            <w:r w:rsidRPr="000A7997">
              <w:t>RMSTR</w:t>
            </w:r>
          </w:p>
        </w:tc>
        <w:tc>
          <w:tcPr>
            <w:tcW w:w="350" w:type="pct"/>
            <w:shd w:val="clear" w:color="auto" w:fill="auto"/>
          </w:tcPr>
          <w:p w:rsidR="00461EED" w:rsidRPr="000A7997" w:rsidRDefault="00461EED" w:rsidP="000A7997">
            <w:pPr>
              <w:pStyle w:val="IRSBitChipRev"/>
              <w:rPr>
                <w:b/>
              </w:rPr>
            </w:pPr>
          </w:p>
        </w:tc>
        <w:tc>
          <w:tcPr>
            <w:tcW w:w="325" w:type="pct"/>
            <w:shd w:val="clear" w:color="auto" w:fill="auto"/>
          </w:tcPr>
          <w:p w:rsidR="00461EED" w:rsidRPr="000A7997" w:rsidRDefault="00461EED" w:rsidP="000A7997">
            <w:pPr>
              <w:pStyle w:val="IRSBitPwrDm"/>
              <w:rPr>
                <w:rFonts w:hint="eastAsia"/>
              </w:rPr>
            </w:pPr>
            <w:r w:rsidRPr="000A7997">
              <w:rPr>
                <w:rFonts w:eastAsia="PMingLiU" w:hint="eastAsia"/>
              </w:rPr>
              <w:t>vcc</w:t>
            </w:r>
          </w:p>
        </w:tc>
        <w:tc>
          <w:tcPr>
            <w:tcW w:w="125" w:type="pct"/>
            <w:shd w:val="clear" w:color="auto" w:fill="auto"/>
          </w:tcPr>
          <w:p w:rsidR="00461EED" w:rsidRPr="000A7997" w:rsidRDefault="00461EED" w:rsidP="000A7997">
            <w:pPr>
              <w:pStyle w:val="IRSBitsugS"/>
            </w:pPr>
            <w:r w:rsidRPr="000A7997">
              <w:rPr>
                <w:rFonts w:eastAsia="PMingLiU" w:hint="eastAsia"/>
              </w:rPr>
              <w:t>R</w:t>
            </w:r>
          </w:p>
        </w:tc>
        <w:tc>
          <w:tcPr>
            <w:tcW w:w="125" w:type="pct"/>
            <w:shd w:val="clear" w:color="auto" w:fill="auto"/>
          </w:tcPr>
          <w:p w:rsidR="00461EED" w:rsidRPr="000A7997" w:rsidRDefault="00461EED" w:rsidP="000A7997">
            <w:pPr>
              <w:pStyle w:val="IRSBitsugP"/>
            </w:pPr>
            <w:r w:rsidRPr="000A7997">
              <w:rPr>
                <w:rFonts w:eastAsia="PMingLiU" w:hint="eastAsia"/>
              </w:rPr>
              <w:t>x</w:t>
            </w:r>
          </w:p>
        </w:tc>
        <w:tc>
          <w:tcPr>
            <w:tcW w:w="125" w:type="pct"/>
            <w:shd w:val="clear" w:color="auto" w:fill="auto"/>
          </w:tcPr>
          <w:p w:rsidR="00461EED" w:rsidRPr="000A7997" w:rsidRDefault="00461EED" w:rsidP="000A7997">
            <w:pPr>
              <w:pStyle w:val="IRSBitsugE"/>
            </w:pPr>
            <w:r w:rsidRPr="000A7997">
              <w:rPr>
                <w:rFonts w:eastAsia="PMingLiU" w:hint="eastAsia"/>
              </w:rPr>
              <w:t>x</w:t>
            </w:r>
          </w:p>
        </w:tc>
      </w:tr>
      <w:tr w:rsidR="00461EED" w:rsidRPr="000A7997" w:rsidTr="000A7997">
        <w:tblPrEx>
          <w:tblCellMar>
            <w:top w:w="0" w:type="dxa"/>
            <w:bottom w:w="0" w:type="dxa"/>
          </w:tblCellMar>
        </w:tblPrEx>
        <w:trPr>
          <w:cantSplit/>
          <w:jc w:val="center"/>
        </w:trPr>
        <w:tc>
          <w:tcPr>
            <w:tcW w:w="250" w:type="pct"/>
            <w:shd w:val="clear" w:color="auto" w:fill="auto"/>
          </w:tcPr>
          <w:p w:rsidR="00461EED" w:rsidRPr="000A7997" w:rsidRDefault="00461EED" w:rsidP="000A7997">
            <w:pPr>
              <w:pStyle w:val="IRSBitItem"/>
              <w:rPr>
                <w:b w:val="0"/>
              </w:rPr>
            </w:pPr>
            <w:r w:rsidRPr="000A7997">
              <w:rPr>
                <w:b w:val="0"/>
              </w:rPr>
              <w:t>1</w:t>
            </w:r>
          </w:p>
        </w:tc>
        <w:tc>
          <w:tcPr>
            <w:tcW w:w="400" w:type="pct"/>
            <w:shd w:val="clear" w:color="auto" w:fill="auto"/>
          </w:tcPr>
          <w:p w:rsidR="00461EED" w:rsidRPr="000A7997" w:rsidRDefault="00461EED" w:rsidP="000A7997">
            <w:pPr>
              <w:pStyle w:val="IRSBitAttribute"/>
            </w:pPr>
            <w:r w:rsidRPr="000A7997">
              <w:t>RO</w:t>
            </w:r>
          </w:p>
        </w:tc>
        <w:tc>
          <w:tcPr>
            <w:tcW w:w="500" w:type="pct"/>
            <w:shd w:val="clear" w:color="auto" w:fill="auto"/>
          </w:tcPr>
          <w:p w:rsidR="00461EED" w:rsidRPr="000A7997" w:rsidRDefault="00461EED" w:rsidP="000A7997">
            <w:pPr>
              <w:pStyle w:val="IRSBitHW-Property"/>
            </w:pPr>
            <w:r w:rsidRPr="000A7997">
              <w:rPr>
                <w:rFonts w:eastAsia="宋体" w:hint="eastAsia"/>
              </w:rPr>
              <w:t>NA</w:t>
            </w:r>
          </w:p>
        </w:tc>
        <w:tc>
          <w:tcPr>
            <w:tcW w:w="300" w:type="pct"/>
            <w:shd w:val="clear" w:color="auto" w:fill="auto"/>
          </w:tcPr>
          <w:p w:rsidR="00461EED" w:rsidRPr="000A7997" w:rsidRDefault="00461EED" w:rsidP="000A7997">
            <w:pPr>
              <w:pStyle w:val="IRSBitDefault"/>
              <w:rPr>
                <w:rFonts w:hint="eastAsia"/>
              </w:rPr>
            </w:pPr>
            <w:r w:rsidRPr="000A7997">
              <w:t>1</w:t>
            </w:r>
            <w:r w:rsidRPr="000A7997">
              <w:rPr>
                <w:rFonts w:hint="eastAsia"/>
              </w:rPr>
              <w:t>b</w:t>
            </w:r>
          </w:p>
        </w:tc>
        <w:tc>
          <w:tcPr>
            <w:tcW w:w="1700" w:type="pct"/>
            <w:shd w:val="clear" w:color="auto" w:fill="auto"/>
          </w:tcPr>
          <w:p w:rsidR="00461EED" w:rsidRPr="000A7997" w:rsidRDefault="00461EED" w:rsidP="000A7997">
            <w:pPr>
              <w:pStyle w:val="IRSBitDescription"/>
              <w:ind w:left="53"/>
              <w:rPr>
                <w:rFonts w:eastAsia="Times New Roman"/>
                <w:b/>
              </w:rPr>
            </w:pPr>
            <w:r w:rsidRPr="000A7997">
              <w:rPr>
                <w:rFonts w:eastAsia="Times New Roman"/>
                <w:b/>
              </w:rPr>
              <w:t>Memory Space Access</w:t>
            </w:r>
          </w:p>
          <w:p w:rsidR="00461EED" w:rsidRPr="000A7997" w:rsidRDefault="00461EED" w:rsidP="000A7997">
            <w:pPr>
              <w:pStyle w:val="IRSRegContent"/>
              <w:ind w:left="50"/>
              <w:rPr>
                <w:rFonts w:hint="eastAsia"/>
              </w:rPr>
            </w:pPr>
            <w:r w:rsidRPr="000A7997">
              <w:rPr>
                <w:rFonts w:hint="eastAsia"/>
              </w:rPr>
              <w:t>It is used to enable the PCI bus controller to accept the memory cycles from devices on the PCI bus.</w:t>
            </w:r>
          </w:p>
        </w:tc>
        <w:tc>
          <w:tcPr>
            <w:tcW w:w="600" w:type="pct"/>
            <w:shd w:val="clear" w:color="auto" w:fill="auto"/>
          </w:tcPr>
          <w:p w:rsidR="00461EED" w:rsidRPr="000A7997" w:rsidRDefault="00461EED" w:rsidP="000A7997">
            <w:pPr>
              <w:pStyle w:val="IRSBitMnemonic"/>
              <w:ind w:left="53"/>
            </w:pPr>
            <w:r w:rsidRPr="000A7997">
              <w:t>RENMEM</w:t>
            </w:r>
          </w:p>
        </w:tc>
        <w:tc>
          <w:tcPr>
            <w:tcW w:w="350" w:type="pct"/>
            <w:shd w:val="clear" w:color="auto" w:fill="auto"/>
          </w:tcPr>
          <w:p w:rsidR="00461EED" w:rsidRPr="000A7997" w:rsidRDefault="00461EED" w:rsidP="000A7997">
            <w:pPr>
              <w:pStyle w:val="IRSBitChipRev"/>
              <w:rPr>
                <w:b/>
              </w:rPr>
            </w:pPr>
          </w:p>
        </w:tc>
        <w:tc>
          <w:tcPr>
            <w:tcW w:w="325" w:type="pct"/>
            <w:shd w:val="clear" w:color="auto" w:fill="auto"/>
          </w:tcPr>
          <w:p w:rsidR="00461EED" w:rsidRPr="000A7997" w:rsidRDefault="00461EED" w:rsidP="000A7997">
            <w:pPr>
              <w:pStyle w:val="IRSBitPwrDm"/>
              <w:rPr>
                <w:rFonts w:hint="eastAsia"/>
              </w:rPr>
            </w:pPr>
            <w:r w:rsidRPr="000A7997">
              <w:rPr>
                <w:rFonts w:eastAsia="PMingLiU" w:hint="eastAsia"/>
              </w:rPr>
              <w:t>vcc</w:t>
            </w:r>
          </w:p>
        </w:tc>
        <w:tc>
          <w:tcPr>
            <w:tcW w:w="125" w:type="pct"/>
            <w:shd w:val="clear" w:color="auto" w:fill="auto"/>
          </w:tcPr>
          <w:p w:rsidR="00461EED" w:rsidRPr="000A7997" w:rsidRDefault="00461EED" w:rsidP="000A7997">
            <w:pPr>
              <w:pStyle w:val="IRSBitsugS"/>
            </w:pPr>
            <w:r w:rsidRPr="000A7997">
              <w:rPr>
                <w:rFonts w:eastAsia="PMingLiU" w:hint="eastAsia"/>
              </w:rPr>
              <w:t>R</w:t>
            </w:r>
          </w:p>
        </w:tc>
        <w:tc>
          <w:tcPr>
            <w:tcW w:w="125" w:type="pct"/>
            <w:shd w:val="clear" w:color="auto" w:fill="auto"/>
          </w:tcPr>
          <w:p w:rsidR="00461EED" w:rsidRPr="000A7997" w:rsidRDefault="00461EED" w:rsidP="000A7997">
            <w:pPr>
              <w:pStyle w:val="IRSBitsugP"/>
            </w:pPr>
            <w:r w:rsidRPr="000A7997">
              <w:rPr>
                <w:rFonts w:eastAsia="PMingLiU" w:hint="eastAsia"/>
              </w:rPr>
              <w:t>x</w:t>
            </w:r>
          </w:p>
        </w:tc>
        <w:tc>
          <w:tcPr>
            <w:tcW w:w="125" w:type="pct"/>
            <w:shd w:val="clear" w:color="auto" w:fill="auto"/>
          </w:tcPr>
          <w:p w:rsidR="00461EED" w:rsidRPr="000A7997" w:rsidRDefault="00461EED" w:rsidP="000A7997">
            <w:pPr>
              <w:pStyle w:val="IRSBitsugE"/>
            </w:pPr>
            <w:r w:rsidRPr="000A7997">
              <w:rPr>
                <w:rFonts w:eastAsia="PMingLiU" w:hint="eastAsia"/>
              </w:rPr>
              <w:t>x</w:t>
            </w:r>
          </w:p>
        </w:tc>
      </w:tr>
      <w:tr w:rsidR="00461EED" w:rsidRPr="000A7997" w:rsidTr="000A7997">
        <w:tblPrEx>
          <w:tblCellMar>
            <w:top w:w="0" w:type="dxa"/>
            <w:bottom w:w="0" w:type="dxa"/>
          </w:tblCellMar>
        </w:tblPrEx>
        <w:trPr>
          <w:cantSplit/>
          <w:jc w:val="center"/>
        </w:trPr>
        <w:tc>
          <w:tcPr>
            <w:tcW w:w="250" w:type="pct"/>
            <w:shd w:val="clear" w:color="auto" w:fill="auto"/>
          </w:tcPr>
          <w:p w:rsidR="00461EED" w:rsidRPr="000A7997" w:rsidRDefault="00461EED" w:rsidP="000A7997">
            <w:pPr>
              <w:pStyle w:val="IRSBitItem"/>
              <w:rPr>
                <w:b w:val="0"/>
              </w:rPr>
            </w:pPr>
            <w:r w:rsidRPr="000A7997">
              <w:rPr>
                <w:b w:val="0"/>
              </w:rPr>
              <w:t>0</w:t>
            </w:r>
          </w:p>
        </w:tc>
        <w:tc>
          <w:tcPr>
            <w:tcW w:w="400" w:type="pct"/>
            <w:shd w:val="clear" w:color="auto" w:fill="auto"/>
          </w:tcPr>
          <w:p w:rsidR="00461EED" w:rsidRPr="000A7997" w:rsidRDefault="00461EED" w:rsidP="000A7997">
            <w:pPr>
              <w:pStyle w:val="IRSBitAttribute"/>
            </w:pPr>
            <w:r w:rsidRPr="000A7997">
              <w:t>RO</w:t>
            </w:r>
          </w:p>
        </w:tc>
        <w:tc>
          <w:tcPr>
            <w:tcW w:w="500" w:type="pct"/>
            <w:shd w:val="clear" w:color="auto" w:fill="auto"/>
          </w:tcPr>
          <w:p w:rsidR="00461EED" w:rsidRPr="000A7997" w:rsidRDefault="00461EED" w:rsidP="000A7997">
            <w:pPr>
              <w:pStyle w:val="IRSBitHW-Property"/>
            </w:pPr>
            <w:r w:rsidRPr="000A7997">
              <w:rPr>
                <w:rFonts w:eastAsia="宋体" w:hint="eastAsia"/>
              </w:rPr>
              <w:t>NA</w:t>
            </w:r>
          </w:p>
        </w:tc>
        <w:tc>
          <w:tcPr>
            <w:tcW w:w="300" w:type="pct"/>
            <w:shd w:val="clear" w:color="auto" w:fill="auto"/>
          </w:tcPr>
          <w:p w:rsidR="00461EED" w:rsidRPr="000A7997" w:rsidRDefault="00461EED" w:rsidP="000A7997">
            <w:pPr>
              <w:pStyle w:val="IRSBitDefault"/>
            </w:pPr>
            <w:r w:rsidRPr="000A7997">
              <w:t>0</w:t>
            </w:r>
          </w:p>
        </w:tc>
        <w:tc>
          <w:tcPr>
            <w:tcW w:w="1700" w:type="pct"/>
            <w:shd w:val="clear" w:color="auto" w:fill="auto"/>
          </w:tcPr>
          <w:p w:rsidR="00461EED" w:rsidRPr="000A7997" w:rsidRDefault="00461EED" w:rsidP="000A7997">
            <w:pPr>
              <w:pStyle w:val="IRSBitDescription"/>
              <w:ind w:left="53"/>
              <w:rPr>
                <w:rFonts w:eastAsia="Times New Roman"/>
                <w:b/>
              </w:rPr>
            </w:pPr>
            <w:r w:rsidRPr="000A7997">
              <w:rPr>
                <w:rFonts w:eastAsia="Times New Roman"/>
                <w:b/>
              </w:rPr>
              <w:t>I/O Space Access</w:t>
            </w:r>
          </w:p>
          <w:p w:rsidR="00461EED" w:rsidRPr="000A7997" w:rsidRDefault="00461EED" w:rsidP="000A7997">
            <w:pPr>
              <w:pStyle w:val="IRSRegContent"/>
              <w:ind w:left="50"/>
              <w:rPr>
                <w:rFonts w:hint="eastAsia"/>
              </w:rPr>
            </w:pPr>
            <w:r w:rsidRPr="000A7997">
              <w:rPr>
                <w:rFonts w:hint="eastAsia"/>
              </w:rPr>
              <w:t>It is used to enable the PCI bus controller to accept the I/O cycles from devices on the PCI bus.</w:t>
            </w:r>
          </w:p>
        </w:tc>
        <w:tc>
          <w:tcPr>
            <w:tcW w:w="600" w:type="pct"/>
            <w:shd w:val="clear" w:color="auto" w:fill="auto"/>
          </w:tcPr>
          <w:p w:rsidR="00461EED" w:rsidRPr="000A7997" w:rsidRDefault="00461EED" w:rsidP="000A7997">
            <w:pPr>
              <w:pStyle w:val="IRSBitMnemonic"/>
              <w:ind w:left="53"/>
            </w:pPr>
            <w:r w:rsidRPr="000A7997">
              <w:t>RENIO</w:t>
            </w:r>
          </w:p>
        </w:tc>
        <w:tc>
          <w:tcPr>
            <w:tcW w:w="350" w:type="pct"/>
            <w:shd w:val="clear" w:color="auto" w:fill="auto"/>
          </w:tcPr>
          <w:p w:rsidR="00461EED" w:rsidRPr="000A7997" w:rsidRDefault="00461EED" w:rsidP="000A7997">
            <w:pPr>
              <w:pStyle w:val="IRSBitChipRev"/>
              <w:rPr>
                <w:b/>
              </w:rPr>
            </w:pPr>
          </w:p>
        </w:tc>
        <w:tc>
          <w:tcPr>
            <w:tcW w:w="325" w:type="pct"/>
            <w:shd w:val="clear" w:color="auto" w:fill="auto"/>
          </w:tcPr>
          <w:p w:rsidR="00461EED" w:rsidRPr="000A7997" w:rsidRDefault="00461EED" w:rsidP="000A7997">
            <w:pPr>
              <w:pStyle w:val="IRSBitPwrDm"/>
              <w:rPr>
                <w:rFonts w:hint="eastAsia"/>
              </w:rPr>
            </w:pPr>
            <w:r w:rsidRPr="000A7997">
              <w:rPr>
                <w:rFonts w:eastAsia="PMingLiU" w:hint="eastAsia"/>
              </w:rPr>
              <w:t>vcc</w:t>
            </w:r>
          </w:p>
        </w:tc>
        <w:tc>
          <w:tcPr>
            <w:tcW w:w="125" w:type="pct"/>
            <w:shd w:val="clear" w:color="auto" w:fill="auto"/>
          </w:tcPr>
          <w:p w:rsidR="00461EED" w:rsidRPr="000A7997" w:rsidRDefault="00461EED" w:rsidP="000A7997">
            <w:pPr>
              <w:pStyle w:val="IRSBitsugS"/>
            </w:pPr>
            <w:r w:rsidRPr="000A7997">
              <w:rPr>
                <w:rFonts w:eastAsia="PMingLiU" w:hint="eastAsia"/>
              </w:rPr>
              <w:t>R</w:t>
            </w:r>
          </w:p>
        </w:tc>
        <w:tc>
          <w:tcPr>
            <w:tcW w:w="125" w:type="pct"/>
            <w:shd w:val="clear" w:color="auto" w:fill="auto"/>
          </w:tcPr>
          <w:p w:rsidR="00461EED" w:rsidRPr="000A7997" w:rsidRDefault="00461EED" w:rsidP="000A7997">
            <w:pPr>
              <w:pStyle w:val="IRSBitsugP"/>
            </w:pPr>
            <w:r w:rsidRPr="000A7997">
              <w:rPr>
                <w:rFonts w:eastAsia="PMingLiU" w:hint="eastAsia"/>
              </w:rPr>
              <w:t>x</w:t>
            </w:r>
          </w:p>
        </w:tc>
        <w:tc>
          <w:tcPr>
            <w:tcW w:w="125" w:type="pct"/>
            <w:shd w:val="clear" w:color="auto" w:fill="auto"/>
          </w:tcPr>
          <w:p w:rsidR="00461EED" w:rsidRPr="000A7997" w:rsidRDefault="00461EED" w:rsidP="000A7997">
            <w:pPr>
              <w:pStyle w:val="IRSBitsugE"/>
            </w:pPr>
            <w:r w:rsidRPr="000A7997">
              <w:rPr>
                <w:rFonts w:eastAsia="PMingLiU" w:hint="eastAsia"/>
              </w:rPr>
              <w:t>x</w:t>
            </w:r>
          </w:p>
        </w:tc>
      </w:tr>
    </w:tbl>
    <w:p w:rsidR="00461EED" w:rsidRDefault="00461EED">
      <w:pPr>
        <w:pStyle w:val="IRSRegTableSpace"/>
        <w:rPr>
          <w:rFonts w:hint="eastAsia"/>
        </w:rPr>
      </w:pPr>
    </w:p>
    <w:p w:rsidR="00461EED" w:rsidRDefault="00461EED" w:rsidP="002D3B8F">
      <w:pPr>
        <w:pStyle w:val="IRSReg-Heading"/>
        <w:ind w:left="189"/>
        <w:rPr>
          <w:rFonts w:hint="eastAsia"/>
        </w:rPr>
      </w:pPr>
      <w:r>
        <w:rPr>
          <w:u w:val="single"/>
        </w:rPr>
        <w:t xml:space="preserve">Offset Address: </w:t>
      </w:r>
      <w:r>
        <w:rPr>
          <w:rFonts w:hint="eastAsia"/>
          <w:u w:val="single"/>
        </w:rPr>
        <w:t>0</w:t>
      </w:r>
      <w:r>
        <w:rPr>
          <w:u w:val="single"/>
        </w:rPr>
        <w:t>7</w:t>
      </w:r>
      <w:r>
        <w:rPr>
          <w:rFonts w:hint="eastAsia"/>
          <w:u w:val="single"/>
        </w:rPr>
        <w:t>-0</w:t>
      </w:r>
      <w:r>
        <w:rPr>
          <w:u w:val="single"/>
        </w:rPr>
        <w:t>6</w:t>
      </w:r>
      <w:r>
        <w:rPr>
          <w:rFonts w:hint="eastAsia"/>
          <w:u w:val="single"/>
        </w:rPr>
        <w:t>h (D</w:t>
      </w:r>
      <w:smartTag w:uri="urn:schemas-microsoft-com:office:smarttags" w:element="chmetcnv">
        <w:smartTagPr>
          <w:attr w:name="TCSC" w:val="0"/>
          <w:attr w:name="NumberType" w:val="1"/>
          <w:attr w:name="Negative" w:val="False"/>
          <w:attr w:name="HasSpace" w:val="False"/>
          <w:attr w:name="SourceValue" w:val="0"/>
          <w:attr w:name="UnitName" w:val="F"/>
        </w:smartTagPr>
        <w:r>
          <w:rPr>
            <w:rFonts w:hint="eastAsia"/>
            <w:u w:val="single"/>
          </w:rPr>
          <w:t>0F</w:t>
        </w:r>
      </w:smartTag>
      <w:r>
        <w:rPr>
          <w:rFonts w:hint="eastAsia"/>
          <w:u w:val="single"/>
        </w:rPr>
        <w:t>2)</w:t>
      </w:r>
      <w:r>
        <w:rPr>
          <w:i/>
          <w:iCs/>
        </w:rPr>
        <w:tab/>
      </w:r>
      <w:r>
        <w:rPr>
          <w:i/>
          <w:iCs/>
        </w:rPr>
        <w:br/>
      </w:r>
      <w:r>
        <w:t>PCI Status</w:t>
      </w:r>
      <w:r>
        <w:rPr>
          <w:i/>
          <w:iCs/>
        </w:rPr>
        <w:tab/>
      </w:r>
      <w:r>
        <w:t>Default Value</w:t>
      </w:r>
      <w:r>
        <w:rPr>
          <w:rFonts w:hint="eastAsia"/>
        </w:rPr>
        <w:t>: 02</w:t>
      </w:r>
      <w:del w:id="178" w:author="Chunhui zheng(BJ-RD)" w:date="2019-03-26T16:44:00Z">
        <w:r w:rsidDel="00577F7E">
          <w:rPr>
            <w:rFonts w:hint="eastAsia"/>
          </w:rPr>
          <w:delText>0</w:delText>
        </w:r>
      </w:del>
      <w:ins w:id="179" w:author="Chunhui zheng(BJ-RD)" w:date="2019-03-26T16:44:00Z">
        <w:r w:rsidR="00577F7E">
          <w:t>1</w:t>
        </w:r>
      </w:ins>
      <w:r>
        <w:rPr>
          <w:rFonts w:hint="eastAsia"/>
        </w:rPr>
        <w:t>0h</w:t>
      </w:r>
    </w:p>
    <w:p w:rsidR="00461EED" w:rsidRDefault="00461EED">
      <w:pPr>
        <w:pStyle w:val="IRSRegContent"/>
        <w:rPr>
          <w:rFonts w:hint="eastAsia"/>
          <w:i/>
          <w:iCs/>
          <w:lang w:eastAsia="zh-TW"/>
        </w:rPr>
      </w:pPr>
      <w:r>
        <w:t xml:space="preserve">The value of this register </w:t>
      </w:r>
      <w:r>
        <w:rPr>
          <w:rFonts w:hint="eastAsia"/>
        </w:rPr>
        <w:t>won</w:t>
      </w:r>
      <w:r>
        <w:t>’</w:t>
      </w:r>
      <w:r>
        <w:rPr>
          <w:rFonts w:hint="eastAsia"/>
        </w:rPr>
        <w:t>t reflect what happened on the PCI bus</w:t>
      </w:r>
      <w:r>
        <w:t xml:space="preserve">. </w:t>
      </w:r>
      <w:r w:rsidR="00CD0868">
        <w:rPr>
          <w:rFonts w:hint="eastAsia"/>
          <w:lang w:eastAsia="zh-TW"/>
        </w:rPr>
        <w:t xml:space="preserve"> </w:t>
      </w:r>
      <w:r w:rsidR="00033A18" w:rsidRPr="008F2F54">
        <w:rPr>
          <w:rFonts w:hint="eastAsia"/>
          <w:shd w:val="clear" w:color="auto" w:fill="C0C0C0"/>
          <w:lang w:eastAsia="zh-TW"/>
        </w:rPr>
        <w:t xml:space="preserve">((For Internal Reference: </w:t>
      </w:r>
      <w:r w:rsidRPr="008F2F54">
        <w:rPr>
          <w:rFonts w:hint="eastAsia"/>
          <w:shd w:val="clear" w:color="auto" w:fill="C0C0C0"/>
        </w:rPr>
        <w:t>The status of the PCI bus is reported to the PCI Status Register at D</w:t>
      </w:r>
      <w:smartTag w:uri="urn:schemas-microsoft-com:office:smarttags" w:element="chmetcnv">
        <w:smartTagPr>
          <w:attr w:name="TCSC" w:val="0"/>
          <w:attr w:name="NumberType" w:val="1"/>
          <w:attr w:name="Negative" w:val="False"/>
          <w:attr w:name="HasSpace" w:val="False"/>
          <w:attr w:name="SourceValue" w:val="17"/>
          <w:attr w:name="UnitName" w:val="F"/>
        </w:smartTagPr>
        <w:r w:rsidRPr="008F2F54">
          <w:rPr>
            <w:rFonts w:hint="eastAsia"/>
            <w:shd w:val="clear" w:color="auto" w:fill="C0C0C0"/>
          </w:rPr>
          <w:t>17F</w:t>
        </w:r>
      </w:smartTag>
      <w:r w:rsidRPr="008F2F54">
        <w:rPr>
          <w:rFonts w:hint="eastAsia"/>
          <w:shd w:val="clear" w:color="auto" w:fill="C0C0C0"/>
        </w:rPr>
        <w:t>7 (when D</w:t>
      </w:r>
      <w:smartTag w:uri="urn:schemas-microsoft-com:office:smarttags" w:element="chmetcnv">
        <w:smartTagPr>
          <w:attr w:name="TCSC" w:val="0"/>
          <w:attr w:name="NumberType" w:val="1"/>
          <w:attr w:name="Negative" w:val="False"/>
          <w:attr w:name="HasSpace" w:val="False"/>
          <w:attr w:name="SourceValue" w:val="17"/>
          <w:attr w:name="UnitName" w:val="F"/>
        </w:smartTagPr>
        <w:r w:rsidRPr="008F2F54">
          <w:rPr>
            <w:rFonts w:hint="eastAsia"/>
            <w:shd w:val="clear" w:color="auto" w:fill="C0C0C0"/>
          </w:rPr>
          <w:t>17F</w:t>
        </w:r>
      </w:smartTag>
      <w:r w:rsidRPr="008F2F54">
        <w:rPr>
          <w:rFonts w:hint="eastAsia"/>
          <w:shd w:val="clear" w:color="auto" w:fill="C0C0C0"/>
        </w:rPr>
        <w:t>7</w:t>
      </w:r>
      <w:r w:rsidR="00CD0868" w:rsidRPr="008F2F54">
        <w:rPr>
          <w:rFonts w:hint="eastAsia"/>
          <w:shd w:val="clear" w:color="auto" w:fill="C0C0C0"/>
          <w:lang w:eastAsia="zh-TW"/>
        </w:rPr>
        <w:t xml:space="preserve"> </w:t>
      </w:r>
      <w:r w:rsidRPr="008F2F54">
        <w:rPr>
          <w:rFonts w:hint="eastAsia"/>
          <w:shd w:val="clear" w:color="auto" w:fill="C0C0C0"/>
        </w:rPr>
        <w:t>R</w:t>
      </w:r>
      <w:r w:rsidRPr="008F2F54">
        <w:rPr>
          <w:rFonts w:hint="eastAsia"/>
          <w:shd w:val="clear" w:color="auto" w:fill="C0C0C0"/>
          <w:lang w:eastAsia="zh-TW"/>
        </w:rPr>
        <w:t>x</w:t>
      </w:r>
      <w:smartTag w:uri="urn:schemas-microsoft-com:office:smarttags" w:element="chmetcnv">
        <w:smartTagPr>
          <w:attr w:name="TCSC" w:val="0"/>
          <w:attr w:name="NumberType" w:val="1"/>
          <w:attr w:name="Negative" w:val="False"/>
          <w:attr w:name="HasSpace" w:val="False"/>
          <w:attr w:name="SourceValue" w:val="4"/>
          <w:attr w:name="UnitName" w:val="F"/>
        </w:smartTagPr>
        <w:r w:rsidRPr="008F2F54">
          <w:rPr>
            <w:rFonts w:hint="eastAsia"/>
            <w:shd w:val="clear" w:color="auto" w:fill="C0C0C0"/>
          </w:rPr>
          <w:t>4F</w:t>
        </w:r>
      </w:smartTag>
      <w:r w:rsidRPr="008F2F54">
        <w:rPr>
          <w:rFonts w:hint="eastAsia"/>
          <w:shd w:val="clear" w:color="auto" w:fill="C0C0C0"/>
        </w:rPr>
        <w:t>[6]</w:t>
      </w:r>
      <w:r w:rsidRPr="00033A18">
        <w:rPr>
          <w:rFonts w:hint="eastAsia"/>
          <w:shd w:val="clear" w:color="auto" w:fill="C0C0C0"/>
          <w:lang w:eastAsia="zh-TW"/>
        </w:rPr>
        <w:t>(</w:t>
      </w:r>
      <w:r w:rsidRPr="00033A18">
        <w:rPr>
          <w:rFonts w:hint="eastAsia"/>
          <w:shd w:val="clear" w:color="auto" w:fill="C0C0C0"/>
        </w:rPr>
        <w:t>RENPPB</w:t>
      </w:r>
      <w:r w:rsidRPr="00033A18">
        <w:rPr>
          <w:rFonts w:hint="eastAsia"/>
          <w:shd w:val="clear" w:color="auto" w:fill="C0C0C0"/>
          <w:lang w:eastAsia="zh-TW"/>
        </w:rPr>
        <w:t>)</w:t>
      </w:r>
      <w:r w:rsidRPr="008F2F54">
        <w:rPr>
          <w:rFonts w:hint="eastAsia"/>
          <w:shd w:val="clear" w:color="auto" w:fill="C0C0C0"/>
        </w:rPr>
        <w:t xml:space="preserve"> = 0) or D</w:t>
      </w:r>
      <w:smartTag w:uri="urn:schemas-microsoft-com:office:smarttags" w:element="chmetcnv">
        <w:smartTagPr>
          <w:attr w:name="TCSC" w:val="0"/>
          <w:attr w:name="NumberType" w:val="1"/>
          <w:attr w:name="Negative" w:val="False"/>
          <w:attr w:name="HasSpace" w:val="False"/>
          <w:attr w:name="SourceValue" w:val="19"/>
          <w:attr w:name="UnitName" w:val="F"/>
        </w:smartTagPr>
        <w:r w:rsidRPr="008F2F54">
          <w:rPr>
            <w:rFonts w:hint="eastAsia"/>
            <w:shd w:val="clear" w:color="auto" w:fill="C0C0C0"/>
          </w:rPr>
          <w:t>19F</w:t>
        </w:r>
      </w:smartTag>
      <w:r w:rsidRPr="008F2F54">
        <w:rPr>
          <w:rFonts w:hint="eastAsia"/>
          <w:shd w:val="clear" w:color="auto" w:fill="C0C0C0"/>
        </w:rPr>
        <w:t>0 (when D</w:t>
      </w:r>
      <w:smartTag w:uri="urn:schemas-microsoft-com:office:smarttags" w:element="chmetcnv">
        <w:smartTagPr>
          <w:attr w:name="TCSC" w:val="0"/>
          <w:attr w:name="NumberType" w:val="1"/>
          <w:attr w:name="Negative" w:val="False"/>
          <w:attr w:name="HasSpace" w:val="False"/>
          <w:attr w:name="SourceValue" w:val="17"/>
          <w:attr w:name="UnitName" w:val="F"/>
        </w:smartTagPr>
        <w:r w:rsidRPr="008F2F54">
          <w:rPr>
            <w:rFonts w:hint="eastAsia"/>
            <w:shd w:val="clear" w:color="auto" w:fill="C0C0C0"/>
          </w:rPr>
          <w:t>17F</w:t>
        </w:r>
      </w:smartTag>
      <w:r w:rsidRPr="008F2F54">
        <w:rPr>
          <w:rFonts w:hint="eastAsia"/>
          <w:shd w:val="clear" w:color="auto" w:fill="C0C0C0"/>
        </w:rPr>
        <w:t>7</w:t>
      </w:r>
      <w:r w:rsidR="00CD0868" w:rsidRPr="008F2F54">
        <w:rPr>
          <w:rFonts w:hint="eastAsia"/>
          <w:shd w:val="clear" w:color="auto" w:fill="C0C0C0"/>
          <w:lang w:eastAsia="zh-TW"/>
        </w:rPr>
        <w:t xml:space="preserve"> </w:t>
      </w:r>
      <w:r w:rsidRPr="008F2F54">
        <w:rPr>
          <w:rFonts w:hint="eastAsia"/>
          <w:shd w:val="clear" w:color="auto" w:fill="C0C0C0"/>
        </w:rPr>
        <w:t>R</w:t>
      </w:r>
      <w:r w:rsidRPr="008F2F54">
        <w:rPr>
          <w:rFonts w:hint="eastAsia"/>
          <w:shd w:val="clear" w:color="auto" w:fill="C0C0C0"/>
          <w:lang w:eastAsia="zh-TW"/>
        </w:rPr>
        <w:t>x</w:t>
      </w:r>
      <w:smartTag w:uri="urn:schemas-microsoft-com:office:smarttags" w:element="chmetcnv">
        <w:smartTagPr>
          <w:attr w:name="TCSC" w:val="0"/>
          <w:attr w:name="NumberType" w:val="1"/>
          <w:attr w:name="Negative" w:val="False"/>
          <w:attr w:name="HasSpace" w:val="False"/>
          <w:attr w:name="SourceValue" w:val="4"/>
          <w:attr w:name="UnitName" w:val="F"/>
        </w:smartTagPr>
        <w:r w:rsidRPr="008F2F54">
          <w:rPr>
            <w:rFonts w:hint="eastAsia"/>
            <w:shd w:val="clear" w:color="auto" w:fill="C0C0C0"/>
          </w:rPr>
          <w:t>4F</w:t>
        </w:r>
      </w:smartTag>
      <w:r w:rsidRPr="008F2F54">
        <w:rPr>
          <w:rFonts w:hint="eastAsia"/>
          <w:shd w:val="clear" w:color="auto" w:fill="C0C0C0"/>
        </w:rPr>
        <w:t>[6]</w:t>
      </w:r>
      <w:r w:rsidRPr="008F2F54">
        <w:rPr>
          <w:rFonts w:hint="eastAsia"/>
          <w:shd w:val="clear" w:color="auto" w:fill="C0C0C0"/>
          <w:lang w:eastAsia="zh-TW"/>
        </w:rPr>
        <w:t>(</w:t>
      </w:r>
      <w:r w:rsidRPr="008F2F54">
        <w:rPr>
          <w:rFonts w:hint="eastAsia"/>
          <w:shd w:val="clear" w:color="auto" w:fill="C0C0C0"/>
        </w:rPr>
        <w:t>RENPPB</w:t>
      </w:r>
      <w:r w:rsidRPr="008F2F54">
        <w:rPr>
          <w:rFonts w:hint="eastAsia"/>
          <w:shd w:val="clear" w:color="auto" w:fill="C0C0C0"/>
          <w:lang w:eastAsia="zh-TW"/>
        </w:rPr>
        <w:t>)</w:t>
      </w:r>
      <w:r w:rsidRPr="008F2F54">
        <w:rPr>
          <w:rFonts w:hint="eastAsia"/>
          <w:shd w:val="clear" w:color="auto" w:fill="C0C0C0"/>
        </w:rPr>
        <w:t xml:space="preserve"> = 1).</w:t>
      </w:r>
      <w:r w:rsidR="00033A18" w:rsidRPr="008F2F54">
        <w:rPr>
          <w:rFonts w:hint="eastAsia"/>
          <w:shd w:val="clear" w:color="auto" w:fill="C0C0C0"/>
          <w:lang w:eastAsia="zh-TW"/>
        </w:rPr>
        <w:t>))</w:t>
      </w:r>
    </w:p>
    <w:tbl>
      <w:tblPr>
        <w:tblW w:w="48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27"/>
        <w:gridCol w:w="846"/>
        <w:gridCol w:w="1058"/>
        <w:gridCol w:w="635"/>
        <w:gridCol w:w="3595"/>
        <w:gridCol w:w="1269"/>
        <w:gridCol w:w="741"/>
        <w:gridCol w:w="688"/>
        <w:gridCol w:w="264"/>
        <w:gridCol w:w="264"/>
        <w:gridCol w:w="264"/>
      </w:tblGrid>
      <w:tr w:rsidR="000279D1" w:rsidRPr="000A7997" w:rsidTr="000A7997">
        <w:tblPrEx>
          <w:tblCellMar>
            <w:top w:w="0" w:type="dxa"/>
            <w:bottom w:w="0" w:type="dxa"/>
          </w:tblCellMar>
        </w:tblPrEx>
        <w:trPr>
          <w:cantSplit/>
          <w:trHeight w:hRule="exact" w:val="300"/>
          <w:jc w:val="center"/>
        </w:trPr>
        <w:tc>
          <w:tcPr>
            <w:tcW w:w="250" w:type="pct"/>
            <w:tcBorders>
              <w:top w:val="double" w:sz="4" w:space="0" w:color="auto"/>
              <w:bottom w:val="double" w:sz="4" w:space="0" w:color="auto"/>
            </w:tcBorders>
            <w:shd w:val="clear" w:color="auto" w:fill="auto"/>
            <w:vAlign w:val="center"/>
          </w:tcPr>
          <w:p w:rsidR="00461EED" w:rsidRPr="000A7997" w:rsidRDefault="000A7997" w:rsidP="000A7997">
            <w:pPr>
              <w:pStyle w:val="IRSBitItem"/>
              <w:rPr>
                <w:rFonts w:hint="eastAsia"/>
              </w:rPr>
            </w:pPr>
            <w:r w:rsidRPr="000A7997">
              <w:t>Bit</w:t>
            </w:r>
          </w:p>
        </w:tc>
        <w:tc>
          <w:tcPr>
            <w:tcW w:w="400" w:type="pct"/>
            <w:tcBorders>
              <w:top w:val="double" w:sz="4" w:space="0" w:color="auto"/>
              <w:bottom w:val="double" w:sz="4" w:space="0" w:color="auto"/>
            </w:tcBorders>
            <w:shd w:val="clear" w:color="auto" w:fill="auto"/>
            <w:vAlign w:val="center"/>
          </w:tcPr>
          <w:p w:rsidR="00461EED" w:rsidRPr="000A7997" w:rsidRDefault="000A7997" w:rsidP="000A7997">
            <w:pPr>
              <w:pStyle w:val="IRSBitAttribute"/>
              <w:rPr>
                <w:b/>
              </w:rPr>
            </w:pPr>
            <w:r w:rsidRPr="000A7997">
              <w:rPr>
                <w:b/>
              </w:rPr>
              <w:t>Attribute</w:t>
            </w:r>
          </w:p>
        </w:tc>
        <w:tc>
          <w:tcPr>
            <w:tcW w:w="500" w:type="pct"/>
            <w:tcBorders>
              <w:top w:val="double" w:sz="4" w:space="0" w:color="auto"/>
              <w:bottom w:val="double" w:sz="4" w:space="0" w:color="auto"/>
            </w:tcBorders>
            <w:shd w:val="clear" w:color="auto" w:fill="auto"/>
            <w:vAlign w:val="center"/>
          </w:tcPr>
          <w:p w:rsidR="00461EED" w:rsidRPr="000A7997" w:rsidRDefault="000A7997" w:rsidP="000A7997">
            <w:pPr>
              <w:pStyle w:val="IRSBitHW-Property"/>
              <w:rPr>
                <w:b/>
              </w:rPr>
            </w:pPr>
            <w:r w:rsidRPr="000A7997">
              <w:rPr>
                <w:b/>
              </w:rPr>
              <w:t>HW Property</w:t>
            </w:r>
          </w:p>
        </w:tc>
        <w:tc>
          <w:tcPr>
            <w:tcW w:w="300" w:type="pct"/>
            <w:tcBorders>
              <w:top w:val="double" w:sz="4" w:space="0" w:color="auto"/>
              <w:bottom w:val="double" w:sz="4" w:space="0" w:color="auto"/>
            </w:tcBorders>
            <w:shd w:val="clear" w:color="auto" w:fill="auto"/>
            <w:tcMar>
              <w:left w:w="0" w:type="dxa"/>
              <w:right w:w="0" w:type="dxa"/>
            </w:tcMar>
            <w:vAlign w:val="center"/>
          </w:tcPr>
          <w:p w:rsidR="00461EED" w:rsidRPr="000A7997" w:rsidRDefault="000A7997" w:rsidP="000A7997">
            <w:pPr>
              <w:pStyle w:val="IRSBitDefault"/>
              <w:rPr>
                <w:rFonts w:hint="eastAsia"/>
                <w:b/>
              </w:rPr>
            </w:pPr>
            <w:r w:rsidRPr="000A7997">
              <w:rPr>
                <w:b/>
              </w:rPr>
              <w:t>Default</w:t>
            </w:r>
          </w:p>
        </w:tc>
        <w:tc>
          <w:tcPr>
            <w:tcW w:w="1700" w:type="pct"/>
            <w:tcBorders>
              <w:top w:val="double" w:sz="4" w:space="0" w:color="auto"/>
              <w:bottom w:val="double" w:sz="4" w:space="0" w:color="auto"/>
            </w:tcBorders>
            <w:shd w:val="clear" w:color="auto" w:fill="auto"/>
            <w:tcMar>
              <w:left w:w="0" w:type="dxa"/>
              <w:right w:w="0" w:type="dxa"/>
            </w:tcMar>
            <w:vAlign w:val="center"/>
          </w:tcPr>
          <w:p w:rsidR="00461EED" w:rsidRPr="000A7997" w:rsidRDefault="000A7997" w:rsidP="000A7997">
            <w:pPr>
              <w:pStyle w:val="IRSBitDescription"/>
              <w:ind w:left="53"/>
              <w:jc w:val="center"/>
              <w:rPr>
                <w:b/>
              </w:rPr>
            </w:pPr>
            <w:r>
              <w:rPr>
                <w:b/>
              </w:rPr>
              <w:t>Description</w:t>
            </w:r>
          </w:p>
        </w:tc>
        <w:tc>
          <w:tcPr>
            <w:tcW w:w="600" w:type="pct"/>
            <w:tcBorders>
              <w:top w:val="double" w:sz="4" w:space="0" w:color="auto"/>
              <w:bottom w:val="double" w:sz="4" w:space="0" w:color="auto"/>
            </w:tcBorders>
            <w:shd w:val="clear" w:color="auto" w:fill="auto"/>
            <w:tcMar>
              <w:left w:w="0" w:type="dxa"/>
              <w:right w:w="0" w:type="dxa"/>
            </w:tcMar>
            <w:vAlign w:val="center"/>
          </w:tcPr>
          <w:p w:rsidR="00461EED" w:rsidRPr="000A7997" w:rsidRDefault="000A7997" w:rsidP="000A7997">
            <w:pPr>
              <w:pStyle w:val="IRSBitMnemonic"/>
              <w:ind w:left="53"/>
              <w:jc w:val="center"/>
            </w:pPr>
            <w:r w:rsidRPr="000A7997">
              <w:t>Mnemonic</w:t>
            </w:r>
          </w:p>
        </w:tc>
        <w:tc>
          <w:tcPr>
            <w:tcW w:w="350" w:type="pct"/>
            <w:tcBorders>
              <w:top w:val="double" w:sz="4" w:space="0" w:color="auto"/>
              <w:bottom w:val="double" w:sz="4" w:space="0" w:color="auto"/>
            </w:tcBorders>
            <w:shd w:val="clear" w:color="auto" w:fill="auto"/>
            <w:tcMar>
              <w:left w:w="0" w:type="dxa"/>
              <w:right w:w="0" w:type="dxa"/>
            </w:tcMar>
            <w:vAlign w:val="center"/>
          </w:tcPr>
          <w:p w:rsidR="00461EED" w:rsidRPr="000A7997" w:rsidRDefault="000A7997" w:rsidP="000A7997">
            <w:pPr>
              <w:pStyle w:val="IRSBitChipRev"/>
              <w:rPr>
                <w:b/>
              </w:rPr>
            </w:pPr>
            <w:r w:rsidRPr="000A7997">
              <w:rPr>
                <w:b/>
              </w:rPr>
              <w:t>ChipRev</w:t>
            </w:r>
          </w:p>
        </w:tc>
        <w:tc>
          <w:tcPr>
            <w:tcW w:w="325" w:type="pct"/>
            <w:tcBorders>
              <w:top w:val="double" w:sz="4" w:space="0" w:color="auto"/>
              <w:bottom w:val="double" w:sz="4" w:space="0" w:color="auto"/>
            </w:tcBorders>
            <w:shd w:val="clear" w:color="auto" w:fill="auto"/>
            <w:tcMar>
              <w:left w:w="0" w:type="dxa"/>
              <w:right w:w="0" w:type="dxa"/>
            </w:tcMar>
            <w:vAlign w:val="center"/>
          </w:tcPr>
          <w:p w:rsidR="00461EED" w:rsidRPr="000A7997" w:rsidRDefault="000A7997" w:rsidP="000A7997">
            <w:pPr>
              <w:pStyle w:val="IRSBitPwrDm"/>
              <w:rPr>
                <w:b/>
              </w:rPr>
            </w:pPr>
            <w:r w:rsidRPr="000A7997">
              <w:rPr>
                <w:b/>
              </w:rPr>
              <w:t>PwrDm</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S"/>
              <w:rPr>
                <w:b/>
              </w:rPr>
            </w:pPr>
            <w:r w:rsidRPr="000A7997">
              <w:rPr>
                <w:b/>
              </w:rPr>
              <w:t>S</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P"/>
              <w:rPr>
                <w:b/>
              </w:rPr>
            </w:pPr>
            <w:r w:rsidRPr="000A7997">
              <w:rPr>
                <w:b/>
              </w:rPr>
              <w:t>P</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E"/>
              <w:rPr>
                <w:b/>
              </w:rPr>
            </w:pPr>
            <w:r w:rsidRPr="000A7997">
              <w:rPr>
                <w:b/>
              </w:rPr>
              <w:t>E</w:t>
            </w:r>
          </w:p>
        </w:tc>
      </w:tr>
      <w:tr w:rsidR="000279D1" w:rsidRPr="000A7997" w:rsidTr="000A7997">
        <w:tblPrEx>
          <w:tblCellMar>
            <w:top w:w="0" w:type="dxa"/>
            <w:bottom w:w="0" w:type="dxa"/>
          </w:tblCellMar>
        </w:tblPrEx>
        <w:trPr>
          <w:cantSplit/>
          <w:jc w:val="center"/>
        </w:trPr>
        <w:tc>
          <w:tcPr>
            <w:tcW w:w="250" w:type="pct"/>
            <w:tcBorders>
              <w:top w:val="double" w:sz="4" w:space="0" w:color="auto"/>
            </w:tcBorders>
            <w:shd w:val="clear" w:color="auto" w:fill="auto"/>
          </w:tcPr>
          <w:p w:rsidR="00461EED" w:rsidRPr="000A7997" w:rsidRDefault="00461EED" w:rsidP="000A7997">
            <w:pPr>
              <w:pStyle w:val="IRSBitItem"/>
              <w:rPr>
                <w:b w:val="0"/>
              </w:rPr>
            </w:pPr>
            <w:r w:rsidRPr="000A7997">
              <w:rPr>
                <w:b w:val="0"/>
              </w:rPr>
              <w:t>15</w:t>
            </w:r>
          </w:p>
        </w:tc>
        <w:tc>
          <w:tcPr>
            <w:tcW w:w="400" w:type="pct"/>
            <w:tcBorders>
              <w:top w:val="double" w:sz="4" w:space="0" w:color="auto"/>
            </w:tcBorders>
            <w:shd w:val="clear" w:color="auto" w:fill="auto"/>
          </w:tcPr>
          <w:p w:rsidR="00461EED" w:rsidRPr="000A7997" w:rsidRDefault="00461EED" w:rsidP="000A7997">
            <w:pPr>
              <w:pStyle w:val="IRSBitAttribute"/>
              <w:rPr>
                <w:rFonts w:hint="eastAsia"/>
              </w:rPr>
            </w:pPr>
            <w:r w:rsidRPr="000A7997">
              <w:rPr>
                <w:rFonts w:hint="eastAsia"/>
              </w:rPr>
              <w:t>RO</w:t>
            </w:r>
          </w:p>
        </w:tc>
        <w:tc>
          <w:tcPr>
            <w:tcW w:w="500" w:type="pct"/>
            <w:tcBorders>
              <w:top w:val="double" w:sz="4" w:space="0" w:color="auto"/>
            </w:tcBorders>
            <w:shd w:val="clear" w:color="auto" w:fill="auto"/>
          </w:tcPr>
          <w:p w:rsidR="00461EED" w:rsidRPr="000A7997" w:rsidRDefault="00461EED" w:rsidP="000A7997">
            <w:pPr>
              <w:pStyle w:val="IRSBitHW-Property"/>
            </w:pPr>
            <w:r w:rsidRPr="000A7997">
              <w:rPr>
                <w:rFonts w:hint="eastAsia"/>
              </w:rPr>
              <w:t>NA</w:t>
            </w:r>
          </w:p>
        </w:tc>
        <w:tc>
          <w:tcPr>
            <w:tcW w:w="300" w:type="pct"/>
            <w:tcBorders>
              <w:top w:val="double" w:sz="4" w:space="0" w:color="auto"/>
            </w:tcBorders>
            <w:shd w:val="clear" w:color="auto" w:fill="auto"/>
          </w:tcPr>
          <w:p w:rsidR="00461EED" w:rsidRPr="000A7997" w:rsidRDefault="00461EED" w:rsidP="000A7997">
            <w:pPr>
              <w:pStyle w:val="IRSBitDefault"/>
              <w:rPr>
                <w:rFonts w:hint="eastAsia"/>
              </w:rPr>
            </w:pPr>
            <w:r w:rsidRPr="000A7997">
              <w:rPr>
                <w:rFonts w:hint="eastAsia"/>
              </w:rPr>
              <w:t>0</w:t>
            </w:r>
          </w:p>
        </w:tc>
        <w:tc>
          <w:tcPr>
            <w:tcW w:w="1700" w:type="pct"/>
            <w:tcBorders>
              <w:top w:val="double" w:sz="4" w:space="0" w:color="auto"/>
            </w:tcBorders>
            <w:shd w:val="clear" w:color="auto" w:fill="auto"/>
          </w:tcPr>
          <w:p w:rsidR="00461EED" w:rsidRPr="000A7997" w:rsidRDefault="00461EED" w:rsidP="000A7997">
            <w:pPr>
              <w:pStyle w:val="IRSBitDescription"/>
              <w:ind w:left="53"/>
              <w:rPr>
                <w:rFonts w:eastAsia="Times New Roman"/>
                <w:b/>
                <w:bCs/>
              </w:rPr>
            </w:pPr>
            <w:r w:rsidRPr="000A7997">
              <w:rPr>
                <w:rFonts w:eastAsia="Times New Roman"/>
                <w:b/>
                <w:bCs/>
              </w:rPr>
              <w:t>Detect</w:t>
            </w:r>
            <w:r w:rsidRPr="000A7997">
              <w:rPr>
                <w:rFonts w:eastAsia="Times New Roman" w:hint="eastAsia"/>
                <w:b/>
                <w:bCs/>
              </w:rPr>
              <w:t>ed</w:t>
            </w:r>
            <w:r w:rsidRPr="000A7997">
              <w:rPr>
                <w:rFonts w:eastAsia="Times New Roman"/>
                <w:b/>
                <w:bCs/>
              </w:rPr>
              <w:t xml:space="preserve"> Parity Error</w:t>
            </w:r>
          </w:p>
          <w:p w:rsidR="00461EED" w:rsidRPr="000A7997" w:rsidRDefault="00461EED" w:rsidP="000A7997">
            <w:pPr>
              <w:pStyle w:val="IRSRegContent"/>
              <w:ind w:left="50"/>
            </w:pPr>
            <w:r w:rsidRPr="000A7997">
              <w:rPr>
                <w:rFonts w:hint="eastAsia"/>
              </w:rPr>
              <w:t>It is used to indicate a parity error had been detected by the PCI bus controller.</w:t>
            </w:r>
          </w:p>
        </w:tc>
        <w:tc>
          <w:tcPr>
            <w:tcW w:w="600" w:type="pct"/>
            <w:tcBorders>
              <w:top w:val="double" w:sz="4" w:space="0" w:color="auto"/>
            </w:tcBorders>
            <w:shd w:val="clear" w:color="auto" w:fill="auto"/>
          </w:tcPr>
          <w:p w:rsidR="00461EED" w:rsidRPr="000A7997" w:rsidRDefault="00461EED" w:rsidP="000A7997">
            <w:pPr>
              <w:pStyle w:val="IRSBitMnemonic"/>
              <w:ind w:left="53"/>
            </w:pPr>
            <w:r w:rsidRPr="000A7997">
              <w:t>SPERRS</w:t>
            </w:r>
          </w:p>
        </w:tc>
        <w:tc>
          <w:tcPr>
            <w:tcW w:w="350" w:type="pct"/>
            <w:tcBorders>
              <w:top w:val="double" w:sz="4" w:space="0" w:color="auto"/>
            </w:tcBorders>
            <w:shd w:val="clear" w:color="auto" w:fill="auto"/>
          </w:tcPr>
          <w:p w:rsidR="00461EED" w:rsidRPr="000A7997" w:rsidRDefault="00461EED" w:rsidP="000A7997">
            <w:pPr>
              <w:pStyle w:val="IRSBitChipRev"/>
              <w:rPr>
                <w:b/>
              </w:rPr>
            </w:pPr>
          </w:p>
        </w:tc>
        <w:tc>
          <w:tcPr>
            <w:tcW w:w="325" w:type="pct"/>
            <w:tcBorders>
              <w:top w:val="double" w:sz="4" w:space="0" w:color="auto"/>
            </w:tcBorders>
            <w:shd w:val="clear" w:color="auto" w:fill="auto"/>
          </w:tcPr>
          <w:p w:rsidR="00461EED" w:rsidRPr="000A7997" w:rsidRDefault="00461EED" w:rsidP="000A7997">
            <w:pPr>
              <w:pStyle w:val="IRSBitPwrDm"/>
              <w:rPr>
                <w:rFonts w:hint="eastAsia"/>
              </w:rPr>
            </w:pPr>
            <w:r w:rsidRPr="000A7997">
              <w:rPr>
                <w:rFonts w:eastAsia="PMingLiU" w:hint="eastAsia"/>
              </w:rPr>
              <w:t>vcc</w:t>
            </w:r>
          </w:p>
        </w:tc>
        <w:tc>
          <w:tcPr>
            <w:tcW w:w="125" w:type="pct"/>
            <w:tcBorders>
              <w:top w:val="double" w:sz="4" w:space="0" w:color="auto"/>
            </w:tcBorders>
            <w:shd w:val="clear" w:color="auto" w:fill="auto"/>
          </w:tcPr>
          <w:p w:rsidR="00461EED" w:rsidRPr="000A7997" w:rsidRDefault="00461EED" w:rsidP="000A7997">
            <w:pPr>
              <w:pStyle w:val="IRSBitsugS"/>
            </w:pPr>
            <w:r w:rsidRPr="000A7997">
              <w:rPr>
                <w:rFonts w:eastAsia="PMingLiU" w:hint="eastAsia"/>
              </w:rPr>
              <w:t>R</w:t>
            </w:r>
          </w:p>
        </w:tc>
        <w:tc>
          <w:tcPr>
            <w:tcW w:w="125" w:type="pct"/>
            <w:tcBorders>
              <w:top w:val="double" w:sz="4" w:space="0" w:color="auto"/>
            </w:tcBorders>
            <w:shd w:val="clear" w:color="auto" w:fill="auto"/>
          </w:tcPr>
          <w:p w:rsidR="00461EED" w:rsidRPr="000A7997" w:rsidRDefault="00461EED" w:rsidP="000A7997">
            <w:pPr>
              <w:pStyle w:val="IRSBitsugP"/>
            </w:pPr>
            <w:r w:rsidRPr="000A7997">
              <w:rPr>
                <w:rFonts w:eastAsia="PMingLiU" w:hint="eastAsia"/>
              </w:rPr>
              <w:t>x</w:t>
            </w:r>
          </w:p>
        </w:tc>
        <w:tc>
          <w:tcPr>
            <w:tcW w:w="125" w:type="pct"/>
            <w:tcBorders>
              <w:top w:val="double" w:sz="4" w:space="0" w:color="auto"/>
            </w:tcBorders>
            <w:shd w:val="clear" w:color="auto" w:fill="auto"/>
          </w:tcPr>
          <w:p w:rsidR="00461EED" w:rsidRPr="000A7997" w:rsidRDefault="00461EED" w:rsidP="000A7997">
            <w:pPr>
              <w:pStyle w:val="IRSBitsugE"/>
            </w:pPr>
            <w:r w:rsidRPr="000A7997">
              <w:rPr>
                <w:rFonts w:eastAsia="PMingLiU" w:hint="eastAsia"/>
              </w:rPr>
              <w:t>x</w:t>
            </w:r>
          </w:p>
        </w:tc>
      </w:tr>
      <w:tr w:rsidR="000279D1" w:rsidRPr="000A7997" w:rsidTr="000A7997">
        <w:tblPrEx>
          <w:tblCellMar>
            <w:top w:w="0" w:type="dxa"/>
            <w:bottom w:w="0" w:type="dxa"/>
          </w:tblCellMar>
        </w:tblPrEx>
        <w:trPr>
          <w:cantSplit/>
          <w:jc w:val="center"/>
        </w:trPr>
        <w:tc>
          <w:tcPr>
            <w:tcW w:w="250" w:type="pct"/>
            <w:shd w:val="clear" w:color="auto" w:fill="auto"/>
          </w:tcPr>
          <w:p w:rsidR="00461EED" w:rsidRPr="000A7997" w:rsidRDefault="00461EED" w:rsidP="000A7997">
            <w:pPr>
              <w:pStyle w:val="IRSBitItem"/>
              <w:rPr>
                <w:b w:val="0"/>
              </w:rPr>
            </w:pPr>
            <w:r w:rsidRPr="000A7997">
              <w:rPr>
                <w:b w:val="0"/>
              </w:rPr>
              <w:t>14</w:t>
            </w:r>
          </w:p>
        </w:tc>
        <w:tc>
          <w:tcPr>
            <w:tcW w:w="400" w:type="pct"/>
            <w:shd w:val="clear" w:color="auto" w:fill="auto"/>
          </w:tcPr>
          <w:p w:rsidR="00461EED" w:rsidRPr="000A7997" w:rsidRDefault="00461EED" w:rsidP="000A7997">
            <w:pPr>
              <w:pStyle w:val="IRSBitAttribute"/>
              <w:rPr>
                <w:rFonts w:hint="eastAsia"/>
              </w:rPr>
            </w:pPr>
            <w:r w:rsidRPr="000A7997">
              <w:rPr>
                <w:rFonts w:hint="eastAsia"/>
              </w:rPr>
              <w:t>RO</w:t>
            </w:r>
          </w:p>
        </w:tc>
        <w:tc>
          <w:tcPr>
            <w:tcW w:w="500" w:type="pct"/>
            <w:shd w:val="clear" w:color="auto" w:fill="auto"/>
          </w:tcPr>
          <w:p w:rsidR="00461EED" w:rsidRPr="000A7997" w:rsidRDefault="00461EED" w:rsidP="000A7997">
            <w:pPr>
              <w:pStyle w:val="IRSBitHW-Property"/>
            </w:pPr>
            <w:r w:rsidRPr="000A7997">
              <w:rPr>
                <w:rFonts w:hint="eastAsia"/>
              </w:rPr>
              <w:t>NA</w:t>
            </w:r>
          </w:p>
        </w:tc>
        <w:tc>
          <w:tcPr>
            <w:tcW w:w="300" w:type="pct"/>
            <w:shd w:val="clear" w:color="auto" w:fill="auto"/>
          </w:tcPr>
          <w:p w:rsidR="00461EED" w:rsidRPr="000A7997" w:rsidRDefault="00461EED" w:rsidP="000A7997">
            <w:pPr>
              <w:pStyle w:val="IRSBitDefault"/>
              <w:rPr>
                <w:rFonts w:hint="eastAsia"/>
              </w:rPr>
            </w:pPr>
            <w:r w:rsidRPr="000A7997">
              <w:rPr>
                <w:rFonts w:hint="eastAsia"/>
              </w:rPr>
              <w:t>0</w:t>
            </w:r>
          </w:p>
        </w:tc>
        <w:tc>
          <w:tcPr>
            <w:tcW w:w="1700" w:type="pct"/>
            <w:shd w:val="clear" w:color="auto" w:fill="auto"/>
          </w:tcPr>
          <w:p w:rsidR="00461EED" w:rsidRPr="000A7997" w:rsidRDefault="00461EED" w:rsidP="000A7997">
            <w:pPr>
              <w:pStyle w:val="IRSBitDescription"/>
              <w:ind w:left="53"/>
              <w:rPr>
                <w:rFonts w:hint="eastAsia"/>
                <w:b/>
              </w:rPr>
            </w:pPr>
            <w:r w:rsidRPr="000A7997">
              <w:rPr>
                <w:rFonts w:eastAsia="Times New Roman"/>
                <w:b/>
                <w:bCs/>
              </w:rPr>
              <w:t xml:space="preserve">Signaled System Error </w:t>
            </w:r>
            <w:r w:rsidRPr="000A7997">
              <w:rPr>
                <w:rFonts w:eastAsia="Times New Roman"/>
                <w:b/>
              </w:rPr>
              <w:t>(SERR#</w:t>
            </w:r>
            <w:r w:rsidRPr="000A7997">
              <w:rPr>
                <w:rFonts w:eastAsia="Times New Roman" w:hint="eastAsia"/>
                <w:b/>
              </w:rPr>
              <w:t xml:space="preserve"> </w:t>
            </w:r>
            <w:r w:rsidRPr="000A7997">
              <w:rPr>
                <w:rFonts w:hint="eastAsia"/>
                <w:b/>
              </w:rPr>
              <w:t>A</w:t>
            </w:r>
            <w:r w:rsidRPr="000A7997">
              <w:rPr>
                <w:rFonts w:eastAsia="Times New Roman" w:hint="eastAsia"/>
                <w:b/>
              </w:rPr>
              <w:t>sserted</w:t>
            </w:r>
            <w:r w:rsidRPr="000A7997">
              <w:rPr>
                <w:rFonts w:eastAsia="Times New Roman"/>
                <w:b/>
              </w:rPr>
              <w:t>)</w:t>
            </w:r>
          </w:p>
          <w:p w:rsidR="00461EED" w:rsidRPr="000A7997" w:rsidRDefault="00461EED" w:rsidP="000A7997">
            <w:pPr>
              <w:pStyle w:val="IRSRegContent"/>
              <w:ind w:left="50"/>
              <w:rPr>
                <w:rFonts w:hint="eastAsia"/>
                <w:bCs/>
              </w:rPr>
            </w:pPr>
            <w:r w:rsidRPr="000A7997">
              <w:rPr>
                <w:rFonts w:hint="eastAsia"/>
              </w:rPr>
              <w:t>It is used to indicate the PCI bus controller had asserted the SERR#.</w:t>
            </w:r>
          </w:p>
        </w:tc>
        <w:tc>
          <w:tcPr>
            <w:tcW w:w="600" w:type="pct"/>
            <w:shd w:val="clear" w:color="auto" w:fill="auto"/>
          </w:tcPr>
          <w:p w:rsidR="00461EED" w:rsidRPr="000A7997" w:rsidRDefault="00461EED" w:rsidP="000A7997">
            <w:pPr>
              <w:pStyle w:val="IRSBitMnemonic"/>
              <w:ind w:left="53"/>
            </w:pPr>
            <w:r w:rsidRPr="000A7997">
              <w:t>SERRS</w:t>
            </w:r>
          </w:p>
        </w:tc>
        <w:tc>
          <w:tcPr>
            <w:tcW w:w="350" w:type="pct"/>
            <w:shd w:val="clear" w:color="auto" w:fill="auto"/>
          </w:tcPr>
          <w:p w:rsidR="00461EED" w:rsidRPr="000A7997" w:rsidRDefault="00461EED" w:rsidP="000A7997">
            <w:pPr>
              <w:pStyle w:val="IRSBitChipRev"/>
              <w:rPr>
                <w:b/>
              </w:rPr>
            </w:pPr>
          </w:p>
        </w:tc>
        <w:tc>
          <w:tcPr>
            <w:tcW w:w="325" w:type="pct"/>
            <w:shd w:val="clear" w:color="auto" w:fill="auto"/>
          </w:tcPr>
          <w:p w:rsidR="00461EED" w:rsidRPr="000A7997" w:rsidRDefault="00461EED" w:rsidP="000A7997">
            <w:pPr>
              <w:pStyle w:val="IRSBitPwrDm"/>
              <w:rPr>
                <w:rFonts w:hint="eastAsia"/>
              </w:rPr>
            </w:pPr>
            <w:r w:rsidRPr="000A7997">
              <w:rPr>
                <w:rFonts w:eastAsia="PMingLiU" w:hint="eastAsia"/>
              </w:rPr>
              <w:t>vcc</w:t>
            </w:r>
          </w:p>
        </w:tc>
        <w:tc>
          <w:tcPr>
            <w:tcW w:w="125" w:type="pct"/>
            <w:shd w:val="clear" w:color="auto" w:fill="auto"/>
          </w:tcPr>
          <w:p w:rsidR="00461EED" w:rsidRPr="000A7997" w:rsidRDefault="00461EED" w:rsidP="000A7997">
            <w:pPr>
              <w:pStyle w:val="IRSBitsugS"/>
            </w:pPr>
            <w:r w:rsidRPr="000A7997">
              <w:rPr>
                <w:rFonts w:eastAsia="PMingLiU" w:hint="eastAsia"/>
              </w:rPr>
              <w:t>R</w:t>
            </w:r>
          </w:p>
        </w:tc>
        <w:tc>
          <w:tcPr>
            <w:tcW w:w="125" w:type="pct"/>
            <w:shd w:val="clear" w:color="auto" w:fill="auto"/>
          </w:tcPr>
          <w:p w:rsidR="00461EED" w:rsidRPr="000A7997" w:rsidRDefault="00461EED" w:rsidP="000A7997">
            <w:pPr>
              <w:pStyle w:val="IRSBitsugP"/>
            </w:pPr>
            <w:r w:rsidRPr="000A7997">
              <w:rPr>
                <w:rFonts w:eastAsia="PMingLiU" w:hint="eastAsia"/>
              </w:rPr>
              <w:t>x</w:t>
            </w:r>
          </w:p>
        </w:tc>
        <w:tc>
          <w:tcPr>
            <w:tcW w:w="125" w:type="pct"/>
            <w:shd w:val="clear" w:color="auto" w:fill="auto"/>
          </w:tcPr>
          <w:p w:rsidR="00461EED" w:rsidRPr="000A7997" w:rsidRDefault="00461EED" w:rsidP="000A7997">
            <w:pPr>
              <w:pStyle w:val="IRSBitsugE"/>
            </w:pPr>
            <w:r w:rsidRPr="000A7997">
              <w:rPr>
                <w:rFonts w:eastAsia="PMingLiU" w:hint="eastAsia"/>
              </w:rPr>
              <w:t>x</w:t>
            </w:r>
          </w:p>
        </w:tc>
      </w:tr>
      <w:tr w:rsidR="000279D1" w:rsidRPr="000A7997" w:rsidTr="000A7997">
        <w:tblPrEx>
          <w:tblCellMar>
            <w:top w:w="0" w:type="dxa"/>
            <w:bottom w:w="0" w:type="dxa"/>
          </w:tblCellMar>
        </w:tblPrEx>
        <w:trPr>
          <w:cantSplit/>
          <w:jc w:val="center"/>
        </w:trPr>
        <w:tc>
          <w:tcPr>
            <w:tcW w:w="250" w:type="pct"/>
            <w:shd w:val="clear" w:color="auto" w:fill="auto"/>
          </w:tcPr>
          <w:p w:rsidR="00461EED" w:rsidRPr="000A7997" w:rsidRDefault="00461EED" w:rsidP="000A7997">
            <w:pPr>
              <w:pStyle w:val="IRSBitItem"/>
              <w:rPr>
                <w:b w:val="0"/>
              </w:rPr>
            </w:pPr>
            <w:r w:rsidRPr="000A7997">
              <w:rPr>
                <w:b w:val="0"/>
              </w:rPr>
              <w:t>13</w:t>
            </w:r>
          </w:p>
        </w:tc>
        <w:tc>
          <w:tcPr>
            <w:tcW w:w="400" w:type="pct"/>
            <w:shd w:val="clear" w:color="auto" w:fill="auto"/>
          </w:tcPr>
          <w:p w:rsidR="00461EED" w:rsidRPr="000A7997" w:rsidRDefault="00461EED" w:rsidP="000A7997">
            <w:pPr>
              <w:pStyle w:val="IRSBitAttribute"/>
              <w:rPr>
                <w:rFonts w:hint="eastAsia"/>
              </w:rPr>
            </w:pPr>
            <w:r w:rsidRPr="000A7997">
              <w:rPr>
                <w:rFonts w:hint="eastAsia"/>
              </w:rPr>
              <w:t>RO</w:t>
            </w:r>
          </w:p>
        </w:tc>
        <w:tc>
          <w:tcPr>
            <w:tcW w:w="500" w:type="pct"/>
            <w:shd w:val="clear" w:color="auto" w:fill="auto"/>
          </w:tcPr>
          <w:p w:rsidR="00461EED" w:rsidRPr="000A7997" w:rsidRDefault="00461EED" w:rsidP="000A7997">
            <w:pPr>
              <w:pStyle w:val="IRSBitHW-Property"/>
            </w:pPr>
            <w:r w:rsidRPr="000A7997">
              <w:rPr>
                <w:rFonts w:hint="eastAsia"/>
              </w:rPr>
              <w:t>NA</w:t>
            </w:r>
          </w:p>
        </w:tc>
        <w:tc>
          <w:tcPr>
            <w:tcW w:w="300" w:type="pct"/>
            <w:shd w:val="clear" w:color="auto" w:fill="auto"/>
          </w:tcPr>
          <w:p w:rsidR="00461EED" w:rsidRPr="000A7997" w:rsidRDefault="00461EED" w:rsidP="000A7997">
            <w:pPr>
              <w:pStyle w:val="IRSBitDefault"/>
              <w:rPr>
                <w:rFonts w:hint="eastAsia"/>
              </w:rPr>
            </w:pPr>
            <w:r w:rsidRPr="000A7997">
              <w:rPr>
                <w:rFonts w:hint="eastAsia"/>
              </w:rPr>
              <w:t>0</w:t>
            </w:r>
          </w:p>
        </w:tc>
        <w:tc>
          <w:tcPr>
            <w:tcW w:w="1700" w:type="pct"/>
            <w:shd w:val="clear" w:color="auto" w:fill="auto"/>
          </w:tcPr>
          <w:p w:rsidR="00461EED" w:rsidRPr="000A7997" w:rsidRDefault="00461EED" w:rsidP="000A7997">
            <w:pPr>
              <w:pStyle w:val="IRSBitDescription"/>
              <w:ind w:left="53"/>
              <w:rPr>
                <w:rFonts w:eastAsia="Times New Roman" w:hint="eastAsia"/>
                <w:b/>
                <w:bCs/>
              </w:rPr>
            </w:pPr>
            <w:r w:rsidRPr="000A7997">
              <w:rPr>
                <w:rFonts w:eastAsia="Times New Roman" w:hint="eastAsia"/>
                <w:b/>
                <w:bCs/>
              </w:rPr>
              <w:t>Received Master-</w:t>
            </w:r>
            <w:r w:rsidR="00CD0868" w:rsidRPr="000A7997">
              <w:rPr>
                <w:rFonts w:hint="eastAsia"/>
                <w:b/>
                <w:bCs/>
              </w:rPr>
              <w:t>a</w:t>
            </w:r>
            <w:r w:rsidRPr="000A7997">
              <w:rPr>
                <w:rFonts w:eastAsia="Times New Roman" w:hint="eastAsia"/>
                <w:b/>
                <w:bCs/>
              </w:rPr>
              <w:t xml:space="preserve">bort </w:t>
            </w:r>
            <w:r w:rsidRPr="000A7997">
              <w:rPr>
                <w:rFonts w:eastAsia="Times New Roman" w:hint="eastAsia"/>
                <w:b/>
              </w:rPr>
              <w:t>(</w:t>
            </w:r>
            <w:r w:rsidRPr="000A7997">
              <w:rPr>
                <w:rFonts w:hint="eastAsia"/>
                <w:b/>
              </w:rPr>
              <w:t>E</w:t>
            </w:r>
            <w:r w:rsidRPr="000A7997">
              <w:rPr>
                <w:rFonts w:eastAsia="Times New Roman" w:hint="eastAsia"/>
                <w:b/>
              </w:rPr>
              <w:t xml:space="preserve">xcept </w:t>
            </w:r>
            <w:r w:rsidRPr="000A7997">
              <w:rPr>
                <w:rFonts w:hint="eastAsia"/>
                <w:b/>
              </w:rPr>
              <w:t>S</w:t>
            </w:r>
            <w:r w:rsidRPr="000A7997">
              <w:rPr>
                <w:rFonts w:eastAsia="Times New Roman" w:hint="eastAsia"/>
                <w:b/>
              </w:rPr>
              <w:t xml:space="preserve">pecial </w:t>
            </w:r>
            <w:r w:rsidRPr="000A7997">
              <w:rPr>
                <w:rFonts w:hint="eastAsia"/>
                <w:b/>
              </w:rPr>
              <w:t>C</w:t>
            </w:r>
            <w:r w:rsidRPr="000A7997">
              <w:rPr>
                <w:rFonts w:eastAsia="Times New Roman" w:hint="eastAsia"/>
                <w:b/>
              </w:rPr>
              <w:t>ycle)</w:t>
            </w:r>
          </w:p>
          <w:p w:rsidR="00461EED" w:rsidRPr="000A7997" w:rsidRDefault="00461EED" w:rsidP="000A7997">
            <w:pPr>
              <w:pStyle w:val="IRSRegContent"/>
              <w:ind w:left="50"/>
              <w:rPr>
                <w:rFonts w:hint="eastAsia"/>
              </w:rPr>
            </w:pPr>
            <w:r w:rsidRPr="000A7997">
              <w:rPr>
                <w:rFonts w:hint="eastAsia"/>
              </w:rPr>
              <w:t>It is used to indicate the PCI bus controller encountered a cycle termination by master abort for its transaction.</w:t>
            </w:r>
          </w:p>
        </w:tc>
        <w:tc>
          <w:tcPr>
            <w:tcW w:w="600" w:type="pct"/>
            <w:shd w:val="clear" w:color="auto" w:fill="auto"/>
          </w:tcPr>
          <w:p w:rsidR="00461EED" w:rsidRPr="000A7997" w:rsidRDefault="00461EED" w:rsidP="000A7997">
            <w:pPr>
              <w:pStyle w:val="IRSBitMnemonic"/>
              <w:ind w:left="53"/>
            </w:pPr>
            <w:r w:rsidRPr="000A7997">
              <w:t>SMABORT</w:t>
            </w:r>
          </w:p>
        </w:tc>
        <w:tc>
          <w:tcPr>
            <w:tcW w:w="350" w:type="pct"/>
            <w:shd w:val="clear" w:color="auto" w:fill="auto"/>
          </w:tcPr>
          <w:p w:rsidR="00461EED" w:rsidRPr="000A7997" w:rsidRDefault="00461EED" w:rsidP="000A7997">
            <w:pPr>
              <w:pStyle w:val="IRSBitChipRev"/>
              <w:rPr>
                <w:b/>
              </w:rPr>
            </w:pPr>
          </w:p>
        </w:tc>
        <w:tc>
          <w:tcPr>
            <w:tcW w:w="325" w:type="pct"/>
            <w:shd w:val="clear" w:color="auto" w:fill="auto"/>
          </w:tcPr>
          <w:p w:rsidR="00461EED" w:rsidRPr="000A7997" w:rsidRDefault="00461EED" w:rsidP="000A7997">
            <w:pPr>
              <w:pStyle w:val="IRSBitPwrDm"/>
              <w:rPr>
                <w:rFonts w:hint="eastAsia"/>
              </w:rPr>
            </w:pPr>
            <w:r w:rsidRPr="000A7997">
              <w:rPr>
                <w:rFonts w:eastAsia="PMingLiU" w:hint="eastAsia"/>
              </w:rPr>
              <w:t>vcc</w:t>
            </w:r>
          </w:p>
        </w:tc>
        <w:tc>
          <w:tcPr>
            <w:tcW w:w="125" w:type="pct"/>
            <w:shd w:val="clear" w:color="auto" w:fill="auto"/>
          </w:tcPr>
          <w:p w:rsidR="00461EED" w:rsidRPr="000A7997" w:rsidRDefault="00461EED" w:rsidP="000A7997">
            <w:pPr>
              <w:pStyle w:val="IRSBitsugS"/>
            </w:pPr>
            <w:r w:rsidRPr="000A7997">
              <w:rPr>
                <w:rFonts w:eastAsia="PMingLiU" w:hint="eastAsia"/>
              </w:rPr>
              <w:t>R</w:t>
            </w:r>
          </w:p>
        </w:tc>
        <w:tc>
          <w:tcPr>
            <w:tcW w:w="125" w:type="pct"/>
            <w:shd w:val="clear" w:color="auto" w:fill="auto"/>
          </w:tcPr>
          <w:p w:rsidR="00461EED" w:rsidRPr="000A7997" w:rsidRDefault="00461EED" w:rsidP="000A7997">
            <w:pPr>
              <w:pStyle w:val="IRSBitsugP"/>
            </w:pPr>
            <w:r w:rsidRPr="000A7997">
              <w:rPr>
                <w:rFonts w:eastAsia="PMingLiU" w:hint="eastAsia"/>
              </w:rPr>
              <w:t>x</w:t>
            </w:r>
          </w:p>
        </w:tc>
        <w:tc>
          <w:tcPr>
            <w:tcW w:w="125" w:type="pct"/>
            <w:shd w:val="clear" w:color="auto" w:fill="auto"/>
          </w:tcPr>
          <w:p w:rsidR="00461EED" w:rsidRPr="000A7997" w:rsidRDefault="00461EED" w:rsidP="000A7997">
            <w:pPr>
              <w:pStyle w:val="IRSBitsugE"/>
            </w:pPr>
            <w:r w:rsidRPr="000A7997">
              <w:rPr>
                <w:rFonts w:eastAsia="PMingLiU" w:hint="eastAsia"/>
              </w:rPr>
              <w:t>x</w:t>
            </w:r>
          </w:p>
        </w:tc>
      </w:tr>
      <w:tr w:rsidR="000279D1" w:rsidRPr="000A7997" w:rsidTr="000A7997">
        <w:tblPrEx>
          <w:tblCellMar>
            <w:top w:w="0" w:type="dxa"/>
            <w:bottom w:w="0" w:type="dxa"/>
          </w:tblCellMar>
        </w:tblPrEx>
        <w:trPr>
          <w:cantSplit/>
          <w:jc w:val="center"/>
        </w:trPr>
        <w:tc>
          <w:tcPr>
            <w:tcW w:w="250" w:type="pct"/>
            <w:shd w:val="clear" w:color="auto" w:fill="auto"/>
          </w:tcPr>
          <w:p w:rsidR="00461EED" w:rsidRPr="000A7997" w:rsidRDefault="00461EED" w:rsidP="000A7997">
            <w:pPr>
              <w:pStyle w:val="IRSBitItem"/>
              <w:rPr>
                <w:b w:val="0"/>
              </w:rPr>
            </w:pPr>
            <w:r w:rsidRPr="000A7997">
              <w:rPr>
                <w:b w:val="0"/>
              </w:rPr>
              <w:t>12</w:t>
            </w:r>
          </w:p>
        </w:tc>
        <w:tc>
          <w:tcPr>
            <w:tcW w:w="400" w:type="pct"/>
            <w:shd w:val="clear" w:color="auto" w:fill="auto"/>
          </w:tcPr>
          <w:p w:rsidR="00461EED" w:rsidRPr="000A7997" w:rsidRDefault="00461EED" w:rsidP="000A7997">
            <w:pPr>
              <w:pStyle w:val="IRSBitAttribute"/>
              <w:rPr>
                <w:rFonts w:hint="eastAsia"/>
              </w:rPr>
            </w:pPr>
            <w:r w:rsidRPr="000A7997">
              <w:rPr>
                <w:rFonts w:hint="eastAsia"/>
              </w:rPr>
              <w:t>RO</w:t>
            </w:r>
          </w:p>
        </w:tc>
        <w:tc>
          <w:tcPr>
            <w:tcW w:w="500" w:type="pct"/>
            <w:shd w:val="clear" w:color="auto" w:fill="auto"/>
          </w:tcPr>
          <w:p w:rsidR="00461EED" w:rsidRPr="000A7997" w:rsidRDefault="00461EED" w:rsidP="000A7997">
            <w:pPr>
              <w:pStyle w:val="IRSBitHW-Property"/>
            </w:pPr>
            <w:r w:rsidRPr="000A7997">
              <w:rPr>
                <w:rFonts w:hint="eastAsia"/>
              </w:rPr>
              <w:t>NA</w:t>
            </w:r>
          </w:p>
        </w:tc>
        <w:tc>
          <w:tcPr>
            <w:tcW w:w="300" w:type="pct"/>
            <w:shd w:val="clear" w:color="auto" w:fill="auto"/>
          </w:tcPr>
          <w:p w:rsidR="00461EED" w:rsidRPr="000A7997" w:rsidRDefault="00461EED" w:rsidP="000A7997">
            <w:pPr>
              <w:pStyle w:val="IRSBitDefault"/>
              <w:rPr>
                <w:rFonts w:hint="eastAsia"/>
              </w:rPr>
            </w:pPr>
            <w:r w:rsidRPr="000A7997">
              <w:rPr>
                <w:rFonts w:hint="eastAsia"/>
              </w:rPr>
              <w:t>0</w:t>
            </w:r>
          </w:p>
        </w:tc>
        <w:tc>
          <w:tcPr>
            <w:tcW w:w="1700" w:type="pct"/>
            <w:shd w:val="clear" w:color="auto" w:fill="auto"/>
          </w:tcPr>
          <w:p w:rsidR="00461EED" w:rsidRPr="000A7997" w:rsidRDefault="00461EED" w:rsidP="000A7997">
            <w:pPr>
              <w:pStyle w:val="IRSBitDescription"/>
              <w:ind w:left="53"/>
              <w:rPr>
                <w:rFonts w:eastAsia="Times New Roman" w:hint="eastAsia"/>
                <w:b/>
                <w:bCs/>
              </w:rPr>
            </w:pPr>
            <w:r w:rsidRPr="000A7997">
              <w:rPr>
                <w:rFonts w:eastAsia="Times New Roman" w:hint="eastAsia"/>
                <w:b/>
                <w:bCs/>
              </w:rPr>
              <w:t>Received</w:t>
            </w:r>
            <w:r w:rsidRPr="000A7997">
              <w:rPr>
                <w:rFonts w:eastAsia="Times New Roman"/>
                <w:b/>
                <w:bCs/>
              </w:rPr>
              <w:t xml:space="preserve"> Target-</w:t>
            </w:r>
            <w:r w:rsidR="00CD0868" w:rsidRPr="000A7997">
              <w:rPr>
                <w:rFonts w:hint="eastAsia"/>
                <w:b/>
                <w:bCs/>
              </w:rPr>
              <w:t>a</w:t>
            </w:r>
            <w:r w:rsidRPr="000A7997">
              <w:rPr>
                <w:rFonts w:eastAsia="Times New Roman"/>
                <w:b/>
                <w:bCs/>
              </w:rPr>
              <w:t>bort</w:t>
            </w:r>
          </w:p>
          <w:p w:rsidR="00461EED" w:rsidRPr="000A7997" w:rsidRDefault="00461EED" w:rsidP="000A7997">
            <w:pPr>
              <w:pStyle w:val="IRSRegContent"/>
              <w:ind w:left="50"/>
            </w:pPr>
            <w:r w:rsidRPr="000A7997">
              <w:rPr>
                <w:rFonts w:hint="eastAsia"/>
              </w:rPr>
              <w:t>It is used to indicate the PCI bus controller encountered a cycle termination by target abort for its transaction.</w:t>
            </w:r>
          </w:p>
        </w:tc>
        <w:tc>
          <w:tcPr>
            <w:tcW w:w="600" w:type="pct"/>
            <w:shd w:val="clear" w:color="auto" w:fill="auto"/>
          </w:tcPr>
          <w:p w:rsidR="00461EED" w:rsidRPr="000A7997" w:rsidRDefault="00461EED" w:rsidP="000A7997">
            <w:pPr>
              <w:pStyle w:val="IRSBitMnemonic"/>
              <w:ind w:left="53"/>
            </w:pPr>
            <w:r w:rsidRPr="000A7997">
              <w:t>STABORTM</w:t>
            </w:r>
          </w:p>
        </w:tc>
        <w:tc>
          <w:tcPr>
            <w:tcW w:w="350" w:type="pct"/>
            <w:shd w:val="clear" w:color="auto" w:fill="auto"/>
          </w:tcPr>
          <w:p w:rsidR="00461EED" w:rsidRPr="000A7997" w:rsidRDefault="00461EED" w:rsidP="000A7997">
            <w:pPr>
              <w:pStyle w:val="IRSBitChipRev"/>
              <w:rPr>
                <w:b/>
              </w:rPr>
            </w:pPr>
          </w:p>
        </w:tc>
        <w:tc>
          <w:tcPr>
            <w:tcW w:w="325" w:type="pct"/>
            <w:shd w:val="clear" w:color="auto" w:fill="auto"/>
          </w:tcPr>
          <w:p w:rsidR="00461EED" w:rsidRPr="000A7997" w:rsidRDefault="00461EED" w:rsidP="000A7997">
            <w:pPr>
              <w:pStyle w:val="IRSBitPwrDm"/>
              <w:rPr>
                <w:rFonts w:hint="eastAsia"/>
              </w:rPr>
            </w:pPr>
            <w:r w:rsidRPr="000A7997">
              <w:rPr>
                <w:rFonts w:eastAsia="PMingLiU" w:hint="eastAsia"/>
              </w:rPr>
              <w:t>vcc</w:t>
            </w:r>
          </w:p>
        </w:tc>
        <w:tc>
          <w:tcPr>
            <w:tcW w:w="125" w:type="pct"/>
            <w:shd w:val="clear" w:color="auto" w:fill="auto"/>
          </w:tcPr>
          <w:p w:rsidR="00461EED" w:rsidRPr="000A7997" w:rsidRDefault="00461EED" w:rsidP="000A7997">
            <w:pPr>
              <w:pStyle w:val="IRSBitsugS"/>
            </w:pPr>
            <w:r w:rsidRPr="000A7997">
              <w:rPr>
                <w:rFonts w:eastAsia="PMingLiU" w:hint="eastAsia"/>
              </w:rPr>
              <w:t>R</w:t>
            </w:r>
          </w:p>
        </w:tc>
        <w:tc>
          <w:tcPr>
            <w:tcW w:w="125" w:type="pct"/>
            <w:shd w:val="clear" w:color="auto" w:fill="auto"/>
          </w:tcPr>
          <w:p w:rsidR="00461EED" w:rsidRPr="000A7997" w:rsidRDefault="00461EED" w:rsidP="000A7997">
            <w:pPr>
              <w:pStyle w:val="IRSBitsugP"/>
            </w:pPr>
            <w:r w:rsidRPr="000A7997">
              <w:rPr>
                <w:rFonts w:eastAsia="PMingLiU" w:hint="eastAsia"/>
              </w:rPr>
              <w:t>x</w:t>
            </w:r>
          </w:p>
        </w:tc>
        <w:tc>
          <w:tcPr>
            <w:tcW w:w="125" w:type="pct"/>
            <w:shd w:val="clear" w:color="auto" w:fill="auto"/>
          </w:tcPr>
          <w:p w:rsidR="00461EED" w:rsidRPr="000A7997" w:rsidRDefault="00461EED" w:rsidP="000A7997">
            <w:pPr>
              <w:pStyle w:val="IRSBitsugE"/>
            </w:pPr>
            <w:r w:rsidRPr="000A7997">
              <w:rPr>
                <w:rFonts w:eastAsia="PMingLiU" w:hint="eastAsia"/>
              </w:rPr>
              <w:t>x</w:t>
            </w:r>
          </w:p>
        </w:tc>
      </w:tr>
      <w:tr w:rsidR="000279D1" w:rsidRPr="000A7997" w:rsidTr="000A7997">
        <w:tblPrEx>
          <w:tblCellMar>
            <w:top w:w="0" w:type="dxa"/>
            <w:bottom w:w="0" w:type="dxa"/>
          </w:tblCellMar>
        </w:tblPrEx>
        <w:trPr>
          <w:cantSplit/>
          <w:jc w:val="center"/>
        </w:trPr>
        <w:tc>
          <w:tcPr>
            <w:tcW w:w="250" w:type="pct"/>
            <w:shd w:val="clear" w:color="auto" w:fill="auto"/>
          </w:tcPr>
          <w:p w:rsidR="00461EED" w:rsidRPr="000A7997" w:rsidRDefault="00461EED" w:rsidP="000A7997">
            <w:pPr>
              <w:pStyle w:val="IRSBitItem"/>
              <w:rPr>
                <w:b w:val="0"/>
              </w:rPr>
            </w:pPr>
            <w:r w:rsidRPr="000A7997">
              <w:rPr>
                <w:b w:val="0"/>
              </w:rPr>
              <w:t>11</w:t>
            </w:r>
          </w:p>
        </w:tc>
        <w:tc>
          <w:tcPr>
            <w:tcW w:w="400" w:type="pct"/>
            <w:shd w:val="clear" w:color="auto" w:fill="auto"/>
          </w:tcPr>
          <w:p w:rsidR="00461EED" w:rsidRPr="000A7997" w:rsidRDefault="00461EED" w:rsidP="000A7997">
            <w:pPr>
              <w:pStyle w:val="IRSBitAttribute"/>
              <w:rPr>
                <w:rFonts w:hint="eastAsia"/>
              </w:rPr>
            </w:pPr>
            <w:r w:rsidRPr="000A7997">
              <w:rPr>
                <w:rFonts w:hint="eastAsia"/>
              </w:rPr>
              <w:t>RO</w:t>
            </w:r>
          </w:p>
        </w:tc>
        <w:tc>
          <w:tcPr>
            <w:tcW w:w="500" w:type="pct"/>
            <w:shd w:val="clear" w:color="auto" w:fill="auto"/>
          </w:tcPr>
          <w:p w:rsidR="00461EED" w:rsidRPr="000A7997" w:rsidRDefault="00461EED" w:rsidP="000A7997">
            <w:pPr>
              <w:pStyle w:val="IRSBitHW-Property"/>
            </w:pPr>
            <w:r w:rsidRPr="000A7997">
              <w:rPr>
                <w:rFonts w:hint="eastAsia"/>
              </w:rPr>
              <w:t>NA</w:t>
            </w:r>
          </w:p>
        </w:tc>
        <w:tc>
          <w:tcPr>
            <w:tcW w:w="300" w:type="pct"/>
            <w:shd w:val="clear" w:color="auto" w:fill="auto"/>
          </w:tcPr>
          <w:p w:rsidR="00461EED" w:rsidRPr="000A7997" w:rsidRDefault="00461EED" w:rsidP="000A7997">
            <w:pPr>
              <w:pStyle w:val="IRSBitDefault"/>
              <w:rPr>
                <w:rFonts w:hint="eastAsia"/>
              </w:rPr>
            </w:pPr>
            <w:r w:rsidRPr="000A7997">
              <w:rPr>
                <w:rFonts w:hint="eastAsia"/>
              </w:rPr>
              <w:t>0</w:t>
            </w:r>
          </w:p>
        </w:tc>
        <w:tc>
          <w:tcPr>
            <w:tcW w:w="1700" w:type="pct"/>
            <w:shd w:val="clear" w:color="auto" w:fill="auto"/>
          </w:tcPr>
          <w:p w:rsidR="00461EED" w:rsidRPr="000A7997" w:rsidRDefault="00461EED" w:rsidP="000A7997">
            <w:pPr>
              <w:pStyle w:val="IRSBitDescription"/>
              <w:ind w:left="53"/>
              <w:rPr>
                <w:rFonts w:eastAsia="Times New Roman"/>
                <w:b/>
                <w:bCs/>
              </w:rPr>
            </w:pPr>
            <w:r w:rsidRPr="000A7997">
              <w:rPr>
                <w:rFonts w:eastAsia="Times New Roman"/>
                <w:b/>
                <w:bCs/>
              </w:rPr>
              <w:t>Target-</w:t>
            </w:r>
            <w:r w:rsidR="00CD0868" w:rsidRPr="000A7997">
              <w:rPr>
                <w:rFonts w:hint="eastAsia"/>
                <w:b/>
                <w:bCs/>
              </w:rPr>
              <w:t>a</w:t>
            </w:r>
            <w:r w:rsidRPr="000A7997">
              <w:rPr>
                <w:rFonts w:eastAsia="Times New Roman"/>
                <w:b/>
                <w:bCs/>
              </w:rPr>
              <w:t>bort</w:t>
            </w:r>
            <w:r w:rsidRPr="000A7997">
              <w:rPr>
                <w:rFonts w:eastAsia="Times New Roman" w:hint="eastAsia"/>
                <w:b/>
                <w:bCs/>
              </w:rPr>
              <w:t xml:space="preserve"> Assertion</w:t>
            </w:r>
          </w:p>
          <w:p w:rsidR="00461EED" w:rsidRPr="000A7997" w:rsidRDefault="00461EED" w:rsidP="000A7997">
            <w:pPr>
              <w:pStyle w:val="IRSRegContent"/>
              <w:ind w:left="50"/>
              <w:rPr>
                <w:rFonts w:hint="eastAsia"/>
              </w:rPr>
            </w:pPr>
            <w:r w:rsidRPr="000A7997">
              <w:rPr>
                <w:rFonts w:hint="eastAsia"/>
              </w:rPr>
              <w:t xml:space="preserve">It is used to indicate the PCI bus controller issued a target abort termination for the cycle </w:t>
            </w:r>
            <w:r w:rsidRPr="000A7997">
              <w:t>targeted</w:t>
            </w:r>
            <w:r w:rsidRPr="000A7997">
              <w:rPr>
                <w:rFonts w:hint="eastAsia"/>
              </w:rPr>
              <w:t xml:space="preserve"> to it.</w:t>
            </w:r>
          </w:p>
        </w:tc>
        <w:tc>
          <w:tcPr>
            <w:tcW w:w="600" w:type="pct"/>
            <w:shd w:val="clear" w:color="auto" w:fill="auto"/>
          </w:tcPr>
          <w:p w:rsidR="00461EED" w:rsidRPr="000A7997" w:rsidRDefault="00461EED" w:rsidP="000A7997">
            <w:pPr>
              <w:pStyle w:val="IRSBitMnemonic"/>
              <w:ind w:left="53"/>
            </w:pPr>
            <w:r w:rsidRPr="000A7997">
              <w:t>STABORTS</w:t>
            </w:r>
          </w:p>
        </w:tc>
        <w:tc>
          <w:tcPr>
            <w:tcW w:w="350" w:type="pct"/>
            <w:shd w:val="clear" w:color="auto" w:fill="auto"/>
          </w:tcPr>
          <w:p w:rsidR="00461EED" w:rsidRPr="000A7997" w:rsidRDefault="00461EED" w:rsidP="000A7997">
            <w:pPr>
              <w:pStyle w:val="IRSBitChipRev"/>
              <w:rPr>
                <w:b/>
              </w:rPr>
            </w:pPr>
          </w:p>
        </w:tc>
        <w:tc>
          <w:tcPr>
            <w:tcW w:w="325" w:type="pct"/>
            <w:shd w:val="clear" w:color="auto" w:fill="auto"/>
          </w:tcPr>
          <w:p w:rsidR="00461EED" w:rsidRPr="000A7997" w:rsidRDefault="00461EED" w:rsidP="000A7997">
            <w:pPr>
              <w:pStyle w:val="IRSBitPwrDm"/>
              <w:rPr>
                <w:rFonts w:hint="eastAsia"/>
              </w:rPr>
            </w:pPr>
            <w:r w:rsidRPr="000A7997">
              <w:rPr>
                <w:rFonts w:eastAsia="PMingLiU" w:hint="eastAsia"/>
              </w:rPr>
              <w:t>vcc</w:t>
            </w:r>
          </w:p>
        </w:tc>
        <w:tc>
          <w:tcPr>
            <w:tcW w:w="125" w:type="pct"/>
            <w:shd w:val="clear" w:color="auto" w:fill="auto"/>
          </w:tcPr>
          <w:p w:rsidR="00461EED" w:rsidRPr="000A7997" w:rsidRDefault="00461EED" w:rsidP="000A7997">
            <w:pPr>
              <w:pStyle w:val="IRSBitsugS"/>
            </w:pPr>
            <w:r w:rsidRPr="000A7997">
              <w:rPr>
                <w:rFonts w:eastAsia="PMingLiU" w:hint="eastAsia"/>
              </w:rPr>
              <w:t>R</w:t>
            </w:r>
          </w:p>
        </w:tc>
        <w:tc>
          <w:tcPr>
            <w:tcW w:w="125" w:type="pct"/>
            <w:shd w:val="clear" w:color="auto" w:fill="auto"/>
          </w:tcPr>
          <w:p w:rsidR="00461EED" w:rsidRPr="000A7997" w:rsidRDefault="00461EED" w:rsidP="000A7997">
            <w:pPr>
              <w:pStyle w:val="IRSBitsugP"/>
            </w:pPr>
            <w:r w:rsidRPr="000A7997">
              <w:rPr>
                <w:rFonts w:eastAsia="PMingLiU" w:hint="eastAsia"/>
              </w:rPr>
              <w:t>x</w:t>
            </w:r>
          </w:p>
        </w:tc>
        <w:tc>
          <w:tcPr>
            <w:tcW w:w="125" w:type="pct"/>
            <w:shd w:val="clear" w:color="auto" w:fill="auto"/>
          </w:tcPr>
          <w:p w:rsidR="00461EED" w:rsidRPr="000A7997" w:rsidRDefault="00461EED" w:rsidP="000A7997">
            <w:pPr>
              <w:pStyle w:val="IRSBitsugE"/>
            </w:pPr>
            <w:r w:rsidRPr="000A7997">
              <w:rPr>
                <w:rFonts w:eastAsia="PMingLiU" w:hint="eastAsia"/>
              </w:rPr>
              <w:t>x</w:t>
            </w:r>
          </w:p>
        </w:tc>
      </w:tr>
      <w:tr w:rsidR="000279D1" w:rsidRPr="000A7997" w:rsidTr="000A7997">
        <w:tblPrEx>
          <w:tblCellMar>
            <w:top w:w="0" w:type="dxa"/>
            <w:bottom w:w="0" w:type="dxa"/>
          </w:tblCellMar>
        </w:tblPrEx>
        <w:trPr>
          <w:cantSplit/>
          <w:jc w:val="center"/>
        </w:trPr>
        <w:tc>
          <w:tcPr>
            <w:tcW w:w="250" w:type="pct"/>
            <w:shd w:val="clear" w:color="auto" w:fill="auto"/>
          </w:tcPr>
          <w:p w:rsidR="00461EED" w:rsidRPr="000A7997" w:rsidRDefault="00461EED" w:rsidP="000A7997">
            <w:pPr>
              <w:pStyle w:val="IRSBitItem"/>
              <w:rPr>
                <w:b w:val="0"/>
              </w:rPr>
            </w:pPr>
            <w:r w:rsidRPr="000A7997">
              <w:rPr>
                <w:b w:val="0"/>
              </w:rPr>
              <w:t>10:9</w:t>
            </w:r>
          </w:p>
        </w:tc>
        <w:tc>
          <w:tcPr>
            <w:tcW w:w="400" w:type="pct"/>
            <w:shd w:val="clear" w:color="auto" w:fill="auto"/>
          </w:tcPr>
          <w:p w:rsidR="00461EED" w:rsidRPr="000A7997" w:rsidRDefault="00461EED" w:rsidP="000A7997">
            <w:pPr>
              <w:pStyle w:val="IRSBitAttribute"/>
            </w:pPr>
            <w:r w:rsidRPr="000A7997">
              <w:t>RO</w:t>
            </w:r>
          </w:p>
        </w:tc>
        <w:tc>
          <w:tcPr>
            <w:tcW w:w="500" w:type="pct"/>
            <w:shd w:val="clear" w:color="auto" w:fill="auto"/>
          </w:tcPr>
          <w:p w:rsidR="00461EED" w:rsidRPr="000A7997" w:rsidRDefault="00461EED" w:rsidP="000A7997">
            <w:pPr>
              <w:pStyle w:val="IRSBitHW-Property"/>
            </w:pPr>
            <w:r w:rsidRPr="000A7997">
              <w:rPr>
                <w:rFonts w:hint="eastAsia"/>
              </w:rPr>
              <w:t>NA</w:t>
            </w:r>
          </w:p>
        </w:tc>
        <w:tc>
          <w:tcPr>
            <w:tcW w:w="300" w:type="pct"/>
            <w:shd w:val="clear" w:color="auto" w:fill="auto"/>
          </w:tcPr>
          <w:p w:rsidR="00461EED" w:rsidRPr="000A7997" w:rsidRDefault="00461EED" w:rsidP="000A7997">
            <w:pPr>
              <w:pStyle w:val="IRSBitDefault"/>
              <w:rPr>
                <w:rFonts w:hint="eastAsia"/>
              </w:rPr>
            </w:pPr>
            <w:r w:rsidRPr="000A7997">
              <w:t>01</w:t>
            </w:r>
            <w:r w:rsidRPr="000A7997">
              <w:rPr>
                <w:rFonts w:hint="eastAsia"/>
              </w:rPr>
              <w:t>b</w:t>
            </w:r>
          </w:p>
        </w:tc>
        <w:tc>
          <w:tcPr>
            <w:tcW w:w="1700" w:type="pct"/>
            <w:shd w:val="clear" w:color="auto" w:fill="auto"/>
          </w:tcPr>
          <w:p w:rsidR="00461EED" w:rsidRPr="000A7997" w:rsidRDefault="00461EED" w:rsidP="000A7997">
            <w:pPr>
              <w:pStyle w:val="IRSBitDescription"/>
              <w:ind w:left="53"/>
              <w:rPr>
                <w:rFonts w:eastAsia="Times New Roman" w:hint="eastAsia"/>
                <w:b/>
                <w:bCs/>
              </w:rPr>
            </w:pPr>
            <w:r w:rsidRPr="000A7997">
              <w:rPr>
                <w:rFonts w:eastAsia="Times New Roman"/>
                <w:b/>
                <w:bCs/>
              </w:rPr>
              <w:t>DEVSEL# Timing</w:t>
            </w:r>
          </w:p>
          <w:p w:rsidR="00461EED" w:rsidRPr="000A7997" w:rsidRDefault="00461EED" w:rsidP="000A7997">
            <w:pPr>
              <w:pStyle w:val="IRSBitDescription"/>
              <w:ind w:left="53"/>
              <w:rPr>
                <w:rFonts w:hint="eastAsia"/>
              </w:rPr>
            </w:pPr>
            <w:r w:rsidRPr="000A7997">
              <w:rPr>
                <w:rFonts w:hint="eastAsia"/>
              </w:rPr>
              <w:t>It is used to indicate the response latency for the timing of PCI signal DEVSEL#.</w:t>
            </w:r>
          </w:p>
          <w:p w:rsidR="00461EED" w:rsidRPr="000A7997" w:rsidRDefault="00461EED" w:rsidP="000A7997">
            <w:pPr>
              <w:pStyle w:val="IRSBitDescription"/>
              <w:ind w:left="53"/>
              <w:rPr>
                <w:rFonts w:hint="eastAsia"/>
              </w:rPr>
            </w:pPr>
            <w:r w:rsidRPr="000A7997">
              <w:rPr>
                <w:rFonts w:eastAsia="Times New Roman" w:hint="eastAsia"/>
              </w:rPr>
              <w:t>00: Fast</w:t>
            </w:r>
            <w:r w:rsidRPr="000A7997">
              <w:rPr>
                <w:rFonts w:eastAsia="Times New Roman"/>
              </w:rPr>
              <w:tab/>
            </w:r>
            <w:r w:rsidRPr="000A7997">
              <w:rPr>
                <w:rFonts w:eastAsia="Times New Roman"/>
              </w:rPr>
              <w:tab/>
            </w:r>
            <w:r w:rsidRPr="000A7997">
              <w:rPr>
                <w:rFonts w:eastAsia="Times New Roman" w:hint="eastAsia"/>
              </w:rPr>
              <w:tab/>
              <w:t>01: Medium</w:t>
            </w:r>
          </w:p>
          <w:p w:rsidR="00461EED" w:rsidRPr="000A7997" w:rsidRDefault="00461EED" w:rsidP="000A7997">
            <w:pPr>
              <w:pStyle w:val="IRSBitDescription"/>
              <w:ind w:left="53"/>
              <w:rPr>
                <w:rFonts w:hint="eastAsia"/>
              </w:rPr>
            </w:pPr>
            <w:r w:rsidRPr="000A7997">
              <w:rPr>
                <w:rFonts w:eastAsia="Times New Roman" w:hint="eastAsia"/>
              </w:rPr>
              <w:t>10: Slow</w:t>
            </w:r>
            <w:r w:rsidRPr="000A7997">
              <w:rPr>
                <w:rFonts w:eastAsia="Times New Roman"/>
              </w:rPr>
              <w:tab/>
            </w:r>
            <w:r w:rsidRPr="000A7997">
              <w:rPr>
                <w:rFonts w:eastAsia="Times New Roman" w:hint="eastAsia"/>
              </w:rPr>
              <w:tab/>
            </w:r>
            <w:r w:rsidRPr="000A7997">
              <w:rPr>
                <w:rFonts w:eastAsia="Times New Roman"/>
              </w:rPr>
              <w:tab/>
            </w:r>
            <w:r w:rsidRPr="000A7997">
              <w:rPr>
                <w:rFonts w:eastAsia="Times New Roman" w:hint="eastAsia"/>
              </w:rPr>
              <w:t>11: Reser</w:t>
            </w:r>
            <w:r w:rsidRPr="000A7997">
              <w:rPr>
                <w:rFonts w:hint="eastAsia"/>
              </w:rPr>
              <w:t>ved</w:t>
            </w:r>
          </w:p>
          <w:p w:rsidR="00461EED" w:rsidRPr="000A7997" w:rsidRDefault="00461EED" w:rsidP="000A7997">
            <w:pPr>
              <w:pStyle w:val="IRSRegContent"/>
              <w:ind w:left="50"/>
              <w:rPr>
                <w:rFonts w:hint="eastAsia"/>
                <w:lang w:eastAsia="zh-TW"/>
              </w:rPr>
            </w:pPr>
          </w:p>
          <w:p w:rsidR="00461EED" w:rsidRPr="000A7997" w:rsidRDefault="00461EED" w:rsidP="000A7997">
            <w:pPr>
              <w:pStyle w:val="IRSRegContent"/>
              <w:ind w:left="50"/>
              <w:rPr>
                <w:rFonts w:hint="eastAsia"/>
                <w:lang w:eastAsia="zh-TW"/>
              </w:rPr>
            </w:pPr>
            <w:r w:rsidRPr="000A7997">
              <w:rPr>
                <w:rFonts w:hint="eastAsia"/>
              </w:rPr>
              <w:t>These bits won</w:t>
            </w:r>
            <w:r w:rsidRPr="000A7997">
              <w:t>’</w:t>
            </w:r>
            <w:r w:rsidRPr="000A7997">
              <w:rPr>
                <w:rFonts w:hint="eastAsia"/>
              </w:rPr>
              <w:t>t affect the</w:t>
            </w:r>
            <w:r w:rsidR="00CD0868" w:rsidRPr="000A7997">
              <w:rPr>
                <w:rFonts w:hint="eastAsia"/>
              </w:rPr>
              <w:t xml:space="preserve"> DEVSEL# timing on the PCI bus.</w:t>
            </w:r>
          </w:p>
        </w:tc>
        <w:tc>
          <w:tcPr>
            <w:tcW w:w="600" w:type="pct"/>
            <w:shd w:val="clear" w:color="auto" w:fill="auto"/>
          </w:tcPr>
          <w:p w:rsidR="00461EED" w:rsidRPr="000A7997" w:rsidRDefault="00461EED" w:rsidP="000A7997">
            <w:pPr>
              <w:pStyle w:val="IRSBitMnemonic"/>
              <w:ind w:left="53"/>
              <w:rPr>
                <w:rFonts w:hint="eastAsia"/>
              </w:rPr>
            </w:pPr>
            <w:r w:rsidRPr="000A7997">
              <w:t>DEVS</w:t>
            </w:r>
            <w:r w:rsidRPr="000A7997">
              <w:rPr>
                <w:rFonts w:hint="eastAsia"/>
              </w:rPr>
              <w:t>[</w:t>
            </w:r>
            <w:r w:rsidRPr="000A7997">
              <w:t>1</w:t>
            </w:r>
            <w:r w:rsidRPr="000A7997">
              <w:rPr>
                <w:rFonts w:hint="eastAsia"/>
              </w:rPr>
              <w:t>:</w:t>
            </w:r>
            <w:r w:rsidRPr="000A7997">
              <w:t>0</w:t>
            </w:r>
            <w:r w:rsidRPr="000A7997">
              <w:rPr>
                <w:rFonts w:hint="eastAsia"/>
              </w:rPr>
              <w:t>]</w:t>
            </w:r>
          </w:p>
        </w:tc>
        <w:tc>
          <w:tcPr>
            <w:tcW w:w="350" w:type="pct"/>
            <w:shd w:val="clear" w:color="auto" w:fill="auto"/>
          </w:tcPr>
          <w:p w:rsidR="00461EED" w:rsidRPr="000A7997" w:rsidRDefault="00461EED" w:rsidP="000A7997">
            <w:pPr>
              <w:pStyle w:val="IRSBitChipRev"/>
              <w:rPr>
                <w:b/>
              </w:rPr>
            </w:pPr>
          </w:p>
        </w:tc>
        <w:tc>
          <w:tcPr>
            <w:tcW w:w="325" w:type="pct"/>
            <w:shd w:val="clear" w:color="auto" w:fill="auto"/>
          </w:tcPr>
          <w:p w:rsidR="00461EED" w:rsidRPr="000A7997" w:rsidRDefault="00461EED" w:rsidP="000A7997">
            <w:pPr>
              <w:pStyle w:val="IRSBitPwrDm"/>
              <w:rPr>
                <w:rFonts w:hint="eastAsia"/>
              </w:rPr>
            </w:pPr>
            <w:r w:rsidRPr="000A7997">
              <w:rPr>
                <w:rFonts w:eastAsia="PMingLiU" w:hint="eastAsia"/>
              </w:rPr>
              <w:t>vcc</w:t>
            </w:r>
          </w:p>
        </w:tc>
        <w:tc>
          <w:tcPr>
            <w:tcW w:w="125" w:type="pct"/>
            <w:shd w:val="clear" w:color="auto" w:fill="auto"/>
          </w:tcPr>
          <w:p w:rsidR="00461EED" w:rsidRPr="000A7997" w:rsidRDefault="00461EED" w:rsidP="000A7997">
            <w:pPr>
              <w:pStyle w:val="IRSBitsugS"/>
            </w:pPr>
            <w:r w:rsidRPr="000A7997">
              <w:rPr>
                <w:rFonts w:eastAsia="PMingLiU" w:hint="eastAsia"/>
              </w:rPr>
              <w:t>R</w:t>
            </w:r>
          </w:p>
        </w:tc>
        <w:tc>
          <w:tcPr>
            <w:tcW w:w="125" w:type="pct"/>
            <w:shd w:val="clear" w:color="auto" w:fill="auto"/>
          </w:tcPr>
          <w:p w:rsidR="00461EED" w:rsidRPr="000A7997" w:rsidRDefault="00461EED" w:rsidP="000A7997">
            <w:pPr>
              <w:pStyle w:val="IRSBitsugP"/>
            </w:pPr>
            <w:r w:rsidRPr="000A7997">
              <w:rPr>
                <w:rFonts w:eastAsia="PMingLiU" w:hint="eastAsia"/>
              </w:rPr>
              <w:t>x</w:t>
            </w:r>
          </w:p>
        </w:tc>
        <w:tc>
          <w:tcPr>
            <w:tcW w:w="125" w:type="pct"/>
            <w:shd w:val="clear" w:color="auto" w:fill="auto"/>
          </w:tcPr>
          <w:p w:rsidR="00461EED" w:rsidRPr="000A7997" w:rsidRDefault="00461EED" w:rsidP="000A7997">
            <w:pPr>
              <w:pStyle w:val="IRSBitsugE"/>
            </w:pPr>
            <w:r w:rsidRPr="000A7997">
              <w:rPr>
                <w:rFonts w:eastAsia="PMingLiU" w:hint="eastAsia"/>
              </w:rPr>
              <w:t>x</w:t>
            </w:r>
          </w:p>
        </w:tc>
      </w:tr>
      <w:tr w:rsidR="000279D1" w:rsidRPr="000A7997" w:rsidTr="000A7997">
        <w:tblPrEx>
          <w:tblCellMar>
            <w:top w:w="0" w:type="dxa"/>
            <w:bottom w:w="0" w:type="dxa"/>
          </w:tblCellMar>
        </w:tblPrEx>
        <w:trPr>
          <w:cantSplit/>
          <w:jc w:val="center"/>
        </w:trPr>
        <w:tc>
          <w:tcPr>
            <w:tcW w:w="250" w:type="pct"/>
            <w:shd w:val="clear" w:color="auto" w:fill="auto"/>
          </w:tcPr>
          <w:p w:rsidR="00461EED" w:rsidRPr="000A7997" w:rsidRDefault="00461EED" w:rsidP="000A7997">
            <w:pPr>
              <w:pStyle w:val="IRSBitItem"/>
              <w:rPr>
                <w:b w:val="0"/>
              </w:rPr>
            </w:pPr>
            <w:r w:rsidRPr="000A7997">
              <w:rPr>
                <w:b w:val="0"/>
              </w:rPr>
              <w:t>8</w:t>
            </w:r>
          </w:p>
        </w:tc>
        <w:tc>
          <w:tcPr>
            <w:tcW w:w="400" w:type="pct"/>
            <w:shd w:val="clear" w:color="auto" w:fill="auto"/>
          </w:tcPr>
          <w:p w:rsidR="00461EED" w:rsidRPr="000A7997" w:rsidRDefault="00461EED" w:rsidP="000A7997">
            <w:pPr>
              <w:pStyle w:val="IRSBitAttribute"/>
              <w:rPr>
                <w:rFonts w:hint="eastAsia"/>
              </w:rPr>
            </w:pPr>
            <w:r w:rsidRPr="000A7997">
              <w:rPr>
                <w:rFonts w:hint="eastAsia"/>
              </w:rPr>
              <w:t>RO</w:t>
            </w:r>
          </w:p>
        </w:tc>
        <w:tc>
          <w:tcPr>
            <w:tcW w:w="500" w:type="pct"/>
            <w:shd w:val="clear" w:color="auto" w:fill="auto"/>
          </w:tcPr>
          <w:p w:rsidR="00461EED" w:rsidRPr="000A7997" w:rsidRDefault="00461EED" w:rsidP="000A7997">
            <w:pPr>
              <w:pStyle w:val="IRSBitHW-Property"/>
            </w:pPr>
            <w:r w:rsidRPr="000A7997">
              <w:rPr>
                <w:rFonts w:hint="eastAsia"/>
              </w:rPr>
              <w:t>NA</w:t>
            </w:r>
          </w:p>
        </w:tc>
        <w:tc>
          <w:tcPr>
            <w:tcW w:w="300" w:type="pct"/>
            <w:shd w:val="clear" w:color="auto" w:fill="auto"/>
          </w:tcPr>
          <w:p w:rsidR="00461EED" w:rsidRPr="000A7997" w:rsidRDefault="00461EED" w:rsidP="000A7997">
            <w:pPr>
              <w:pStyle w:val="IRSBitDefault"/>
            </w:pPr>
            <w:r w:rsidRPr="000A7997">
              <w:t>0</w:t>
            </w:r>
          </w:p>
        </w:tc>
        <w:tc>
          <w:tcPr>
            <w:tcW w:w="1700" w:type="pct"/>
            <w:shd w:val="clear" w:color="auto" w:fill="auto"/>
          </w:tcPr>
          <w:p w:rsidR="00461EED" w:rsidRPr="000A7997" w:rsidRDefault="00461EED" w:rsidP="000A7997">
            <w:pPr>
              <w:pStyle w:val="IRSBitDescription"/>
              <w:ind w:left="53"/>
              <w:rPr>
                <w:rFonts w:eastAsia="Times New Roman"/>
                <w:b/>
                <w:bCs/>
              </w:rPr>
            </w:pPr>
            <w:r w:rsidRPr="000A7997">
              <w:rPr>
                <w:rFonts w:eastAsia="Times New Roman"/>
                <w:b/>
                <w:bCs/>
              </w:rPr>
              <w:t>Master Data Parity Error</w:t>
            </w:r>
          </w:p>
          <w:p w:rsidR="00461EED" w:rsidRPr="000A7997" w:rsidRDefault="00461EED" w:rsidP="000A7997">
            <w:pPr>
              <w:pStyle w:val="IRSRegContent"/>
              <w:ind w:left="50"/>
              <w:rPr>
                <w:bCs/>
                <w:lang w:eastAsia="zh-TW"/>
              </w:rPr>
            </w:pPr>
            <w:r w:rsidRPr="000A7997">
              <w:rPr>
                <w:bCs/>
              </w:rPr>
              <w:t>It is used to tell that PERR# on the PCI bus is asserted to indicate a possible parity error happened.</w:t>
            </w:r>
            <w:r w:rsidRPr="000A7997">
              <w:rPr>
                <w:rFonts w:hint="eastAsia"/>
                <w:bCs/>
              </w:rPr>
              <w:t xml:space="preserve"> </w:t>
            </w:r>
            <w:r w:rsidR="00CD0868" w:rsidRPr="000A7997">
              <w:rPr>
                <w:rFonts w:hint="eastAsia"/>
                <w:bCs/>
                <w:lang w:eastAsia="zh-TW"/>
              </w:rPr>
              <w:t xml:space="preserve"> </w:t>
            </w:r>
            <w:r w:rsidRPr="000A7997">
              <w:rPr>
                <w:bCs/>
              </w:rPr>
              <w:t>It includes t</w:t>
            </w:r>
            <w:r w:rsidRPr="000A7997">
              <w:rPr>
                <w:rFonts w:hint="eastAsia"/>
                <w:bCs/>
              </w:rPr>
              <w:t xml:space="preserve">hree </w:t>
            </w:r>
            <w:r w:rsidRPr="000A7997">
              <w:rPr>
                <w:bCs/>
              </w:rPr>
              <w:t>cases</w:t>
            </w:r>
            <w:r w:rsidR="00CD0868" w:rsidRPr="000A7997">
              <w:rPr>
                <w:rFonts w:hint="eastAsia"/>
                <w:bCs/>
              </w:rPr>
              <w:t>:</w:t>
            </w:r>
          </w:p>
          <w:p w:rsidR="00461EED" w:rsidRPr="000A7997" w:rsidRDefault="00CD0868" w:rsidP="000A7997">
            <w:pPr>
              <w:pStyle w:val="IRSRegContent"/>
              <w:ind w:leftChars="25" w:left="293" w:right="147" w:hangingChars="150" w:hanging="240"/>
              <w:rPr>
                <w:bCs/>
                <w:lang w:eastAsia="zh-TW"/>
              </w:rPr>
            </w:pPr>
            <w:r w:rsidRPr="000A7997">
              <w:rPr>
                <w:rFonts w:hint="eastAsia"/>
                <w:bCs/>
                <w:lang w:eastAsia="zh-TW"/>
              </w:rPr>
              <w:t xml:space="preserve">(1) </w:t>
            </w:r>
            <w:r w:rsidR="00461EED" w:rsidRPr="000A7997">
              <w:rPr>
                <w:rFonts w:hint="eastAsia"/>
                <w:bCs/>
              </w:rPr>
              <w:t>As a target, the PCI bus controller assert</w:t>
            </w:r>
            <w:r w:rsidR="00461EED" w:rsidRPr="000A7997">
              <w:rPr>
                <w:bCs/>
              </w:rPr>
              <w:t>s</w:t>
            </w:r>
            <w:r w:rsidR="00461EED" w:rsidRPr="000A7997">
              <w:rPr>
                <w:rFonts w:hint="eastAsia"/>
                <w:bCs/>
              </w:rPr>
              <w:t xml:space="preserve"> PERR# on a read cycle or observes the asser</w:t>
            </w:r>
            <w:r w:rsidRPr="000A7997">
              <w:rPr>
                <w:rFonts w:hint="eastAsia"/>
                <w:bCs/>
              </w:rPr>
              <w:t>tion of PERR# on a write cycle.</w:t>
            </w:r>
          </w:p>
          <w:p w:rsidR="00461EED" w:rsidRPr="000A7997" w:rsidRDefault="00CD0868" w:rsidP="000A7997">
            <w:pPr>
              <w:pStyle w:val="IRSRegContent"/>
              <w:ind w:leftChars="25" w:left="293" w:right="147" w:hangingChars="150" w:hanging="240"/>
              <w:rPr>
                <w:lang w:eastAsia="zh-TW"/>
              </w:rPr>
            </w:pPr>
            <w:r w:rsidRPr="000A7997">
              <w:rPr>
                <w:rFonts w:hint="eastAsia"/>
                <w:bCs/>
                <w:lang w:eastAsia="zh-TW"/>
              </w:rPr>
              <w:t xml:space="preserve">(2) </w:t>
            </w:r>
            <w:r w:rsidR="00461EED" w:rsidRPr="000A7997">
              <w:rPr>
                <w:rFonts w:hint="eastAsia"/>
                <w:bCs/>
              </w:rPr>
              <w:t xml:space="preserve">As a initiator, the PCI bus controller encounters error upon the </w:t>
            </w:r>
            <w:r w:rsidRPr="000A7997">
              <w:rPr>
                <w:rFonts w:hint="eastAsia"/>
                <w:bCs/>
              </w:rPr>
              <w:t>cycle it initiates.</w:t>
            </w:r>
          </w:p>
          <w:p w:rsidR="00461EED" w:rsidRPr="000A7997" w:rsidRDefault="00CD0868" w:rsidP="000A7997">
            <w:pPr>
              <w:pStyle w:val="IRSRegContent"/>
              <w:ind w:leftChars="25" w:left="293" w:right="147" w:hangingChars="150" w:hanging="240"/>
            </w:pPr>
            <w:r w:rsidRPr="000A7997">
              <w:rPr>
                <w:rFonts w:hint="eastAsia"/>
                <w:bCs/>
                <w:lang w:eastAsia="zh-TW"/>
              </w:rPr>
              <w:t xml:space="preserve">(3) </w:t>
            </w:r>
            <w:r w:rsidR="00461EED" w:rsidRPr="000A7997">
              <w:rPr>
                <w:rFonts w:hint="eastAsia"/>
                <w:bCs/>
              </w:rPr>
              <w:t>Parity Error Response bit at Rx04[6]</w:t>
            </w:r>
            <w:r w:rsidR="00461EED" w:rsidRPr="000A7997">
              <w:rPr>
                <w:rFonts w:hint="eastAsia"/>
                <w:bCs/>
                <w:shd w:val="clear" w:color="auto" w:fill="FFFFFF"/>
              </w:rPr>
              <w:t>(</w:t>
            </w:r>
            <w:r w:rsidR="00461EED" w:rsidRPr="000A7997">
              <w:rPr>
                <w:bCs/>
                <w:shd w:val="clear" w:color="auto" w:fill="FFFFFF"/>
              </w:rPr>
              <w:t>RPTYERR</w:t>
            </w:r>
            <w:r w:rsidR="00461EED" w:rsidRPr="000A7997">
              <w:rPr>
                <w:rFonts w:hint="eastAsia"/>
                <w:bCs/>
                <w:shd w:val="clear" w:color="auto" w:fill="FFFFFF"/>
              </w:rPr>
              <w:t>)</w:t>
            </w:r>
            <w:r w:rsidR="00461EED" w:rsidRPr="000A7997">
              <w:rPr>
                <w:rFonts w:hint="eastAsia"/>
                <w:bCs/>
              </w:rPr>
              <w:t xml:space="preserve"> is set.</w:t>
            </w:r>
          </w:p>
        </w:tc>
        <w:tc>
          <w:tcPr>
            <w:tcW w:w="600" w:type="pct"/>
            <w:shd w:val="clear" w:color="auto" w:fill="auto"/>
          </w:tcPr>
          <w:p w:rsidR="00461EED" w:rsidRPr="000A7997" w:rsidRDefault="00461EED" w:rsidP="000A7997">
            <w:pPr>
              <w:pStyle w:val="IRSBitMnemonic"/>
              <w:ind w:left="53"/>
              <w:rPr>
                <w:rFonts w:hint="eastAsia"/>
              </w:rPr>
            </w:pPr>
            <w:r w:rsidRPr="000A7997">
              <w:rPr>
                <w:rFonts w:hint="eastAsia"/>
              </w:rPr>
              <w:t>SDPERRS</w:t>
            </w:r>
          </w:p>
        </w:tc>
        <w:tc>
          <w:tcPr>
            <w:tcW w:w="350" w:type="pct"/>
            <w:shd w:val="clear" w:color="auto" w:fill="auto"/>
          </w:tcPr>
          <w:p w:rsidR="00461EED" w:rsidRPr="000A7997" w:rsidRDefault="00461EED" w:rsidP="000A7997">
            <w:pPr>
              <w:pStyle w:val="IRSBitChipRev"/>
              <w:rPr>
                <w:b/>
              </w:rPr>
            </w:pPr>
          </w:p>
        </w:tc>
        <w:tc>
          <w:tcPr>
            <w:tcW w:w="325" w:type="pct"/>
            <w:shd w:val="clear" w:color="auto" w:fill="auto"/>
          </w:tcPr>
          <w:p w:rsidR="00461EED" w:rsidRPr="000A7997" w:rsidRDefault="00461EED" w:rsidP="000A7997">
            <w:pPr>
              <w:pStyle w:val="IRSBitPwrDm"/>
              <w:rPr>
                <w:rFonts w:hint="eastAsia"/>
              </w:rPr>
            </w:pPr>
            <w:r w:rsidRPr="000A7997">
              <w:rPr>
                <w:rFonts w:eastAsia="PMingLiU" w:hint="eastAsia"/>
              </w:rPr>
              <w:t>vcc</w:t>
            </w:r>
          </w:p>
        </w:tc>
        <w:tc>
          <w:tcPr>
            <w:tcW w:w="125" w:type="pct"/>
            <w:shd w:val="clear" w:color="auto" w:fill="auto"/>
          </w:tcPr>
          <w:p w:rsidR="00461EED" w:rsidRPr="000A7997" w:rsidRDefault="00461EED" w:rsidP="000A7997">
            <w:pPr>
              <w:pStyle w:val="IRSBitsugS"/>
            </w:pPr>
            <w:r w:rsidRPr="000A7997">
              <w:rPr>
                <w:rFonts w:eastAsia="PMingLiU" w:hint="eastAsia"/>
              </w:rPr>
              <w:t>R</w:t>
            </w:r>
          </w:p>
        </w:tc>
        <w:tc>
          <w:tcPr>
            <w:tcW w:w="125" w:type="pct"/>
            <w:shd w:val="clear" w:color="auto" w:fill="auto"/>
          </w:tcPr>
          <w:p w:rsidR="00461EED" w:rsidRPr="000A7997" w:rsidRDefault="00461EED" w:rsidP="000A7997">
            <w:pPr>
              <w:pStyle w:val="IRSBitsugP"/>
            </w:pPr>
            <w:r w:rsidRPr="000A7997">
              <w:rPr>
                <w:rFonts w:eastAsia="PMingLiU" w:hint="eastAsia"/>
              </w:rPr>
              <w:t>x</w:t>
            </w:r>
          </w:p>
        </w:tc>
        <w:tc>
          <w:tcPr>
            <w:tcW w:w="125" w:type="pct"/>
            <w:shd w:val="clear" w:color="auto" w:fill="auto"/>
          </w:tcPr>
          <w:p w:rsidR="00461EED" w:rsidRPr="000A7997" w:rsidRDefault="00461EED" w:rsidP="000A7997">
            <w:pPr>
              <w:pStyle w:val="IRSBitsugE"/>
            </w:pPr>
            <w:r w:rsidRPr="000A7997">
              <w:rPr>
                <w:rFonts w:eastAsia="PMingLiU" w:hint="eastAsia"/>
              </w:rPr>
              <w:t>x</w:t>
            </w:r>
          </w:p>
        </w:tc>
      </w:tr>
      <w:tr w:rsidR="000279D1" w:rsidRPr="000A7997" w:rsidTr="000A7997">
        <w:tblPrEx>
          <w:tblCellMar>
            <w:top w:w="0" w:type="dxa"/>
            <w:bottom w:w="0" w:type="dxa"/>
          </w:tblCellMar>
        </w:tblPrEx>
        <w:trPr>
          <w:cantSplit/>
          <w:jc w:val="center"/>
        </w:trPr>
        <w:tc>
          <w:tcPr>
            <w:tcW w:w="250" w:type="pct"/>
            <w:shd w:val="clear" w:color="auto" w:fill="auto"/>
          </w:tcPr>
          <w:p w:rsidR="00461EED" w:rsidRPr="000A7997" w:rsidRDefault="00461EED" w:rsidP="000A7997">
            <w:pPr>
              <w:pStyle w:val="IRSBitItem"/>
              <w:rPr>
                <w:b w:val="0"/>
              </w:rPr>
            </w:pPr>
            <w:r w:rsidRPr="000A7997">
              <w:rPr>
                <w:b w:val="0"/>
              </w:rPr>
              <w:t>7</w:t>
            </w:r>
          </w:p>
        </w:tc>
        <w:tc>
          <w:tcPr>
            <w:tcW w:w="400" w:type="pct"/>
            <w:shd w:val="clear" w:color="auto" w:fill="auto"/>
          </w:tcPr>
          <w:p w:rsidR="00461EED" w:rsidRPr="000A7997" w:rsidRDefault="00461EED" w:rsidP="000A7997">
            <w:pPr>
              <w:pStyle w:val="IRSBitAttribute"/>
            </w:pPr>
            <w:r w:rsidRPr="000A7997">
              <w:t>RO</w:t>
            </w:r>
          </w:p>
        </w:tc>
        <w:tc>
          <w:tcPr>
            <w:tcW w:w="500" w:type="pct"/>
            <w:shd w:val="clear" w:color="auto" w:fill="auto"/>
          </w:tcPr>
          <w:p w:rsidR="00461EED" w:rsidRPr="000A7997" w:rsidRDefault="00461EED" w:rsidP="000A7997">
            <w:pPr>
              <w:pStyle w:val="IRSBitHW-Property"/>
            </w:pPr>
            <w:r w:rsidRPr="000A7997">
              <w:rPr>
                <w:rFonts w:hint="eastAsia"/>
              </w:rPr>
              <w:t>NA</w:t>
            </w:r>
          </w:p>
        </w:tc>
        <w:tc>
          <w:tcPr>
            <w:tcW w:w="300" w:type="pct"/>
            <w:shd w:val="clear" w:color="auto" w:fill="auto"/>
          </w:tcPr>
          <w:p w:rsidR="00461EED" w:rsidRPr="000A7997" w:rsidRDefault="00461EED" w:rsidP="000A7997">
            <w:pPr>
              <w:pStyle w:val="IRSBitDefault"/>
            </w:pPr>
            <w:r w:rsidRPr="000A7997">
              <w:t>0</w:t>
            </w:r>
          </w:p>
        </w:tc>
        <w:tc>
          <w:tcPr>
            <w:tcW w:w="1700" w:type="pct"/>
            <w:shd w:val="clear" w:color="auto" w:fill="auto"/>
          </w:tcPr>
          <w:p w:rsidR="00461EED" w:rsidRPr="000A7997" w:rsidRDefault="00461EED" w:rsidP="000A7997">
            <w:pPr>
              <w:pStyle w:val="IRSBitDescription"/>
              <w:ind w:left="53"/>
              <w:rPr>
                <w:rFonts w:eastAsia="Times New Roman" w:hint="eastAsia"/>
                <w:b/>
                <w:bCs/>
              </w:rPr>
            </w:pPr>
            <w:r w:rsidRPr="000A7997">
              <w:rPr>
                <w:rFonts w:eastAsia="Times New Roman" w:hint="eastAsia"/>
                <w:b/>
                <w:bCs/>
              </w:rPr>
              <w:t>C</w:t>
            </w:r>
            <w:r w:rsidRPr="000A7997">
              <w:rPr>
                <w:rFonts w:eastAsia="Times New Roman"/>
                <w:b/>
                <w:bCs/>
              </w:rPr>
              <w:t xml:space="preserve">apable of </w:t>
            </w:r>
            <w:r w:rsidRPr="000A7997">
              <w:rPr>
                <w:rFonts w:eastAsia="Times New Roman" w:hint="eastAsia"/>
                <w:b/>
                <w:bCs/>
              </w:rPr>
              <w:t>A</w:t>
            </w:r>
            <w:r w:rsidRPr="000A7997">
              <w:rPr>
                <w:rFonts w:eastAsia="Times New Roman"/>
                <w:b/>
                <w:bCs/>
              </w:rPr>
              <w:t xml:space="preserve">ccepting </w:t>
            </w:r>
            <w:r w:rsidRPr="000A7997">
              <w:rPr>
                <w:rFonts w:eastAsia="Times New Roman" w:hint="eastAsia"/>
                <w:b/>
                <w:bCs/>
              </w:rPr>
              <w:t>F</w:t>
            </w:r>
            <w:r w:rsidRPr="000A7997">
              <w:rPr>
                <w:rFonts w:eastAsia="Times New Roman"/>
                <w:b/>
                <w:bCs/>
              </w:rPr>
              <w:t xml:space="preserve">ast </w:t>
            </w:r>
            <w:r w:rsidRPr="000A7997">
              <w:rPr>
                <w:rFonts w:eastAsia="Times New Roman" w:hint="eastAsia"/>
                <w:b/>
                <w:bCs/>
              </w:rPr>
              <w:t>B</w:t>
            </w:r>
            <w:r w:rsidRPr="000A7997">
              <w:rPr>
                <w:rFonts w:eastAsia="Times New Roman"/>
                <w:b/>
                <w:bCs/>
              </w:rPr>
              <w:t xml:space="preserve">ack-to-back as </w:t>
            </w:r>
            <w:r w:rsidR="00CD0868" w:rsidRPr="000A7997">
              <w:rPr>
                <w:rFonts w:hint="eastAsia"/>
                <w:b/>
                <w:bCs/>
              </w:rPr>
              <w:t>a</w:t>
            </w:r>
            <w:r w:rsidRPr="000A7997">
              <w:rPr>
                <w:rFonts w:eastAsia="Times New Roman"/>
                <w:b/>
                <w:bCs/>
              </w:rPr>
              <w:t xml:space="preserve"> </w:t>
            </w:r>
            <w:r w:rsidRPr="000A7997">
              <w:rPr>
                <w:rFonts w:eastAsia="Times New Roman" w:hint="eastAsia"/>
                <w:b/>
                <w:bCs/>
              </w:rPr>
              <w:t>T</w:t>
            </w:r>
            <w:r w:rsidRPr="000A7997">
              <w:rPr>
                <w:rFonts w:eastAsia="Times New Roman"/>
                <w:b/>
                <w:bCs/>
              </w:rPr>
              <w:t>arget</w:t>
            </w:r>
          </w:p>
          <w:p w:rsidR="00461EED" w:rsidRPr="000A7997" w:rsidRDefault="00461EED" w:rsidP="000A7997">
            <w:pPr>
              <w:pStyle w:val="IRSRegContent"/>
              <w:ind w:left="50"/>
              <w:rPr>
                <w:rFonts w:hint="eastAsia"/>
              </w:rPr>
            </w:pPr>
            <w:r w:rsidRPr="000A7997">
              <w:rPr>
                <w:rFonts w:hint="eastAsia"/>
              </w:rPr>
              <w:t>It is used to indicate the capability of accepting fast back-to-back cycles.</w:t>
            </w:r>
          </w:p>
        </w:tc>
        <w:tc>
          <w:tcPr>
            <w:tcW w:w="600" w:type="pct"/>
            <w:shd w:val="clear" w:color="auto" w:fill="auto"/>
          </w:tcPr>
          <w:p w:rsidR="00461EED" w:rsidRPr="000A7997" w:rsidRDefault="00461EED" w:rsidP="000A7997">
            <w:pPr>
              <w:pStyle w:val="IRSBitMnemonic"/>
              <w:ind w:left="53"/>
            </w:pPr>
            <w:r w:rsidRPr="000A7997">
              <w:t>RFBKS</w:t>
            </w:r>
          </w:p>
        </w:tc>
        <w:tc>
          <w:tcPr>
            <w:tcW w:w="350" w:type="pct"/>
            <w:shd w:val="clear" w:color="auto" w:fill="auto"/>
          </w:tcPr>
          <w:p w:rsidR="00461EED" w:rsidRPr="000A7997" w:rsidRDefault="00461EED" w:rsidP="000A7997">
            <w:pPr>
              <w:pStyle w:val="IRSBitChipRev"/>
              <w:rPr>
                <w:b/>
              </w:rPr>
            </w:pPr>
          </w:p>
        </w:tc>
        <w:tc>
          <w:tcPr>
            <w:tcW w:w="325" w:type="pct"/>
            <w:shd w:val="clear" w:color="auto" w:fill="auto"/>
          </w:tcPr>
          <w:p w:rsidR="00461EED" w:rsidRPr="000A7997" w:rsidRDefault="00461EED" w:rsidP="000A7997">
            <w:pPr>
              <w:pStyle w:val="IRSBitPwrDm"/>
              <w:rPr>
                <w:rFonts w:hint="eastAsia"/>
              </w:rPr>
            </w:pPr>
            <w:r w:rsidRPr="000A7997">
              <w:rPr>
                <w:rFonts w:eastAsia="PMingLiU" w:hint="eastAsia"/>
              </w:rPr>
              <w:t>vcc</w:t>
            </w:r>
          </w:p>
        </w:tc>
        <w:tc>
          <w:tcPr>
            <w:tcW w:w="125" w:type="pct"/>
            <w:shd w:val="clear" w:color="auto" w:fill="auto"/>
          </w:tcPr>
          <w:p w:rsidR="00461EED" w:rsidRPr="000A7997" w:rsidRDefault="00461EED" w:rsidP="000A7997">
            <w:pPr>
              <w:pStyle w:val="IRSBitsugS"/>
            </w:pPr>
            <w:r w:rsidRPr="000A7997">
              <w:rPr>
                <w:rFonts w:eastAsia="PMingLiU" w:hint="eastAsia"/>
              </w:rPr>
              <w:t>R</w:t>
            </w:r>
          </w:p>
        </w:tc>
        <w:tc>
          <w:tcPr>
            <w:tcW w:w="125" w:type="pct"/>
            <w:shd w:val="clear" w:color="auto" w:fill="auto"/>
          </w:tcPr>
          <w:p w:rsidR="00461EED" w:rsidRPr="000A7997" w:rsidRDefault="00461EED" w:rsidP="000A7997">
            <w:pPr>
              <w:pStyle w:val="IRSBitsugP"/>
            </w:pPr>
            <w:r w:rsidRPr="000A7997">
              <w:rPr>
                <w:rFonts w:eastAsia="PMingLiU" w:hint="eastAsia"/>
              </w:rPr>
              <w:t>x</w:t>
            </w:r>
          </w:p>
        </w:tc>
        <w:tc>
          <w:tcPr>
            <w:tcW w:w="125" w:type="pct"/>
            <w:shd w:val="clear" w:color="auto" w:fill="auto"/>
          </w:tcPr>
          <w:p w:rsidR="00461EED" w:rsidRPr="000A7997" w:rsidRDefault="00461EED" w:rsidP="000A7997">
            <w:pPr>
              <w:pStyle w:val="IRSBitsugE"/>
            </w:pPr>
            <w:r w:rsidRPr="000A7997">
              <w:rPr>
                <w:rFonts w:eastAsia="PMingLiU" w:hint="eastAsia"/>
              </w:rPr>
              <w:t>x</w:t>
            </w:r>
          </w:p>
        </w:tc>
      </w:tr>
      <w:tr w:rsidR="000279D1" w:rsidRPr="000A7997" w:rsidTr="000A7997">
        <w:tblPrEx>
          <w:tblCellMar>
            <w:top w:w="0" w:type="dxa"/>
            <w:bottom w:w="0" w:type="dxa"/>
          </w:tblCellMar>
        </w:tblPrEx>
        <w:trPr>
          <w:cantSplit/>
          <w:jc w:val="center"/>
        </w:trPr>
        <w:tc>
          <w:tcPr>
            <w:tcW w:w="250" w:type="pct"/>
            <w:shd w:val="clear" w:color="auto" w:fill="auto"/>
          </w:tcPr>
          <w:p w:rsidR="00461EED" w:rsidRPr="000A7997" w:rsidRDefault="00461EED" w:rsidP="000A7997">
            <w:pPr>
              <w:pStyle w:val="IRSBitItem"/>
              <w:rPr>
                <w:b w:val="0"/>
              </w:rPr>
            </w:pPr>
            <w:r w:rsidRPr="000A7997">
              <w:rPr>
                <w:b w:val="0"/>
              </w:rPr>
              <w:t>6</w:t>
            </w:r>
          </w:p>
        </w:tc>
        <w:tc>
          <w:tcPr>
            <w:tcW w:w="400" w:type="pct"/>
            <w:shd w:val="clear" w:color="auto" w:fill="auto"/>
          </w:tcPr>
          <w:p w:rsidR="00461EED" w:rsidRPr="000A7997" w:rsidRDefault="00461EED" w:rsidP="000A7997">
            <w:pPr>
              <w:pStyle w:val="IRSBitAttribute"/>
            </w:pPr>
            <w:r w:rsidRPr="000A7997">
              <w:t>RO</w:t>
            </w:r>
          </w:p>
        </w:tc>
        <w:tc>
          <w:tcPr>
            <w:tcW w:w="500" w:type="pct"/>
            <w:shd w:val="clear" w:color="auto" w:fill="auto"/>
          </w:tcPr>
          <w:p w:rsidR="00461EED" w:rsidRPr="000A7997" w:rsidRDefault="00461EED" w:rsidP="000A7997">
            <w:pPr>
              <w:pStyle w:val="IRSBitHW-Property"/>
            </w:pPr>
            <w:r w:rsidRPr="000A7997">
              <w:rPr>
                <w:rFonts w:hint="eastAsia"/>
              </w:rPr>
              <w:t>NA</w:t>
            </w:r>
          </w:p>
        </w:tc>
        <w:tc>
          <w:tcPr>
            <w:tcW w:w="300" w:type="pct"/>
            <w:shd w:val="clear" w:color="auto" w:fill="auto"/>
          </w:tcPr>
          <w:p w:rsidR="00461EED" w:rsidRPr="000A7997" w:rsidRDefault="00461EED" w:rsidP="000A7997">
            <w:pPr>
              <w:pStyle w:val="IRSBitDefault"/>
            </w:pPr>
            <w:r w:rsidRPr="000A7997">
              <w:t>0</w:t>
            </w:r>
          </w:p>
        </w:tc>
        <w:tc>
          <w:tcPr>
            <w:tcW w:w="1700" w:type="pct"/>
            <w:shd w:val="clear" w:color="auto" w:fill="auto"/>
          </w:tcPr>
          <w:p w:rsidR="00461EED" w:rsidRPr="000A7997" w:rsidRDefault="00461EED" w:rsidP="000A7997">
            <w:pPr>
              <w:pStyle w:val="IRSBitDescription"/>
              <w:ind w:left="53"/>
              <w:rPr>
                <w:rFonts w:eastAsia="Times New Roman" w:hint="eastAsia"/>
                <w:b/>
                <w:bCs/>
              </w:rPr>
            </w:pPr>
            <w:r w:rsidRPr="000A7997">
              <w:rPr>
                <w:rFonts w:eastAsia="Times New Roman"/>
                <w:b/>
                <w:bCs/>
              </w:rPr>
              <w:t>User Definable Features</w:t>
            </w:r>
          </w:p>
          <w:p w:rsidR="00461EED" w:rsidRPr="000A7997" w:rsidRDefault="00461EED" w:rsidP="000A7997">
            <w:pPr>
              <w:pStyle w:val="IRSRegContent"/>
              <w:ind w:left="50"/>
              <w:rPr>
                <w:rFonts w:hint="eastAsia"/>
              </w:rPr>
            </w:pPr>
            <w:r w:rsidRPr="000A7997">
              <w:rPr>
                <w:rFonts w:hint="eastAsia"/>
              </w:rPr>
              <w:t>It is reserved for user to define.</w:t>
            </w:r>
          </w:p>
        </w:tc>
        <w:tc>
          <w:tcPr>
            <w:tcW w:w="600" w:type="pct"/>
            <w:shd w:val="clear" w:color="auto" w:fill="auto"/>
          </w:tcPr>
          <w:p w:rsidR="00461EED" w:rsidRPr="000A7997" w:rsidRDefault="00461EED" w:rsidP="000A7997">
            <w:pPr>
              <w:pStyle w:val="IRSBitMnemonic"/>
              <w:ind w:left="53"/>
            </w:pPr>
            <w:r w:rsidRPr="000A7997">
              <w:t>RUDF</w:t>
            </w:r>
          </w:p>
        </w:tc>
        <w:tc>
          <w:tcPr>
            <w:tcW w:w="350" w:type="pct"/>
            <w:shd w:val="clear" w:color="auto" w:fill="auto"/>
          </w:tcPr>
          <w:p w:rsidR="00461EED" w:rsidRPr="000A7997" w:rsidRDefault="00461EED" w:rsidP="000A7997">
            <w:pPr>
              <w:pStyle w:val="IRSBitChipRev"/>
              <w:rPr>
                <w:b/>
              </w:rPr>
            </w:pPr>
          </w:p>
        </w:tc>
        <w:tc>
          <w:tcPr>
            <w:tcW w:w="325" w:type="pct"/>
            <w:shd w:val="clear" w:color="auto" w:fill="auto"/>
          </w:tcPr>
          <w:p w:rsidR="00461EED" w:rsidRPr="000A7997" w:rsidRDefault="00461EED" w:rsidP="000A7997">
            <w:pPr>
              <w:pStyle w:val="IRSBitPwrDm"/>
              <w:rPr>
                <w:rFonts w:hint="eastAsia"/>
              </w:rPr>
            </w:pPr>
            <w:r w:rsidRPr="000A7997">
              <w:rPr>
                <w:rFonts w:eastAsia="PMingLiU" w:hint="eastAsia"/>
              </w:rPr>
              <w:t>vcc</w:t>
            </w:r>
          </w:p>
        </w:tc>
        <w:tc>
          <w:tcPr>
            <w:tcW w:w="125" w:type="pct"/>
            <w:shd w:val="clear" w:color="auto" w:fill="auto"/>
          </w:tcPr>
          <w:p w:rsidR="00461EED" w:rsidRPr="000A7997" w:rsidRDefault="00461EED" w:rsidP="000A7997">
            <w:pPr>
              <w:pStyle w:val="IRSBitsugS"/>
            </w:pPr>
            <w:r w:rsidRPr="000A7997">
              <w:rPr>
                <w:rFonts w:eastAsia="PMingLiU" w:hint="eastAsia"/>
              </w:rPr>
              <w:t>R</w:t>
            </w:r>
          </w:p>
        </w:tc>
        <w:tc>
          <w:tcPr>
            <w:tcW w:w="125" w:type="pct"/>
            <w:shd w:val="clear" w:color="auto" w:fill="auto"/>
          </w:tcPr>
          <w:p w:rsidR="00461EED" w:rsidRPr="000A7997" w:rsidRDefault="00461EED" w:rsidP="000A7997">
            <w:pPr>
              <w:pStyle w:val="IRSBitsugP"/>
            </w:pPr>
            <w:r w:rsidRPr="000A7997">
              <w:rPr>
                <w:rFonts w:eastAsia="PMingLiU" w:hint="eastAsia"/>
              </w:rPr>
              <w:t>x</w:t>
            </w:r>
          </w:p>
        </w:tc>
        <w:tc>
          <w:tcPr>
            <w:tcW w:w="125" w:type="pct"/>
            <w:shd w:val="clear" w:color="auto" w:fill="auto"/>
          </w:tcPr>
          <w:p w:rsidR="00461EED" w:rsidRPr="000A7997" w:rsidRDefault="00461EED" w:rsidP="000A7997">
            <w:pPr>
              <w:pStyle w:val="IRSBitsugE"/>
            </w:pPr>
            <w:r w:rsidRPr="000A7997">
              <w:rPr>
                <w:rFonts w:eastAsia="PMingLiU" w:hint="eastAsia"/>
              </w:rPr>
              <w:t>x</w:t>
            </w:r>
          </w:p>
        </w:tc>
      </w:tr>
      <w:tr w:rsidR="000279D1" w:rsidRPr="000A7997" w:rsidTr="000A7997">
        <w:tblPrEx>
          <w:tblCellMar>
            <w:top w:w="0" w:type="dxa"/>
            <w:bottom w:w="0" w:type="dxa"/>
          </w:tblCellMar>
        </w:tblPrEx>
        <w:trPr>
          <w:cantSplit/>
          <w:jc w:val="center"/>
        </w:trPr>
        <w:tc>
          <w:tcPr>
            <w:tcW w:w="250" w:type="pct"/>
            <w:shd w:val="clear" w:color="auto" w:fill="auto"/>
          </w:tcPr>
          <w:p w:rsidR="00461EED" w:rsidRPr="000A7997" w:rsidRDefault="00461EED" w:rsidP="000A7997">
            <w:pPr>
              <w:pStyle w:val="IRSBitItem"/>
              <w:rPr>
                <w:b w:val="0"/>
              </w:rPr>
            </w:pPr>
            <w:r w:rsidRPr="000A7997">
              <w:rPr>
                <w:b w:val="0"/>
              </w:rPr>
              <w:t>5</w:t>
            </w:r>
          </w:p>
        </w:tc>
        <w:tc>
          <w:tcPr>
            <w:tcW w:w="400" w:type="pct"/>
            <w:shd w:val="clear" w:color="auto" w:fill="auto"/>
          </w:tcPr>
          <w:p w:rsidR="00461EED" w:rsidRPr="000A7997" w:rsidRDefault="00461EED" w:rsidP="000A7997">
            <w:pPr>
              <w:pStyle w:val="IRSBitAttribute"/>
            </w:pPr>
            <w:r w:rsidRPr="000A7997">
              <w:t>RO</w:t>
            </w:r>
          </w:p>
        </w:tc>
        <w:tc>
          <w:tcPr>
            <w:tcW w:w="500" w:type="pct"/>
            <w:shd w:val="clear" w:color="auto" w:fill="auto"/>
          </w:tcPr>
          <w:p w:rsidR="00461EED" w:rsidRPr="000A7997" w:rsidRDefault="00461EED" w:rsidP="000A7997">
            <w:pPr>
              <w:pStyle w:val="IRSBitHW-Property"/>
            </w:pPr>
            <w:r w:rsidRPr="000A7997">
              <w:rPr>
                <w:rFonts w:hint="eastAsia"/>
              </w:rPr>
              <w:t>NA</w:t>
            </w:r>
          </w:p>
        </w:tc>
        <w:tc>
          <w:tcPr>
            <w:tcW w:w="300" w:type="pct"/>
            <w:shd w:val="clear" w:color="auto" w:fill="auto"/>
          </w:tcPr>
          <w:p w:rsidR="00461EED" w:rsidRPr="000A7997" w:rsidRDefault="00461EED" w:rsidP="000A7997">
            <w:pPr>
              <w:pStyle w:val="IRSBitDefault"/>
            </w:pPr>
            <w:r w:rsidRPr="000A7997">
              <w:t>0</w:t>
            </w:r>
          </w:p>
        </w:tc>
        <w:tc>
          <w:tcPr>
            <w:tcW w:w="1700" w:type="pct"/>
            <w:shd w:val="clear" w:color="auto" w:fill="auto"/>
          </w:tcPr>
          <w:p w:rsidR="00461EED" w:rsidRPr="000A7997" w:rsidRDefault="00461EED" w:rsidP="000A7997">
            <w:pPr>
              <w:pStyle w:val="IRSBitDescription"/>
              <w:ind w:left="53"/>
              <w:rPr>
                <w:rFonts w:eastAsia="Times New Roman" w:hint="eastAsia"/>
                <w:b/>
                <w:bCs/>
              </w:rPr>
            </w:pPr>
            <w:r w:rsidRPr="000A7997">
              <w:rPr>
                <w:rFonts w:eastAsia="Times New Roman"/>
                <w:b/>
                <w:bCs/>
              </w:rPr>
              <w:t xml:space="preserve">66MHz </w:t>
            </w:r>
            <w:r w:rsidR="00CD0868" w:rsidRPr="000A7997">
              <w:rPr>
                <w:rFonts w:hint="eastAsia"/>
                <w:b/>
                <w:bCs/>
              </w:rPr>
              <w:t>Ca</w:t>
            </w:r>
            <w:r w:rsidR="00CD0868" w:rsidRPr="000A7997">
              <w:rPr>
                <w:rFonts w:eastAsia="Times New Roman" w:hint="eastAsia"/>
                <w:b/>
                <w:bCs/>
              </w:rPr>
              <w:t>pability</w:t>
            </w:r>
          </w:p>
          <w:p w:rsidR="00461EED" w:rsidRPr="000A7997" w:rsidRDefault="00461EED" w:rsidP="000A7997">
            <w:pPr>
              <w:pStyle w:val="IRSRegContent"/>
              <w:ind w:left="50"/>
              <w:rPr>
                <w:rFonts w:eastAsia="宋体" w:hint="eastAsia"/>
                <w:lang w:eastAsia="zh-CN"/>
              </w:rPr>
            </w:pPr>
            <w:r w:rsidRPr="000A7997">
              <w:rPr>
                <w:rFonts w:hint="eastAsia"/>
              </w:rPr>
              <w:t>It is used to indicate the capability of supporting 66Mhz for the PCI bus controller.</w:t>
            </w:r>
          </w:p>
          <w:p w:rsidR="00461EED" w:rsidRPr="000A7997" w:rsidRDefault="00CD0868" w:rsidP="000A7997">
            <w:pPr>
              <w:pStyle w:val="IRSRegContent"/>
              <w:ind w:left="50"/>
              <w:rPr>
                <w:rFonts w:hint="eastAsia"/>
                <w:lang w:eastAsia="zh-TW"/>
              </w:rPr>
            </w:pPr>
            <w:r w:rsidRPr="000A7997">
              <w:rPr>
                <w:rFonts w:hint="eastAsia"/>
                <w:shd w:val="clear" w:color="auto" w:fill="C0C0C0"/>
                <w:lang w:eastAsia="zh-TW"/>
              </w:rPr>
              <w:t xml:space="preserve">((For Internal Reference: </w:t>
            </w:r>
            <w:r w:rsidR="00461EED" w:rsidRPr="000A7997">
              <w:rPr>
                <w:rFonts w:eastAsia="宋体" w:hint="eastAsia"/>
                <w:shd w:val="clear" w:color="auto" w:fill="C0C0C0"/>
                <w:lang w:eastAsia="zh-CN"/>
              </w:rPr>
              <w:t xml:space="preserve">@((EXT = ECO)) </w:t>
            </w:r>
            <w:r w:rsidRPr="000A7997">
              <w:rPr>
                <w:rFonts w:hint="eastAsia"/>
                <w:shd w:val="clear" w:color="auto" w:fill="C0C0C0"/>
                <w:lang w:eastAsia="zh-TW"/>
              </w:rPr>
              <w:t xml:space="preserve"> ))</w:t>
            </w:r>
          </w:p>
        </w:tc>
        <w:tc>
          <w:tcPr>
            <w:tcW w:w="600" w:type="pct"/>
            <w:shd w:val="clear" w:color="auto" w:fill="auto"/>
          </w:tcPr>
          <w:p w:rsidR="00461EED" w:rsidRPr="000A7997" w:rsidRDefault="00461EED" w:rsidP="000A7997">
            <w:pPr>
              <w:pStyle w:val="IRSBitMnemonic"/>
              <w:ind w:left="53"/>
            </w:pPr>
            <w:r w:rsidRPr="000A7997">
              <w:t>R</w:t>
            </w:r>
            <w:smartTag w:uri="urn:schemas-microsoft-com:office:smarttags" w:element="chmetcnv">
              <w:smartTagPr>
                <w:attr w:name="TCSC" w:val="0"/>
                <w:attr w:name="NumberType" w:val="1"/>
                <w:attr w:name="Negative" w:val="False"/>
                <w:attr w:name="HasSpace" w:val="False"/>
                <w:attr w:name="SourceValue" w:val="66"/>
                <w:attr w:name="UnitName" w:val="m"/>
              </w:smartTagPr>
              <w:r w:rsidRPr="000A7997">
                <w:t>66M</w:t>
              </w:r>
            </w:smartTag>
          </w:p>
        </w:tc>
        <w:tc>
          <w:tcPr>
            <w:tcW w:w="350" w:type="pct"/>
            <w:shd w:val="clear" w:color="auto" w:fill="auto"/>
          </w:tcPr>
          <w:p w:rsidR="00461EED" w:rsidRPr="000A7997" w:rsidRDefault="00461EED" w:rsidP="000A7997">
            <w:pPr>
              <w:pStyle w:val="IRSBitChipRev"/>
              <w:rPr>
                <w:b/>
              </w:rPr>
            </w:pPr>
          </w:p>
        </w:tc>
        <w:tc>
          <w:tcPr>
            <w:tcW w:w="325" w:type="pct"/>
            <w:shd w:val="clear" w:color="auto" w:fill="auto"/>
          </w:tcPr>
          <w:p w:rsidR="00461EED" w:rsidRPr="000A7997" w:rsidRDefault="00461EED" w:rsidP="000A7997">
            <w:pPr>
              <w:pStyle w:val="IRSBitPwrDm"/>
              <w:rPr>
                <w:rFonts w:hint="eastAsia"/>
              </w:rPr>
            </w:pPr>
            <w:r w:rsidRPr="000A7997">
              <w:rPr>
                <w:rFonts w:eastAsia="PMingLiU" w:hint="eastAsia"/>
              </w:rPr>
              <w:t>vcc</w:t>
            </w:r>
          </w:p>
        </w:tc>
        <w:tc>
          <w:tcPr>
            <w:tcW w:w="125" w:type="pct"/>
            <w:shd w:val="clear" w:color="auto" w:fill="auto"/>
          </w:tcPr>
          <w:p w:rsidR="00461EED" w:rsidRPr="000A7997" w:rsidRDefault="00461EED" w:rsidP="000A7997">
            <w:pPr>
              <w:pStyle w:val="IRSBitsugS"/>
            </w:pPr>
            <w:r w:rsidRPr="000A7997">
              <w:rPr>
                <w:rFonts w:eastAsia="PMingLiU" w:hint="eastAsia"/>
              </w:rPr>
              <w:t>R</w:t>
            </w:r>
          </w:p>
        </w:tc>
        <w:tc>
          <w:tcPr>
            <w:tcW w:w="125" w:type="pct"/>
            <w:shd w:val="clear" w:color="auto" w:fill="auto"/>
          </w:tcPr>
          <w:p w:rsidR="00461EED" w:rsidRPr="000A7997" w:rsidRDefault="00461EED" w:rsidP="000A7997">
            <w:pPr>
              <w:pStyle w:val="IRSBitsugP"/>
            </w:pPr>
            <w:r w:rsidRPr="000A7997">
              <w:rPr>
                <w:rFonts w:eastAsia="PMingLiU" w:hint="eastAsia"/>
              </w:rPr>
              <w:t>x</w:t>
            </w:r>
          </w:p>
        </w:tc>
        <w:tc>
          <w:tcPr>
            <w:tcW w:w="125" w:type="pct"/>
            <w:shd w:val="clear" w:color="auto" w:fill="auto"/>
          </w:tcPr>
          <w:p w:rsidR="00461EED" w:rsidRPr="000A7997" w:rsidRDefault="00461EED" w:rsidP="000A7997">
            <w:pPr>
              <w:pStyle w:val="IRSBitsugE"/>
            </w:pPr>
            <w:r w:rsidRPr="000A7997">
              <w:rPr>
                <w:rFonts w:eastAsia="PMingLiU" w:hint="eastAsia"/>
              </w:rPr>
              <w:t>x</w:t>
            </w:r>
          </w:p>
        </w:tc>
      </w:tr>
      <w:tr w:rsidR="000279D1" w:rsidRPr="000A7997" w:rsidTr="000A7997">
        <w:tblPrEx>
          <w:tblCellMar>
            <w:top w:w="0" w:type="dxa"/>
            <w:bottom w:w="0" w:type="dxa"/>
          </w:tblCellMar>
        </w:tblPrEx>
        <w:trPr>
          <w:cantSplit/>
          <w:jc w:val="center"/>
        </w:trPr>
        <w:tc>
          <w:tcPr>
            <w:tcW w:w="250" w:type="pct"/>
            <w:shd w:val="clear" w:color="auto" w:fill="auto"/>
          </w:tcPr>
          <w:p w:rsidR="00461EED" w:rsidRPr="000A7997" w:rsidRDefault="00461EED" w:rsidP="000A7997">
            <w:pPr>
              <w:pStyle w:val="IRSBitItem"/>
              <w:rPr>
                <w:b w:val="0"/>
              </w:rPr>
            </w:pPr>
            <w:r w:rsidRPr="000A7997">
              <w:rPr>
                <w:b w:val="0"/>
              </w:rPr>
              <w:t>4</w:t>
            </w:r>
          </w:p>
        </w:tc>
        <w:tc>
          <w:tcPr>
            <w:tcW w:w="400" w:type="pct"/>
            <w:shd w:val="clear" w:color="auto" w:fill="auto"/>
          </w:tcPr>
          <w:p w:rsidR="00461EED" w:rsidRPr="000A7997" w:rsidRDefault="00461EED" w:rsidP="000A7997">
            <w:pPr>
              <w:pStyle w:val="IRSBitAttribute"/>
            </w:pPr>
            <w:r w:rsidRPr="000A7997">
              <w:t>RO</w:t>
            </w:r>
          </w:p>
        </w:tc>
        <w:tc>
          <w:tcPr>
            <w:tcW w:w="500" w:type="pct"/>
            <w:shd w:val="clear" w:color="auto" w:fill="auto"/>
          </w:tcPr>
          <w:p w:rsidR="00461EED" w:rsidRPr="000A7997" w:rsidRDefault="00461EED" w:rsidP="000A7997">
            <w:pPr>
              <w:pStyle w:val="IRSBitHW-Property"/>
            </w:pPr>
            <w:r w:rsidRPr="000A7997">
              <w:rPr>
                <w:rFonts w:hint="eastAsia"/>
              </w:rPr>
              <w:t>NA</w:t>
            </w:r>
          </w:p>
        </w:tc>
        <w:tc>
          <w:tcPr>
            <w:tcW w:w="300" w:type="pct"/>
            <w:shd w:val="clear" w:color="auto" w:fill="auto"/>
          </w:tcPr>
          <w:p w:rsidR="00461EED" w:rsidRPr="000A7997" w:rsidRDefault="00577F7E" w:rsidP="00577F7E">
            <w:pPr>
              <w:pStyle w:val="IRSBitDefault"/>
              <w:rPr>
                <w:rFonts w:hint="eastAsia"/>
              </w:rPr>
            </w:pPr>
            <w:ins w:id="180" w:author="Chunhui zheng(BJ-RD)" w:date="2019-03-26T16:44:00Z">
              <w:r>
                <w:t>1b</w:t>
              </w:r>
            </w:ins>
            <w:del w:id="181" w:author="Chunhui zheng(BJ-RD)" w:date="2019-03-26T16:44:00Z">
              <w:r w:rsidR="00461EED" w:rsidRPr="000A7997" w:rsidDel="00577F7E">
                <w:rPr>
                  <w:rFonts w:hint="eastAsia"/>
                </w:rPr>
                <w:delText>0</w:delText>
              </w:r>
            </w:del>
          </w:p>
        </w:tc>
        <w:tc>
          <w:tcPr>
            <w:tcW w:w="1700" w:type="pct"/>
            <w:shd w:val="clear" w:color="auto" w:fill="auto"/>
          </w:tcPr>
          <w:p w:rsidR="00461EED" w:rsidRPr="000A7997" w:rsidRDefault="00461EED" w:rsidP="000A7997">
            <w:pPr>
              <w:pStyle w:val="IRSBitDescription"/>
              <w:ind w:left="53"/>
              <w:rPr>
                <w:rFonts w:hint="eastAsia"/>
                <w:b/>
                <w:bCs/>
              </w:rPr>
            </w:pPr>
            <w:r w:rsidRPr="000A7997">
              <w:rPr>
                <w:rFonts w:eastAsia="Times New Roman"/>
                <w:b/>
                <w:bCs/>
              </w:rPr>
              <w:t>Support New Capability List</w:t>
            </w:r>
          </w:p>
          <w:p w:rsidR="00461EED" w:rsidRPr="000A7997" w:rsidRDefault="00461EED" w:rsidP="000A7997">
            <w:pPr>
              <w:pStyle w:val="IRSBitDescription"/>
              <w:ind w:left="53"/>
              <w:rPr>
                <w:rFonts w:hint="eastAsia"/>
              </w:rPr>
            </w:pPr>
            <w:r w:rsidRPr="000A7997">
              <w:rPr>
                <w:rFonts w:hint="eastAsia"/>
              </w:rPr>
              <w:t>It indicates whether this device implements the pointer for a New Capabili</w:t>
            </w:r>
            <w:r w:rsidR="00FA7178" w:rsidRPr="000A7997">
              <w:rPr>
                <w:rFonts w:hint="eastAsia"/>
              </w:rPr>
              <w:t>ties linked list at offset 34h.</w:t>
            </w:r>
          </w:p>
          <w:p w:rsidR="00461EED" w:rsidRPr="000A7997" w:rsidRDefault="00461EED" w:rsidP="000A7997">
            <w:pPr>
              <w:pStyle w:val="IRSBitDescription"/>
              <w:ind w:left="53"/>
              <w:rPr>
                <w:rFonts w:hint="eastAsia"/>
              </w:rPr>
            </w:pPr>
          </w:p>
          <w:p w:rsidR="00461EED" w:rsidRPr="000A7997" w:rsidRDefault="00461EED" w:rsidP="000A7997">
            <w:pPr>
              <w:pStyle w:val="IRSBitDescription"/>
              <w:ind w:left="53"/>
              <w:rPr>
                <w:rFonts w:hint="eastAsia"/>
              </w:rPr>
            </w:pPr>
            <w:r w:rsidRPr="000A7997">
              <w:rPr>
                <w:rFonts w:eastAsia="Times New Roman"/>
              </w:rPr>
              <w:t>0</w:t>
            </w:r>
            <w:r w:rsidRPr="000A7997">
              <w:rPr>
                <w:rFonts w:eastAsia="Times New Roman" w:hint="eastAsia"/>
              </w:rPr>
              <w:t xml:space="preserve">: </w:t>
            </w:r>
            <w:r w:rsidRPr="000A7997">
              <w:rPr>
                <w:rFonts w:hint="eastAsia"/>
              </w:rPr>
              <w:t>N</w:t>
            </w:r>
            <w:r w:rsidRPr="000A7997">
              <w:rPr>
                <w:rFonts w:eastAsia="Times New Roman" w:hint="eastAsia"/>
              </w:rPr>
              <w:t>ew capability</w:t>
            </w:r>
            <w:r w:rsidRPr="000A7997">
              <w:rPr>
                <w:rFonts w:hint="eastAsia"/>
              </w:rPr>
              <w:t xml:space="preserve"> linked list is not available.</w:t>
            </w:r>
          </w:p>
          <w:p w:rsidR="00461EED" w:rsidRPr="000A7997" w:rsidRDefault="00461EED" w:rsidP="000A7997">
            <w:pPr>
              <w:pStyle w:val="IRSRegContent"/>
              <w:ind w:leftChars="25" w:left="213" w:right="0" w:hanging="160"/>
              <w:rPr>
                <w:bCs/>
              </w:rPr>
            </w:pPr>
            <w:r w:rsidRPr="000A7997">
              <w:t>1</w:t>
            </w:r>
            <w:r w:rsidRPr="000A7997">
              <w:rPr>
                <w:rFonts w:hint="eastAsia"/>
              </w:rPr>
              <w:t xml:space="preserve">: The value read at offset 34h is a pointer in configuration space to a linked list of new capabilities, i.e., </w:t>
            </w:r>
            <w:r w:rsidR="00CD0868" w:rsidRPr="000A7997">
              <w:rPr>
                <w:rFonts w:hint="eastAsia"/>
                <w:lang w:eastAsia="zh-TW"/>
              </w:rPr>
              <w:t>n</w:t>
            </w:r>
            <w:r w:rsidRPr="000A7997">
              <w:rPr>
                <w:rFonts w:hint="eastAsia"/>
              </w:rPr>
              <w:t>ew capability linked list is supported.</w:t>
            </w:r>
          </w:p>
        </w:tc>
        <w:tc>
          <w:tcPr>
            <w:tcW w:w="600" w:type="pct"/>
            <w:shd w:val="clear" w:color="auto" w:fill="auto"/>
          </w:tcPr>
          <w:p w:rsidR="00461EED" w:rsidRPr="000A7997" w:rsidRDefault="00461EED" w:rsidP="000A7997">
            <w:pPr>
              <w:pStyle w:val="IRSBitMnemonic"/>
              <w:ind w:left="53"/>
            </w:pPr>
            <w:r w:rsidRPr="000A7997">
              <w:t>RCAP</w:t>
            </w:r>
          </w:p>
        </w:tc>
        <w:tc>
          <w:tcPr>
            <w:tcW w:w="350" w:type="pct"/>
            <w:shd w:val="clear" w:color="auto" w:fill="auto"/>
          </w:tcPr>
          <w:p w:rsidR="00461EED" w:rsidRPr="000A7997" w:rsidRDefault="00461EED" w:rsidP="000A7997">
            <w:pPr>
              <w:pStyle w:val="IRSBitChipRev"/>
              <w:rPr>
                <w:b/>
              </w:rPr>
            </w:pPr>
          </w:p>
        </w:tc>
        <w:tc>
          <w:tcPr>
            <w:tcW w:w="325" w:type="pct"/>
            <w:shd w:val="clear" w:color="auto" w:fill="auto"/>
          </w:tcPr>
          <w:p w:rsidR="00461EED" w:rsidRPr="000A7997" w:rsidRDefault="00461EED" w:rsidP="000A7997">
            <w:pPr>
              <w:pStyle w:val="IRSBitPwrDm"/>
              <w:rPr>
                <w:rFonts w:hint="eastAsia"/>
              </w:rPr>
            </w:pPr>
            <w:r w:rsidRPr="000A7997">
              <w:rPr>
                <w:rFonts w:eastAsia="PMingLiU" w:hint="eastAsia"/>
              </w:rPr>
              <w:t>vcc</w:t>
            </w:r>
          </w:p>
        </w:tc>
        <w:tc>
          <w:tcPr>
            <w:tcW w:w="125" w:type="pct"/>
            <w:shd w:val="clear" w:color="auto" w:fill="auto"/>
          </w:tcPr>
          <w:p w:rsidR="00461EED" w:rsidRPr="000A7997" w:rsidRDefault="00461EED" w:rsidP="000A7997">
            <w:pPr>
              <w:pStyle w:val="IRSBitsugS"/>
            </w:pPr>
            <w:r w:rsidRPr="000A7997">
              <w:rPr>
                <w:rFonts w:eastAsia="PMingLiU" w:hint="eastAsia"/>
              </w:rPr>
              <w:t>R</w:t>
            </w:r>
          </w:p>
        </w:tc>
        <w:tc>
          <w:tcPr>
            <w:tcW w:w="125" w:type="pct"/>
            <w:shd w:val="clear" w:color="auto" w:fill="auto"/>
          </w:tcPr>
          <w:p w:rsidR="00461EED" w:rsidRPr="000A7997" w:rsidRDefault="00461EED" w:rsidP="000A7997">
            <w:pPr>
              <w:pStyle w:val="IRSBitsugP"/>
            </w:pPr>
            <w:r w:rsidRPr="000A7997">
              <w:rPr>
                <w:rFonts w:eastAsia="PMingLiU" w:hint="eastAsia"/>
              </w:rPr>
              <w:t>x</w:t>
            </w:r>
          </w:p>
        </w:tc>
        <w:tc>
          <w:tcPr>
            <w:tcW w:w="125" w:type="pct"/>
            <w:shd w:val="clear" w:color="auto" w:fill="auto"/>
          </w:tcPr>
          <w:p w:rsidR="00461EED" w:rsidRPr="000A7997" w:rsidRDefault="00461EED" w:rsidP="000A7997">
            <w:pPr>
              <w:pStyle w:val="IRSBitsugE"/>
            </w:pPr>
            <w:r w:rsidRPr="000A7997">
              <w:rPr>
                <w:rFonts w:eastAsia="PMingLiU" w:hint="eastAsia"/>
              </w:rPr>
              <w:t>x</w:t>
            </w:r>
          </w:p>
        </w:tc>
      </w:tr>
      <w:tr w:rsidR="000279D1" w:rsidRPr="000A7997" w:rsidTr="000A7997">
        <w:tblPrEx>
          <w:tblCellMar>
            <w:top w:w="0" w:type="dxa"/>
            <w:bottom w:w="0" w:type="dxa"/>
          </w:tblCellMar>
        </w:tblPrEx>
        <w:trPr>
          <w:cantSplit/>
          <w:jc w:val="center"/>
        </w:trPr>
        <w:tc>
          <w:tcPr>
            <w:tcW w:w="250" w:type="pct"/>
            <w:shd w:val="clear" w:color="auto" w:fill="auto"/>
          </w:tcPr>
          <w:p w:rsidR="00461EED" w:rsidRPr="000A7997" w:rsidRDefault="00461EED" w:rsidP="000A7997">
            <w:pPr>
              <w:pStyle w:val="IRSBitItem"/>
              <w:rPr>
                <w:b w:val="0"/>
              </w:rPr>
            </w:pPr>
            <w:r w:rsidRPr="000A7997">
              <w:rPr>
                <w:b w:val="0"/>
              </w:rPr>
              <w:t>3:0</w:t>
            </w:r>
          </w:p>
        </w:tc>
        <w:tc>
          <w:tcPr>
            <w:tcW w:w="400" w:type="pct"/>
            <w:shd w:val="clear" w:color="auto" w:fill="auto"/>
          </w:tcPr>
          <w:p w:rsidR="00461EED" w:rsidRPr="000A7997" w:rsidRDefault="00461EED" w:rsidP="000A7997">
            <w:pPr>
              <w:pStyle w:val="IRSBitAttribute"/>
            </w:pPr>
            <w:r w:rsidRPr="000A7997">
              <w:rPr>
                <w:rFonts w:hint="eastAsia"/>
              </w:rPr>
              <w:t>RO</w:t>
            </w:r>
          </w:p>
        </w:tc>
        <w:tc>
          <w:tcPr>
            <w:tcW w:w="500" w:type="pct"/>
            <w:shd w:val="clear" w:color="auto" w:fill="auto"/>
          </w:tcPr>
          <w:p w:rsidR="00461EED" w:rsidRPr="000A7997" w:rsidRDefault="00461EED" w:rsidP="000A7997">
            <w:pPr>
              <w:pStyle w:val="IRSBitHW-Property"/>
            </w:pPr>
            <w:r w:rsidRPr="000A7997">
              <w:rPr>
                <w:rFonts w:hint="eastAsia"/>
              </w:rPr>
              <w:t>NA</w:t>
            </w:r>
          </w:p>
        </w:tc>
        <w:tc>
          <w:tcPr>
            <w:tcW w:w="300" w:type="pct"/>
            <w:shd w:val="clear" w:color="auto" w:fill="auto"/>
          </w:tcPr>
          <w:p w:rsidR="00461EED" w:rsidRPr="000A7997" w:rsidRDefault="00461EED" w:rsidP="000A7997">
            <w:pPr>
              <w:pStyle w:val="IRSBitDefault"/>
              <w:rPr>
                <w:rFonts w:hint="eastAsia"/>
              </w:rPr>
            </w:pPr>
            <w:r w:rsidRPr="000A7997">
              <w:t>0</w:t>
            </w:r>
          </w:p>
        </w:tc>
        <w:tc>
          <w:tcPr>
            <w:tcW w:w="1700" w:type="pct"/>
            <w:shd w:val="clear" w:color="auto" w:fill="auto"/>
          </w:tcPr>
          <w:p w:rsidR="00461EED" w:rsidRPr="000A7997" w:rsidRDefault="00461EED" w:rsidP="000A7997">
            <w:pPr>
              <w:pStyle w:val="IRSBitDescription"/>
              <w:ind w:left="53"/>
              <w:rPr>
                <w:rFonts w:eastAsia="Times New Roman"/>
                <w:b/>
                <w:bCs/>
              </w:rPr>
            </w:pPr>
            <w:r w:rsidRPr="000A7997">
              <w:rPr>
                <w:rFonts w:eastAsia="Times New Roman"/>
                <w:b/>
                <w:bCs/>
              </w:rPr>
              <w:t>Reserved</w:t>
            </w:r>
          </w:p>
        </w:tc>
        <w:tc>
          <w:tcPr>
            <w:tcW w:w="600" w:type="pct"/>
            <w:shd w:val="clear" w:color="auto" w:fill="auto"/>
          </w:tcPr>
          <w:p w:rsidR="00461EED" w:rsidRPr="000A7997" w:rsidRDefault="00461EED" w:rsidP="000A7997">
            <w:pPr>
              <w:pStyle w:val="IRSBitMnemonic"/>
              <w:ind w:left="53"/>
              <w:rPr>
                <w:rFonts w:hint="eastAsia"/>
              </w:rPr>
            </w:pPr>
            <w:r w:rsidRPr="000A7997">
              <w:rPr>
                <w:rFonts w:hint="eastAsia"/>
              </w:rPr>
              <w:t>Rx04[19:16]</w:t>
            </w:r>
          </w:p>
        </w:tc>
        <w:tc>
          <w:tcPr>
            <w:tcW w:w="350" w:type="pct"/>
            <w:shd w:val="clear" w:color="auto" w:fill="auto"/>
          </w:tcPr>
          <w:p w:rsidR="00461EED" w:rsidRPr="000A7997" w:rsidRDefault="00461EED" w:rsidP="000A7997">
            <w:pPr>
              <w:pStyle w:val="IRSBitChipRev"/>
              <w:rPr>
                <w:b/>
              </w:rPr>
            </w:pPr>
          </w:p>
        </w:tc>
        <w:tc>
          <w:tcPr>
            <w:tcW w:w="325" w:type="pct"/>
            <w:shd w:val="clear" w:color="auto" w:fill="auto"/>
          </w:tcPr>
          <w:p w:rsidR="00461EED" w:rsidRPr="000A7997" w:rsidRDefault="00461EED" w:rsidP="000A7997">
            <w:pPr>
              <w:pStyle w:val="IRSBitPwrDm"/>
              <w:rPr>
                <w:rFonts w:hint="eastAsia"/>
              </w:rPr>
            </w:pPr>
            <w:r w:rsidRPr="000A7997">
              <w:rPr>
                <w:rFonts w:eastAsia="PMingLiU" w:hint="eastAsia"/>
              </w:rPr>
              <w:t>vcc</w:t>
            </w:r>
          </w:p>
        </w:tc>
        <w:tc>
          <w:tcPr>
            <w:tcW w:w="125" w:type="pct"/>
            <w:shd w:val="clear" w:color="auto" w:fill="auto"/>
          </w:tcPr>
          <w:p w:rsidR="00461EED" w:rsidRPr="000A7997" w:rsidRDefault="00535588" w:rsidP="000A7997">
            <w:pPr>
              <w:pStyle w:val="IRSBitsugS"/>
              <w:rPr>
                <w:rFonts w:eastAsia="宋体"/>
              </w:rPr>
            </w:pPr>
            <w:r w:rsidRPr="000A7997">
              <w:rPr>
                <w:rFonts w:eastAsia="宋体" w:hint="eastAsia"/>
              </w:rPr>
              <w:t>R</w:t>
            </w:r>
          </w:p>
        </w:tc>
        <w:tc>
          <w:tcPr>
            <w:tcW w:w="125" w:type="pct"/>
            <w:shd w:val="clear" w:color="auto" w:fill="auto"/>
          </w:tcPr>
          <w:p w:rsidR="00461EED" w:rsidRPr="000A7997" w:rsidRDefault="00461EED" w:rsidP="000A7997">
            <w:pPr>
              <w:pStyle w:val="IRSBitsugP"/>
            </w:pPr>
            <w:r w:rsidRPr="000A7997">
              <w:rPr>
                <w:rFonts w:eastAsia="PMingLiU" w:hint="eastAsia"/>
              </w:rPr>
              <w:t>x</w:t>
            </w:r>
          </w:p>
        </w:tc>
        <w:tc>
          <w:tcPr>
            <w:tcW w:w="125" w:type="pct"/>
            <w:shd w:val="clear" w:color="auto" w:fill="auto"/>
          </w:tcPr>
          <w:p w:rsidR="00461EED" w:rsidRPr="000A7997" w:rsidRDefault="00461EED" w:rsidP="000A7997">
            <w:pPr>
              <w:pStyle w:val="IRSBitsugE"/>
            </w:pPr>
            <w:r w:rsidRPr="000A7997">
              <w:rPr>
                <w:rFonts w:eastAsia="PMingLiU" w:hint="eastAsia"/>
              </w:rPr>
              <w:t>x</w:t>
            </w:r>
          </w:p>
        </w:tc>
      </w:tr>
    </w:tbl>
    <w:p w:rsidR="00461EED" w:rsidRPr="006E080E" w:rsidRDefault="00461EED">
      <w:pPr>
        <w:pStyle w:val="IRSRegTableSpace"/>
        <w:rPr>
          <w:rFonts w:hint="eastAsia"/>
        </w:rPr>
      </w:pPr>
    </w:p>
    <w:p w:rsidR="00461EED" w:rsidRPr="006E080E" w:rsidRDefault="00033A18" w:rsidP="002D3B8F">
      <w:pPr>
        <w:pStyle w:val="IRSReg-Heading"/>
        <w:ind w:left="189"/>
        <w:rPr>
          <w:i/>
          <w:iCs/>
        </w:rPr>
      </w:pPr>
      <w:r>
        <w:rPr>
          <w:u w:val="single"/>
        </w:rPr>
        <w:br w:type="page"/>
      </w:r>
      <w:r w:rsidR="00461EED" w:rsidRPr="006E080E">
        <w:rPr>
          <w:u w:val="single"/>
        </w:rPr>
        <w:t xml:space="preserve">Offset Address: </w:t>
      </w:r>
      <w:r w:rsidR="00461EED" w:rsidRPr="006E080E">
        <w:rPr>
          <w:rFonts w:hint="eastAsia"/>
          <w:u w:val="single"/>
        </w:rPr>
        <w:t>0</w:t>
      </w:r>
      <w:r w:rsidR="00461EED" w:rsidRPr="006E080E">
        <w:rPr>
          <w:u w:val="single"/>
        </w:rPr>
        <w:t>8</w:t>
      </w:r>
      <w:r w:rsidR="00461EED" w:rsidRPr="006E080E">
        <w:rPr>
          <w:rFonts w:hint="eastAsia"/>
          <w:u w:val="single"/>
        </w:rPr>
        <w:t>h (D</w:t>
      </w:r>
      <w:smartTag w:uri="urn:schemas-microsoft-com:office:smarttags" w:element="chmetcnv">
        <w:smartTagPr>
          <w:attr w:name="TCSC" w:val="0"/>
          <w:attr w:name="NumberType" w:val="1"/>
          <w:attr w:name="Negative" w:val="False"/>
          <w:attr w:name="HasSpace" w:val="False"/>
          <w:attr w:name="SourceValue" w:val="0"/>
          <w:attr w:name="UnitName" w:val="F"/>
        </w:smartTagPr>
        <w:r w:rsidR="00461EED" w:rsidRPr="006E080E">
          <w:rPr>
            <w:rFonts w:hint="eastAsia"/>
            <w:u w:val="single"/>
          </w:rPr>
          <w:t>0F</w:t>
        </w:r>
      </w:smartTag>
      <w:r w:rsidR="00461EED" w:rsidRPr="006E080E">
        <w:rPr>
          <w:rFonts w:hint="eastAsia"/>
          <w:u w:val="single"/>
        </w:rPr>
        <w:t>2)</w:t>
      </w:r>
      <w:r w:rsidR="00461EED" w:rsidRPr="006E080E">
        <w:rPr>
          <w:i/>
          <w:iCs/>
        </w:rPr>
        <w:tab/>
      </w:r>
      <w:r w:rsidR="00461EED" w:rsidRPr="006E080E">
        <w:br/>
        <w:t xml:space="preserve">Revision </w:t>
      </w:r>
      <w:r w:rsidR="00461EED" w:rsidRPr="006E080E">
        <w:rPr>
          <w:rFonts w:hint="eastAsia"/>
        </w:rPr>
        <w:t>ID</w:t>
      </w:r>
      <w:r w:rsidR="00461EED" w:rsidRPr="006E080E">
        <w:tab/>
        <w:t>Default Value</w:t>
      </w:r>
      <w:r w:rsidR="00461EED" w:rsidRPr="006E080E">
        <w:rPr>
          <w:rFonts w:hint="eastAsia"/>
        </w:rPr>
        <w:t>: 0</w:t>
      </w:r>
      <w:r w:rsidR="004964CB" w:rsidRPr="004B5D0B">
        <w:rPr>
          <w:rFonts w:eastAsia="宋体" w:hint="eastAsia"/>
          <w:lang w:eastAsia="zh-CN"/>
        </w:rPr>
        <w:t>4</w:t>
      </w:r>
      <w:r w:rsidR="00461EED" w:rsidRPr="006E080E">
        <w:rPr>
          <w:rFonts w:hint="eastAsia"/>
        </w:rPr>
        <w:t>h</w:t>
      </w:r>
    </w:p>
    <w:tbl>
      <w:tblPr>
        <w:tblW w:w="48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27"/>
        <w:gridCol w:w="846"/>
        <w:gridCol w:w="1058"/>
        <w:gridCol w:w="635"/>
        <w:gridCol w:w="3595"/>
        <w:gridCol w:w="1269"/>
        <w:gridCol w:w="741"/>
        <w:gridCol w:w="688"/>
        <w:gridCol w:w="264"/>
        <w:gridCol w:w="264"/>
        <w:gridCol w:w="264"/>
      </w:tblGrid>
      <w:tr w:rsidR="00461EED" w:rsidRPr="000A7997" w:rsidTr="000A7997">
        <w:tblPrEx>
          <w:tblCellMar>
            <w:top w:w="0" w:type="dxa"/>
            <w:bottom w:w="0" w:type="dxa"/>
          </w:tblCellMar>
        </w:tblPrEx>
        <w:trPr>
          <w:cantSplit/>
          <w:trHeight w:hRule="exact" w:val="300"/>
          <w:jc w:val="center"/>
        </w:trPr>
        <w:tc>
          <w:tcPr>
            <w:tcW w:w="250" w:type="pct"/>
            <w:tcBorders>
              <w:top w:val="double" w:sz="4" w:space="0" w:color="auto"/>
              <w:bottom w:val="double" w:sz="4" w:space="0" w:color="auto"/>
            </w:tcBorders>
            <w:shd w:val="clear" w:color="auto" w:fill="auto"/>
            <w:vAlign w:val="center"/>
          </w:tcPr>
          <w:p w:rsidR="00461EED" w:rsidRPr="000A7997" w:rsidRDefault="000A7997" w:rsidP="000A7997">
            <w:pPr>
              <w:pStyle w:val="IRSBitItem"/>
              <w:rPr>
                <w:rFonts w:hint="eastAsia"/>
              </w:rPr>
            </w:pPr>
            <w:r w:rsidRPr="000A7997">
              <w:t>Bit</w:t>
            </w:r>
          </w:p>
        </w:tc>
        <w:tc>
          <w:tcPr>
            <w:tcW w:w="400" w:type="pct"/>
            <w:tcBorders>
              <w:top w:val="double" w:sz="4" w:space="0" w:color="auto"/>
              <w:bottom w:val="double" w:sz="4" w:space="0" w:color="auto"/>
            </w:tcBorders>
            <w:shd w:val="clear" w:color="auto" w:fill="auto"/>
            <w:vAlign w:val="center"/>
          </w:tcPr>
          <w:p w:rsidR="00461EED" w:rsidRPr="000A7997" w:rsidRDefault="000A7997" w:rsidP="000A7997">
            <w:pPr>
              <w:pStyle w:val="IRSBitAttribute"/>
              <w:rPr>
                <w:b/>
              </w:rPr>
            </w:pPr>
            <w:r w:rsidRPr="000A7997">
              <w:rPr>
                <w:b/>
              </w:rPr>
              <w:t>Attribute</w:t>
            </w:r>
          </w:p>
        </w:tc>
        <w:tc>
          <w:tcPr>
            <w:tcW w:w="500" w:type="pct"/>
            <w:tcBorders>
              <w:top w:val="double" w:sz="4" w:space="0" w:color="auto"/>
              <w:bottom w:val="double" w:sz="4" w:space="0" w:color="auto"/>
            </w:tcBorders>
            <w:shd w:val="clear" w:color="auto" w:fill="auto"/>
            <w:vAlign w:val="center"/>
          </w:tcPr>
          <w:p w:rsidR="00461EED" w:rsidRPr="000A7997" w:rsidRDefault="000A7997" w:rsidP="000A7997">
            <w:pPr>
              <w:pStyle w:val="IRSBitHW-Property"/>
              <w:rPr>
                <w:b/>
              </w:rPr>
            </w:pPr>
            <w:r w:rsidRPr="000A7997">
              <w:rPr>
                <w:b/>
              </w:rPr>
              <w:t>HW Property</w:t>
            </w:r>
          </w:p>
        </w:tc>
        <w:tc>
          <w:tcPr>
            <w:tcW w:w="300" w:type="pct"/>
            <w:tcBorders>
              <w:top w:val="double" w:sz="4" w:space="0" w:color="auto"/>
              <w:bottom w:val="double" w:sz="4" w:space="0" w:color="auto"/>
            </w:tcBorders>
            <w:shd w:val="clear" w:color="auto" w:fill="auto"/>
            <w:vAlign w:val="center"/>
          </w:tcPr>
          <w:p w:rsidR="00461EED" w:rsidRPr="000A7997" w:rsidRDefault="000A7997" w:rsidP="000A7997">
            <w:pPr>
              <w:pStyle w:val="IRSBitDefault"/>
              <w:rPr>
                <w:rFonts w:hint="eastAsia"/>
                <w:b/>
              </w:rPr>
            </w:pPr>
            <w:r w:rsidRPr="000A7997">
              <w:rPr>
                <w:b/>
              </w:rPr>
              <w:t>Default</w:t>
            </w:r>
          </w:p>
        </w:tc>
        <w:tc>
          <w:tcPr>
            <w:tcW w:w="1700" w:type="pct"/>
            <w:tcBorders>
              <w:top w:val="double" w:sz="4" w:space="0" w:color="auto"/>
              <w:bottom w:val="double" w:sz="4" w:space="0" w:color="auto"/>
            </w:tcBorders>
            <w:shd w:val="clear" w:color="auto" w:fill="auto"/>
            <w:vAlign w:val="center"/>
          </w:tcPr>
          <w:p w:rsidR="00461EED" w:rsidRPr="000A7997" w:rsidRDefault="000A7997" w:rsidP="000A7997">
            <w:pPr>
              <w:pStyle w:val="IRSBitDescription"/>
              <w:ind w:left="53"/>
              <w:jc w:val="center"/>
              <w:rPr>
                <w:b/>
              </w:rPr>
            </w:pPr>
            <w:r>
              <w:rPr>
                <w:b/>
              </w:rPr>
              <w:t>Description</w:t>
            </w:r>
          </w:p>
        </w:tc>
        <w:tc>
          <w:tcPr>
            <w:tcW w:w="600" w:type="pct"/>
            <w:tcBorders>
              <w:top w:val="double" w:sz="4" w:space="0" w:color="auto"/>
              <w:bottom w:val="double" w:sz="4" w:space="0" w:color="auto"/>
            </w:tcBorders>
            <w:shd w:val="clear" w:color="auto" w:fill="auto"/>
            <w:vAlign w:val="center"/>
          </w:tcPr>
          <w:p w:rsidR="00461EED" w:rsidRPr="000A7997" w:rsidRDefault="000A7997" w:rsidP="000A7997">
            <w:pPr>
              <w:pStyle w:val="IRSBitMnemonic"/>
              <w:ind w:left="53"/>
              <w:jc w:val="center"/>
            </w:pPr>
            <w:r w:rsidRPr="000A7997">
              <w:t>Mnemonic</w:t>
            </w:r>
          </w:p>
        </w:tc>
        <w:tc>
          <w:tcPr>
            <w:tcW w:w="350" w:type="pct"/>
            <w:tcBorders>
              <w:top w:val="double" w:sz="4" w:space="0" w:color="auto"/>
              <w:bottom w:val="double" w:sz="4" w:space="0" w:color="auto"/>
            </w:tcBorders>
            <w:shd w:val="clear" w:color="auto" w:fill="auto"/>
            <w:vAlign w:val="center"/>
          </w:tcPr>
          <w:p w:rsidR="00461EED" w:rsidRPr="000A7997" w:rsidRDefault="000A7997" w:rsidP="000A7997">
            <w:pPr>
              <w:pStyle w:val="IRSBitChipRev"/>
              <w:rPr>
                <w:b/>
              </w:rPr>
            </w:pPr>
            <w:r w:rsidRPr="000A7997">
              <w:rPr>
                <w:b/>
              </w:rPr>
              <w:t>ChipRev</w:t>
            </w:r>
          </w:p>
        </w:tc>
        <w:tc>
          <w:tcPr>
            <w:tcW w:w="325" w:type="pct"/>
            <w:tcBorders>
              <w:top w:val="double" w:sz="4" w:space="0" w:color="auto"/>
              <w:bottom w:val="double" w:sz="4" w:space="0" w:color="auto"/>
            </w:tcBorders>
            <w:shd w:val="clear" w:color="auto" w:fill="auto"/>
            <w:vAlign w:val="center"/>
          </w:tcPr>
          <w:p w:rsidR="00461EED" w:rsidRPr="000A7997" w:rsidRDefault="000A7997" w:rsidP="000A7997">
            <w:pPr>
              <w:pStyle w:val="IRSBitPwrDm"/>
              <w:rPr>
                <w:b/>
              </w:rPr>
            </w:pPr>
            <w:r w:rsidRPr="000A7997">
              <w:rPr>
                <w:b/>
              </w:rPr>
              <w:t>PwrDm</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S"/>
              <w:rPr>
                <w:b/>
              </w:rPr>
            </w:pPr>
            <w:r w:rsidRPr="000A7997">
              <w:rPr>
                <w:b/>
              </w:rPr>
              <w:t>S</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P"/>
              <w:rPr>
                <w:b/>
              </w:rPr>
            </w:pPr>
            <w:r w:rsidRPr="000A7997">
              <w:rPr>
                <w:b/>
              </w:rPr>
              <w:t>P</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E"/>
              <w:rPr>
                <w:b/>
              </w:rPr>
            </w:pPr>
            <w:r w:rsidRPr="000A7997">
              <w:rPr>
                <w:b/>
              </w:rPr>
              <w:t>E</w:t>
            </w:r>
          </w:p>
        </w:tc>
      </w:tr>
      <w:tr w:rsidR="00461EED" w:rsidRPr="000A7997" w:rsidTr="000A7997">
        <w:tblPrEx>
          <w:tblCellMar>
            <w:top w:w="0" w:type="dxa"/>
            <w:bottom w:w="0" w:type="dxa"/>
          </w:tblCellMar>
        </w:tblPrEx>
        <w:trPr>
          <w:cantSplit/>
          <w:jc w:val="center"/>
        </w:trPr>
        <w:tc>
          <w:tcPr>
            <w:tcW w:w="250" w:type="pct"/>
            <w:tcBorders>
              <w:top w:val="double" w:sz="4" w:space="0" w:color="auto"/>
            </w:tcBorders>
            <w:shd w:val="clear" w:color="auto" w:fill="auto"/>
          </w:tcPr>
          <w:p w:rsidR="00461EED" w:rsidRPr="000A7997" w:rsidRDefault="00461EED" w:rsidP="000A7997">
            <w:pPr>
              <w:pStyle w:val="IRSBitItem"/>
              <w:rPr>
                <w:rFonts w:hint="eastAsia"/>
                <w:b w:val="0"/>
              </w:rPr>
            </w:pPr>
            <w:r w:rsidRPr="000A7997">
              <w:rPr>
                <w:rFonts w:hint="eastAsia"/>
                <w:b w:val="0"/>
              </w:rPr>
              <w:t>7:0</w:t>
            </w:r>
          </w:p>
        </w:tc>
        <w:tc>
          <w:tcPr>
            <w:tcW w:w="400" w:type="pct"/>
            <w:tcBorders>
              <w:top w:val="double" w:sz="4" w:space="0" w:color="auto"/>
            </w:tcBorders>
            <w:shd w:val="clear" w:color="auto" w:fill="auto"/>
          </w:tcPr>
          <w:p w:rsidR="00461EED" w:rsidRPr="000A7997" w:rsidRDefault="00711BAE" w:rsidP="000A7997">
            <w:pPr>
              <w:pStyle w:val="IRSBitAttribute"/>
              <w:rPr>
                <w:rFonts w:eastAsia="宋体" w:hint="eastAsia"/>
              </w:rPr>
            </w:pPr>
            <w:r w:rsidRPr="000A7997">
              <w:rPr>
                <w:rFonts w:eastAsia="宋体" w:hint="eastAsia"/>
              </w:rPr>
              <w:t>RO</w:t>
            </w:r>
            <w:r w:rsidRPr="000A7997">
              <w:rPr>
                <w:rFonts w:eastAsia="宋体" w:hint="eastAsia"/>
                <w:shd w:val="clear" w:color="auto" w:fill="BFBFBF"/>
              </w:rPr>
              <w:t>((</w:t>
            </w:r>
            <w:r w:rsidR="00461EED" w:rsidRPr="000A7997">
              <w:rPr>
                <w:rFonts w:hint="eastAsia"/>
                <w:shd w:val="clear" w:color="auto" w:fill="BFBFBF"/>
              </w:rPr>
              <w:t>R</w:t>
            </w:r>
            <w:r w:rsidR="00475F13" w:rsidRPr="000A7997">
              <w:rPr>
                <w:rFonts w:eastAsia="宋体" w:hint="eastAsia"/>
                <w:shd w:val="clear" w:color="auto" w:fill="BFBFBF"/>
              </w:rPr>
              <w:t>WL</w:t>
            </w:r>
            <w:r w:rsidRPr="000A7997">
              <w:rPr>
                <w:rFonts w:eastAsia="宋体" w:hint="eastAsia"/>
                <w:shd w:val="clear" w:color="auto" w:fill="BFBFBF"/>
              </w:rPr>
              <w:t>))</w:t>
            </w:r>
          </w:p>
        </w:tc>
        <w:tc>
          <w:tcPr>
            <w:tcW w:w="500" w:type="pct"/>
            <w:tcBorders>
              <w:top w:val="double" w:sz="4" w:space="0" w:color="auto"/>
            </w:tcBorders>
            <w:shd w:val="clear" w:color="auto" w:fill="auto"/>
          </w:tcPr>
          <w:p w:rsidR="00461EED" w:rsidRPr="000A7997" w:rsidRDefault="00461EED" w:rsidP="000A7997">
            <w:pPr>
              <w:pStyle w:val="IRSBitHW-Property"/>
              <w:rPr>
                <w:rFonts w:eastAsia="宋体" w:hint="eastAsia"/>
              </w:rPr>
            </w:pPr>
            <w:r w:rsidRPr="000A7997">
              <w:rPr>
                <w:rFonts w:eastAsia="宋体" w:hint="eastAsia"/>
              </w:rPr>
              <w:t>NA</w:t>
            </w:r>
          </w:p>
        </w:tc>
        <w:tc>
          <w:tcPr>
            <w:tcW w:w="300" w:type="pct"/>
            <w:tcBorders>
              <w:top w:val="double" w:sz="4" w:space="0" w:color="auto"/>
            </w:tcBorders>
            <w:shd w:val="clear" w:color="auto" w:fill="auto"/>
          </w:tcPr>
          <w:p w:rsidR="00461EED" w:rsidRPr="000A7997" w:rsidRDefault="00461EED" w:rsidP="000A7997">
            <w:pPr>
              <w:pStyle w:val="IRSBitDefault"/>
              <w:rPr>
                <w:rFonts w:eastAsia="宋体" w:hint="eastAsia"/>
              </w:rPr>
            </w:pPr>
            <w:r w:rsidRPr="000A7997">
              <w:rPr>
                <w:rFonts w:hint="eastAsia"/>
              </w:rPr>
              <w:t>0</w:t>
            </w:r>
            <w:r w:rsidR="004964CB" w:rsidRPr="000A7997">
              <w:rPr>
                <w:rFonts w:eastAsia="宋体" w:hint="eastAsia"/>
                <w:lang w:eastAsia="zh-CN"/>
              </w:rPr>
              <w:t>4</w:t>
            </w:r>
            <w:r w:rsidRPr="000A7997">
              <w:rPr>
                <w:rFonts w:eastAsia="宋体" w:hint="eastAsia"/>
              </w:rPr>
              <w:t>h</w:t>
            </w:r>
          </w:p>
        </w:tc>
        <w:tc>
          <w:tcPr>
            <w:tcW w:w="1700" w:type="pct"/>
            <w:tcBorders>
              <w:top w:val="double" w:sz="4" w:space="0" w:color="auto"/>
            </w:tcBorders>
            <w:shd w:val="clear" w:color="auto" w:fill="auto"/>
          </w:tcPr>
          <w:p w:rsidR="00461EED" w:rsidRPr="000A7997" w:rsidRDefault="00461EED" w:rsidP="000A7997">
            <w:pPr>
              <w:pStyle w:val="IRSBitDescription"/>
              <w:ind w:left="53"/>
              <w:rPr>
                <w:rFonts w:eastAsia="Times New Roman" w:hint="eastAsia"/>
                <w:b/>
                <w:bCs/>
              </w:rPr>
            </w:pPr>
            <w:r w:rsidRPr="000A7997">
              <w:rPr>
                <w:rFonts w:eastAsia="Times New Roman" w:hint="eastAsia"/>
                <w:b/>
                <w:bCs/>
              </w:rPr>
              <w:t>Revision Code</w:t>
            </w:r>
          </w:p>
          <w:p w:rsidR="00461EED" w:rsidRPr="000A7997" w:rsidRDefault="00CA7723" w:rsidP="000A7997">
            <w:pPr>
              <w:pStyle w:val="IRSBitDescription"/>
              <w:ind w:left="53"/>
              <w:rPr>
                <w:rFonts w:eastAsia="宋体" w:hint="eastAsia"/>
                <w:lang w:eastAsia="zh-CN"/>
              </w:rPr>
            </w:pPr>
            <w:r w:rsidRPr="000A7997">
              <w:rPr>
                <w:rFonts w:hint="eastAsia"/>
              </w:rPr>
              <w:t>It i</w:t>
            </w:r>
            <w:r w:rsidR="00461EED" w:rsidRPr="000A7997">
              <w:rPr>
                <w:rFonts w:hint="eastAsia"/>
              </w:rPr>
              <w:t>ndicates the revision ID of this function.</w:t>
            </w:r>
          </w:p>
          <w:p w:rsidR="00475F13" w:rsidRPr="000A7997" w:rsidRDefault="00475F13" w:rsidP="000A7997">
            <w:pPr>
              <w:pStyle w:val="IRSBitDescription"/>
              <w:ind w:left="53"/>
              <w:rPr>
                <w:shd w:val="clear" w:color="auto" w:fill="C0C0C0"/>
              </w:rPr>
            </w:pPr>
            <w:r w:rsidRPr="000A7997">
              <w:rPr>
                <w:shd w:val="clear" w:color="auto" w:fill="C0C0C0"/>
              </w:rPr>
              <w:t xml:space="preserve">((For Internal Reference: @((#USER=PCISPEC)) </w:t>
            </w:r>
          </w:p>
          <w:p w:rsidR="00475F13" w:rsidRPr="000A7997" w:rsidRDefault="00475F13" w:rsidP="000A7997">
            <w:pPr>
              <w:pStyle w:val="IRSBitDescription"/>
              <w:ind w:left="53"/>
              <w:rPr>
                <w:shd w:val="clear" w:color="auto" w:fill="C0C0C0"/>
              </w:rPr>
            </w:pPr>
            <w:r w:rsidRPr="000A7997">
              <w:rPr>
                <w:shd w:val="clear" w:color="auto" w:fill="C0C0C0"/>
              </w:rPr>
              <w:t>@((#control_lock=</w:t>
            </w:r>
            <w:r w:rsidR="006A23B8" w:rsidRPr="000A7997">
              <w:rPr>
                <w:shd w:val="clear" w:color="auto" w:fill="C0C0C0"/>
              </w:rPr>
              <w:t>lock_</w:t>
            </w:r>
            <w:r w:rsidR="00A536E3">
              <w:rPr>
                <w:shd w:val="clear" w:color="auto" w:fill="C0C0C0"/>
              </w:rPr>
              <w:t xml:space="preserve">port </w:t>
            </w:r>
            <w:del w:id="182" w:author="Chunhui zheng(BJ-RD)" w:date="2019-03-25T15:21:00Z">
              <w:r w:rsidR="006A23B8" w:rsidRPr="000A7997" w:rsidDel="000B652A">
                <w:rPr>
                  <w:shd w:val="clear" w:color="auto" w:fill="C0C0C0"/>
                </w:rPr>
                <w:delText>D0F2</w:delText>
              </w:r>
              <w:r w:rsidR="00A536E3" w:rsidDel="000B652A">
                <w:rPr>
                  <w:shd w:val="clear" w:color="auto" w:fill="C0C0C0"/>
                </w:rPr>
                <w:delText>_</w:delText>
              </w:r>
              <w:r w:rsidR="006A23B8" w:rsidRPr="000A7997" w:rsidDel="000B652A">
                <w:rPr>
                  <w:shd w:val="clear" w:color="auto" w:fill="C0C0C0"/>
                </w:rPr>
                <w:delText>RX40</w:delText>
              </w:r>
              <w:r w:rsidR="00A536E3" w:rsidDel="000B652A">
                <w:rPr>
                  <w:shd w:val="clear" w:color="auto" w:fill="C0C0C0"/>
                </w:rPr>
                <w:delText>B31</w:delText>
              </w:r>
            </w:del>
            <w:ins w:id="183" w:author="Chunhui zheng(BJ-RD)" w:date="2019-03-25T15:21:00Z">
              <w:r w:rsidR="000B652A">
                <w:rPr>
                  <w:shd w:val="clear" w:color="auto" w:fill="C0C0C0"/>
                </w:rPr>
                <w:t>RDID_RID_LOCK_D0F2</w:t>
              </w:r>
            </w:ins>
            <w:r w:rsidRPr="000A7997">
              <w:rPr>
                <w:shd w:val="clear" w:color="auto" w:fill="C0C0C0"/>
              </w:rPr>
              <w:t>))</w:t>
            </w:r>
          </w:p>
          <w:p w:rsidR="00475F13" w:rsidRPr="000A7997" w:rsidRDefault="00475F13" w:rsidP="000A7997">
            <w:pPr>
              <w:pStyle w:val="IRSBitDescription"/>
              <w:ind w:left="53"/>
              <w:rPr>
                <w:rFonts w:eastAsia="宋体" w:hint="eastAsia"/>
                <w:bCs/>
                <w:lang w:eastAsia="zh-CN"/>
              </w:rPr>
            </w:pPr>
            <w:r w:rsidRPr="000A7997">
              <w:rPr>
                <w:shd w:val="clear" w:color="auto" w:fill="C0C0C0"/>
              </w:rPr>
              <w:t>))</w:t>
            </w:r>
          </w:p>
        </w:tc>
        <w:tc>
          <w:tcPr>
            <w:tcW w:w="600" w:type="pct"/>
            <w:tcBorders>
              <w:top w:val="double" w:sz="4" w:space="0" w:color="auto"/>
            </w:tcBorders>
            <w:shd w:val="clear" w:color="auto" w:fill="auto"/>
          </w:tcPr>
          <w:p w:rsidR="00461EED" w:rsidRPr="000A7997" w:rsidRDefault="00461EED" w:rsidP="000A7997">
            <w:pPr>
              <w:pStyle w:val="IRSBitMnemonic"/>
              <w:ind w:left="53"/>
              <w:rPr>
                <w:rFonts w:hint="eastAsia"/>
              </w:rPr>
            </w:pPr>
            <w:r w:rsidRPr="000A7997">
              <w:rPr>
                <w:rFonts w:hint="eastAsia"/>
              </w:rPr>
              <w:t>Rx08[7:0]</w:t>
            </w:r>
          </w:p>
        </w:tc>
        <w:tc>
          <w:tcPr>
            <w:tcW w:w="350" w:type="pct"/>
            <w:tcBorders>
              <w:top w:val="double" w:sz="4" w:space="0" w:color="auto"/>
            </w:tcBorders>
            <w:shd w:val="clear" w:color="auto" w:fill="auto"/>
          </w:tcPr>
          <w:p w:rsidR="00461EED" w:rsidRPr="000A7997" w:rsidRDefault="00461EED" w:rsidP="000A7997">
            <w:pPr>
              <w:pStyle w:val="IRSBitChipRev"/>
              <w:rPr>
                <w:b/>
              </w:rPr>
            </w:pPr>
          </w:p>
        </w:tc>
        <w:tc>
          <w:tcPr>
            <w:tcW w:w="325" w:type="pct"/>
            <w:tcBorders>
              <w:top w:val="double" w:sz="4" w:space="0" w:color="auto"/>
            </w:tcBorders>
            <w:shd w:val="clear" w:color="auto" w:fill="auto"/>
          </w:tcPr>
          <w:p w:rsidR="00461EED" w:rsidRPr="000A7997" w:rsidRDefault="00461EED" w:rsidP="000A7997">
            <w:pPr>
              <w:pStyle w:val="IRSBitPwrDm"/>
              <w:rPr>
                <w:rFonts w:eastAsia="PMingLiU" w:hint="eastAsia"/>
              </w:rPr>
            </w:pPr>
            <w:r w:rsidRPr="000A7997">
              <w:rPr>
                <w:rFonts w:eastAsia="PMingLiU" w:hint="eastAsia"/>
              </w:rPr>
              <w:t>vcc</w:t>
            </w:r>
          </w:p>
        </w:tc>
        <w:tc>
          <w:tcPr>
            <w:tcW w:w="125" w:type="pct"/>
            <w:tcBorders>
              <w:top w:val="double" w:sz="4" w:space="0" w:color="auto"/>
            </w:tcBorders>
            <w:shd w:val="clear" w:color="auto" w:fill="auto"/>
          </w:tcPr>
          <w:p w:rsidR="00461EED" w:rsidRPr="000A7997" w:rsidRDefault="00475F13" w:rsidP="000A7997">
            <w:pPr>
              <w:pStyle w:val="IRSBitsugS"/>
              <w:rPr>
                <w:rFonts w:eastAsia="宋体"/>
              </w:rPr>
            </w:pPr>
            <w:r w:rsidRPr="000A7997">
              <w:rPr>
                <w:rFonts w:eastAsia="宋体" w:hint="eastAsia"/>
              </w:rPr>
              <w:t>x</w:t>
            </w:r>
          </w:p>
        </w:tc>
        <w:tc>
          <w:tcPr>
            <w:tcW w:w="125" w:type="pct"/>
            <w:tcBorders>
              <w:top w:val="double" w:sz="4" w:space="0" w:color="auto"/>
            </w:tcBorders>
            <w:shd w:val="clear" w:color="auto" w:fill="auto"/>
          </w:tcPr>
          <w:p w:rsidR="00461EED" w:rsidRPr="000A7997" w:rsidRDefault="00461EED" w:rsidP="000A7997">
            <w:pPr>
              <w:pStyle w:val="IRSBitsugP"/>
            </w:pPr>
            <w:r w:rsidRPr="000A7997">
              <w:rPr>
                <w:rFonts w:eastAsia="PMingLiU" w:hint="eastAsia"/>
              </w:rPr>
              <w:t>x</w:t>
            </w:r>
          </w:p>
        </w:tc>
        <w:tc>
          <w:tcPr>
            <w:tcW w:w="125" w:type="pct"/>
            <w:tcBorders>
              <w:top w:val="double" w:sz="4" w:space="0" w:color="auto"/>
            </w:tcBorders>
            <w:shd w:val="clear" w:color="auto" w:fill="auto"/>
          </w:tcPr>
          <w:p w:rsidR="00461EED" w:rsidRPr="000A7997" w:rsidRDefault="00461EED" w:rsidP="000A7997">
            <w:pPr>
              <w:pStyle w:val="IRSBitsugE"/>
            </w:pPr>
            <w:r w:rsidRPr="000A7997">
              <w:rPr>
                <w:rFonts w:eastAsia="PMingLiU" w:hint="eastAsia"/>
              </w:rPr>
              <w:t>x</w:t>
            </w:r>
          </w:p>
        </w:tc>
      </w:tr>
    </w:tbl>
    <w:p w:rsidR="00461EED" w:rsidRPr="006E080E" w:rsidRDefault="00461EED">
      <w:pPr>
        <w:pStyle w:val="IRSRegTableSpace"/>
      </w:pPr>
    </w:p>
    <w:p w:rsidR="00461EED" w:rsidRPr="006E080E" w:rsidRDefault="00461EED" w:rsidP="002D3B8F">
      <w:pPr>
        <w:pStyle w:val="IRSReg-Heading"/>
        <w:ind w:left="189"/>
        <w:rPr>
          <w:rFonts w:hint="eastAsia"/>
        </w:rPr>
      </w:pPr>
      <w:r w:rsidRPr="006E080E">
        <w:rPr>
          <w:u w:val="single"/>
        </w:rPr>
        <w:t xml:space="preserve">Offset Address: </w:t>
      </w:r>
      <w:r w:rsidRPr="006E080E">
        <w:rPr>
          <w:rFonts w:hint="eastAsia"/>
          <w:u w:val="single"/>
        </w:rPr>
        <w:t>0B</w:t>
      </w:r>
      <w:r w:rsidRPr="006E080E">
        <w:rPr>
          <w:u w:val="single"/>
        </w:rPr>
        <w:t>-</w:t>
      </w:r>
      <w:r w:rsidRPr="006E080E">
        <w:rPr>
          <w:rFonts w:hint="eastAsia"/>
          <w:u w:val="single"/>
        </w:rPr>
        <w:t>09h (D</w:t>
      </w:r>
      <w:smartTag w:uri="urn:schemas-microsoft-com:office:smarttags" w:element="chmetcnv">
        <w:smartTagPr>
          <w:attr w:name="TCSC" w:val="0"/>
          <w:attr w:name="NumberType" w:val="1"/>
          <w:attr w:name="Negative" w:val="False"/>
          <w:attr w:name="HasSpace" w:val="False"/>
          <w:attr w:name="SourceValue" w:val="0"/>
          <w:attr w:name="UnitName" w:val="F"/>
        </w:smartTagPr>
        <w:r w:rsidRPr="006E080E">
          <w:rPr>
            <w:rFonts w:hint="eastAsia"/>
            <w:u w:val="single"/>
          </w:rPr>
          <w:t>0F</w:t>
        </w:r>
      </w:smartTag>
      <w:r w:rsidRPr="006E080E">
        <w:rPr>
          <w:rFonts w:hint="eastAsia"/>
          <w:u w:val="single"/>
        </w:rPr>
        <w:t>2)</w:t>
      </w:r>
      <w:r w:rsidRPr="006E080E">
        <w:rPr>
          <w:i/>
          <w:iCs/>
        </w:rPr>
        <w:tab/>
      </w:r>
      <w:r w:rsidRPr="006E080E">
        <w:br/>
        <w:t>Class Code</w:t>
      </w:r>
      <w:r w:rsidRPr="006E080E">
        <w:tab/>
        <w:t>Default Value</w:t>
      </w:r>
      <w:r w:rsidRPr="006E080E">
        <w:rPr>
          <w:rFonts w:hint="eastAsia"/>
        </w:rPr>
        <w:t xml:space="preserve">: </w:t>
      </w:r>
      <w:r w:rsidRPr="006E080E">
        <w:t>06</w:t>
      </w:r>
      <w:r w:rsidRPr="006E080E">
        <w:rPr>
          <w:rFonts w:hint="eastAsia"/>
        </w:rPr>
        <w:t xml:space="preserve"> </w:t>
      </w:r>
      <w:r w:rsidRPr="006E080E">
        <w:t>0</w:t>
      </w:r>
      <w:r w:rsidRPr="006E080E">
        <w:rPr>
          <w:rFonts w:hint="eastAsia"/>
        </w:rPr>
        <w:t>0</w:t>
      </w:r>
      <w:r w:rsidRPr="006E080E">
        <w:t>0</w:t>
      </w:r>
      <w:r w:rsidRPr="006E080E">
        <w:rPr>
          <w:rFonts w:hint="eastAsia"/>
        </w:rPr>
        <w:t>0h</w:t>
      </w:r>
    </w:p>
    <w:tbl>
      <w:tblPr>
        <w:tblW w:w="48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27"/>
        <w:gridCol w:w="846"/>
        <w:gridCol w:w="1058"/>
        <w:gridCol w:w="635"/>
        <w:gridCol w:w="3595"/>
        <w:gridCol w:w="1269"/>
        <w:gridCol w:w="741"/>
        <w:gridCol w:w="688"/>
        <w:gridCol w:w="264"/>
        <w:gridCol w:w="264"/>
        <w:gridCol w:w="264"/>
      </w:tblGrid>
      <w:tr w:rsidR="000279D1" w:rsidRPr="000A7997" w:rsidTr="000A7997">
        <w:tblPrEx>
          <w:tblCellMar>
            <w:top w:w="0" w:type="dxa"/>
            <w:bottom w:w="0" w:type="dxa"/>
          </w:tblCellMar>
        </w:tblPrEx>
        <w:trPr>
          <w:cantSplit/>
          <w:trHeight w:hRule="exact" w:val="300"/>
          <w:jc w:val="center"/>
        </w:trPr>
        <w:tc>
          <w:tcPr>
            <w:tcW w:w="250" w:type="pct"/>
            <w:tcBorders>
              <w:top w:val="double" w:sz="4" w:space="0" w:color="auto"/>
              <w:bottom w:val="double" w:sz="4" w:space="0" w:color="auto"/>
            </w:tcBorders>
            <w:shd w:val="clear" w:color="auto" w:fill="auto"/>
            <w:vAlign w:val="center"/>
          </w:tcPr>
          <w:p w:rsidR="00461EED" w:rsidRPr="000A7997" w:rsidRDefault="000A7997" w:rsidP="000A7997">
            <w:pPr>
              <w:pStyle w:val="IRSBitItem"/>
              <w:rPr>
                <w:rFonts w:hint="eastAsia"/>
              </w:rPr>
            </w:pPr>
            <w:r w:rsidRPr="000A7997">
              <w:t>Bit</w:t>
            </w:r>
          </w:p>
        </w:tc>
        <w:tc>
          <w:tcPr>
            <w:tcW w:w="400" w:type="pct"/>
            <w:tcBorders>
              <w:top w:val="double" w:sz="4" w:space="0" w:color="auto"/>
              <w:bottom w:val="double" w:sz="4" w:space="0" w:color="auto"/>
            </w:tcBorders>
            <w:shd w:val="clear" w:color="auto" w:fill="auto"/>
            <w:vAlign w:val="center"/>
          </w:tcPr>
          <w:p w:rsidR="00461EED" w:rsidRPr="000A7997" w:rsidRDefault="000A7997" w:rsidP="000A7997">
            <w:pPr>
              <w:pStyle w:val="IRSBitAttribute"/>
              <w:rPr>
                <w:b/>
              </w:rPr>
            </w:pPr>
            <w:r w:rsidRPr="000A7997">
              <w:rPr>
                <w:b/>
              </w:rPr>
              <w:t>Attribute</w:t>
            </w:r>
          </w:p>
        </w:tc>
        <w:tc>
          <w:tcPr>
            <w:tcW w:w="500" w:type="pct"/>
            <w:tcBorders>
              <w:top w:val="double" w:sz="4" w:space="0" w:color="auto"/>
              <w:bottom w:val="double" w:sz="4" w:space="0" w:color="auto"/>
            </w:tcBorders>
            <w:shd w:val="clear" w:color="auto" w:fill="auto"/>
            <w:vAlign w:val="center"/>
          </w:tcPr>
          <w:p w:rsidR="00461EED" w:rsidRPr="000A7997" w:rsidRDefault="000A7997" w:rsidP="000A7997">
            <w:pPr>
              <w:pStyle w:val="IRSBitHW-Property"/>
              <w:rPr>
                <w:b/>
              </w:rPr>
            </w:pPr>
            <w:r w:rsidRPr="000A7997">
              <w:rPr>
                <w:b/>
              </w:rPr>
              <w:t>HW Property</w:t>
            </w:r>
          </w:p>
        </w:tc>
        <w:tc>
          <w:tcPr>
            <w:tcW w:w="300" w:type="pct"/>
            <w:tcBorders>
              <w:top w:val="double" w:sz="4" w:space="0" w:color="auto"/>
              <w:bottom w:val="double" w:sz="4" w:space="0" w:color="auto"/>
            </w:tcBorders>
            <w:shd w:val="clear" w:color="auto" w:fill="auto"/>
            <w:vAlign w:val="center"/>
          </w:tcPr>
          <w:p w:rsidR="00461EED" w:rsidRPr="000A7997" w:rsidRDefault="000A7997" w:rsidP="000A7997">
            <w:pPr>
              <w:pStyle w:val="IRSBitDefault"/>
              <w:rPr>
                <w:rFonts w:hint="eastAsia"/>
                <w:b/>
              </w:rPr>
            </w:pPr>
            <w:r w:rsidRPr="000A7997">
              <w:rPr>
                <w:b/>
              </w:rPr>
              <w:t>Default</w:t>
            </w:r>
          </w:p>
        </w:tc>
        <w:tc>
          <w:tcPr>
            <w:tcW w:w="1700" w:type="pct"/>
            <w:tcBorders>
              <w:top w:val="double" w:sz="4" w:space="0" w:color="auto"/>
              <w:bottom w:val="double" w:sz="4" w:space="0" w:color="auto"/>
            </w:tcBorders>
            <w:shd w:val="clear" w:color="auto" w:fill="auto"/>
            <w:vAlign w:val="center"/>
          </w:tcPr>
          <w:p w:rsidR="00461EED" w:rsidRPr="000A7997" w:rsidRDefault="000A7997" w:rsidP="000A7997">
            <w:pPr>
              <w:pStyle w:val="IRSBitDescription"/>
              <w:ind w:left="53"/>
              <w:jc w:val="center"/>
              <w:rPr>
                <w:b/>
              </w:rPr>
            </w:pPr>
            <w:r>
              <w:rPr>
                <w:b/>
              </w:rPr>
              <w:t>Description</w:t>
            </w:r>
          </w:p>
        </w:tc>
        <w:tc>
          <w:tcPr>
            <w:tcW w:w="600" w:type="pct"/>
            <w:tcBorders>
              <w:top w:val="double" w:sz="4" w:space="0" w:color="auto"/>
              <w:bottom w:val="double" w:sz="4" w:space="0" w:color="auto"/>
            </w:tcBorders>
            <w:shd w:val="clear" w:color="auto" w:fill="auto"/>
            <w:vAlign w:val="center"/>
          </w:tcPr>
          <w:p w:rsidR="00461EED" w:rsidRPr="000A7997" w:rsidRDefault="000A7997" w:rsidP="000A7997">
            <w:pPr>
              <w:pStyle w:val="IRSBitMnemonic"/>
              <w:ind w:left="53"/>
              <w:jc w:val="center"/>
            </w:pPr>
            <w:r w:rsidRPr="000A7997">
              <w:t>Mnemonic</w:t>
            </w:r>
          </w:p>
        </w:tc>
        <w:tc>
          <w:tcPr>
            <w:tcW w:w="350" w:type="pct"/>
            <w:tcBorders>
              <w:top w:val="double" w:sz="4" w:space="0" w:color="auto"/>
              <w:bottom w:val="double" w:sz="4" w:space="0" w:color="auto"/>
            </w:tcBorders>
            <w:shd w:val="clear" w:color="auto" w:fill="auto"/>
            <w:vAlign w:val="center"/>
          </w:tcPr>
          <w:p w:rsidR="00461EED" w:rsidRPr="000A7997" w:rsidRDefault="000A7997" w:rsidP="000A7997">
            <w:pPr>
              <w:pStyle w:val="IRSBitChipRev"/>
              <w:rPr>
                <w:b/>
              </w:rPr>
            </w:pPr>
            <w:r w:rsidRPr="000A7997">
              <w:rPr>
                <w:b/>
              </w:rPr>
              <w:t>ChipRev</w:t>
            </w:r>
          </w:p>
        </w:tc>
        <w:tc>
          <w:tcPr>
            <w:tcW w:w="325" w:type="pct"/>
            <w:tcBorders>
              <w:top w:val="double" w:sz="4" w:space="0" w:color="auto"/>
              <w:bottom w:val="double" w:sz="4" w:space="0" w:color="auto"/>
            </w:tcBorders>
            <w:shd w:val="clear" w:color="auto" w:fill="auto"/>
            <w:vAlign w:val="center"/>
          </w:tcPr>
          <w:p w:rsidR="00461EED" w:rsidRPr="000A7997" w:rsidRDefault="000A7997" w:rsidP="000A7997">
            <w:pPr>
              <w:pStyle w:val="IRSBitPwrDm"/>
              <w:rPr>
                <w:b/>
              </w:rPr>
            </w:pPr>
            <w:r w:rsidRPr="000A7997">
              <w:rPr>
                <w:b/>
              </w:rPr>
              <w:t>PwrDm</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S"/>
              <w:rPr>
                <w:b/>
              </w:rPr>
            </w:pPr>
            <w:r w:rsidRPr="000A7997">
              <w:rPr>
                <w:b/>
              </w:rPr>
              <w:t>S</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P"/>
              <w:rPr>
                <w:b/>
              </w:rPr>
            </w:pPr>
            <w:r w:rsidRPr="000A7997">
              <w:rPr>
                <w:b/>
              </w:rPr>
              <w:t>P</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E"/>
              <w:rPr>
                <w:b/>
              </w:rPr>
            </w:pPr>
            <w:r w:rsidRPr="000A7997">
              <w:rPr>
                <w:b/>
              </w:rPr>
              <w:t>E</w:t>
            </w:r>
          </w:p>
        </w:tc>
      </w:tr>
      <w:tr w:rsidR="000279D1" w:rsidRPr="000A7997" w:rsidTr="000A7997">
        <w:tblPrEx>
          <w:tblCellMar>
            <w:top w:w="0" w:type="dxa"/>
            <w:bottom w:w="0" w:type="dxa"/>
          </w:tblCellMar>
        </w:tblPrEx>
        <w:trPr>
          <w:cantSplit/>
          <w:jc w:val="center"/>
        </w:trPr>
        <w:tc>
          <w:tcPr>
            <w:tcW w:w="250" w:type="pct"/>
            <w:tcBorders>
              <w:top w:val="double" w:sz="4" w:space="0" w:color="auto"/>
            </w:tcBorders>
            <w:shd w:val="clear" w:color="auto" w:fill="auto"/>
          </w:tcPr>
          <w:p w:rsidR="00461EED" w:rsidRPr="000A7997" w:rsidRDefault="00461EED" w:rsidP="000A7997">
            <w:pPr>
              <w:pStyle w:val="IRSBitItem"/>
              <w:rPr>
                <w:b w:val="0"/>
              </w:rPr>
            </w:pPr>
            <w:r w:rsidRPr="000A7997">
              <w:rPr>
                <w:rFonts w:hint="eastAsia"/>
                <w:b w:val="0"/>
              </w:rPr>
              <w:t>23:</w:t>
            </w:r>
            <w:r w:rsidRPr="000A7997">
              <w:rPr>
                <w:b w:val="0"/>
              </w:rPr>
              <w:t>0</w:t>
            </w:r>
          </w:p>
        </w:tc>
        <w:tc>
          <w:tcPr>
            <w:tcW w:w="400" w:type="pct"/>
            <w:tcBorders>
              <w:top w:val="double" w:sz="4" w:space="0" w:color="auto"/>
            </w:tcBorders>
            <w:shd w:val="clear" w:color="auto" w:fill="auto"/>
          </w:tcPr>
          <w:p w:rsidR="00461EED" w:rsidRPr="000A7997" w:rsidRDefault="00D52D63" w:rsidP="000A7997">
            <w:pPr>
              <w:pStyle w:val="IRSBitAttribute"/>
              <w:rPr>
                <w:rFonts w:hint="eastAsia"/>
              </w:rPr>
            </w:pPr>
            <w:r w:rsidRPr="000A7997">
              <w:rPr>
                <w:rFonts w:eastAsia="宋体" w:hint="eastAsia"/>
              </w:rPr>
              <w:t>RO</w:t>
            </w:r>
            <w:r w:rsidRPr="000A7997">
              <w:rPr>
                <w:rFonts w:eastAsia="宋体" w:hint="eastAsia"/>
                <w:shd w:val="clear" w:color="auto" w:fill="BFBFBF"/>
              </w:rPr>
              <w:t>((</w:t>
            </w:r>
            <w:r w:rsidRPr="000A7997">
              <w:rPr>
                <w:rFonts w:hint="eastAsia"/>
                <w:shd w:val="clear" w:color="auto" w:fill="BFBFBF"/>
              </w:rPr>
              <w:t>R</w:t>
            </w:r>
            <w:r w:rsidRPr="000A7997">
              <w:rPr>
                <w:rFonts w:eastAsia="宋体" w:hint="eastAsia"/>
                <w:shd w:val="clear" w:color="auto" w:fill="BFBFBF"/>
              </w:rPr>
              <w:t>WL))</w:t>
            </w:r>
          </w:p>
        </w:tc>
        <w:tc>
          <w:tcPr>
            <w:tcW w:w="500" w:type="pct"/>
            <w:tcBorders>
              <w:top w:val="double" w:sz="4" w:space="0" w:color="auto"/>
            </w:tcBorders>
            <w:shd w:val="clear" w:color="auto" w:fill="auto"/>
          </w:tcPr>
          <w:p w:rsidR="00461EED" w:rsidRPr="000A7997" w:rsidRDefault="00461EED" w:rsidP="000A7997">
            <w:pPr>
              <w:pStyle w:val="IRSBitHW-Property"/>
              <w:rPr>
                <w:rFonts w:hint="eastAsia"/>
              </w:rPr>
            </w:pPr>
            <w:r w:rsidRPr="000A7997">
              <w:rPr>
                <w:rFonts w:eastAsia="宋体" w:hint="eastAsia"/>
              </w:rPr>
              <w:t>NA</w:t>
            </w:r>
          </w:p>
        </w:tc>
        <w:tc>
          <w:tcPr>
            <w:tcW w:w="300" w:type="pct"/>
            <w:tcBorders>
              <w:top w:val="double" w:sz="4" w:space="0" w:color="auto"/>
            </w:tcBorders>
            <w:shd w:val="clear" w:color="auto" w:fill="auto"/>
          </w:tcPr>
          <w:p w:rsidR="00461EED" w:rsidRPr="000A7997" w:rsidRDefault="00461EED" w:rsidP="000A7997">
            <w:pPr>
              <w:pStyle w:val="IRSBitDefault"/>
              <w:rPr>
                <w:rFonts w:hint="eastAsia"/>
              </w:rPr>
            </w:pPr>
            <w:r w:rsidRPr="000A7997">
              <w:rPr>
                <w:rFonts w:hint="eastAsia"/>
              </w:rPr>
              <w:t>06</w:t>
            </w:r>
            <w:r w:rsidR="006E080E" w:rsidRPr="000A7997">
              <w:rPr>
                <w:rFonts w:eastAsia="PMingLiU" w:hint="eastAsia"/>
              </w:rPr>
              <w:t xml:space="preserve"> </w:t>
            </w:r>
            <w:r w:rsidRPr="000A7997">
              <w:rPr>
                <w:rFonts w:hint="eastAsia"/>
              </w:rPr>
              <w:t>0000h</w:t>
            </w:r>
          </w:p>
        </w:tc>
        <w:tc>
          <w:tcPr>
            <w:tcW w:w="1700" w:type="pct"/>
            <w:tcBorders>
              <w:top w:val="double" w:sz="4" w:space="0" w:color="auto"/>
            </w:tcBorders>
            <w:shd w:val="clear" w:color="auto" w:fill="auto"/>
          </w:tcPr>
          <w:p w:rsidR="00461EED" w:rsidRPr="000A7997" w:rsidRDefault="00461EED" w:rsidP="000A7997">
            <w:pPr>
              <w:pStyle w:val="IRSBitDescription"/>
              <w:ind w:left="53"/>
              <w:rPr>
                <w:rFonts w:hint="eastAsia"/>
                <w:b/>
                <w:bCs/>
              </w:rPr>
            </w:pPr>
            <w:r w:rsidRPr="000A7997">
              <w:rPr>
                <w:rFonts w:eastAsia="Times New Roman" w:hint="eastAsia"/>
                <w:b/>
                <w:bCs/>
              </w:rPr>
              <w:t>Class Code</w:t>
            </w:r>
          </w:p>
          <w:p w:rsidR="00461EED" w:rsidRPr="000A7997" w:rsidRDefault="00461EED" w:rsidP="000A7997">
            <w:pPr>
              <w:pStyle w:val="IRSBitDescription"/>
              <w:ind w:left="53"/>
              <w:rPr>
                <w:rFonts w:eastAsia="宋体" w:hint="eastAsia"/>
                <w:bCs/>
                <w:lang w:eastAsia="zh-CN"/>
              </w:rPr>
            </w:pPr>
            <w:r w:rsidRPr="000A7997">
              <w:rPr>
                <w:rFonts w:hint="eastAsia"/>
                <w:bCs/>
              </w:rPr>
              <w:t>06</w:t>
            </w:r>
            <w:r w:rsidR="006E080E" w:rsidRPr="000A7997">
              <w:rPr>
                <w:rFonts w:hint="eastAsia"/>
                <w:bCs/>
              </w:rPr>
              <w:t xml:space="preserve"> </w:t>
            </w:r>
            <w:r w:rsidRPr="000A7997">
              <w:rPr>
                <w:rFonts w:hint="eastAsia"/>
                <w:bCs/>
              </w:rPr>
              <w:t>0000h indicates this function is a host bridge.</w:t>
            </w:r>
          </w:p>
          <w:p w:rsidR="00D52D63" w:rsidRPr="000A7997" w:rsidRDefault="00D52D63" w:rsidP="000A1DC1">
            <w:pPr>
              <w:pStyle w:val="IRSBitDescription"/>
              <w:ind w:left="53"/>
              <w:rPr>
                <w:rFonts w:eastAsia="宋体" w:hint="eastAsia"/>
                <w:bCs/>
                <w:lang w:eastAsia="zh-CN"/>
              </w:rPr>
            </w:pPr>
            <w:r w:rsidRPr="000A7997">
              <w:rPr>
                <w:rFonts w:hint="eastAsia"/>
                <w:shd w:val="clear" w:color="auto" w:fill="C0C0C0"/>
                <w:lang w:eastAsia="en-US"/>
              </w:rPr>
              <w:t>((For Internal Reference:</w:t>
            </w:r>
            <w:r w:rsidRPr="000A7997">
              <w:rPr>
                <w:shd w:val="clear" w:color="auto" w:fill="C0C0C0"/>
                <w:lang w:eastAsia="en-US"/>
              </w:rPr>
              <w:t xml:space="preserve"> @((#</w:t>
            </w:r>
            <w:r w:rsidRPr="000A7997">
              <w:rPr>
                <w:rFonts w:hint="eastAsia"/>
                <w:shd w:val="clear" w:color="auto" w:fill="C0C0C0"/>
                <w:lang w:eastAsia="en-US"/>
              </w:rPr>
              <w:t>USER</w:t>
            </w:r>
            <w:r w:rsidRPr="000A7997">
              <w:rPr>
                <w:shd w:val="clear" w:color="auto" w:fill="C0C0C0"/>
                <w:lang w:eastAsia="en-US"/>
              </w:rPr>
              <w:t>=</w:t>
            </w:r>
            <w:r w:rsidRPr="000A7997">
              <w:rPr>
                <w:rFonts w:hint="eastAsia"/>
                <w:shd w:val="clear" w:color="auto" w:fill="C0C0C0"/>
                <w:lang w:eastAsia="en-US"/>
              </w:rPr>
              <w:t>PCISPEC</w:t>
            </w:r>
            <w:r w:rsidRPr="000A7997">
              <w:rPr>
                <w:shd w:val="clear" w:color="auto" w:fill="C0C0C0"/>
                <w:lang w:eastAsia="en-US"/>
              </w:rPr>
              <w:t>))</w:t>
            </w:r>
            <w:r w:rsidRPr="000A7997">
              <w:rPr>
                <w:rFonts w:eastAsia="宋体" w:hint="eastAsia"/>
                <w:shd w:val="clear" w:color="auto" w:fill="C0C0C0"/>
                <w:lang w:eastAsia="zh-CN"/>
              </w:rPr>
              <w:t xml:space="preserve"> </w:t>
            </w:r>
            <w:r w:rsidRPr="000A7997">
              <w:rPr>
                <w:shd w:val="clear" w:color="auto" w:fill="C0C0C0"/>
              </w:rPr>
              <w:t>@((#control_</w:t>
            </w:r>
            <w:r w:rsidRPr="000A7997">
              <w:rPr>
                <w:rFonts w:eastAsia="宋体" w:hint="eastAsia"/>
                <w:shd w:val="clear" w:color="auto" w:fill="C0C0C0"/>
                <w:lang w:eastAsia="zh-CN"/>
              </w:rPr>
              <w:t>lock</w:t>
            </w:r>
            <w:r w:rsidRPr="000A7997">
              <w:rPr>
                <w:shd w:val="clear" w:color="auto" w:fill="C0C0C0"/>
              </w:rPr>
              <w:t>=</w:t>
            </w:r>
            <w:r w:rsidRPr="000A7997">
              <w:rPr>
                <w:rFonts w:eastAsia="宋体" w:hint="eastAsia"/>
                <w:shd w:val="clear" w:color="auto" w:fill="C0C0C0"/>
                <w:lang w:eastAsia="zh-CN"/>
              </w:rPr>
              <w:t>lock_</w:t>
            </w:r>
            <w:r w:rsidR="00A536E3">
              <w:rPr>
                <w:rFonts w:eastAsia="宋体"/>
                <w:shd w:val="clear" w:color="auto" w:fill="C0C0C0"/>
                <w:lang w:eastAsia="zh-CN"/>
              </w:rPr>
              <w:t xml:space="preserve">port </w:t>
            </w:r>
            <w:del w:id="184" w:author="Chunhui zheng(BJ-RD)" w:date="2019-03-25T15:22:00Z">
              <w:r w:rsidRPr="000A7997" w:rsidDel="000B652A">
                <w:rPr>
                  <w:rFonts w:eastAsia="宋体" w:hint="eastAsia"/>
                  <w:shd w:val="clear" w:color="auto" w:fill="C0C0C0"/>
                  <w:lang w:eastAsia="zh-CN"/>
                </w:rPr>
                <w:delText>D0F2</w:delText>
              </w:r>
              <w:r w:rsidR="00A536E3" w:rsidDel="000B652A">
                <w:rPr>
                  <w:rFonts w:eastAsia="宋体"/>
                  <w:shd w:val="clear" w:color="auto" w:fill="C0C0C0"/>
                  <w:lang w:eastAsia="zh-CN"/>
                </w:rPr>
                <w:delText>_</w:delText>
              </w:r>
              <w:r w:rsidRPr="000A7997" w:rsidDel="000B652A">
                <w:rPr>
                  <w:rFonts w:eastAsia="宋体" w:hint="eastAsia"/>
                  <w:shd w:val="clear" w:color="auto" w:fill="C0C0C0"/>
                  <w:lang w:eastAsia="zh-CN"/>
                </w:rPr>
                <w:delText>RX40</w:delText>
              </w:r>
              <w:r w:rsidR="00A536E3" w:rsidDel="000B652A">
                <w:rPr>
                  <w:rFonts w:eastAsia="宋体"/>
                  <w:shd w:val="clear" w:color="auto" w:fill="C0C0C0"/>
                  <w:lang w:eastAsia="zh-CN"/>
                </w:rPr>
                <w:delText>B27</w:delText>
              </w:r>
            </w:del>
            <w:ins w:id="185" w:author="Chunhui zheng(BJ-RD)" w:date="2019-03-25T15:22:00Z">
              <w:r w:rsidR="000B652A">
                <w:rPr>
                  <w:rFonts w:eastAsia="宋体"/>
                  <w:shd w:val="clear" w:color="auto" w:fill="C0C0C0"/>
                  <w:lang w:eastAsia="zh-CN"/>
                </w:rPr>
                <w:t>RCLASS_CODE_LOCK_D0F2</w:t>
              </w:r>
            </w:ins>
            <w:r w:rsidRPr="000A7997">
              <w:rPr>
                <w:rFonts w:eastAsia="宋体" w:hint="eastAsia"/>
                <w:shd w:val="clear" w:color="auto" w:fill="C0C0C0"/>
                <w:lang w:eastAsia="zh-CN"/>
              </w:rPr>
              <w:t>)</w:t>
            </w:r>
            <w:r w:rsidRPr="000A7997">
              <w:rPr>
                <w:shd w:val="clear" w:color="auto" w:fill="C0C0C0"/>
              </w:rPr>
              <w:t>)</w:t>
            </w:r>
            <w:r w:rsidRPr="000A7997">
              <w:rPr>
                <w:shd w:val="clear" w:color="auto" w:fill="C0C0C0"/>
                <w:lang w:eastAsia="en-US"/>
              </w:rPr>
              <w:t xml:space="preserve">  )</w:t>
            </w:r>
            <w:r w:rsidRPr="000A7997">
              <w:rPr>
                <w:rFonts w:hint="eastAsia"/>
                <w:shd w:val="clear" w:color="auto" w:fill="C0C0C0"/>
                <w:lang w:eastAsia="en-US"/>
              </w:rPr>
              <w:t>)</w:t>
            </w:r>
          </w:p>
        </w:tc>
        <w:tc>
          <w:tcPr>
            <w:tcW w:w="600" w:type="pct"/>
            <w:tcBorders>
              <w:top w:val="double" w:sz="4" w:space="0" w:color="auto"/>
            </w:tcBorders>
            <w:shd w:val="clear" w:color="auto" w:fill="auto"/>
          </w:tcPr>
          <w:p w:rsidR="00461EED" w:rsidRPr="000A7997" w:rsidRDefault="00D52D63" w:rsidP="000A7997">
            <w:pPr>
              <w:pStyle w:val="IRSBitMnemonic"/>
              <w:ind w:left="53"/>
              <w:rPr>
                <w:rFonts w:hint="eastAsia"/>
              </w:rPr>
            </w:pPr>
            <w:r w:rsidRPr="000A7997">
              <w:rPr>
                <w:rFonts w:hint="eastAsia"/>
              </w:rPr>
              <w:t>ClassCode[23:0]</w:t>
            </w:r>
          </w:p>
        </w:tc>
        <w:tc>
          <w:tcPr>
            <w:tcW w:w="350" w:type="pct"/>
            <w:tcBorders>
              <w:top w:val="double" w:sz="4" w:space="0" w:color="auto"/>
            </w:tcBorders>
            <w:shd w:val="clear" w:color="auto" w:fill="auto"/>
          </w:tcPr>
          <w:p w:rsidR="00461EED" w:rsidRPr="000A7997" w:rsidRDefault="00461EED" w:rsidP="000A7997">
            <w:pPr>
              <w:pStyle w:val="IRSBitChipRev"/>
              <w:rPr>
                <w:b/>
              </w:rPr>
            </w:pPr>
          </w:p>
        </w:tc>
        <w:tc>
          <w:tcPr>
            <w:tcW w:w="325" w:type="pct"/>
            <w:tcBorders>
              <w:top w:val="double" w:sz="4" w:space="0" w:color="auto"/>
            </w:tcBorders>
            <w:shd w:val="clear" w:color="auto" w:fill="auto"/>
          </w:tcPr>
          <w:p w:rsidR="00461EED" w:rsidRPr="000A7997" w:rsidRDefault="00461EED" w:rsidP="000A7997">
            <w:pPr>
              <w:pStyle w:val="IRSBitPwrDm"/>
              <w:rPr>
                <w:rFonts w:eastAsia="PMingLiU" w:hint="eastAsia"/>
              </w:rPr>
            </w:pPr>
            <w:r w:rsidRPr="000A7997">
              <w:rPr>
                <w:rFonts w:eastAsia="PMingLiU" w:hint="eastAsia"/>
              </w:rPr>
              <w:t>vcc</w:t>
            </w:r>
          </w:p>
        </w:tc>
        <w:tc>
          <w:tcPr>
            <w:tcW w:w="125" w:type="pct"/>
            <w:tcBorders>
              <w:top w:val="double" w:sz="4" w:space="0" w:color="auto"/>
            </w:tcBorders>
            <w:shd w:val="clear" w:color="auto" w:fill="auto"/>
          </w:tcPr>
          <w:p w:rsidR="00461EED" w:rsidRPr="000A7997" w:rsidRDefault="00D52D63" w:rsidP="000A7997">
            <w:pPr>
              <w:pStyle w:val="IRSBitsugS"/>
              <w:rPr>
                <w:rFonts w:eastAsia="宋体" w:hint="eastAsia"/>
              </w:rPr>
            </w:pPr>
            <w:r w:rsidRPr="000A7997">
              <w:rPr>
                <w:rFonts w:eastAsia="宋体" w:hint="eastAsia"/>
              </w:rPr>
              <w:t>x</w:t>
            </w:r>
          </w:p>
        </w:tc>
        <w:tc>
          <w:tcPr>
            <w:tcW w:w="125" w:type="pct"/>
            <w:tcBorders>
              <w:top w:val="double" w:sz="4" w:space="0" w:color="auto"/>
            </w:tcBorders>
            <w:shd w:val="clear" w:color="auto" w:fill="auto"/>
          </w:tcPr>
          <w:p w:rsidR="00461EED" w:rsidRPr="000A7997" w:rsidRDefault="00461EED" w:rsidP="000A7997">
            <w:pPr>
              <w:pStyle w:val="IRSBitsugP"/>
            </w:pPr>
            <w:r w:rsidRPr="000A7997">
              <w:rPr>
                <w:rFonts w:eastAsia="PMingLiU" w:hint="eastAsia"/>
              </w:rPr>
              <w:t>x</w:t>
            </w:r>
          </w:p>
        </w:tc>
        <w:tc>
          <w:tcPr>
            <w:tcW w:w="125" w:type="pct"/>
            <w:tcBorders>
              <w:top w:val="double" w:sz="4" w:space="0" w:color="auto"/>
            </w:tcBorders>
            <w:shd w:val="clear" w:color="auto" w:fill="auto"/>
          </w:tcPr>
          <w:p w:rsidR="00461EED" w:rsidRPr="000A7997" w:rsidRDefault="00461EED" w:rsidP="000A7997">
            <w:pPr>
              <w:pStyle w:val="IRSBitsugE"/>
            </w:pPr>
            <w:r w:rsidRPr="000A7997">
              <w:rPr>
                <w:rFonts w:eastAsia="PMingLiU" w:hint="eastAsia"/>
              </w:rPr>
              <w:t>x</w:t>
            </w:r>
          </w:p>
        </w:tc>
      </w:tr>
    </w:tbl>
    <w:p w:rsidR="00461EED" w:rsidRPr="006E080E" w:rsidRDefault="00461EED">
      <w:pPr>
        <w:pStyle w:val="IRSRegTableSpace"/>
      </w:pPr>
    </w:p>
    <w:p w:rsidR="00461EED" w:rsidRPr="006E080E" w:rsidRDefault="00461EED" w:rsidP="002D3B8F">
      <w:pPr>
        <w:pStyle w:val="IRSReg-Heading"/>
        <w:ind w:leftChars="71" w:left="149"/>
        <w:rPr>
          <w:rFonts w:hint="eastAsia"/>
        </w:rPr>
      </w:pPr>
      <w:r w:rsidRPr="006E080E">
        <w:rPr>
          <w:u w:val="single"/>
        </w:rPr>
        <w:t xml:space="preserve">Offset Address: </w:t>
      </w:r>
      <w:r w:rsidRPr="006E080E">
        <w:rPr>
          <w:rFonts w:hint="eastAsia"/>
          <w:u w:val="single"/>
        </w:rPr>
        <w:t>0Ch (D</w:t>
      </w:r>
      <w:smartTag w:uri="urn:schemas-microsoft-com:office:smarttags" w:element="chmetcnv">
        <w:smartTagPr>
          <w:attr w:name="TCSC" w:val="0"/>
          <w:attr w:name="NumberType" w:val="1"/>
          <w:attr w:name="Negative" w:val="False"/>
          <w:attr w:name="HasSpace" w:val="False"/>
          <w:attr w:name="SourceValue" w:val="0"/>
          <w:attr w:name="UnitName" w:val="F"/>
        </w:smartTagPr>
        <w:r w:rsidRPr="006E080E">
          <w:rPr>
            <w:rFonts w:hint="eastAsia"/>
            <w:u w:val="single"/>
          </w:rPr>
          <w:t>0F</w:t>
        </w:r>
      </w:smartTag>
      <w:r w:rsidRPr="006E080E">
        <w:rPr>
          <w:rFonts w:hint="eastAsia"/>
          <w:u w:val="single"/>
        </w:rPr>
        <w:t>2)</w:t>
      </w:r>
      <w:r w:rsidRPr="006E080E">
        <w:rPr>
          <w:i/>
          <w:iCs/>
        </w:rPr>
        <w:tab/>
      </w:r>
      <w:r w:rsidRPr="006E080E">
        <w:br/>
      </w:r>
      <w:r w:rsidRPr="006E080E">
        <w:rPr>
          <w:rFonts w:hint="eastAsia"/>
        </w:rPr>
        <w:t>Cache Line Size</w:t>
      </w:r>
      <w:r w:rsidRPr="006E080E">
        <w:tab/>
        <w:t>Default Value</w:t>
      </w:r>
      <w:r w:rsidRPr="006E080E">
        <w:rPr>
          <w:rFonts w:hint="eastAsia"/>
        </w:rPr>
        <w:t xml:space="preserve">: </w:t>
      </w:r>
      <w:r w:rsidRPr="006E080E">
        <w:t>00</w:t>
      </w:r>
      <w:r w:rsidRPr="006E080E">
        <w:rPr>
          <w:rFonts w:hint="eastAsia"/>
        </w:rPr>
        <w:t>h</w:t>
      </w:r>
    </w:p>
    <w:tbl>
      <w:tblPr>
        <w:tblW w:w="48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27"/>
        <w:gridCol w:w="846"/>
        <w:gridCol w:w="1058"/>
        <w:gridCol w:w="635"/>
        <w:gridCol w:w="3595"/>
        <w:gridCol w:w="1269"/>
        <w:gridCol w:w="741"/>
        <w:gridCol w:w="688"/>
        <w:gridCol w:w="264"/>
        <w:gridCol w:w="264"/>
        <w:gridCol w:w="264"/>
      </w:tblGrid>
      <w:tr w:rsidR="000279D1" w:rsidRPr="000A7997" w:rsidTr="000A7997">
        <w:tblPrEx>
          <w:tblCellMar>
            <w:top w:w="0" w:type="dxa"/>
            <w:bottom w:w="0" w:type="dxa"/>
          </w:tblCellMar>
        </w:tblPrEx>
        <w:trPr>
          <w:cantSplit/>
          <w:trHeight w:hRule="exact" w:val="300"/>
          <w:jc w:val="center"/>
        </w:trPr>
        <w:tc>
          <w:tcPr>
            <w:tcW w:w="250" w:type="pct"/>
            <w:tcBorders>
              <w:top w:val="double" w:sz="4" w:space="0" w:color="auto"/>
              <w:bottom w:val="double" w:sz="4" w:space="0" w:color="auto"/>
            </w:tcBorders>
            <w:shd w:val="clear" w:color="auto" w:fill="auto"/>
            <w:vAlign w:val="center"/>
          </w:tcPr>
          <w:p w:rsidR="00461EED" w:rsidRPr="000A7997" w:rsidRDefault="000A7997" w:rsidP="000A7997">
            <w:pPr>
              <w:pStyle w:val="IRSBitItem"/>
              <w:rPr>
                <w:rFonts w:hint="eastAsia"/>
              </w:rPr>
            </w:pPr>
            <w:r w:rsidRPr="000A7997">
              <w:t>Bit</w:t>
            </w:r>
          </w:p>
        </w:tc>
        <w:tc>
          <w:tcPr>
            <w:tcW w:w="400" w:type="pct"/>
            <w:tcBorders>
              <w:top w:val="double" w:sz="4" w:space="0" w:color="auto"/>
              <w:bottom w:val="double" w:sz="4" w:space="0" w:color="auto"/>
            </w:tcBorders>
            <w:shd w:val="clear" w:color="auto" w:fill="auto"/>
            <w:vAlign w:val="center"/>
          </w:tcPr>
          <w:p w:rsidR="00461EED" w:rsidRPr="000A7997" w:rsidRDefault="000A7997" w:rsidP="000A7997">
            <w:pPr>
              <w:pStyle w:val="IRSBitAttribute"/>
              <w:rPr>
                <w:b/>
              </w:rPr>
            </w:pPr>
            <w:r w:rsidRPr="000A7997">
              <w:rPr>
                <w:b/>
              </w:rPr>
              <w:t>Attribute</w:t>
            </w:r>
          </w:p>
        </w:tc>
        <w:tc>
          <w:tcPr>
            <w:tcW w:w="500" w:type="pct"/>
            <w:tcBorders>
              <w:top w:val="double" w:sz="4" w:space="0" w:color="auto"/>
              <w:bottom w:val="double" w:sz="4" w:space="0" w:color="auto"/>
            </w:tcBorders>
            <w:shd w:val="clear" w:color="auto" w:fill="auto"/>
            <w:vAlign w:val="center"/>
          </w:tcPr>
          <w:p w:rsidR="00461EED" w:rsidRPr="000A7997" w:rsidRDefault="000A7997" w:rsidP="000A7997">
            <w:pPr>
              <w:pStyle w:val="IRSBitHW-Property"/>
              <w:rPr>
                <w:b/>
              </w:rPr>
            </w:pPr>
            <w:r w:rsidRPr="000A7997">
              <w:rPr>
                <w:b/>
              </w:rPr>
              <w:t>HW Property</w:t>
            </w:r>
          </w:p>
        </w:tc>
        <w:tc>
          <w:tcPr>
            <w:tcW w:w="300" w:type="pct"/>
            <w:tcBorders>
              <w:top w:val="double" w:sz="4" w:space="0" w:color="auto"/>
              <w:bottom w:val="double" w:sz="4" w:space="0" w:color="auto"/>
            </w:tcBorders>
            <w:shd w:val="clear" w:color="auto" w:fill="auto"/>
            <w:vAlign w:val="center"/>
          </w:tcPr>
          <w:p w:rsidR="00461EED" w:rsidRPr="000A7997" w:rsidRDefault="000A7997" w:rsidP="000A7997">
            <w:pPr>
              <w:pStyle w:val="IRSBitDefault"/>
              <w:rPr>
                <w:rFonts w:hint="eastAsia"/>
                <w:b/>
              </w:rPr>
            </w:pPr>
            <w:r w:rsidRPr="000A7997">
              <w:rPr>
                <w:b/>
              </w:rPr>
              <w:t>Default</w:t>
            </w:r>
          </w:p>
        </w:tc>
        <w:tc>
          <w:tcPr>
            <w:tcW w:w="1700" w:type="pct"/>
            <w:tcBorders>
              <w:top w:val="double" w:sz="4" w:space="0" w:color="auto"/>
              <w:bottom w:val="double" w:sz="4" w:space="0" w:color="auto"/>
            </w:tcBorders>
            <w:shd w:val="clear" w:color="auto" w:fill="auto"/>
            <w:vAlign w:val="center"/>
          </w:tcPr>
          <w:p w:rsidR="00461EED" w:rsidRPr="000A7997" w:rsidRDefault="000A7997" w:rsidP="000A7997">
            <w:pPr>
              <w:pStyle w:val="IRSBitDescription"/>
              <w:ind w:left="53"/>
              <w:jc w:val="center"/>
              <w:rPr>
                <w:b/>
              </w:rPr>
            </w:pPr>
            <w:r>
              <w:rPr>
                <w:b/>
              </w:rPr>
              <w:t>Description</w:t>
            </w:r>
          </w:p>
        </w:tc>
        <w:tc>
          <w:tcPr>
            <w:tcW w:w="600" w:type="pct"/>
            <w:tcBorders>
              <w:top w:val="double" w:sz="4" w:space="0" w:color="auto"/>
              <w:bottom w:val="double" w:sz="4" w:space="0" w:color="auto"/>
            </w:tcBorders>
            <w:shd w:val="clear" w:color="auto" w:fill="auto"/>
            <w:vAlign w:val="center"/>
          </w:tcPr>
          <w:p w:rsidR="00461EED" w:rsidRPr="000A7997" w:rsidRDefault="000A7997" w:rsidP="000A7997">
            <w:pPr>
              <w:pStyle w:val="IRSBitMnemonic"/>
              <w:ind w:left="53"/>
              <w:jc w:val="center"/>
            </w:pPr>
            <w:r w:rsidRPr="000A7997">
              <w:t>Mnemonic</w:t>
            </w:r>
          </w:p>
        </w:tc>
        <w:tc>
          <w:tcPr>
            <w:tcW w:w="350" w:type="pct"/>
            <w:tcBorders>
              <w:top w:val="double" w:sz="4" w:space="0" w:color="auto"/>
              <w:bottom w:val="double" w:sz="4" w:space="0" w:color="auto"/>
            </w:tcBorders>
            <w:shd w:val="clear" w:color="auto" w:fill="auto"/>
            <w:vAlign w:val="center"/>
          </w:tcPr>
          <w:p w:rsidR="00461EED" w:rsidRPr="000A7997" w:rsidRDefault="000A7997" w:rsidP="000A7997">
            <w:pPr>
              <w:pStyle w:val="IRSBitChipRev"/>
              <w:rPr>
                <w:b/>
              </w:rPr>
            </w:pPr>
            <w:r w:rsidRPr="000A7997">
              <w:rPr>
                <w:b/>
              </w:rPr>
              <w:t>ChipRev</w:t>
            </w:r>
          </w:p>
        </w:tc>
        <w:tc>
          <w:tcPr>
            <w:tcW w:w="325" w:type="pct"/>
            <w:tcBorders>
              <w:top w:val="double" w:sz="4" w:space="0" w:color="auto"/>
              <w:bottom w:val="double" w:sz="4" w:space="0" w:color="auto"/>
            </w:tcBorders>
            <w:shd w:val="clear" w:color="auto" w:fill="auto"/>
            <w:vAlign w:val="center"/>
          </w:tcPr>
          <w:p w:rsidR="00461EED" w:rsidRPr="000A7997" w:rsidRDefault="000A7997" w:rsidP="000A7997">
            <w:pPr>
              <w:pStyle w:val="IRSBitPwrDm"/>
              <w:rPr>
                <w:b/>
              </w:rPr>
            </w:pPr>
            <w:r w:rsidRPr="000A7997">
              <w:rPr>
                <w:b/>
              </w:rPr>
              <w:t>PwrDm</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S"/>
              <w:rPr>
                <w:b/>
              </w:rPr>
            </w:pPr>
            <w:r w:rsidRPr="000A7997">
              <w:rPr>
                <w:b/>
              </w:rPr>
              <w:t>S</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P"/>
              <w:rPr>
                <w:b/>
              </w:rPr>
            </w:pPr>
            <w:r w:rsidRPr="000A7997">
              <w:rPr>
                <w:b/>
              </w:rPr>
              <w:t>P</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E"/>
              <w:rPr>
                <w:b/>
              </w:rPr>
            </w:pPr>
            <w:r w:rsidRPr="000A7997">
              <w:rPr>
                <w:b/>
              </w:rPr>
              <w:t>E</w:t>
            </w:r>
          </w:p>
        </w:tc>
      </w:tr>
      <w:tr w:rsidR="000279D1" w:rsidRPr="000A7997" w:rsidTr="000A7997">
        <w:tblPrEx>
          <w:tblCellMar>
            <w:top w:w="0" w:type="dxa"/>
            <w:bottom w:w="0" w:type="dxa"/>
          </w:tblCellMar>
        </w:tblPrEx>
        <w:trPr>
          <w:cantSplit/>
          <w:jc w:val="center"/>
        </w:trPr>
        <w:tc>
          <w:tcPr>
            <w:tcW w:w="250" w:type="pct"/>
            <w:tcBorders>
              <w:top w:val="double" w:sz="4" w:space="0" w:color="auto"/>
            </w:tcBorders>
            <w:shd w:val="clear" w:color="auto" w:fill="auto"/>
          </w:tcPr>
          <w:p w:rsidR="00461EED" w:rsidRPr="000A7997" w:rsidRDefault="00461EED" w:rsidP="000A7997">
            <w:pPr>
              <w:pStyle w:val="IRSBitItem"/>
              <w:rPr>
                <w:b w:val="0"/>
              </w:rPr>
            </w:pPr>
            <w:r w:rsidRPr="000A7997">
              <w:rPr>
                <w:rFonts w:hint="eastAsia"/>
                <w:b w:val="0"/>
              </w:rPr>
              <w:t>7:</w:t>
            </w:r>
            <w:r w:rsidRPr="000A7997">
              <w:rPr>
                <w:b w:val="0"/>
              </w:rPr>
              <w:t>0</w:t>
            </w:r>
          </w:p>
        </w:tc>
        <w:tc>
          <w:tcPr>
            <w:tcW w:w="400" w:type="pct"/>
            <w:tcBorders>
              <w:top w:val="double" w:sz="4" w:space="0" w:color="auto"/>
            </w:tcBorders>
            <w:shd w:val="clear" w:color="auto" w:fill="auto"/>
          </w:tcPr>
          <w:p w:rsidR="00461EED" w:rsidRPr="000A7997" w:rsidRDefault="00461EED" w:rsidP="000A7997">
            <w:pPr>
              <w:pStyle w:val="IRSBitAttribute"/>
              <w:rPr>
                <w:rFonts w:hint="eastAsia"/>
              </w:rPr>
            </w:pPr>
            <w:r w:rsidRPr="000A7997">
              <w:rPr>
                <w:rFonts w:hint="eastAsia"/>
              </w:rPr>
              <w:t>RW</w:t>
            </w:r>
          </w:p>
        </w:tc>
        <w:tc>
          <w:tcPr>
            <w:tcW w:w="500" w:type="pct"/>
            <w:tcBorders>
              <w:top w:val="double" w:sz="4" w:space="0" w:color="auto"/>
            </w:tcBorders>
            <w:shd w:val="clear" w:color="auto" w:fill="auto"/>
          </w:tcPr>
          <w:p w:rsidR="00461EED" w:rsidRPr="000A7997" w:rsidRDefault="00461EED" w:rsidP="000A7997">
            <w:pPr>
              <w:pStyle w:val="IRSBitHW-Property"/>
              <w:rPr>
                <w:rFonts w:hint="eastAsia"/>
              </w:rPr>
            </w:pPr>
            <w:r w:rsidRPr="000A7997">
              <w:rPr>
                <w:rFonts w:eastAsia="宋体" w:hint="eastAsia"/>
              </w:rPr>
              <w:t>NA</w:t>
            </w:r>
          </w:p>
        </w:tc>
        <w:tc>
          <w:tcPr>
            <w:tcW w:w="300" w:type="pct"/>
            <w:tcBorders>
              <w:top w:val="double" w:sz="4" w:space="0" w:color="auto"/>
            </w:tcBorders>
            <w:shd w:val="clear" w:color="auto" w:fill="auto"/>
          </w:tcPr>
          <w:p w:rsidR="00461EED" w:rsidRPr="000A7997" w:rsidRDefault="00461EED" w:rsidP="000A7997">
            <w:pPr>
              <w:pStyle w:val="IRSBitDefault"/>
              <w:rPr>
                <w:rFonts w:hint="eastAsia"/>
              </w:rPr>
            </w:pPr>
            <w:r w:rsidRPr="000A7997">
              <w:rPr>
                <w:rFonts w:hint="eastAsia"/>
              </w:rPr>
              <w:t>0</w:t>
            </w:r>
          </w:p>
        </w:tc>
        <w:tc>
          <w:tcPr>
            <w:tcW w:w="1700" w:type="pct"/>
            <w:tcBorders>
              <w:top w:val="double" w:sz="4" w:space="0" w:color="auto"/>
            </w:tcBorders>
            <w:shd w:val="clear" w:color="auto" w:fill="auto"/>
          </w:tcPr>
          <w:p w:rsidR="00461EED" w:rsidRPr="000A7997" w:rsidRDefault="00461EED" w:rsidP="000A7997">
            <w:pPr>
              <w:pStyle w:val="IRSBitDescription"/>
              <w:ind w:left="53"/>
              <w:rPr>
                <w:rFonts w:hint="eastAsia"/>
                <w:b/>
                <w:bCs/>
              </w:rPr>
            </w:pPr>
            <w:r w:rsidRPr="000A7997">
              <w:rPr>
                <w:rFonts w:eastAsia="Times New Roman"/>
                <w:b/>
                <w:bCs/>
              </w:rPr>
              <w:t>Cache</w:t>
            </w:r>
            <w:r w:rsidRPr="000A7997">
              <w:rPr>
                <w:rFonts w:eastAsia="Times New Roman" w:hint="eastAsia"/>
                <w:b/>
                <w:bCs/>
              </w:rPr>
              <w:t xml:space="preserve"> L</w:t>
            </w:r>
            <w:r w:rsidRPr="000A7997">
              <w:rPr>
                <w:rFonts w:eastAsia="Times New Roman"/>
                <w:b/>
                <w:bCs/>
              </w:rPr>
              <w:t>ine Size</w:t>
            </w:r>
          </w:p>
          <w:p w:rsidR="00461EED" w:rsidRPr="000A7997" w:rsidRDefault="00461EED" w:rsidP="000A7997">
            <w:pPr>
              <w:pStyle w:val="IRSBitDescription"/>
              <w:ind w:left="53"/>
              <w:rPr>
                <w:rFonts w:hint="eastAsia"/>
                <w:bCs/>
              </w:rPr>
            </w:pPr>
            <w:r w:rsidRPr="000A7997">
              <w:rPr>
                <w:rFonts w:hint="eastAsia"/>
                <w:bCs/>
              </w:rPr>
              <w:t>It indicates the cache-line size in a cache-line transaction in units of double words.</w:t>
            </w:r>
          </w:p>
          <w:p w:rsidR="00461EED" w:rsidRPr="000A7997" w:rsidRDefault="00461EED" w:rsidP="000A7997">
            <w:pPr>
              <w:pStyle w:val="IRSBitDescription"/>
              <w:ind w:left="53"/>
              <w:rPr>
                <w:bCs/>
              </w:rPr>
            </w:pPr>
            <w:r w:rsidRPr="000A7997">
              <w:rPr>
                <w:bCs/>
                <w:shd w:val="clear" w:color="auto" w:fill="C0C0C0"/>
              </w:rPr>
              <w:t>((</w:t>
            </w:r>
            <w:r w:rsidRPr="000A7997">
              <w:rPr>
                <w:rFonts w:hint="eastAsia"/>
                <w:bCs/>
                <w:shd w:val="clear" w:color="auto" w:fill="C0C0C0"/>
              </w:rPr>
              <w:t>Writing 1 or 0 to these registers does not change any behavior of this chip.</w:t>
            </w:r>
            <w:r w:rsidRPr="000A7997">
              <w:rPr>
                <w:bCs/>
                <w:shd w:val="clear" w:color="auto" w:fill="C0C0C0"/>
              </w:rPr>
              <w:t>))</w:t>
            </w:r>
          </w:p>
          <w:p w:rsidR="006C64E4" w:rsidRPr="000A7997" w:rsidRDefault="00461EED" w:rsidP="000A7997">
            <w:pPr>
              <w:pStyle w:val="IRSBitDescription"/>
              <w:ind w:left="53"/>
              <w:rPr>
                <w:rFonts w:hint="eastAsia"/>
                <w:bCs/>
              </w:rPr>
            </w:pPr>
            <w:r w:rsidRPr="000A7997">
              <w:rPr>
                <w:rFonts w:hint="eastAsia"/>
                <w:bCs/>
                <w:shd w:val="clear" w:color="auto" w:fill="C0C0C0"/>
              </w:rPr>
              <w:t>((For Internal Reference: Some HCT software requires these registers to be R/W to have warning free report.))</w:t>
            </w:r>
          </w:p>
        </w:tc>
        <w:tc>
          <w:tcPr>
            <w:tcW w:w="600" w:type="pct"/>
            <w:tcBorders>
              <w:top w:val="double" w:sz="4" w:space="0" w:color="auto"/>
            </w:tcBorders>
            <w:shd w:val="clear" w:color="auto" w:fill="auto"/>
          </w:tcPr>
          <w:p w:rsidR="00461EED" w:rsidRPr="000A7997" w:rsidRDefault="00461EED" w:rsidP="000A7997">
            <w:pPr>
              <w:pStyle w:val="IRSBitMnemonic"/>
              <w:ind w:left="53"/>
              <w:rPr>
                <w:rFonts w:hint="eastAsia"/>
              </w:rPr>
            </w:pPr>
            <w:r w:rsidRPr="000A7997">
              <w:rPr>
                <w:rFonts w:hint="eastAsia"/>
              </w:rPr>
              <w:t>Rx</w:t>
            </w:r>
            <w:smartTag w:uri="urn:schemas-microsoft-com:office:smarttags" w:element="chmetcnv">
              <w:smartTagPr>
                <w:attr w:name="TCSC" w:val="0"/>
                <w:attr w:name="NumberType" w:val="1"/>
                <w:attr w:name="Negative" w:val="False"/>
                <w:attr w:name="HasSpace" w:val="False"/>
                <w:attr w:name="SourceValue" w:val="0"/>
                <w:attr w:name="UnitName" w:val="C"/>
              </w:smartTagPr>
              <w:r w:rsidRPr="000A7997">
                <w:rPr>
                  <w:rFonts w:hint="eastAsia"/>
                </w:rPr>
                <w:t>0C</w:t>
              </w:r>
            </w:smartTag>
            <w:r w:rsidRPr="000A7997">
              <w:rPr>
                <w:rFonts w:hint="eastAsia"/>
              </w:rPr>
              <w:t>[7:0]</w:t>
            </w:r>
          </w:p>
        </w:tc>
        <w:tc>
          <w:tcPr>
            <w:tcW w:w="350" w:type="pct"/>
            <w:tcBorders>
              <w:top w:val="double" w:sz="4" w:space="0" w:color="auto"/>
            </w:tcBorders>
            <w:shd w:val="clear" w:color="auto" w:fill="auto"/>
          </w:tcPr>
          <w:p w:rsidR="00461EED" w:rsidRPr="000A7997" w:rsidRDefault="00461EED" w:rsidP="000A7997">
            <w:pPr>
              <w:pStyle w:val="IRSBitChipRev"/>
              <w:rPr>
                <w:b/>
              </w:rPr>
            </w:pPr>
          </w:p>
        </w:tc>
        <w:tc>
          <w:tcPr>
            <w:tcW w:w="325" w:type="pct"/>
            <w:tcBorders>
              <w:top w:val="double" w:sz="4" w:space="0" w:color="auto"/>
            </w:tcBorders>
            <w:shd w:val="clear" w:color="auto" w:fill="auto"/>
          </w:tcPr>
          <w:p w:rsidR="00461EED" w:rsidRPr="000A7997" w:rsidRDefault="00461EED" w:rsidP="000A7997">
            <w:pPr>
              <w:pStyle w:val="IRSBitPwrDm"/>
              <w:rPr>
                <w:rFonts w:eastAsia="PMingLiU" w:hint="eastAsia"/>
              </w:rPr>
            </w:pPr>
            <w:r w:rsidRPr="000A7997">
              <w:rPr>
                <w:rFonts w:eastAsia="PMingLiU" w:hint="eastAsia"/>
              </w:rPr>
              <w:t>vcc</w:t>
            </w:r>
          </w:p>
        </w:tc>
        <w:tc>
          <w:tcPr>
            <w:tcW w:w="125" w:type="pct"/>
            <w:tcBorders>
              <w:top w:val="double" w:sz="4" w:space="0" w:color="auto"/>
            </w:tcBorders>
            <w:shd w:val="clear" w:color="auto" w:fill="auto"/>
          </w:tcPr>
          <w:p w:rsidR="00461EED" w:rsidRPr="000A7997" w:rsidRDefault="00461EED" w:rsidP="000A7997">
            <w:pPr>
              <w:pStyle w:val="IRSBitsugS"/>
            </w:pPr>
            <w:r w:rsidRPr="000A7997">
              <w:rPr>
                <w:rFonts w:eastAsia="PMingLiU" w:hint="eastAsia"/>
              </w:rPr>
              <w:t>x</w:t>
            </w:r>
          </w:p>
        </w:tc>
        <w:tc>
          <w:tcPr>
            <w:tcW w:w="125" w:type="pct"/>
            <w:tcBorders>
              <w:top w:val="double" w:sz="4" w:space="0" w:color="auto"/>
            </w:tcBorders>
            <w:shd w:val="clear" w:color="auto" w:fill="auto"/>
          </w:tcPr>
          <w:p w:rsidR="00461EED" w:rsidRPr="000A7997" w:rsidRDefault="00461EED" w:rsidP="000A7997">
            <w:pPr>
              <w:pStyle w:val="IRSBitsugP"/>
            </w:pPr>
            <w:r w:rsidRPr="000A7997">
              <w:rPr>
                <w:rFonts w:eastAsia="PMingLiU" w:hint="eastAsia"/>
              </w:rPr>
              <w:t>x</w:t>
            </w:r>
          </w:p>
        </w:tc>
        <w:tc>
          <w:tcPr>
            <w:tcW w:w="125" w:type="pct"/>
            <w:tcBorders>
              <w:top w:val="double" w:sz="4" w:space="0" w:color="auto"/>
            </w:tcBorders>
            <w:shd w:val="clear" w:color="auto" w:fill="auto"/>
          </w:tcPr>
          <w:p w:rsidR="00461EED" w:rsidRPr="000A7997" w:rsidRDefault="00461EED" w:rsidP="000A7997">
            <w:pPr>
              <w:pStyle w:val="IRSBitsugE"/>
            </w:pPr>
            <w:r w:rsidRPr="000A7997">
              <w:rPr>
                <w:rFonts w:eastAsia="PMingLiU" w:hint="eastAsia"/>
              </w:rPr>
              <w:t>x</w:t>
            </w:r>
          </w:p>
        </w:tc>
      </w:tr>
    </w:tbl>
    <w:p w:rsidR="00461EED" w:rsidRPr="006E080E" w:rsidRDefault="00461EED">
      <w:pPr>
        <w:pStyle w:val="IRSRegTableSpace"/>
        <w:rPr>
          <w:rFonts w:hint="eastAsia"/>
          <w:u w:val="single"/>
        </w:rPr>
      </w:pPr>
    </w:p>
    <w:p w:rsidR="00461EED" w:rsidRPr="006E080E" w:rsidRDefault="00461EED" w:rsidP="002D3B8F">
      <w:pPr>
        <w:pStyle w:val="IRSReg-Heading"/>
        <w:ind w:left="189"/>
        <w:rPr>
          <w:i/>
          <w:iCs/>
        </w:rPr>
      </w:pPr>
      <w:r w:rsidRPr="006E080E">
        <w:rPr>
          <w:u w:val="single"/>
        </w:rPr>
        <w:t xml:space="preserve">Offset Address: </w:t>
      </w:r>
      <w:r w:rsidRPr="006E080E">
        <w:rPr>
          <w:rFonts w:hint="eastAsia"/>
          <w:u w:val="single"/>
        </w:rPr>
        <w:t>0</w:t>
      </w:r>
      <w:r w:rsidRPr="006E080E">
        <w:rPr>
          <w:u w:val="single"/>
        </w:rPr>
        <w:t>D</w:t>
      </w:r>
      <w:r w:rsidRPr="006E080E">
        <w:rPr>
          <w:rFonts w:hint="eastAsia"/>
          <w:u w:val="single"/>
        </w:rPr>
        <w:t>h (D</w:t>
      </w:r>
      <w:smartTag w:uri="urn:schemas-microsoft-com:office:smarttags" w:element="chmetcnv">
        <w:smartTagPr>
          <w:attr w:name="TCSC" w:val="0"/>
          <w:attr w:name="NumberType" w:val="1"/>
          <w:attr w:name="Negative" w:val="False"/>
          <w:attr w:name="HasSpace" w:val="False"/>
          <w:attr w:name="SourceValue" w:val="0"/>
          <w:attr w:name="UnitName" w:val="F"/>
        </w:smartTagPr>
        <w:r w:rsidRPr="006E080E">
          <w:rPr>
            <w:rFonts w:hint="eastAsia"/>
            <w:u w:val="single"/>
          </w:rPr>
          <w:t>0F</w:t>
        </w:r>
      </w:smartTag>
      <w:r w:rsidRPr="006E080E">
        <w:rPr>
          <w:rFonts w:hint="eastAsia"/>
          <w:u w:val="single"/>
        </w:rPr>
        <w:t>2)</w:t>
      </w:r>
      <w:r w:rsidRPr="006E080E">
        <w:rPr>
          <w:i/>
          <w:iCs/>
        </w:rPr>
        <w:tab/>
      </w:r>
      <w:r w:rsidRPr="006E080E">
        <w:br/>
      </w:r>
      <w:r w:rsidRPr="006E080E">
        <w:rPr>
          <w:rFonts w:hint="eastAsia"/>
        </w:rPr>
        <w:t xml:space="preserve">PCI Master </w:t>
      </w:r>
      <w:r w:rsidRPr="006E080E">
        <w:t>Latency Timer</w:t>
      </w:r>
      <w:r w:rsidRPr="006E080E">
        <w:tab/>
        <w:t>Default Value</w:t>
      </w:r>
      <w:r w:rsidRPr="006E080E">
        <w:rPr>
          <w:rFonts w:hint="eastAsia"/>
        </w:rPr>
        <w:t>: 0</w:t>
      </w:r>
      <w:r w:rsidRPr="006E080E">
        <w:t>0</w:t>
      </w:r>
      <w:r w:rsidRPr="006E080E">
        <w:rPr>
          <w:rFonts w:hint="eastAsia"/>
        </w:rPr>
        <w:t>h</w:t>
      </w:r>
    </w:p>
    <w:tbl>
      <w:tblPr>
        <w:tblW w:w="48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27"/>
        <w:gridCol w:w="846"/>
        <w:gridCol w:w="1058"/>
        <w:gridCol w:w="635"/>
        <w:gridCol w:w="3595"/>
        <w:gridCol w:w="1269"/>
        <w:gridCol w:w="741"/>
        <w:gridCol w:w="688"/>
        <w:gridCol w:w="264"/>
        <w:gridCol w:w="264"/>
        <w:gridCol w:w="264"/>
      </w:tblGrid>
      <w:tr w:rsidR="00461EED" w:rsidRPr="000A7997" w:rsidTr="000A7997">
        <w:tblPrEx>
          <w:tblCellMar>
            <w:top w:w="0" w:type="dxa"/>
            <w:bottom w:w="0" w:type="dxa"/>
          </w:tblCellMar>
        </w:tblPrEx>
        <w:trPr>
          <w:cantSplit/>
          <w:trHeight w:hRule="exact" w:val="300"/>
          <w:jc w:val="center"/>
        </w:trPr>
        <w:tc>
          <w:tcPr>
            <w:tcW w:w="250" w:type="pct"/>
            <w:tcBorders>
              <w:top w:val="double" w:sz="4" w:space="0" w:color="auto"/>
              <w:bottom w:val="double" w:sz="4" w:space="0" w:color="auto"/>
            </w:tcBorders>
            <w:shd w:val="clear" w:color="auto" w:fill="auto"/>
            <w:vAlign w:val="center"/>
          </w:tcPr>
          <w:p w:rsidR="00461EED" w:rsidRPr="000A7997" w:rsidRDefault="000A7997" w:rsidP="000A7997">
            <w:pPr>
              <w:pStyle w:val="IRSBitItem"/>
              <w:rPr>
                <w:rFonts w:hint="eastAsia"/>
              </w:rPr>
            </w:pPr>
            <w:r w:rsidRPr="000A7997">
              <w:t>Bit</w:t>
            </w:r>
          </w:p>
        </w:tc>
        <w:tc>
          <w:tcPr>
            <w:tcW w:w="400" w:type="pct"/>
            <w:tcBorders>
              <w:top w:val="double" w:sz="4" w:space="0" w:color="auto"/>
              <w:bottom w:val="double" w:sz="4" w:space="0" w:color="auto"/>
            </w:tcBorders>
            <w:shd w:val="clear" w:color="auto" w:fill="auto"/>
            <w:vAlign w:val="center"/>
          </w:tcPr>
          <w:p w:rsidR="00461EED" w:rsidRPr="000A7997" w:rsidRDefault="000A7997" w:rsidP="000A7997">
            <w:pPr>
              <w:pStyle w:val="IRSBitAttribute"/>
              <w:rPr>
                <w:b/>
              </w:rPr>
            </w:pPr>
            <w:r w:rsidRPr="000A7997">
              <w:rPr>
                <w:b/>
              </w:rPr>
              <w:t>Attribute</w:t>
            </w:r>
          </w:p>
        </w:tc>
        <w:tc>
          <w:tcPr>
            <w:tcW w:w="500" w:type="pct"/>
            <w:tcBorders>
              <w:top w:val="double" w:sz="4" w:space="0" w:color="auto"/>
              <w:bottom w:val="double" w:sz="4" w:space="0" w:color="auto"/>
            </w:tcBorders>
            <w:shd w:val="clear" w:color="auto" w:fill="auto"/>
            <w:vAlign w:val="center"/>
          </w:tcPr>
          <w:p w:rsidR="00461EED" w:rsidRPr="000A7997" w:rsidRDefault="000A7997" w:rsidP="000A7997">
            <w:pPr>
              <w:pStyle w:val="IRSBitHW-Property"/>
              <w:rPr>
                <w:b/>
              </w:rPr>
            </w:pPr>
            <w:r w:rsidRPr="000A7997">
              <w:rPr>
                <w:b/>
              </w:rPr>
              <w:t>HW Property</w:t>
            </w:r>
          </w:p>
        </w:tc>
        <w:tc>
          <w:tcPr>
            <w:tcW w:w="300" w:type="pct"/>
            <w:tcBorders>
              <w:top w:val="double" w:sz="4" w:space="0" w:color="auto"/>
              <w:bottom w:val="double" w:sz="4" w:space="0" w:color="auto"/>
            </w:tcBorders>
            <w:shd w:val="clear" w:color="auto" w:fill="auto"/>
            <w:vAlign w:val="center"/>
          </w:tcPr>
          <w:p w:rsidR="00461EED" w:rsidRPr="000A7997" w:rsidRDefault="000A7997" w:rsidP="000A7997">
            <w:pPr>
              <w:pStyle w:val="IRSBitDefault"/>
              <w:rPr>
                <w:rFonts w:hint="eastAsia"/>
                <w:b/>
              </w:rPr>
            </w:pPr>
            <w:r w:rsidRPr="000A7997">
              <w:rPr>
                <w:b/>
              </w:rPr>
              <w:t>Default</w:t>
            </w:r>
          </w:p>
        </w:tc>
        <w:tc>
          <w:tcPr>
            <w:tcW w:w="1700" w:type="pct"/>
            <w:tcBorders>
              <w:top w:val="double" w:sz="4" w:space="0" w:color="auto"/>
              <w:bottom w:val="double" w:sz="4" w:space="0" w:color="auto"/>
            </w:tcBorders>
            <w:shd w:val="clear" w:color="auto" w:fill="auto"/>
            <w:vAlign w:val="center"/>
          </w:tcPr>
          <w:p w:rsidR="00461EED" w:rsidRPr="000A7997" w:rsidRDefault="000A7997" w:rsidP="000A7997">
            <w:pPr>
              <w:pStyle w:val="IRSBitDescription"/>
              <w:ind w:left="53"/>
              <w:jc w:val="center"/>
              <w:rPr>
                <w:b/>
              </w:rPr>
            </w:pPr>
            <w:r>
              <w:rPr>
                <w:b/>
              </w:rPr>
              <w:t>Description</w:t>
            </w:r>
          </w:p>
        </w:tc>
        <w:tc>
          <w:tcPr>
            <w:tcW w:w="600" w:type="pct"/>
            <w:tcBorders>
              <w:top w:val="double" w:sz="4" w:space="0" w:color="auto"/>
              <w:bottom w:val="double" w:sz="4" w:space="0" w:color="auto"/>
            </w:tcBorders>
            <w:shd w:val="clear" w:color="auto" w:fill="auto"/>
            <w:vAlign w:val="center"/>
          </w:tcPr>
          <w:p w:rsidR="00461EED" w:rsidRPr="000A7997" w:rsidRDefault="000A7997" w:rsidP="000A7997">
            <w:pPr>
              <w:pStyle w:val="IRSBitMnemonic"/>
              <w:ind w:left="53"/>
              <w:jc w:val="center"/>
            </w:pPr>
            <w:r w:rsidRPr="000A7997">
              <w:t>Mnemonic</w:t>
            </w:r>
          </w:p>
        </w:tc>
        <w:tc>
          <w:tcPr>
            <w:tcW w:w="350" w:type="pct"/>
            <w:tcBorders>
              <w:top w:val="double" w:sz="4" w:space="0" w:color="auto"/>
              <w:bottom w:val="double" w:sz="4" w:space="0" w:color="auto"/>
            </w:tcBorders>
            <w:shd w:val="clear" w:color="auto" w:fill="auto"/>
            <w:vAlign w:val="center"/>
          </w:tcPr>
          <w:p w:rsidR="00461EED" w:rsidRPr="000A7997" w:rsidRDefault="000A7997" w:rsidP="000A7997">
            <w:pPr>
              <w:pStyle w:val="IRSBitChipRev"/>
              <w:rPr>
                <w:b/>
              </w:rPr>
            </w:pPr>
            <w:r w:rsidRPr="000A7997">
              <w:rPr>
                <w:b/>
              </w:rPr>
              <w:t>ChipRev</w:t>
            </w:r>
          </w:p>
        </w:tc>
        <w:tc>
          <w:tcPr>
            <w:tcW w:w="325" w:type="pct"/>
            <w:tcBorders>
              <w:top w:val="double" w:sz="4" w:space="0" w:color="auto"/>
              <w:bottom w:val="double" w:sz="4" w:space="0" w:color="auto"/>
            </w:tcBorders>
            <w:shd w:val="clear" w:color="auto" w:fill="auto"/>
            <w:vAlign w:val="center"/>
          </w:tcPr>
          <w:p w:rsidR="00461EED" w:rsidRPr="000A7997" w:rsidRDefault="000A7997" w:rsidP="000A7997">
            <w:pPr>
              <w:pStyle w:val="IRSBitPwrDm"/>
              <w:rPr>
                <w:b/>
              </w:rPr>
            </w:pPr>
            <w:r w:rsidRPr="000A7997">
              <w:rPr>
                <w:b/>
              </w:rPr>
              <w:t>PwrDm</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S"/>
              <w:rPr>
                <w:b/>
              </w:rPr>
            </w:pPr>
            <w:r w:rsidRPr="000A7997">
              <w:rPr>
                <w:b/>
              </w:rPr>
              <w:t>S</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P"/>
              <w:rPr>
                <w:b/>
              </w:rPr>
            </w:pPr>
            <w:r w:rsidRPr="000A7997">
              <w:rPr>
                <w:b/>
              </w:rPr>
              <w:t>P</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E"/>
              <w:rPr>
                <w:b/>
              </w:rPr>
            </w:pPr>
            <w:r w:rsidRPr="000A7997">
              <w:rPr>
                <w:b/>
              </w:rPr>
              <w:t>E</w:t>
            </w:r>
          </w:p>
        </w:tc>
      </w:tr>
      <w:tr w:rsidR="00461EED" w:rsidRPr="000A7997" w:rsidTr="000A7997">
        <w:tblPrEx>
          <w:tblCellMar>
            <w:top w:w="0" w:type="dxa"/>
            <w:bottom w:w="0" w:type="dxa"/>
          </w:tblCellMar>
        </w:tblPrEx>
        <w:trPr>
          <w:cantSplit/>
          <w:jc w:val="center"/>
        </w:trPr>
        <w:tc>
          <w:tcPr>
            <w:tcW w:w="250" w:type="pct"/>
            <w:tcBorders>
              <w:top w:val="double" w:sz="4" w:space="0" w:color="auto"/>
            </w:tcBorders>
            <w:shd w:val="clear" w:color="auto" w:fill="auto"/>
          </w:tcPr>
          <w:p w:rsidR="00461EED" w:rsidRPr="000A7997" w:rsidRDefault="00461EED" w:rsidP="000A7997">
            <w:pPr>
              <w:pStyle w:val="IRSBitItem"/>
              <w:rPr>
                <w:b w:val="0"/>
              </w:rPr>
            </w:pPr>
            <w:r w:rsidRPr="000A7997">
              <w:rPr>
                <w:b w:val="0"/>
              </w:rPr>
              <w:t>7:</w:t>
            </w:r>
            <w:r w:rsidRPr="000A7997">
              <w:rPr>
                <w:rFonts w:ascii="PMingLiU" w:hAnsi="PMingLiU" w:hint="eastAsia"/>
                <w:b w:val="0"/>
              </w:rPr>
              <w:t>0</w:t>
            </w:r>
          </w:p>
        </w:tc>
        <w:tc>
          <w:tcPr>
            <w:tcW w:w="400" w:type="pct"/>
            <w:tcBorders>
              <w:top w:val="double" w:sz="4" w:space="0" w:color="auto"/>
            </w:tcBorders>
            <w:shd w:val="clear" w:color="auto" w:fill="auto"/>
          </w:tcPr>
          <w:p w:rsidR="00461EED" w:rsidRPr="000A7997" w:rsidRDefault="00461EED" w:rsidP="000A7997">
            <w:pPr>
              <w:pStyle w:val="IRSBitAttribute"/>
              <w:rPr>
                <w:rFonts w:hint="eastAsia"/>
              </w:rPr>
            </w:pPr>
            <w:r w:rsidRPr="000A7997">
              <w:t>R</w:t>
            </w:r>
            <w:r w:rsidRPr="000A7997">
              <w:rPr>
                <w:rFonts w:hint="eastAsia"/>
              </w:rPr>
              <w:t>O</w:t>
            </w:r>
          </w:p>
        </w:tc>
        <w:tc>
          <w:tcPr>
            <w:tcW w:w="500" w:type="pct"/>
            <w:tcBorders>
              <w:top w:val="double" w:sz="4" w:space="0" w:color="auto"/>
            </w:tcBorders>
            <w:shd w:val="clear" w:color="auto" w:fill="auto"/>
          </w:tcPr>
          <w:p w:rsidR="00461EED" w:rsidRPr="000A7997" w:rsidRDefault="00461EED" w:rsidP="000A7997">
            <w:pPr>
              <w:pStyle w:val="IRSBitHW-Property"/>
            </w:pPr>
            <w:r w:rsidRPr="000A7997">
              <w:rPr>
                <w:rFonts w:eastAsia="宋体" w:hint="eastAsia"/>
              </w:rPr>
              <w:t>NA</w:t>
            </w:r>
          </w:p>
        </w:tc>
        <w:tc>
          <w:tcPr>
            <w:tcW w:w="300" w:type="pct"/>
            <w:tcBorders>
              <w:top w:val="double" w:sz="4" w:space="0" w:color="auto"/>
            </w:tcBorders>
            <w:shd w:val="clear" w:color="auto" w:fill="auto"/>
          </w:tcPr>
          <w:p w:rsidR="00461EED" w:rsidRPr="000A7997" w:rsidRDefault="00461EED" w:rsidP="000A7997">
            <w:pPr>
              <w:pStyle w:val="IRSBitDefault"/>
              <w:rPr>
                <w:rFonts w:hint="eastAsia"/>
              </w:rPr>
            </w:pPr>
            <w:r w:rsidRPr="000A7997">
              <w:t>0</w:t>
            </w:r>
          </w:p>
        </w:tc>
        <w:tc>
          <w:tcPr>
            <w:tcW w:w="1700" w:type="pct"/>
            <w:tcBorders>
              <w:top w:val="double" w:sz="4" w:space="0" w:color="auto"/>
            </w:tcBorders>
            <w:shd w:val="clear" w:color="auto" w:fill="auto"/>
          </w:tcPr>
          <w:p w:rsidR="00461EED" w:rsidRPr="000A7997" w:rsidRDefault="00461EED" w:rsidP="000A7997">
            <w:pPr>
              <w:pStyle w:val="IRSBitDescription"/>
              <w:ind w:left="53"/>
              <w:rPr>
                <w:rFonts w:hint="eastAsia"/>
                <w:b/>
              </w:rPr>
            </w:pPr>
            <w:r w:rsidRPr="000A7997">
              <w:rPr>
                <w:rFonts w:hint="eastAsia"/>
                <w:b/>
                <w:bCs/>
              </w:rPr>
              <w:t xml:space="preserve">Maximum </w:t>
            </w:r>
            <w:r w:rsidRPr="000A7997">
              <w:rPr>
                <w:rFonts w:eastAsia="Times New Roman" w:hint="eastAsia"/>
                <w:b/>
                <w:bCs/>
              </w:rPr>
              <w:t>Time</w:t>
            </w:r>
            <w:r w:rsidRPr="000A7997">
              <w:rPr>
                <w:rFonts w:hint="eastAsia"/>
                <w:b/>
                <w:bCs/>
              </w:rPr>
              <w:t xml:space="preserve"> Slice</w:t>
            </w:r>
            <w:r w:rsidRPr="000A7997">
              <w:rPr>
                <w:rFonts w:eastAsia="Times New Roman" w:hint="eastAsia"/>
                <w:b/>
                <w:bCs/>
              </w:rPr>
              <w:t xml:space="preserve"> </w:t>
            </w:r>
            <w:r w:rsidRPr="000A7997">
              <w:rPr>
                <w:rFonts w:eastAsia="Times New Roman"/>
                <w:b/>
                <w:bCs/>
                <w:szCs w:val="16"/>
              </w:rPr>
              <w:t xml:space="preserve">for </w:t>
            </w:r>
            <w:r w:rsidR="00CD0868" w:rsidRPr="000A7997">
              <w:rPr>
                <w:rFonts w:hint="eastAsia"/>
                <w:b/>
                <w:bCs/>
                <w:szCs w:val="16"/>
              </w:rPr>
              <w:t>T</w:t>
            </w:r>
            <w:r w:rsidRPr="000A7997">
              <w:rPr>
                <w:b/>
                <w:bCs/>
                <w:szCs w:val="16"/>
              </w:rPr>
              <w:t xml:space="preserve">his Function </w:t>
            </w:r>
            <w:r w:rsidRPr="000A7997">
              <w:rPr>
                <w:rFonts w:eastAsia="Times New Roman"/>
                <w:b/>
                <w:bCs/>
                <w:szCs w:val="16"/>
              </w:rPr>
              <w:t xml:space="preserve">as </w:t>
            </w:r>
            <w:r w:rsidRPr="000A7997">
              <w:rPr>
                <w:b/>
                <w:bCs/>
                <w:szCs w:val="16"/>
              </w:rPr>
              <w:t>a</w:t>
            </w:r>
            <w:r w:rsidRPr="000A7997">
              <w:rPr>
                <w:rFonts w:eastAsia="Times New Roman"/>
                <w:b/>
                <w:bCs/>
                <w:szCs w:val="16"/>
              </w:rPr>
              <w:t xml:space="preserve"> M</w:t>
            </w:r>
            <w:r w:rsidRPr="000A7997">
              <w:rPr>
                <w:rFonts w:eastAsia="Times New Roman" w:hint="eastAsia"/>
                <w:b/>
                <w:bCs/>
              </w:rPr>
              <w:t>aster</w:t>
            </w:r>
            <w:r w:rsidRPr="000A7997">
              <w:rPr>
                <w:rFonts w:hint="eastAsia"/>
                <w:b/>
              </w:rPr>
              <w:t xml:space="preserve"> on the PCI Bus</w:t>
            </w:r>
          </w:p>
          <w:p w:rsidR="00461EED" w:rsidRPr="000A7997" w:rsidRDefault="00461EED" w:rsidP="000A7997">
            <w:pPr>
              <w:pStyle w:val="IRSBitDescription"/>
              <w:ind w:left="53"/>
              <w:rPr>
                <w:rFonts w:hint="eastAsia"/>
                <w:bCs/>
              </w:rPr>
            </w:pPr>
            <w:r w:rsidRPr="000A7997">
              <w:rPr>
                <w:rFonts w:hint="eastAsia"/>
                <w:bCs/>
              </w:rPr>
              <w:t xml:space="preserve">It indicates how many PCI clocks of duration the PCI controller as a master can own the PCI bus. </w:t>
            </w:r>
            <w:r w:rsidR="00CD0868" w:rsidRPr="000A7997">
              <w:rPr>
                <w:rFonts w:hint="eastAsia"/>
                <w:bCs/>
              </w:rPr>
              <w:t xml:space="preserve"> </w:t>
            </w:r>
            <w:r w:rsidRPr="000A7997">
              <w:rPr>
                <w:rFonts w:hint="eastAsia"/>
                <w:bCs/>
              </w:rPr>
              <w:t>The unit is 8 PCI Clocks.</w:t>
            </w:r>
            <w:r w:rsidR="00CD0868" w:rsidRPr="000A7997">
              <w:rPr>
                <w:rFonts w:hint="eastAsia"/>
                <w:bCs/>
              </w:rPr>
              <w:t xml:space="preserve"> </w:t>
            </w:r>
            <w:r w:rsidRPr="000A7997">
              <w:rPr>
                <w:rFonts w:hint="eastAsia"/>
                <w:bCs/>
              </w:rPr>
              <w:t xml:space="preserve"> They do not have any impact to the behaviors of this chip.</w:t>
            </w:r>
          </w:p>
        </w:tc>
        <w:tc>
          <w:tcPr>
            <w:tcW w:w="600" w:type="pct"/>
            <w:tcBorders>
              <w:top w:val="double" w:sz="4" w:space="0" w:color="auto"/>
            </w:tcBorders>
            <w:shd w:val="clear" w:color="auto" w:fill="auto"/>
          </w:tcPr>
          <w:p w:rsidR="00461EED" w:rsidRPr="000A7997" w:rsidRDefault="00461EED" w:rsidP="000A7997">
            <w:pPr>
              <w:pStyle w:val="IRSBitMnemonic"/>
              <w:ind w:left="53"/>
              <w:rPr>
                <w:rFonts w:hint="eastAsia"/>
              </w:rPr>
            </w:pPr>
            <w:r w:rsidRPr="000A7997">
              <w:rPr>
                <w:rFonts w:hint="eastAsia"/>
              </w:rPr>
              <w:t>Rx</w:t>
            </w:r>
            <w:smartTag w:uri="urn:schemas-microsoft-com:office:smarttags" w:element="chmetcnv">
              <w:smartTagPr>
                <w:attr w:name="TCSC" w:val="0"/>
                <w:attr w:name="NumberType" w:val="1"/>
                <w:attr w:name="Negative" w:val="False"/>
                <w:attr w:name="HasSpace" w:val="False"/>
                <w:attr w:name="SourceValue" w:val="0"/>
                <w:attr w:name="UnitName" w:val="C"/>
              </w:smartTagPr>
              <w:r w:rsidRPr="000A7997">
                <w:rPr>
                  <w:rFonts w:hint="eastAsia"/>
                </w:rPr>
                <w:t>0C</w:t>
              </w:r>
            </w:smartTag>
            <w:r w:rsidRPr="000A7997">
              <w:rPr>
                <w:rFonts w:hint="eastAsia"/>
              </w:rPr>
              <w:t>[15:8]</w:t>
            </w:r>
          </w:p>
        </w:tc>
        <w:tc>
          <w:tcPr>
            <w:tcW w:w="350" w:type="pct"/>
            <w:tcBorders>
              <w:top w:val="double" w:sz="4" w:space="0" w:color="auto"/>
            </w:tcBorders>
            <w:shd w:val="clear" w:color="auto" w:fill="auto"/>
          </w:tcPr>
          <w:p w:rsidR="00461EED" w:rsidRPr="000A7997" w:rsidRDefault="00461EED" w:rsidP="000A7997">
            <w:pPr>
              <w:pStyle w:val="IRSBitChipRev"/>
              <w:rPr>
                <w:b/>
              </w:rPr>
            </w:pPr>
          </w:p>
        </w:tc>
        <w:tc>
          <w:tcPr>
            <w:tcW w:w="325" w:type="pct"/>
            <w:tcBorders>
              <w:top w:val="double" w:sz="4" w:space="0" w:color="auto"/>
            </w:tcBorders>
            <w:shd w:val="clear" w:color="auto" w:fill="auto"/>
          </w:tcPr>
          <w:p w:rsidR="00461EED" w:rsidRPr="000A7997" w:rsidRDefault="00461EED" w:rsidP="000A7997">
            <w:pPr>
              <w:pStyle w:val="IRSBitPwrDm"/>
            </w:pPr>
            <w:r w:rsidRPr="000A7997">
              <w:rPr>
                <w:rFonts w:eastAsia="PMingLiU" w:hint="eastAsia"/>
              </w:rPr>
              <w:t>vcc</w:t>
            </w:r>
          </w:p>
        </w:tc>
        <w:tc>
          <w:tcPr>
            <w:tcW w:w="125" w:type="pct"/>
            <w:tcBorders>
              <w:top w:val="double" w:sz="4" w:space="0" w:color="auto"/>
            </w:tcBorders>
            <w:shd w:val="clear" w:color="auto" w:fill="auto"/>
          </w:tcPr>
          <w:p w:rsidR="00461EED" w:rsidRPr="000A7997" w:rsidRDefault="00461EED" w:rsidP="000A7997">
            <w:pPr>
              <w:pStyle w:val="IRSBitsugS"/>
            </w:pPr>
            <w:r w:rsidRPr="000A7997">
              <w:rPr>
                <w:rFonts w:eastAsia="PMingLiU" w:hint="eastAsia"/>
              </w:rPr>
              <w:t>R</w:t>
            </w:r>
          </w:p>
        </w:tc>
        <w:tc>
          <w:tcPr>
            <w:tcW w:w="125" w:type="pct"/>
            <w:tcBorders>
              <w:top w:val="double" w:sz="4" w:space="0" w:color="auto"/>
            </w:tcBorders>
            <w:shd w:val="clear" w:color="auto" w:fill="auto"/>
          </w:tcPr>
          <w:p w:rsidR="00461EED" w:rsidRPr="000A7997" w:rsidRDefault="00461EED" w:rsidP="000A7997">
            <w:pPr>
              <w:pStyle w:val="IRSBitsugP"/>
            </w:pPr>
            <w:r w:rsidRPr="000A7997">
              <w:rPr>
                <w:rFonts w:eastAsia="PMingLiU" w:hint="eastAsia"/>
              </w:rPr>
              <w:t>x</w:t>
            </w:r>
          </w:p>
        </w:tc>
        <w:tc>
          <w:tcPr>
            <w:tcW w:w="125" w:type="pct"/>
            <w:tcBorders>
              <w:top w:val="double" w:sz="4" w:space="0" w:color="auto"/>
            </w:tcBorders>
            <w:shd w:val="clear" w:color="auto" w:fill="auto"/>
          </w:tcPr>
          <w:p w:rsidR="00461EED" w:rsidRPr="000A7997" w:rsidRDefault="00461EED" w:rsidP="000A7997">
            <w:pPr>
              <w:pStyle w:val="IRSBitsugE"/>
            </w:pPr>
            <w:r w:rsidRPr="000A7997">
              <w:rPr>
                <w:rFonts w:eastAsia="PMingLiU" w:hint="eastAsia"/>
              </w:rPr>
              <w:t>x</w:t>
            </w:r>
          </w:p>
        </w:tc>
      </w:tr>
    </w:tbl>
    <w:p w:rsidR="00461EED" w:rsidRPr="006E080E" w:rsidRDefault="00461EED">
      <w:pPr>
        <w:pStyle w:val="IRSRegTableSpace"/>
        <w:rPr>
          <w:rFonts w:hint="eastAsia"/>
        </w:rPr>
      </w:pPr>
    </w:p>
    <w:p w:rsidR="00461EED" w:rsidRPr="006E080E" w:rsidRDefault="00461EED" w:rsidP="002D3B8F">
      <w:pPr>
        <w:pStyle w:val="IRSReg-Heading"/>
        <w:ind w:left="189"/>
        <w:rPr>
          <w:rFonts w:hint="eastAsia"/>
        </w:rPr>
      </w:pPr>
      <w:r w:rsidRPr="006E080E">
        <w:rPr>
          <w:u w:val="single"/>
        </w:rPr>
        <w:t xml:space="preserve">Offset Address: </w:t>
      </w:r>
      <w:r w:rsidRPr="006E080E">
        <w:rPr>
          <w:rFonts w:hint="eastAsia"/>
          <w:u w:val="single"/>
        </w:rPr>
        <w:t>0</w:t>
      </w:r>
      <w:r w:rsidRPr="006E080E">
        <w:rPr>
          <w:u w:val="single"/>
        </w:rPr>
        <w:t>E</w:t>
      </w:r>
      <w:r w:rsidRPr="006E080E">
        <w:rPr>
          <w:rFonts w:hint="eastAsia"/>
          <w:u w:val="single"/>
        </w:rPr>
        <w:t>h (D</w:t>
      </w:r>
      <w:smartTag w:uri="urn:schemas-microsoft-com:office:smarttags" w:element="chmetcnv">
        <w:smartTagPr>
          <w:attr w:name="TCSC" w:val="0"/>
          <w:attr w:name="NumberType" w:val="1"/>
          <w:attr w:name="Negative" w:val="False"/>
          <w:attr w:name="HasSpace" w:val="False"/>
          <w:attr w:name="SourceValue" w:val="0"/>
          <w:attr w:name="UnitName" w:val="F"/>
        </w:smartTagPr>
        <w:r w:rsidRPr="006E080E">
          <w:rPr>
            <w:rFonts w:hint="eastAsia"/>
            <w:u w:val="single"/>
          </w:rPr>
          <w:t>0F</w:t>
        </w:r>
      </w:smartTag>
      <w:r w:rsidRPr="006E080E">
        <w:rPr>
          <w:rFonts w:hint="eastAsia"/>
          <w:u w:val="single"/>
        </w:rPr>
        <w:t>2)</w:t>
      </w:r>
      <w:r w:rsidRPr="006E080E">
        <w:rPr>
          <w:i/>
          <w:iCs/>
        </w:rPr>
        <w:tab/>
      </w:r>
      <w:r w:rsidRPr="006E080E">
        <w:br/>
        <w:t>Header Type</w:t>
      </w:r>
      <w:r w:rsidRPr="006E080E">
        <w:tab/>
        <w:t>Default Value</w:t>
      </w:r>
      <w:r w:rsidRPr="006E080E">
        <w:rPr>
          <w:rFonts w:hint="eastAsia"/>
        </w:rPr>
        <w:t>: 80h</w:t>
      </w:r>
    </w:p>
    <w:tbl>
      <w:tblPr>
        <w:tblW w:w="48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27"/>
        <w:gridCol w:w="846"/>
        <w:gridCol w:w="1058"/>
        <w:gridCol w:w="635"/>
        <w:gridCol w:w="3595"/>
        <w:gridCol w:w="1269"/>
        <w:gridCol w:w="741"/>
        <w:gridCol w:w="688"/>
        <w:gridCol w:w="264"/>
        <w:gridCol w:w="264"/>
        <w:gridCol w:w="264"/>
      </w:tblGrid>
      <w:tr w:rsidR="00461EED" w:rsidRPr="000A7997" w:rsidTr="000A7997">
        <w:tblPrEx>
          <w:tblCellMar>
            <w:top w:w="0" w:type="dxa"/>
            <w:bottom w:w="0" w:type="dxa"/>
          </w:tblCellMar>
        </w:tblPrEx>
        <w:trPr>
          <w:cantSplit/>
          <w:trHeight w:hRule="exact" w:val="300"/>
          <w:jc w:val="center"/>
        </w:trPr>
        <w:tc>
          <w:tcPr>
            <w:tcW w:w="250" w:type="pct"/>
            <w:tcBorders>
              <w:top w:val="double" w:sz="4" w:space="0" w:color="auto"/>
              <w:bottom w:val="double" w:sz="4" w:space="0" w:color="auto"/>
            </w:tcBorders>
            <w:shd w:val="clear" w:color="auto" w:fill="auto"/>
            <w:vAlign w:val="center"/>
          </w:tcPr>
          <w:p w:rsidR="00461EED" w:rsidRPr="000A7997" w:rsidRDefault="000A7997" w:rsidP="000A7997">
            <w:pPr>
              <w:pStyle w:val="IRSBitItem"/>
              <w:rPr>
                <w:rFonts w:hint="eastAsia"/>
              </w:rPr>
            </w:pPr>
            <w:r w:rsidRPr="000A7997">
              <w:t>Bit</w:t>
            </w:r>
          </w:p>
        </w:tc>
        <w:tc>
          <w:tcPr>
            <w:tcW w:w="400" w:type="pct"/>
            <w:tcBorders>
              <w:top w:val="double" w:sz="4" w:space="0" w:color="auto"/>
              <w:bottom w:val="double" w:sz="4" w:space="0" w:color="auto"/>
            </w:tcBorders>
            <w:shd w:val="clear" w:color="auto" w:fill="auto"/>
            <w:vAlign w:val="center"/>
          </w:tcPr>
          <w:p w:rsidR="00461EED" w:rsidRPr="000A7997" w:rsidRDefault="000A7997" w:rsidP="000A7997">
            <w:pPr>
              <w:pStyle w:val="IRSBitAttribute"/>
              <w:rPr>
                <w:b/>
              </w:rPr>
            </w:pPr>
            <w:r w:rsidRPr="000A7997">
              <w:rPr>
                <w:b/>
              </w:rPr>
              <w:t>Attribute</w:t>
            </w:r>
          </w:p>
        </w:tc>
        <w:tc>
          <w:tcPr>
            <w:tcW w:w="500" w:type="pct"/>
            <w:tcBorders>
              <w:top w:val="double" w:sz="4" w:space="0" w:color="auto"/>
              <w:bottom w:val="double" w:sz="4" w:space="0" w:color="auto"/>
            </w:tcBorders>
            <w:shd w:val="clear" w:color="auto" w:fill="auto"/>
            <w:vAlign w:val="center"/>
          </w:tcPr>
          <w:p w:rsidR="00461EED" w:rsidRPr="000A7997" w:rsidRDefault="000A7997" w:rsidP="000A7997">
            <w:pPr>
              <w:pStyle w:val="IRSBitHW-Property"/>
              <w:rPr>
                <w:b/>
              </w:rPr>
            </w:pPr>
            <w:r w:rsidRPr="000A7997">
              <w:rPr>
                <w:b/>
              </w:rPr>
              <w:t>HW Property</w:t>
            </w:r>
          </w:p>
        </w:tc>
        <w:tc>
          <w:tcPr>
            <w:tcW w:w="300" w:type="pct"/>
            <w:tcBorders>
              <w:top w:val="double" w:sz="4" w:space="0" w:color="auto"/>
              <w:bottom w:val="double" w:sz="4" w:space="0" w:color="auto"/>
            </w:tcBorders>
            <w:shd w:val="clear" w:color="auto" w:fill="auto"/>
            <w:vAlign w:val="center"/>
          </w:tcPr>
          <w:p w:rsidR="00461EED" w:rsidRPr="000A7997" w:rsidRDefault="000A7997" w:rsidP="000A7997">
            <w:pPr>
              <w:pStyle w:val="IRSBitDefault"/>
              <w:rPr>
                <w:rFonts w:hint="eastAsia"/>
                <w:b/>
              </w:rPr>
            </w:pPr>
            <w:r w:rsidRPr="000A7997">
              <w:rPr>
                <w:b/>
              </w:rPr>
              <w:t>Default</w:t>
            </w:r>
          </w:p>
        </w:tc>
        <w:tc>
          <w:tcPr>
            <w:tcW w:w="1700" w:type="pct"/>
            <w:tcBorders>
              <w:top w:val="double" w:sz="4" w:space="0" w:color="auto"/>
              <w:bottom w:val="double" w:sz="4" w:space="0" w:color="auto"/>
            </w:tcBorders>
            <w:shd w:val="clear" w:color="auto" w:fill="auto"/>
            <w:vAlign w:val="center"/>
          </w:tcPr>
          <w:p w:rsidR="00461EED" w:rsidRPr="000A7997" w:rsidRDefault="000A7997" w:rsidP="000A7997">
            <w:pPr>
              <w:pStyle w:val="IRSBitDescription"/>
              <w:ind w:left="53"/>
              <w:jc w:val="center"/>
              <w:rPr>
                <w:b/>
              </w:rPr>
            </w:pPr>
            <w:r>
              <w:rPr>
                <w:b/>
              </w:rPr>
              <w:t>Description</w:t>
            </w:r>
          </w:p>
        </w:tc>
        <w:tc>
          <w:tcPr>
            <w:tcW w:w="600" w:type="pct"/>
            <w:tcBorders>
              <w:top w:val="double" w:sz="4" w:space="0" w:color="auto"/>
              <w:bottom w:val="double" w:sz="4" w:space="0" w:color="auto"/>
            </w:tcBorders>
            <w:shd w:val="clear" w:color="auto" w:fill="auto"/>
            <w:vAlign w:val="center"/>
          </w:tcPr>
          <w:p w:rsidR="00461EED" w:rsidRPr="000A7997" w:rsidRDefault="000A7997" w:rsidP="000A7997">
            <w:pPr>
              <w:pStyle w:val="IRSBitMnemonic"/>
              <w:ind w:left="53"/>
              <w:jc w:val="center"/>
            </w:pPr>
            <w:r w:rsidRPr="000A7997">
              <w:t>Mnemonic</w:t>
            </w:r>
          </w:p>
        </w:tc>
        <w:tc>
          <w:tcPr>
            <w:tcW w:w="350" w:type="pct"/>
            <w:tcBorders>
              <w:top w:val="double" w:sz="4" w:space="0" w:color="auto"/>
              <w:bottom w:val="double" w:sz="4" w:space="0" w:color="auto"/>
            </w:tcBorders>
            <w:shd w:val="clear" w:color="auto" w:fill="auto"/>
            <w:vAlign w:val="center"/>
          </w:tcPr>
          <w:p w:rsidR="00461EED" w:rsidRPr="000A7997" w:rsidRDefault="000A7997" w:rsidP="000A7997">
            <w:pPr>
              <w:pStyle w:val="IRSBitChipRev"/>
              <w:rPr>
                <w:b/>
              </w:rPr>
            </w:pPr>
            <w:r w:rsidRPr="000A7997">
              <w:rPr>
                <w:b/>
              </w:rPr>
              <w:t>ChipRev</w:t>
            </w:r>
          </w:p>
        </w:tc>
        <w:tc>
          <w:tcPr>
            <w:tcW w:w="325" w:type="pct"/>
            <w:tcBorders>
              <w:top w:val="double" w:sz="4" w:space="0" w:color="auto"/>
              <w:bottom w:val="double" w:sz="4" w:space="0" w:color="auto"/>
            </w:tcBorders>
            <w:shd w:val="clear" w:color="auto" w:fill="auto"/>
            <w:vAlign w:val="center"/>
          </w:tcPr>
          <w:p w:rsidR="00461EED" w:rsidRPr="000A7997" w:rsidRDefault="000A7997" w:rsidP="000A7997">
            <w:pPr>
              <w:pStyle w:val="IRSBitPwrDm"/>
              <w:rPr>
                <w:b/>
              </w:rPr>
            </w:pPr>
            <w:r w:rsidRPr="000A7997">
              <w:rPr>
                <w:b/>
              </w:rPr>
              <w:t>PwrDm</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S"/>
              <w:rPr>
                <w:b/>
              </w:rPr>
            </w:pPr>
            <w:r w:rsidRPr="000A7997">
              <w:rPr>
                <w:b/>
              </w:rPr>
              <w:t>S</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P"/>
              <w:rPr>
                <w:b/>
              </w:rPr>
            </w:pPr>
            <w:r w:rsidRPr="000A7997">
              <w:rPr>
                <w:b/>
              </w:rPr>
              <w:t>P</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E"/>
              <w:rPr>
                <w:b/>
              </w:rPr>
            </w:pPr>
            <w:r w:rsidRPr="000A7997">
              <w:rPr>
                <w:b/>
              </w:rPr>
              <w:t>E</w:t>
            </w:r>
          </w:p>
        </w:tc>
      </w:tr>
      <w:tr w:rsidR="00461EED" w:rsidRPr="000A7997" w:rsidTr="000A7997">
        <w:tblPrEx>
          <w:tblCellMar>
            <w:top w:w="0" w:type="dxa"/>
            <w:bottom w:w="0" w:type="dxa"/>
          </w:tblCellMar>
        </w:tblPrEx>
        <w:trPr>
          <w:cantSplit/>
          <w:jc w:val="center"/>
        </w:trPr>
        <w:tc>
          <w:tcPr>
            <w:tcW w:w="250" w:type="pct"/>
            <w:tcBorders>
              <w:top w:val="double" w:sz="4" w:space="0" w:color="auto"/>
            </w:tcBorders>
            <w:shd w:val="clear" w:color="auto" w:fill="auto"/>
          </w:tcPr>
          <w:p w:rsidR="00461EED" w:rsidRPr="000A7997" w:rsidRDefault="00461EED" w:rsidP="000A7997">
            <w:pPr>
              <w:pStyle w:val="IRSBitItem"/>
              <w:rPr>
                <w:rFonts w:hint="eastAsia"/>
                <w:b w:val="0"/>
              </w:rPr>
            </w:pPr>
            <w:r w:rsidRPr="000A7997">
              <w:rPr>
                <w:rFonts w:hint="eastAsia"/>
                <w:b w:val="0"/>
              </w:rPr>
              <w:t>7:0</w:t>
            </w:r>
          </w:p>
        </w:tc>
        <w:tc>
          <w:tcPr>
            <w:tcW w:w="400" w:type="pct"/>
            <w:tcBorders>
              <w:top w:val="double" w:sz="4" w:space="0" w:color="auto"/>
            </w:tcBorders>
            <w:shd w:val="clear" w:color="auto" w:fill="auto"/>
          </w:tcPr>
          <w:p w:rsidR="00461EED" w:rsidRPr="000A7997" w:rsidRDefault="00461EED" w:rsidP="000A7997">
            <w:pPr>
              <w:pStyle w:val="IRSBitAttribute"/>
              <w:rPr>
                <w:rFonts w:hint="eastAsia"/>
              </w:rPr>
            </w:pPr>
            <w:r w:rsidRPr="000A7997">
              <w:rPr>
                <w:rFonts w:hint="eastAsia"/>
              </w:rPr>
              <w:t>RO</w:t>
            </w:r>
          </w:p>
        </w:tc>
        <w:tc>
          <w:tcPr>
            <w:tcW w:w="500" w:type="pct"/>
            <w:tcBorders>
              <w:top w:val="double" w:sz="4" w:space="0" w:color="auto"/>
            </w:tcBorders>
            <w:shd w:val="clear" w:color="auto" w:fill="auto"/>
          </w:tcPr>
          <w:p w:rsidR="00461EED" w:rsidRPr="000A7997" w:rsidRDefault="00461EED" w:rsidP="000A7997">
            <w:pPr>
              <w:pStyle w:val="IRSBitHW-Property"/>
              <w:rPr>
                <w:rFonts w:hint="eastAsia"/>
              </w:rPr>
            </w:pPr>
            <w:r w:rsidRPr="000A7997">
              <w:rPr>
                <w:rFonts w:eastAsia="宋体" w:hint="eastAsia"/>
              </w:rPr>
              <w:t>NA</w:t>
            </w:r>
          </w:p>
        </w:tc>
        <w:tc>
          <w:tcPr>
            <w:tcW w:w="300" w:type="pct"/>
            <w:tcBorders>
              <w:top w:val="double" w:sz="4" w:space="0" w:color="auto"/>
            </w:tcBorders>
            <w:shd w:val="clear" w:color="auto" w:fill="auto"/>
          </w:tcPr>
          <w:p w:rsidR="00461EED" w:rsidRPr="000A7997" w:rsidRDefault="00461EED" w:rsidP="000A7997">
            <w:pPr>
              <w:pStyle w:val="IRSBitDefault"/>
              <w:rPr>
                <w:rFonts w:hint="eastAsia"/>
              </w:rPr>
            </w:pPr>
            <w:r w:rsidRPr="000A7997">
              <w:rPr>
                <w:rFonts w:hint="eastAsia"/>
              </w:rPr>
              <w:t>80h</w:t>
            </w:r>
          </w:p>
        </w:tc>
        <w:tc>
          <w:tcPr>
            <w:tcW w:w="1700" w:type="pct"/>
            <w:tcBorders>
              <w:top w:val="double" w:sz="4" w:space="0" w:color="auto"/>
            </w:tcBorders>
            <w:shd w:val="clear" w:color="auto" w:fill="auto"/>
          </w:tcPr>
          <w:p w:rsidR="00461EED" w:rsidRPr="000A7997" w:rsidRDefault="00461EED" w:rsidP="000A7997">
            <w:pPr>
              <w:pStyle w:val="IRSBitDescription"/>
              <w:ind w:left="53"/>
              <w:rPr>
                <w:rFonts w:hint="eastAsia"/>
                <w:b/>
              </w:rPr>
            </w:pPr>
            <w:r w:rsidRPr="000A7997">
              <w:rPr>
                <w:b/>
              </w:rPr>
              <w:t>Header Type</w:t>
            </w:r>
          </w:p>
          <w:p w:rsidR="00461EED" w:rsidRPr="000A7997" w:rsidRDefault="00461EED" w:rsidP="000A7997">
            <w:pPr>
              <w:pStyle w:val="IRSBitDescription"/>
              <w:ind w:left="53"/>
              <w:rPr>
                <w:rFonts w:hint="eastAsia"/>
              </w:rPr>
            </w:pPr>
            <w:r w:rsidRPr="000A7997">
              <w:t xml:space="preserve">Bit </w:t>
            </w:r>
            <w:r w:rsidR="00CD0868" w:rsidRPr="000A7997">
              <w:rPr>
                <w:rFonts w:hint="eastAsia"/>
              </w:rPr>
              <w:t>[</w:t>
            </w:r>
            <w:r w:rsidRPr="000A7997">
              <w:t>7</w:t>
            </w:r>
            <w:r w:rsidR="00CD0868" w:rsidRPr="000A7997">
              <w:rPr>
                <w:rFonts w:hint="eastAsia"/>
              </w:rPr>
              <w:t>]</w:t>
            </w:r>
            <w:r w:rsidRPr="000A7997">
              <w:t xml:space="preserve"> in this register is used to identify a multifunction</w:t>
            </w:r>
            <w:r w:rsidRPr="000A7997">
              <w:rPr>
                <w:rFonts w:hint="eastAsia"/>
              </w:rPr>
              <w:t xml:space="preserve"> </w:t>
            </w:r>
            <w:r w:rsidRPr="000A7997">
              <w:t xml:space="preserve">device. </w:t>
            </w:r>
            <w:r w:rsidR="00CD0868" w:rsidRPr="000A7997">
              <w:rPr>
                <w:rFonts w:hint="eastAsia"/>
              </w:rPr>
              <w:t xml:space="preserve"> </w:t>
            </w:r>
            <w:r w:rsidRPr="000A7997">
              <w:t xml:space="preserve">If bit </w:t>
            </w:r>
            <w:r w:rsidR="00CD0868" w:rsidRPr="000A7997">
              <w:t>[</w:t>
            </w:r>
            <w:r w:rsidRPr="000A7997">
              <w:t>7</w:t>
            </w:r>
            <w:r w:rsidR="00CD0868" w:rsidRPr="000A7997">
              <w:t>]</w:t>
            </w:r>
            <w:r w:rsidRPr="000A7997">
              <w:t xml:space="preserve"> = 0, the device is single function. </w:t>
            </w:r>
            <w:r w:rsidR="00CD0868" w:rsidRPr="000A7997">
              <w:rPr>
                <w:rFonts w:hint="eastAsia"/>
              </w:rPr>
              <w:t xml:space="preserve"> </w:t>
            </w:r>
            <w:r w:rsidRPr="000A7997">
              <w:t xml:space="preserve">If bit </w:t>
            </w:r>
            <w:r w:rsidR="00CD0868" w:rsidRPr="000A7997">
              <w:rPr>
                <w:rFonts w:hint="eastAsia"/>
              </w:rPr>
              <w:t>[</w:t>
            </w:r>
            <w:r w:rsidRPr="000A7997">
              <w:t>7</w:t>
            </w:r>
            <w:r w:rsidR="00CD0868" w:rsidRPr="000A7997">
              <w:rPr>
                <w:rFonts w:hint="eastAsia"/>
              </w:rPr>
              <w:t>]</w:t>
            </w:r>
            <w:r w:rsidRPr="000A7997">
              <w:t xml:space="preserve"> = 1, the device is multiple functions. </w:t>
            </w:r>
            <w:r w:rsidR="00CD0868" w:rsidRPr="000A7997">
              <w:rPr>
                <w:rFonts w:hint="eastAsia"/>
              </w:rPr>
              <w:t xml:space="preserve"> </w:t>
            </w:r>
            <w:r w:rsidRPr="000A7997">
              <w:t xml:space="preserve">Bits </w:t>
            </w:r>
            <w:r w:rsidR="00CD0868" w:rsidRPr="000A7997">
              <w:rPr>
                <w:rFonts w:hint="eastAsia"/>
              </w:rPr>
              <w:t>[</w:t>
            </w:r>
            <w:r w:rsidRPr="000A7997">
              <w:t>6</w:t>
            </w:r>
            <w:r w:rsidR="00CD0868" w:rsidRPr="000A7997">
              <w:rPr>
                <w:rFonts w:hint="eastAsia"/>
              </w:rPr>
              <w:t>:</w:t>
            </w:r>
            <w:r w:rsidRPr="000A7997">
              <w:t>0</w:t>
            </w:r>
            <w:r w:rsidR="00CD0868" w:rsidRPr="000A7997">
              <w:rPr>
                <w:rFonts w:hint="eastAsia"/>
              </w:rPr>
              <w:t>]</w:t>
            </w:r>
            <w:r w:rsidRPr="000A7997">
              <w:t xml:space="preserve"> identify the layout of the second part of the predefined header. </w:t>
            </w:r>
            <w:r w:rsidR="00CD0868" w:rsidRPr="000A7997">
              <w:rPr>
                <w:rFonts w:hint="eastAsia"/>
              </w:rPr>
              <w:t xml:space="preserve"> </w:t>
            </w:r>
            <w:r w:rsidRPr="000A7997">
              <w:rPr>
                <w:rFonts w:hint="eastAsia"/>
              </w:rPr>
              <w:t xml:space="preserve">00h is the header type for this host bridge. </w:t>
            </w:r>
            <w:r w:rsidR="00CD0868" w:rsidRPr="000A7997">
              <w:rPr>
                <w:rFonts w:hint="eastAsia"/>
              </w:rPr>
              <w:t xml:space="preserve"> </w:t>
            </w:r>
            <w:r w:rsidRPr="000A7997">
              <w:rPr>
                <w:rFonts w:hint="eastAsia"/>
              </w:rPr>
              <w:t>The value 80h indicates that this is a multi-function device.</w:t>
            </w:r>
          </w:p>
        </w:tc>
        <w:tc>
          <w:tcPr>
            <w:tcW w:w="600" w:type="pct"/>
            <w:tcBorders>
              <w:top w:val="double" w:sz="4" w:space="0" w:color="auto"/>
            </w:tcBorders>
            <w:shd w:val="clear" w:color="auto" w:fill="auto"/>
          </w:tcPr>
          <w:p w:rsidR="00461EED" w:rsidRPr="000A7997" w:rsidRDefault="00461EED" w:rsidP="000A7997">
            <w:pPr>
              <w:pStyle w:val="IRSBitMnemonic"/>
              <w:ind w:left="53"/>
              <w:rPr>
                <w:rFonts w:hint="eastAsia"/>
              </w:rPr>
            </w:pPr>
            <w:r w:rsidRPr="000A7997">
              <w:rPr>
                <w:rFonts w:hint="eastAsia"/>
              </w:rPr>
              <w:t>Rx</w:t>
            </w:r>
            <w:smartTag w:uri="urn:schemas-microsoft-com:office:smarttags" w:element="chmetcnv">
              <w:smartTagPr>
                <w:attr w:name="TCSC" w:val="0"/>
                <w:attr w:name="NumberType" w:val="1"/>
                <w:attr w:name="Negative" w:val="False"/>
                <w:attr w:name="HasSpace" w:val="False"/>
                <w:attr w:name="SourceValue" w:val="0"/>
                <w:attr w:name="UnitName" w:val="C"/>
              </w:smartTagPr>
              <w:r w:rsidRPr="000A7997">
                <w:rPr>
                  <w:rFonts w:hint="eastAsia"/>
                </w:rPr>
                <w:t>0C</w:t>
              </w:r>
            </w:smartTag>
            <w:r w:rsidRPr="000A7997">
              <w:rPr>
                <w:rFonts w:hint="eastAsia"/>
              </w:rPr>
              <w:t>[23:16]</w:t>
            </w:r>
          </w:p>
        </w:tc>
        <w:tc>
          <w:tcPr>
            <w:tcW w:w="350" w:type="pct"/>
            <w:tcBorders>
              <w:top w:val="double" w:sz="4" w:space="0" w:color="auto"/>
            </w:tcBorders>
            <w:shd w:val="clear" w:color="auto" w:fill="auto"/>
          </w:tcPr>
          <w:p w:rsidR="00461EED" w:rsidRPr="000A7997" w:rsidRDefault="00461EED" w:rsidP="000A7997">
            <w:pPr>
              <w:pStyle w:val="IRSBitChipRev"/>
              <w:rPr>
                <w:b/>
              </w:rPr>
            </w:pPr>
          </w:p>
        </w:tc>
        <w:tc>
          <w:tcPr>
            <w:tcW w:w="325" w:type="pct"/>
            <w:tcBorders>
              <w:top w:val="double" w:sz="4" w:space="0" w:color="auto"/>
            </w:tcBorders>
            <w:shd w:val="clear" w:color="auto" w:fill="auto"/>
          </w:tcPr>
          <w:p w:rsidR="00461EED" w:rsidRPr="000A7997" w:rsidRDefault="00461EED" w:rsidP="000A7997">
            <w:pPr>
              <w:pStyle w:val="IRSBitPwrDm"/>
            </w:pPr>
            <w:r w:rsidRPr="000A7997">
              <w:rPr>
                <w:rFonts w:eastAsia="PMingLiU" w:hint="eastAsia"/>
              </w:rPr>
              <w:t>vcc</w:t>
            </w:r>
          </w:p>
        </w:tc>
        <w:tc>
          <w:tcPr>
            <w:tcW w:w="125" w:type="pct"/>
            <w:tcBorders>
              <w:top w:val="double" w:sz="4" w:space="0" w:color="auto"/>
            </w:tcBorders>
            <w:shd w:val="clear" w:color="auto" w:fill="auto"/>
          </w:tcPr>
          <w:p w:rsidR="00461EED" w:rsidRPr="000A7997" w:rsidRDefault="00461EED" w:rsidP="000A7997">
            <w:pPr>
              <w:pStyle w:val="IRSBitsugS"/>
            </w:pPr>
            <w:r w:rsidRPr="000A7997">
              <w:rPr>
                <w:rFonts w:eastAsia="PMingLiU" w:hint="eastAsia"/>
              </w:rPr>
              <w:t>R</w:t>
            </w:r>
          </w:p>
        </w:tc>
        <w:tc>
          <w:tcPr>
            <w:tcW w:w="125" w:type="pct"/>
            <w:tcBorders>
              <w:top w:val="double" w:sz="4" w:space="0" w:color="auto"/>
            </w:tcBorders>
            <w:shd w:val="clear" w:color="auto" w:fill="auto"/>
          </w:tcPr>
          <w:p w:rsidR="00461EED" w:rsidRPr="000A7997" w:rsidRDefault="00461EED" w:rsidP="000A7997">
            <w:pPr>
              <w:pStyle w:val="IRSBitsugP"/>
            </w:pPr>
            <w:r w:rsidRPr="000A7997">
              <w:rPr>
                <w:rFonts w:eastAsia="PMingLiU" w:hint="eastAsia"/>
              </w:rPr>
              <w:t>x</w:t>
            </w:r>
          </w:p>
        </w:tc>
        <w:tc>
          <w:tcPr>
            <w:tcW w:w="125" w:type="pct"/>
            <w:tcBorders>
              <w:top w:val="double" w:sz="4" w:space="0" w:color="auto"/>
            </w:tcBorders>
            <w:shd w:val="clear" w:color="auto" w:fill="auto"/>
          </w:tcPr>
          <w:p w:rsidR="00461EED" w:rsidRPr="000A7997" w:rsidRDefault="00461EED" w:rsidP="000A7997">
            <w:pPr>
              <w:pStyle w:val="IRSBitsugE"/>
            </w:pPr>
            <w:r w:rsidRPr="000A7997">
              <w:rPr>
                <w:rFonts w:eastAsia="PMingLiU" w:hint="eastAsia"/>
              </w:rPr>
              <w:t>x</w:t>
            </w:r>
          </w:p>
        </w:tc>
      </w:tr>
    </w:tbl>
    <w:p w:rsidR="00461EED" w:rsidRPr="006E080E" w:rsidRDefault="00461EED">
      <w:pPr>
        <w:pStyle w:val="IRSRegTableSpace"/>
        <w:rPr>
          <w:rFonts w:hint="eastAsia"/>
        </w:rPr>
      </w:pPr>
    </w:p>
    <w:p w:rsidR="00461EED" w:rsidRPr="006E080E" w:rsidRDefault="00461EED" w:rsidP="002D3B8F">
      <w:pPr>
        <w:pStyle w:val="IRSReg-Heading"/>
        <w:ind w:left="189"/>
        <w:rPr>
          <w:rFonts w:hint="eastAsia"/>
          <w:i/>
          <w:iCs/>
        </w:rPr>
      </w:pPr>
      <w:r w:rsidRPr="006E080E">
        <w:rPr>
          <w:u w:val="single"/>
        </w:rPr>
        <w:t xml:space="preserve">Offset Address: </w:t>
      </w:r>
      <w:r w:rsidRPr="006E080E">
        <w:rPr>
          <w:rFonts w:hint="eastAsia"/>
          <w:u w:val="single"/>
        </w:rPr>
        <w:t>0</w:t>
      </w:r>
      <w:r w:rsidRPr="006E080E">
        <w:rPr>
          <w:u w:val="single"/>
        </w:rPr>
        <w:t>F</w:t>
      </w:r>
      <w:r w:rsidRPr="006E080E">
        <w:rPr>
          <w:rFonts w:hint="eastAsia"/>
          <w:u w:val="single"/>
        </w:rPr>
        <w:t>h (D</w:t>
      </w:r>
      <w:smartTag w:uri="urn:schemas-microsoft-com:office:smarttags" w:element="chmetcnv">
        <w:smartTagPr>
          <w:attr w:name="TCSC" w:val="0"/>
          <w:attr w:name="NumberType" w:val="1"/>
          <w:attr w:name="Negative" w:val="False"/>
          <w:attr w:name="HasSpace" w:val="False"/>
          <w:attr w:name="SourceValue" w:val="0"/>
          <w:attr w:name="UnitName" w:val="F"/>
        </w:smartTagPr>
        <w:r w:rsidRPr="006E080E">
          <w:rPr>
            <w:rFonts w:hint="eastAsia"/>
            <w:u w:val="single"/>
          </w:rPr>
          <w:t>0F</w:t>
        </w:r>
      </w:smartTag>
      <w:r w:rsidRPr="006E080E">
        <w:rPr>
          <w:rFonts w:hint="eastAsia"/>
          <w:u w:val="single"/>
        </w:rPr>
        <w:t>2)</w:t>
      </w:r>
      <w:r w:rsidRPr="006E080E">
        <w:rPr>
          <w:i/>
          <w:iCs/>
        </w:rPr>
        <w:tab/>
      </w:r>
      <w:r w:rsidRPr="006E080E">
        <w:br/>
        <w:t>B</w:t>
      </w:r>
      <w:r w:rsidRPr="006E080E">
        <w:rPr>
          <w:rFonts w:hint="eastAsia"/>
        </w:rPr>
        <w:t xml:space="preserve">uilt </w:t>
      </w:r>
      <w:r w:rsidRPr="006E080E">
        <w:t>I</w:t>
      </w:r>
      <w:r w:rsidRPr="006E080E">
        <w:rPr>
          <w:rFonts w:hint="eastAsia"/>
        </w:rPr>
        <w:t xml:space="preserve">n </w:t>
      </w:r>
      <w:r w:rsidRPr="006E080E">
        <w:t>S</w:t>
      </w:r>
      <w:r w:rsidRPr="006E080E">
        <w:rPr>
          <w:rFonts w:hint="eastAsia"/>
        </w:rPr>
        <w:t xml:space="preserve">elf </w:t>
      </w:r>
      <w:r w:rsidRPr="006E080E">
        <w:t>T</w:t>
      </w:r>
      <w:r w:rsidRPr="006E080E">
        <w:rPr>
          <w:rFonts w:hint="eastAsia"/>
        </w:rPr>
        <w:t>est (BIST)</w:t>
      </w:r>
      <w:r w:rsidRPr="006E080E">
        <w:tab/>
        <w:t>Default Value</w:t>
      </w:r>
      <w:r w:rsidRPr="006E080E">
        <w:rPr>
          <w:rFonts w:hint="eastAsia"/>
        </w:rPr>
        <w:t xml:space="preserve">: </w:t>
      </w:r>
      <w:r w:rsidRPr="006E080E">
        <w:t>00</w:t>
      </w:r>
      <w:r w:rsidRPr="006E080E">
        <w:rPr>
          <w:rFonts w:hint="eastAsia"/>
        </w:rPr>
        <w:t>h</w:t>
      </w:r>
    </w:p>
    <w:tbl>
      <w:tblPr>
        <w:tblW w:w="48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27"/>
        <w:gridCol w:w="846"/>
        <w:gridCol w:w="1058"/>
        <w:gridCol w:w="635"/>
        <w:gridCol w:w="3595"/>
        <w:gridCol w:w="1269"/>
        <w:gridCol w:w="741"/>
        <w:gridCol w:w="688"/>
        <w:gridCol w:w="264"/>
        <w:gridCol w:w="264"/>
        <w:gridCol w:w="264"/>
      </w:tblGrid>
      <w:tr w:rsidR="00461EED" w:rsidRPr="000A7997" w:rsidTr="000A7997">
        <w:tblPrEx>
          <w:tblCellMar>
            <w:top w:w="0" w:type="dxa"/>
            <w:bottom w:w="0" w:type="dxa"/>
          </w:tblCellMar>
        </w:tblPrEx>
        <w:trPr>
          <w:cantSplit/>
          <w:trHeight w:hRule="exact" w:val="300"/>
          <w:jc w:val="center"/>
        </w:trPr>
        <w:tc>
          <w:tcPr>
            <w:tcW w:w="250" w:type="pct"/>
            <w:tcBorders>
              <w:top w:val="double" w:sz="4" w:space="0" w:color="auto"/>
              <w:bottom w:val="double" w:sz="4" w:space="0" w:color="auto"/>
            </w:tcBorders>
            <w:shd w:val="clear" w:color="auto" w:fill="auto"/>
            <w:vAlign w:val="center"/>
          </w:tcPr>
          <w:p w:rsidR="00461EED" w:rsidRPr="000A7997" w:rsidRDefault="000A7997" w:rsidP="000A7997">
            <w:pPr>
              <w:pStyle w:val="IRSBitItem"/>
              <w:rPr>
                <w:rFonts w:hint="eastAsia"/>
              </w:rPr>
            </w:pPr>
            <w:r w:rsidRPr="000A7997">
              <w:t>Bit</w:t>
            </w:r>
          </w:p>
        </w:tc>
        <w:tc>
          <w:tcPr>
            <w:tcW w:w="400" w:type="pct"/>
            <w:tcBorders>
              <w:top w:val="double" w:sz="4" w:space="0" w:color="auto"/>
              <w:bottom w:val="double" w:sz="4" w:space="0" w:color="auto"/>
            </w:tcBorders>
            <w:shd w:val="clear" w:color="auto" w:fill="auto"/>
            <w:vAlign w:val="center"/>
          </w:tcPr>
          <w:p w:rsidR="00461EED" w:rsidRPr="000A7997" w:rsidRDefault="000A7997" w:rsidP="000A7997">
            <w:pPr>
              <w:pStyle w:val="IRSBitAttribute"/>
              <w:rPr>
                <w:b/>
              </w:rPr>
            </w:pPr>
            <w:r w:rsidRPr="000A7997">
              <w:rPr>
                <w:b/>
              </w:rPr>
              <w:t>Attribute</w:t>
            </w:r>
          </w:p>
        </w:tc>
        <w:tc>
          <w:tcPr>
            <w:tcW w:w="500" w:type="pct"/>
            <w:tcBorders>
              <w:top w:val="double" w:sz="4" w:space="0" w:color="auto"/>
              <w:bottom w:val="double" w:sz="4" w:space="0" w:color="auto"/>
            </w:tcBorders>
            <w:shd w:val="clear" w:color="auto" w:fill="auto"/>
            <w:vAlign w:val="center"/>
          </w:tcPr>
          <w:p w:rsidR="00461EED" w:rsidRPr="000A7997" w:rsidRDefault="000A7997" w:rsidP="000A7997">
            <w:pPr>
              <w:pStyle w:val="IRSBitHW-Property"/>
              <w:rPr>
                <w:b/>
              </w:rPr>
            </w:pPr>
            <w:r w:rsidRPr="000A7997">
              <w:rPr>
                <w:b/>
              </w:rPr>
              <w:t>HW Property</w:t>
            </w:r>
          </w:p>
        </w:tc>
        <w:tc>
          <w:tcPr>
            <w:tcW w:w="300" w:type="pct"/>
            <w:tcBorders>
              <w:top w:val="double" w:sz="4" w:space="0" w:color="auto"/>
              <w:bottom w:val="double" w:sz="4" w:space="0" w:color="auto"/>
            </w:tcBorders>
            <w:shd w:val="clear" w:color="auto" w:fill="auto"/>
            <w:vAlign w:val="center"/>
          </w:tcPr>
          <w:p w:rsidR="00461EED" w:rsidRPr="000A7997" w:rsidRDefault="000A7997" w:rsidP="000A7997">
            <w:pPr>
              <w:pStyle w:val="IRSBitDefault"/>
              <w:rPr>
                <w:rFonts w:hint="eastAsia"/>
                <w:b/>
              </w:rPr>
            </w:pPr>
            <w:r w:rsidRPr="000A7997">
              <w:rPr>
                <w:b/>
              </w:rPr>
              <w:t>Default</w:t>
            </w:r>
          </w:p>
        </w:tc>
        <w:tc>
          <w:tcPr>
            <w:tcW w:w="1700" w:type="pct"/>
            <w:tcBorders>
              <w:top w:val="double" w:sz="4" w:space="0" w:color="auto"/>
              <w:bottom w:val="double" w:sz="4" w:space="0" w:color="auto"/>
            </w:tcBorders>
            <w:shd w:val="clear" w:color="auto" w:fill="auto"/>
            <w:vAlign w:val="center"/>
          </w:tcPr>
          <w:p w:rsidR="00461EED" w:rsidRPr="000A7997" w:rsidRDefault="000A7997" w:rsidP="000A7997">
            <w:pPr>
              <w:pStyle w:val="IRSBitDescription"/>
              <w:ind w:left="53"/>
              <w:jc w:val="center"/>
              <w:rPr>
                <w:b/>
              </w:rPr>
            </w:pPr>
            <w:r>
              <w:rPr>
                <w:b/>
              </w:rPr>
              <w:t>Description</w:t>
            </w:r>
          </w:p>
        </w:tc>
        <w:tc>
          <w:tcPr>
            <w:tcW w:w="600" w:type="pct"/>
            <w:tcBorders>
              <w:top w:val="double" w:sz="4" w:space="0" w:color="auto"/>
              <w:bottom w:val="double" w:sz="4" w:space="0" w:color="auto"/>
            </w:tcBorders>
            <w:shd w:val="clear" w:color="auto" w:fill="auto"/>
            <w:vAlign w:val="center"/>
          </w:tcPr>
          <w:p w:rsidR="00461EED" w:rsidRPr="000A7997" w:rsidRDefault="000A7997" w:rsidP="000A7997">
            <w:pPr>
              <w:pStyle w:val="IRSBitMnemonic"/>
              <w:ind w:left="53"/>
              <w:jc w:val="center"/>
            </w:pPr>
            <w:r w:rsidRPr="000A7997">
              <w:t>Mnemonic</w:t>
            </w:r>
          </w:p>
        </w:tc>
        <w:tc>
          <w:tcPr>
            <w:tcW w:w="350" w:type="pct"/>
            <w:tcBorders>
              <w:top w:val="double" w:sz="4" w:space="0" w:color="auto"/>
              <w:bottom w:val="double" w:sz="4" w:space="0" w:color="auto"/>
            </w:tcBorders>
            <w:shd w:val="clear" w:color="auto" w:fill="auto"/>
            <w:vAlign w:val="center"/>
          </w:tcPr>
          <w:p w:rsidR="00461EED" w:rsidRPr="000A7997" w:rsidRDefault="000A7997" w:rsidP="000A7997">
            <w:pPr>
              <w:pStyle w:val="IRSBitChipRev"/>
              <w:rPr>
                <w:b/>
              </w:rPr>
            </w:pPr>
            <w:r w:rsidRPr="000A7997">
              <w:rPr>
                <w:b/>
              </w:rPr>
              <w:t>ChipRev</w:t>
            </w:r>
          </w:p>
        </w:tc>
        <w:tc>
          <w:tcPr>
            <w:tcW w:w="325" w:type="pct"/>
            <w:tcBorders>
              <w:top w:val="double" w:sz="4" w:space="0" w:color="auto"/>
              <w:bottom w:val="double" w:sz="4" w:space="0" w:color="auto"/>
            </w:tcBorders>
            <w:shd w:val="clear" w:color="auto" w:fill="auto"/>
            <w:vAlign w:val="center"/>
          </w:tcPr>
          <w:p w:rsidR="00461EED" w:rsidRPr="000A7997" w:rsidRDefault="000A7997" w:rsidP="000A7997">
            <w:pPr>
              <w:pStyle w:val="IRSBitPwrDm"/>
              <w:rPr>
                <w:b/>
              </w:rPr>
            </w:pPr>
            <w:r w:rsidRPr="000A7997">
              <w:rPr>
                <w:b/>
              </w:rPr>
              <w:t>PwrDm</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S"/>
              <w:rPr>
                <w:b/>
              </w:rPr>
            </w:pPr>
            <w:r w:rsidRPr="000A7997">
              <w:rPr>
                <w:b/>
              </w:rPr>
              <w:t>S</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P"/>
              <w:rPr>
                <w:b/>
              </w:rPr>
            </w:pPr>
            <w:r w:rsidRPr="000A7997">
              <w:rPr>
                <w:b/>
              </w:rPr>
              <w:t>P</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E"/>
              <w:rPr>
                <w:b/>
              </w:rPr>
            </w:pPr>
            <w:r w:rsidRPr="000A7997">
              <w:rPr>
                <w:b/>
              </w:rPr>
              <w:t>E</w:t>
            </w:r>
          </w:p>
        </w:tc>
      </w:tr>
      <w:tr w:rsidR="00461EED" w:rsidRPr="000A7997" w:rsidTr="000A7997">
        <w:tblPrEx>
          <w:tblCellMar>
            <w:top w:w="0" w:type="dxa"/>
            <w:bottom w:w="0" w:type="dxa"/>
          </w:tblCellMar>
        </w:tblPrEx>
        <w:trPr>
          <w:cantSplit/>
          <w:jc w:val="center"/>
        </w:trPr>
        <w:tc>
          <w:tcPr>
            <w:tcW w:w="250" w:type="pct"/>
            <w:tcBorders>
              <w:top w:val="double" w:sz="4" w:space="0" w:color="auto"/>
            </w:tcBorders>
            <w:shd w:val="clear" w:color="auto" w:fill="auto"/>
          </w:tcPr>
          <w:p w:rsidR="00461EED" w:rsidRPr="000A7997" w:rsidRDefault="00461EED" w:rsidP="000A7997">
            <w:pPr>
              <w:pStyle w:val="IRSBitItem"/>
              <w:rPr>
                <w:b w:val="0"/>
              </w:rPr>
            </w:pPr>
            <w:r w:rsidRPr="000A7997">
              <w:rPr>
                <w:b w:val="0"/>
              </w:rPr>
              <w:t>7:0</w:t>
            </w:r>
          </w:p>
        </w:tc>
        <w:tc>
          <w:tcPr>
            <w:tcW w:w="400" w:type="pct"/>
            <w:tcBorders>
              <w:top w:val="double" w:sz="4" w:space="0" w:color="auto"/>
            </w:tcBorders>
            <w:shd w:val="clear" w:color="auto" w:fill="auto"/>
          </w:tcPr>
          <w:p w:rsidR="00461EED" w:rsidRPr="000A7997" w:rsidRDefault="00461EED" w:rsidP="000A7997">
            <w:pPr>
              <w:pStyle w:val="IRSBitAttribute"/>
              <w:rPr>
                <w:rFonts w:hint="eastAsia"/>
              </w:rPr>
            </w:pPr>
            <w:r w:rsidRPr="000A7997">
              <w:rPr>
                <w:rFonts w:hint="eastAsia"/>
              </w:rPr>
              <w:t>RO</w:t>
            </w:r>
          </w:p>
        </w:tc>
        <w:tc>
          <w:tcPr>
            <w:tcW w:w="500" w:type="pct"/>
            <w:tcBorders>
              <w:top w:val="double" w:sz="4" w:space="0" w:color="auto"/>
            </w:tcBorders>
            <w:shd w:val="clear" w:color="auto" w:fill="auto"/>
          </w:tcPr>
          <w:p w:rsidR="00461EED" w:rsidRPr="000A7997" w:rsidRDefault="00461EED" w:rsidP="000A7997">
            <w:pPr>
              <w:pStyle w:val="IRSBitHW-Property"/>
              <w:rPr>
                <w:rFonts w:hint="eastAsia"/>
              </w:rPr>
            </w:pPr>
            <w:r w:rsidRPr="000A7997">
              <w:rPr>
                <w:rFonts w:eastAsia="宋体" w:hint="eastAsia"/>
              </w:rPr>
              <w:t>NA</w:t>
            </w:r>
          </w:p>
        </w:tc>
        <w:tc>
          <w:tcPr>
            <w:tcW w:w="300" w:type="pct"/>
            <w:tcBorders>
              <w:top w:val="double" w:sz="4" w:space="0" w:color="auto"/>
            </w:tcBorders>
            <w:shd w:val="clear" w:color="auto" w:fill="auto"/>
          </w:tcPr>
          <w:p w:rsidR="00461EED" w:rsidRPr="000A7997" w:rsidRDefault="00461EED" w:rsidP="000A7997">
            <w:pPr>
              <w:pStyle w:val="IRSBitDefault"/>
              <w:rPr>
                <w:rFonts w:hint="eastAsia"/>
              </w:rPr>
            </w:pPr>
            <w:r w:rsidRPr="000A7997">
              <w:rPr>
                <w:rFonts w:hint="eastAsia"/>
              </w:rPr>
              <w:t>0</w:t>
            </w:r>
          </w:p>
        </w:tc>
        <w:tc>
          <w:tcPr>
            <w:tcW w:w="1700" w:type="pct"/>
            <w:tcBorders>
              <w:top w:val="double" w:sz="4" w:space="0" w:color="auto"/>
            </w:tcBorders>
            <w:shd w:val="clear" w:color="auto" w:fill="auto"/>
          </w:tcPr>
          <w:p w:rsidR="00461EED" w:rsidRPr="000A7997" w:rsidRDefault="00461EED" w:rsidP="000A7997">
            <w:pPr>
              <w:pStyle w:val="IRSBitDescription"/>
              <w:ind w:left="53"/>
              <w:rPr>
                <w:rFonts w:eastAsia="Times New Roman"/>
                <w:b/>
                <w:bCs/>
              </w:rPr>
            </w:pPr>
            <w:r w:rsidRPr="000A7997">
              <w:rPr>
                <w:rFonts w:eastAsia="Times New Roman"/>
                <w:b/>
                <w:bCs/>
              </w:rPr>
              <w:t>BIST Support</w:t>
            </w:r>
          </w:p>
          <w:p w:rsidR="00461EED" w:rsidRPr="000A7997" w:rsidRDefault="00461EED" w:rsidP="000A7997">
            <w:pPr>
              <w:pStyle w:val="IRSBitDescription"/>
              <w:ind w:left="53"/>
              <w:rPr>
                <w:rFonts w:eastAsia="Times New Roman" w:hint="eastAsia"/>
                <w:bCs/>
              </w:rPr>
            </w:pPr>
            <w:r w:rsidRPr="000A7997">
              <w:rPr>
                <w:rFonts w:hint="eastAsia"/>
                <w:bCs/>
              </w:rPr>
              <w:t>B</w:t>
            </w:r>
            <w:r w:rsidRPr="000A7997">
              <w:rPr>
                <w:bCs/>
              </w:rPr>
              <w:t>it</w:t>
            </w:r>
            <w:r w:rsidRPr="000A7997">
              <w:rPr>
                <w:rFonts w:hint="eastAsia"/>
                <w:bCs/>
              </w:rPr>
              <w:t xml:space="preserve"> </w:t>
            </w:r>
            <w:r w:rsidR="00CD0868" w:rsidRPr="000A7997">
              <w:rPr>
                <w:rFonts w:hint="eastAsia"/>
                <w:bCs/>
              </w:rPr>
              <w:t>[</w:t>
            </w:r>
            <w:r w:rsidRPr="000A7997">
              <w:rPr>
                <w:bCs/>
              </w:rPr>
              <w:t>7</w:t>
            </w:r>
            <w:r w:rsidR="00CD0868" w:rsidRPr="000A7997">
              <w:rPr>
                <w:rFonts w:hint="eastAsia"/>
                <w:bCs/>
              </w:rPr>
              <w:t>]</w:t>
            </w:r>
            <w:r w:rsidRPr="000A7997">
              <w:rPr>
                <w:rFonts w:hint="eastAsia"/>
                <w:bCs/>
              </w:rPr>
              <w:t xml:space="preserve"> = 0</w:t>
            </w:r>
            <w:r w:rsidRPr="000A7997">
              <w:rPr>
                <w:bCs/>
              </w:rPr>
              <w:t xml:space="preserve"> indicates</w:t>
            </w:r>
            <w:r w:rsidRPr="000A7997">
              <w:rPr>
                <w:rFonts w:hint="eastAsia"/>
                <w:bCs/>
              </w:rPr>
              <w:t xml:space="preserve"> that</w:t>
            </w:r>
            <w:r w:rsidRPr="000A7997">
              <w:rPr>
                <w:bCs/>
              </w:rPr>
              <w:t xml:space="preserve"> this function does not support BIST. </w:t>
            </w:r>
            <w:r w:rsidR="00CD0868" w:rsidRPr="000A7997">
              <w:rPr>
                <w:rFonts w:hint="eastAsia"/>
                <w:bCs/>
              </w:rPr>
              <w:t xml:space="preserve"> </w:t>
            </w:r>
            <w:r w:rsidRPr="000A7997">
              <w:rPr>
                <w:bCs/>
              </w:rPr>
              <w:t>Writing a 1 to bit</w:t>
            </w:r>
            <w:r w:rsidRPr="000A7997">
              <w:rPr>
                <w:rFonts w:hint="eastAsia"/>
                <w:bCs/>
              </w:rPr>
              <w:t xml:space="preserve"> </w:t>
            </w:r>
            <w:r w:rsidR="00CD0868" w:rsidRPr="000A7997">
              <w:rPr>
                <w:rFonts w:hint="eastAsia"/>
                <w:bCs/>
              </w:rPr>
              <w:t>[</w:t>
            </w:r>
            <w:r w:rsidRPr="000A7997">
              <w:rPr>
                <w:bCs/>
              </w:rPr>
              <w:t>6</w:t>
            </w:r>
            <w:r w:rsidR="00CD0868" w:rsidRPr="000A7997">
              <w:rPr>
                <w:rFonts w:hint="eastAsia"/>
                <w:bCs/>
              </w:rPr>
              <w:t>]</w:t>
            </w:r>
            <w:r w:rsidRPr="000A7997">
              <w:rPr>
                <w:bCs/>
              </w:rPr>
              <w:t xml:space="preserve"> </w:t>
            </w:r>
            <w:r w:rsidRPr="000A7997">
              <w:rPr>
                <w:rFonts w:hint="eastAsia"/>
                <w:bCs/>
              </w:rPr>
              <w:t>will</w:t>
            </w:r>
            <w:r w:rsidRPr="000A7997">
              <w:rPr>
                <w:bCs/>
              </w:rPr>
              <w:t xml:space="preserve"> invoke the BIST operation. </w:t>
            </w:r>
            <w:r w:rsidR="00CD0868" w:rsidRPr="000A7997">
              <w:rPr>
                <w:rFonts w:hint="eastAsia"/>
                <w:bCs/>
              </w:rPr>
              <w:t xml:space="preserve"> </w:t>
            </w:r>
            <w:r w:rsidRPr="000A7997">
              <w:t>The</w:t>
            </w:r>
            <w:r w:rsidRPr="000A7997">
              <w:rPr>
                <w:rFonts w:eastAsia="Times New Roman"/>
              </w:rPr>
              <w:t xml:space="preserve"> value of 0</w:t>
            </w:r>
            <w:r w:rsidRPr="000A7997">
              <w:t>h</w:t>
            </w:r>
            <w:r w:rsidRPr="000A7997">
              <w:rPr>
                <w:rFonts w:eastAsia="Times New Roman"/>
              </w:rPr>
              <w:t xml:space="preserve"> </w:t>
            </w:r>
            <w:r w:rsidRPr="000A7997">
              <w:t>on bit</w:t>
            </w:r>
            <w:r w:rsidR="00CD0868" w:rsidRPr="000A7997">
              <w:rPr>
                <w:rFonts w:hint="eastAsia"/>
              </w:rPr>
              <w:t xml:space="preserve">s </w:t>
            </w:r>
            <w:r w:rsidRPr="000A7997">
              <w:t xml:space="preserve">[3:0] </w:t>
            </w:r>
            <w:r w:rsidRPr="000A7997">
              <w:rPr>
                <w:rFonts w:eastAsia="Times New Roman"/>
              </w:rPr>
              <w:t xml:space="preserve">means the device has passed its test. </w:t>
            </w:r>
            <w:r w:rsidR="00CD0868" w:rsidRPr="000A7997">
              <w:rPr>
                <w:rFonts w:hint="eastAsia"/>
              </w:rPr>
              <w:t xml:space="preserve"> </w:t>
            </w:r>
            <w:r w:rsidRPr="000A7997">
              <w:rPr>
                <w:rFonts w:eastAsia="Times New Roman"/>
              </w:rPr>
              <w:t>Non-zero values</w:t>
            </w:r>
            <w:r w:rsidRPr="000A7997">
              <w:t xml:space="preserve"> on bit</w:t>
            </w:r>
            <w:r w:rsidR="00CD0868" w:rsidRPr="000A7997">
              <w:rPr>
                <w:rFonts w:hint="eastAsia"/>
              </w:rPr>
              <w:t xml:space="preserve">s </w:t>
            </w:r>
            <w:r w:rsidRPr="000A7997">
              <w:t xml:space="preserve">[3:0] </w:t>
            </w:r>
            <w:r w:rsidRPr="000A7997">
              <w:rPr>
                <w:rFonts w:eastAsia="Times New Roman"/>
              </w:rPr>
              <w:t>mean</w:t>
            </w:r>
            <w:r w:rsidRPr="000A7997">
              <w:t>s</w:t>
            </w:r>
            <w:r w:rsidRPr="000A7997">
              <w:rPr>
                <w:rFonts w:eastAsia="Times New Roman"/>
              </w:rPr>
              <w:t xml:space="preserve"> the device failed.</w:t>
            </w:r>
            <w:r w:rsidR="00CD0868" w:rsidRPr="000A7997">
              <w:rPr>
                <w:rFonts w:hint="eastAsia"/>
              </w:rPr>
              <w:t xml:space="preserve">  </w:t>
            </w:r>
            <w:r w:rsidRPr="000A7997">
              <w:rPr>
                <w:bCs/>
              </w:rPr>
              <w:t>This chip does not support BIST</w:t>
            </w:r>
            <w:r w:rsidRPr="000A7997">
              <w:rPr>
                <w:rFonts w:hint="eastAsia"/>
                <w:bCs/>
              </w:rPr>
              <w:t xml:space="preserve"> through these registers.</w:t>
            </w:r>
          </w:p>
        </w:tc>
        <w:tc>
          <w:tcPr>
            <w:tcW w:w="600" w:type="pct"/>
            <w:tcBorders>
              <w:top w:val="double" w:sz="4" w:space="0" w:color="auto"/>
            </w:tcBorders>
            <w:shd w:val="clear" w:color="auto" w:fill="auto"/>
          </w:tcPr>
          <w:p w:rsidR="00461EED" w:rsidRPr="000A7997" w:rsidRDefault="00461EED" w:rsidP="000A7997">
            <w:pPr>
              <w:pStyle w:val="IRSBitMnemonic"/>
              <w:ind w:left="53"/>
              <w:rPr>
                <w:rFonts w:hint="eastAsia"/>
              </w:rPr>
            </w:pPr>
            <w:r w:rsidRPr="000A7997">
              <w:rPr>
                <w:rFonts w:hint="eastAsia"/>
              </w:rPr>
              <w:t>Rx</w:t>
            </w:r>
            <w:smartTag w:uri="urn:schemas-microsoft-com:office:smarttags" w:element="chmetcnv">
              <w:smartTagPr>
                <w:attr w:name="TCSC" w:val="0"/>
                <w:attr w:name="NumberType" w:val="1"/>
                <w:attr w:name="Negative" w:val="False"/>
                <w:attr w:name="HasSpace" w:val="False"/>
                <w:attr w:name="SourceValue" w:val="0"/>
                <w:attr w:name="UnitName" w:val="C"/>
              </w:smartTagPr>
              <w:r w:rsidRPr="000A7997">
                <w:rPr>
                  <w:rFonts w:hint="eastAsia"/>
                </w:rPr>
                <w:t>0C</w:t>
              </w:r>
            </w:smartTag>
            <w:r w:rsidRPr="000A7997">
              <w:rPr>
                <w:rFonts w:hint="eastAsia"/>
              </w:rPr>
              <w:t>[31:24]</w:t>
            </w:r>
          </w:p>
        </w:tc>
        <w:tc>
          <w:tcPr>
            <w:tcW w:w="350" w:type="pct"/>
            <w:tcBorders>
              <w:top w:val="double" w:sz="4" w:space="0" w:color="auto"/>
            </w:tcBorders>
            <w:shd w:val="clear" w:color="auto" w:fill="auto"/>
          </w:tcPr>
          <w:p w:rsidR="00461EED" w:rsidRPr="000A7997" w:rsidRDefault="00461EED" w:rsidP="000A7997">
            <w:pPr>
              <w:pStyle w:val="IRSBitChipRev"/>
              <w:rPr>
                <w:b/>
              </w:rPr>
            </w:pPr>
          </w:p>
        </w:tc>
        <w:tc>
          <w:tcPr>
            <w:tcW w:w="325" w:type="pct"/>
            <w:tcBorders>
              <w:top w:val="double" w:sz="4" w:space="0" w:color="auto"/>
            </w:tcBorders>
            <w:shd w:val="clear" w:color="auto" w:fill="auto"/>
          </w:tcPr>
          <w:p w:rsidR="00461EED" w:rsidRPr="000A7997" w:rsidRDefault="00461EED" w:rsidP="000A7997">
            <w:pPr>
              <w:pStyle w:val="IRSBitPwrDm"/>
            </w:pPr>
            <w:r w:rsidRPr="000A7997">
              <w:rPr>
                <w:rFonts w:eastAsia="PMingLiU" w:hint="eastAsia"/>
              </w:rPr>
              <w:t>vcc</w:t>
            </w:r>
          </w:p>
        </w:tc>
        <w:tc>
          <w:tcPr>
            <w:tcW w:w="125" w:type="pct"/>
            <w:tcBorders>
              <w:top w:val="double" w:sz="4" w:space="0" w:color="auto"/>
            </w:tcBorders>
            <w:shd w:val="clear" w:color="auto" w:fill="auto"/>
          </w:tcPr>
          <w:p w:rsidR="00461EED" w:rsidRPr="000A7997" w:rsidRDefault="00461EED" w:rsidP="000A7997">
            <w:pPr>
              <w:pStyle w:val="IRSBitsugS"/>
            </w:pPr>
            <w:r w:rsidRPr="000A7997">
              <w:rPr>
                <w:rFonts w:eastAsia="PMingLiU" w:hint="eastAsia"/>
              </w:rPr>
              <w:t>R</w:t>
            </w:r>
          </w:p>
        </w:tc>
        <w:tc>
          <w:tcPr>
            <w:tcW w:w="125" w:type="pct"/>
            <w:tcBorders>
              <w:top w:val="double" w:sz="4" w:space="0" w:color="auto"/>
            </w:tcBorders>
            <w:shd w:val="clear" w:color="auto" w:fill="auto"/>
          </w:tcPr>
          <w:p w:rsidR="00461EED" w:rsidRPr="000A7997" w:rsidRDefault="00461EED" w:rsidP="000A7997">
            <w:pPr>
              <w:pStyle w:val="IRSBitsugP"/>
            </w:pPr>
            <w:r w:rsidRPr="000A7997">
              <w:rPr>
                <w:rFonts w:eastAsia="PMingLiU" w:hint="eastAsia"/>
              </w:rPr>
              <w:t>x</w:t>
            </w:r>
          </w:p>
        </w:tc>
        <w:tc>
          <w:tcPr>
            <w:tcW w:w="125" w:type="pct"/>
            <w:tcBorders>
              <w:top w:val="double" w:sz="4" w:space="0" w:color="auto"/>
            </w:tcBorders>
            <w:shd w:val="clear" w:color="auto" w:fill="auto"/>
          </w:tcPr>
          <w:p w:rsidR="00461EED" w:rsidRPr="000A7997" w:rsidRDefault="00461EED" w:rsidP="000A7997">
            <w:pPr>
              <w:pStyle w:val="IRSBitsugE"/>
            </w:pPr>
            <w:r w:rsidRPr="000A7997">
              <w:rPr>
                <w:rFonts w:eastAsia="PMingLiU" w:hint="eastAsia"/>
              </w:rPr>
              <w:t>x</w:t>
            </w:r>
          </w:p>
        </w:tc>
      </w:tr>
    </w:tbl>
    <w:p w:rsidR="00461EED" w:rsidRPr="006E080E" w:rsidRDefault="00461EED">
      <w:pPr>
        <w:pStyle w:val="IRSRegTableSpace"/>
        <w:rPr>
          <w:rFonts w:hint="eastAsia"/>
        </w:rPr>
      </w:pPr>
    </w:p>
    <w:p w:rsidR="00461EED" w:rsidRPr="006E080E" w:rsidRDefault="00461EED" w:rsidP="002D3B8F">
      <w:pPr>
        <w:pStyle w:val="IRSReg-Heading"/>
        <w:ind w:leftChars="71" w:left="149"/>
        <w:rPr>
          <w:rFonts w:hint="eastAsia"/>
        </w:rPr>
      </w:pPr>
      <w:r w:rsidRPr="006E080E">
        <w:rPr>
          <w:bCs/>
          <w:u w:val="single"/>
        </w:rPr>
        <w:t xml:space="preserve">Offset Address: </w:t>
      </w:r>
      <w:r w:rsidRPr="006E080E">
        <w:rPr>
          <w:rFonts w:hint="eastAsia"/>
          <w:bCs/>
          <w:u w:val="single"/>
        </w:rPr>
        <w:t>13-10h (D</w:t>
      </w:r>
      <w:smartTag w:uri="urn:schemas-microsoft-com:office:smarttags" w:element="chmetcnv">
        <w:smartTagPr>
          <w:attr w:name="TCSC" w:val="0"/>
          <w:attr w:name="NumberType" w:val="1"/>
          <w:attr w:name="Negative" w:val="False"/>
          <w:attr w:name="HasSpace" w:val="False"/>
          <w:attr w:name="SourceValue" w:val="0"/>
          <w:attr w:name="UnitName" w:val="F"/>
        </w:smartTagPr>
        <w:r w:rsidRPr="006E080E">
          <w:rPr>
            <w:rFonts w:hint="eastAsia"/>
            <w:bCs/>
            <w:u w:val="single"/>
          </w:rPr>
          <w:t>0F</w:t>
        </w:r>
      </w:smartTag>
      <w:r w:rsidRPr="006E080E">
        <w:rPr>
          <w:rFonts w:hint="eastAsia"/>
          <w:bCs/>
          <w:u w:val="single"/>
        </w:rPr>
        <w:t>2)</w:t>
      </w:r>
      <w:r w:rsidRPr="006E080E">
        <w:tab/>
      </w:r>
      <w:r w:rsidRPr="006E080E">
        <w:br/>
      </w:r>
      <w:r w:rsidRPr="006E080E">
        <w:rPr>
          <w:rFonts w:hint="eastAsia"/>
        </w:rPr>
        <w:t>Base Address Registers 0</w:t>
      </w:r>
      <w:r w:rsidRPr="006E080E">
        <w:tab/>
        <w:t>Default Value</w:t>
      </w:r>
      <w:r w:rsidRPr="006E080E">
        <w:rPr>
          <w:rFonts w:hint="eastAsia"/>
        </w:rPr>
        <w:t xml:space="preserve">: </w:t>
      </w:r>
      <w:r w:rsidRPr="006E080E">
        <w:t>0</w:t>
      </w:r>
      <w:r w:rsidRPr="006E080E">
        <w:rPr>
          <w:rFonts w:hint="eastAsia"/>
        </w:rPr>
        <w:t>000 0</w:t>
      </w:r>
      <w:r w:rsidRPr="006E080E">
        <w:t>0</w:t>
      </w:r>
      <w:r w:rsidRPr="006E080E">
        <w:rPr>
          <w:rFonts w:hint="eastAsia"/>
        </w:rPr>
        <w:t>00h</w:t>
      </w:r>
    </w:p>
    <w:tbl>
      <w:tblPr>
        <w:tblW w:w="48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27"/>
        <w:gridCol w:w="846"/>
        <w:gridCol w:w="1058"/>
        <w:gridCol w:w="635"/>
        <w:gridCol w:w="3595"/>
        <w:gridCol w:w="1269"/>
        <w:gridCol w:w="741"/>
        <w:gridCol w:w="688"/>
        <w:gridCol w:w="264"/>
        <w:gridCol w:w="264"/>
        <w:gridCol w:w="264"/>
      </w:tblGrid>
      <w:tr w:rsidR="000279D1" w:rsidRPr="000A7997" w:rsidTr="000A7997">
        <w:tblPrEx>
          <w:tblCellMar>
            <w:top w:w="0" w:type="dxa"/>
            <w:bottom w:w="0" w:type="dxa"/>
          </w:tblCellMar>
        </w:tblPrEx>
        <w:trPr>
          <w:cantSplit/>
          <w:trHeight w:hRule="exact" w:val="300"/>
          <w:jc w:val="center"/>
        </w:trPr>
        <w:tc>
          <w:tcPr>
            <w:tcW w:w="250" w:type="pct"/>
            <w:tcBorders>
              <w:top w:val="double" w:sz="4" w:space="0" w:color="auto"/>
              <w:bottom w:val="double" w:sz="4" w:space="0" w:color="auto"/>
            </w:tcBorders>
            <w:shd w:val="clear" w:color="auto" w:fill="auto"/>
            <w:vAlign w:val="center"/>
          </w:tcPr>
          <w:p w:rsidR="00461EED" w:rsidRPr="000A7997" w:rsidRDefault="000A7997" w:rsidP="000A7997">
            <w:pPr>
              <w:pStyle w:val="IRSBitItem"/>
              <w:rPr>
                <w:rFonts w:hint="eastAsia"/>
              </w:rPr>
            </w:pPr>
            <w:r w:rsidRPr="000A7997">
              <w:t>Bit</w:t>
            </w:r>
          </w:p>
        </w:tc>
        <w:tc>
          <w:tcPr>
            <w:tcW w:w="400" w:type="pct"/>
            <w:tcBorders>
              <w:top w:val="double" w:sz="4" w:space="0" w:color="auto"/>
              <w:bottom w:val="double" w:sz="4" w:space="0" w:color="auto"/>
            </w:tcBorders>
            <w:shd w:val="clear" w:color="auto" w:fill="auto"/>
            <w:vAlign w:val="center"/>
          </w:tcPr>
          <w:p w:rsidR="00461EED" w:rsidRPr="000A7997" w:rsidRDefault="000A7997" w:rsidP="000A7997">
            <w:pPr>
              <w:pStyle w:val="IRSBitAttribute"/>
              <w:rPr>
                <w:b/>
              </w:rPr>
            </w:pPr>
            <w:r w:rsidRPr="000A7997">
              <w:rPr>
                <w:b/>
              </w:rPr>
              <w:t>Attribute</w:t>
            </w:r>
          </w:p>
        </w:tc>
        <w:tc>
          <w:tcPr>
            <w:tcW w:w="500" w:type="pct"/>
            <w:tcBorders>
              <w:top w:val="double" w:sz="4" w:space="0" w:color="auto"/>
              <w:bottom w:val="double" w:sz="4" w:space="0" w:color="auto"/>
            </w:tcBorders>
            <w:shd w:val="clear" w:color="auto" w:fill="auto"/>
            <w:vAlign w:val="center"/>
          </w:tcPr>
          <w:p w:rsidR="00461EED" w:rsidRPr="000A7997" w:rsidRDefault="000A7997" w:rsidP="000A7997">
            <w:pPr>
              <w:pStyle w:val="IRSBitHW-Property"/>
              <w:rPr>
                <w:b/>
              </w:rPr>
            </w:pPr>
            <w:r w:rsidRPr="000A7997">
              <w:rPr>
                <w:b/>
              </w:rPr>
              <w:t>HW Property</w:t>
            </w:r>
          </w:p>
        </w:tc>
        <w:tc>
          <w:tcPr>
            <w:tcW w:w="300" w:type="pct"/>
            <w:tcBorders>
              <w:top w:val="double" w:sz="4" w:space="0" w:color="auto"/>
              <w:bottom w:val="double" w:sz="4" w:space="0" w:color="auto"/>
            </w:tcBorders>
            <w:shd w:val="clear" w:color="auto" w:fill="auto"/>
            <w:vAlign w:val="center"/>
          </w:tcPr>
          <w:p w:rsidR="00461EED" w:rsidRPr="000A7997" w:rsidRDefault="000A7997" w:rsidP="000A7997">
            <w:pPr>
              <w:pStyle w:val="IRSBitDefault"/>
              <w:rPr>
                <w:rFonts w:hint="eastAsia"/>
                <w:b/>
              </w:rPr>
            </w:pPr>
            <w:r w:rsidRPr="000A7997">
              <w:rPr>
                <w:b/>
              </w:rPr>
              <w:t>Default</w:t>
            </w:r>
          </w:p>
        </w:tc>
        <w:tc>
          <w:tcPr>
            <w:tcW w:w="1700" w:type="pct"/>
            <w:tcBorders>
              <w:top w:val="double" w:sz="4" w:space="0" w:color="auto"/>
              <w:bottom w:val="double" w:sz="4" w:space="0" w:color="auto"/>
            </w:tcBorders>
            <w:shd w:val="clear" w:color="auto" w:fill="auto"/>
            <w:vAlign w:val="center"/>
          </w:tcPr>
          <w:p w:rsidR="00461EED" w:rsidRPr="000A7997" w:rsidRDefault="000A7997" w:rsidP="000A7997">
            <w:pPr>
              <w:pStyle w:val="IRSBitDescription"/>
              <w:ind w:left="53"/>
              <w:jc w:val="center"/>
              <w:rPr>
                <w:b/>
              </w:rPr>
            </w:pPr>
            <w:r>
              <w:rPr>
                <w:b/>
              </w:rPr>
              <w:t>Description</w:t>
            </w:r>
          </w:p>
        </w:tc>
        <w:tc>
          <w:tcPr>
            <w:tcW w:w="600" w:type="pct"/>
            <w:tcBorders>
              <w:top w:val="double" w:sz="4" w:space="0" w:color="auto"/>
              <w:bottom w:val="double" w:sz="4" w:space="0" w:color="auto"/>
            </w:tcBorders>
            <w:shd w:val="clear" w:color="auto" w:fill="auto"/>
            <w:vAlign w:val="center"/>
          </w:tcPr>
          <w:p w:rsidR="00461EED" w:rsidRPr="000A7997" w:rsidRDefault="000A7997" w:rsidP="000A7997">
            <w:pPr>
              <w:pStyle w:val="IRSBitMnemonic"/>
              <w:ind w:left="53"/>
              <w:jc w:val="center"/>
            </w:pPr>
            <w:r w:rsidRPr="000A7997">
              <w:t>Mnemonic</w:t>
            </w:r>
          </w:p>
        </w:tc>
        <w:tc>
          <w:tcPr>
            <w:tcW w:w="350" w:type="pct"/>
            <w:tcBorders>
              <w:top w:val="double" w:sz="4" w:space="0" w:color="auto"/>
              <w:bottom w:val="double" w:sz="4" w:space="0" w:color="auto"/>
            </w:tcBorders>
            <w:shd w:val="clear" w:color="auto" w:fill="auto"/>
            <w:vAlign w:val="center"/>
          </w:tcPr>
          <w:p w:rsidR="00461EED" w:rsidRPr="000A7997" w:rsidRDefault="000A7997" w:rsidP="000A7997">
            <w:pPr>
              <w:pStyle w:val="IRSBitChipRev"/>
              <w:rPr>
                <w:b/>
              </w:rPr>
            </w:pPr>
            <w:r w:rsidRPr="000A7997">
              <w:rPr>
                <w:b/>
              </w:rPr>
              <w:t>ChipRev</w:t>
            </w:r>
          </w:p>
        </w:tc>
        <w:tc>
          <w:tcPr>
            <w:tcW w:w="325" w:type="pct"/>
            <w:tcBorders>
              <w:top w:val="double" w:sz="4" w:space="0" w:color="auto"/>
              <w:bottom w:val="double" w:sz="4" w:space="0" w:color="auto"/>
            </w:tcBorders>
            <w:shd w:val="clear" w:color="auto" w:fill="auto"/>
            <w:vAlign w:val="center"/>
          </w:tcPr>
          <w:p w:rsidR="00461EED" w:rsidRPr="000A7997" w:rsidRDefault="000A7997" w:rsidP="000A7997">
            <w:pPr>
              <w:pStyle w:val="IRSBitPwrDm"/>
              <w:rPr>
                <w:b/>
              </w:rPr>
            </w:pPr>
            <w:r w:rsidRPr="000A7997">
              <w:rPr>
                <w:b/>
              </w:rPr>
              <w:t>PwrDm</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S"/>
              <w:rPr>
                <w:b/>
              </w:rPr>
            </w:pPr>
            <w:r w:rsidRPr="000A7997">
              <w:rPr>
                <w:b/>
              </w:rPr>
              <w:t>S</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P"/>
              <w:rPr>
                <w:b/>
              </w:rPr>
            </w:pPr>
            <w:r w:rsidRPr="000A7997">
              <w:rPr>
                <w:b/>
              </w:rPr>
              <w:t>P</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E"/>
              <w:rPr>
                <w:b/>
              </w:rPr>
            </w:pPr>
            <w:r w:rsidRPr="000A7997">
              <w:rPr>
                <w:b/>
              </w:rPr>
              <w:t>E</w:t>
            </w:r>
          </w:p>
        </w:tc>
      </w:tr>
      <w:tr w:rsidR="000279D1" w:rsidRPr="000A7997" w:rsidTr="000A7997">
        <w:tblPrEx>
          <w:tblCellMar>
            <w:top w:w="0" w:type="dxa"/>
            <w:bottom w:w="0" w:type="dxa"/>
          </w:tblCellMar>
        </w:tblPrEx>
        <w:trPr>
          <w:cantSplit/>
          <w:jc w:val="center"/>
        </w:trPr>
        <w:tc>
          <w:tcPr>
            <w:tcW w:w="250" w:type="pct"/>
            <w:tcBorders>
              <w:top w:val="double" w:sz="4" w:space="0" w:color="auto"/>
            </w:tcBorders>
            <w:shd w:val="clear" w:color="auto" w:fill="auto"/>
          </w:tcPr>
          <w:p w:rsidR="00461EED" w:rsidRPr="000A7997" w:rsidRDefault="00461EED" w:rsidP="000A7997">
            <w:pPr>
              <w:pStyle w:val="IRSBitItem"/>
              <w:rPr>
                <w:b w:val="0"/>
              </w:rPr>
            </w:pPr>
            <w:r w:rsidRPr="000A7997">
              <w:rPr>
                <w:rFonts w:hint="eastAsia"/>
                <w:b w:val="0"/>
              </w:rPr>
              <w:t>31:</w:t>
            </w:r>
            <w:r w:rsidRPr="000A7997">
              <w:rPr>
                <w:b w:val="0"/>
              </w:rPr>
              <w:t>0</w:t>
            </w:r>
          </w:p>
        </w:tc>
        <w:tc>
          <w:tcPr>
            <w:tcW w:w="400" w:type="pct"/>
            <w:tcBorders>
              <w:top w:val="double" w:sz="4" w:space="0" w:color="auto"/>
            </w:tcBorders>
            <w:shd w:val="clear" w:color="auto" w:fill="auto"/>
          </w:tcPr>
          <w:p w:rsidR="00461EED" w:rsidRPr="000A7997" w:rsidRDefault="00461EED" w:rsidP="000A7997">
            <w:pPr>
              <w:pStyle w:val="IRSBitAttribute"/>
              <w:rPr>
                <w:rFonts w:hint="eastAsia"/>
              </w:rPr>
            </w:pPr>
            <w:r w:rsidRPr="000A7997">
              <w:rPr>
                <w:rFonts w:hint="eastAsia"/>
              </w:rPr>
              <w:t>RO</w:t>
            </w:r>
          </w:p>
        </w:tc>
        <w:tc>
          <w:tcPr>
            <w:tcW w:w="500" w:type="pct"/>
            <w:tcBorders>
              <w:top w:val="double" w:sz="4" w:space="0" w:color="auto"/>
            </w:tcBorders>
            <w:shd w:val="clear" w:color="auto" w:fill="auto"/>
          </w:tcPr>
          <w:p w:rsidR="00461EED" w:rsidRPr="000A7997" w:rsidRDefault="00461EED" w:rsidP="000A7997">
            <w:pPr>
              <w:pStyle w:val="IRSBitHW-Property"/>
              <w:rPr>
                <w:rFonts w:hint="eastAsia"/>
              </w:rPr>
            </w:pPr>
            <w:r w:rsidRPr="000A7997">
              <w:rPr>
                <w:rFonts w:eastAsia="宋体" w:hint="eastAsia"/>
              </w:rPr>
              <w:t>NA</w:t>
            </w:r>
          </w:p>
        </w:tc>
        <w:tc>
          <w:tcPr>
            <w:tcW w:w="300" w:type="pct"/>
            <w:tcBorders>
              <w:top w:val="double" w:sz="4" w:space="0" w:color="auto"/>
            </w:tcBorders>
            <w:shd w:val="clear" w:color="auto" w:fill="auto"/>
          </w:tcPr>
          <w:p w:rsidR="00461EED" w:rsidRPr="000A7997" w:rsidRDefault="00461EED" w:rsidP="000A7997">
            <w:pPr>
              <w:pStyle w:val="IRSBitDefault"/>
              <w:rPr>
                <w:rFonts w:hint="eastAsia"/>
              </w:rPr>
            </w:pPr>
            <w:r w:rsidRPr="000A7997">
              <w:rPr>
                <w:rFonts w:hint="eastAsia"/>
              </w:rPr>
              <w:t>0</w:t>
            </w:r>
          </w:p>
        </w:tc>
        <w:tc>
          <w:tcPr>
            <w:tcW w:w="1700" w:type="pct"/>
            <w:tcBorders>
              <w:top w:val="double" w:sz="4" w:space="0" w:color="auto"/>
            </w:tcBorders>
            <w:shd w:val="clear" w:color="auto" w:fill="auto"/>
          </w:tcPr>
          <w:p w:rsidR="00461EED" w:rsidRPr="000A7997" w:rsidRDefault="00461EED" w:rsidP="000A7997">
            <w:pPr>
              <w:pStyle w:val="IRSBitDescription"/>
              <w:ind w:left="53"/>
              <w:rPr>
                <w:rFonts w:hint="eastAsia"/>
                <w:b/>
                <w:bCs/>
              </w:rPr>
            </w:pPr>
            <w:r w:rsidRPr="000A7997">
              <w:rPr>
                <w:rFonts w:hint="eastAsia"/>
                <w:b/>
                <w:bCs/>
              </w:rPr>
              <w:t>Base Address 0</w:t>
            </w:r>
          </w:p>
          <w:p w:rsidR="00461EED" w:rsidRPr="000A7997" w:rsidRDefault="00461EED" w:rsidP="000A7997">
            <w:pPr>
              <w:pStyle w:val="IRSBitDescription"/>
              <w:ind w:left="53"/>
              <w:rPr>
                <w:rFonts w:hint="eastAsia"/>
                <w:bCs/>
              </w:rPr>
            </w:pPr>
            <w:r w:rsidRPr="000A7997">
              <w:rPr>
                <w:rFonts w:hint="eastAsia"/>
                <w:bCs/>
              </w:rPr>
              <w:t>This function does not claim base address.</w:t>
            </w:r>
          </w:p>
        </w:tc>
        <w:tc>
          <w:tcPr>
            <w:tcW w:w="600" w:type="pct"/>
            <w:tcBorders>
              <w:top w:val="double" w:sz="4" w:space="0" w:color="auto"/>
            </w:tcBorders>
            <w:shd w:val="clear" w:color="auto" w:fill="auto"/>
          </w:tcPr>
          <w:p w:rsidR="00461EED" w:rsidRPr="000A7997" w:rsidRDefault="00461EED" w:rsidP="000A7997">
            <w:pPr>
              <w:pStyle w:val="IRSBitMnemonic"/>
              <w:ind w:left="53"/>
              <w:rPr>
                <w:rFonts w:hint="eastAsia"/>
              </w:rPr>
            </w:pPr>
            <w:r w:rsidRPr="000A7997">
              <w:rPr>
                <w:rFonts w:hint="eastAsia"/>
              </w:rPr>
              <w:t>Rx10[31:0]</w:t>
            </w:r>
          </w:p>
        </w:tc>
        <w:tc>
          <w:tcPr>
            <w:tcW w:w="350" w:type="pct"/>
            <w:tcBorders>
              <w:top w:val="double" w:sz="4" w:space="0" w:color="auto"/>
            </w:tcBorders>
            <w:shd w:val="clear" w:color="auto" w:fill="auto"/>
          </w:tcPr>
          <w:p w:rsidR="00461EED" w:rsidRPr="000A7997" w:rsidRDefault="00461EED" w:rsidP="000A7997">
            <w:pPr>
              <w:pStyle w:val="IRSBitChipRev"/>
              <w:rPr>
                <w:b/>
              </w:rPr>
            </w:pPr>
          </w:p>
        </w:tc>
        <w:tc>
          <w:tcPr>
            <w:tcW w:w="325" w:type="pct"/>
            <w:tcBorders>
              <w:top w:val="double" w:sz="4" w:space="0" w:color="auto"/>
            </w:tcBorders>
            <w:shd w:val="clear" w:color="auto" w:fill="auto"/>
          </w:tcPr>
          <w:p w:rsidR="00461EED" w:rsidRPr="000A7997" w:rsidRDefault="00461EED" w:rsidP="000A7997">
            <w:pPr>
              <w:pStyle w:val="IRSBitPwrDm"/>
              <w:rPr>
                <w:rFonts w:eastAsia="PMingLiU" w:hint="eastAsia"/>
              </w:rPr>
            </w:pPr>
            <w:r w:rsidRPr="000A7997">
              <w:rPr>
                <w:rFonts w:eastAsia="PMingLiU" w:hint="eastAsia"/>
              </w:rPr>
              <w:t>vcc</w:t>
            </w:r>
          </w:p>
        </w:tc>
        <w:tc>
          <w:tcPr>
            <w:tcW w:w="125" w:type="pct"/>
            <w:tcBorders>
              <w:top w:val="double" w:sz="4" w:space="0" w:color="auto"/>
            </w:tcBorders>
            <w:shd w:val="clear" w:color="auto" w:fill="auto"/>
          </w:tcPr>
          <w:p w:rsidR="00461EED" w:rsidRPr="000A7997" w:rsidRDefault="00461EED" w:rsidP="000A7997">
            <w:pPr>
              <w:pStyle w:val="IRSBitsugS"/>
            </w:pPr>
            <w:r w:rsidRPr="000A7997">
              <w:rPr>
                <w:rFonts w:eastAsia="PMingLiU" w:hint="eastAsia"/>
              </w:rPr>
              <w:t>R</w:t>
            </w:r>
          </w:p>
        </w:tc>
        <w:tc>
          <w:tcPr>
            <w:tcW w:w="125" w:type="pct"/>
            <w:tcBorders>
              <w:top w:val="double" w:sz="4" w:space="0" w:color="auto"/>
            </w:tcBorders>
            <w:shd w:val="clear" w:color="auto" w:fill="auto"/>
          </w:tcPr>
          <w:p w:rsidR="00461EED" w:rsidRPr="000A7997" w:rsidRDefault="00461EED" w:rsidP="000A7997">
            <w:pPr>
              <w:pStyle w:val="IRSBitsugP"/>
            </w:pPr>
            <w:r w:rsidRPr="000A7997">
              <w:rPr>
                <w:rFonts w:eastAsia="PMingLiU" w:hint="eastAsia"/>
              </w:rPr>
              <w:t>x</w:t>
            </w:r>
          </w:p>
        </w:tc>
        <w:tc>
          <w:tcPr>
            <w:tcW w:w="125" w:type="pct"/>
            <w:tcBorders>
              <w:top w:val="double" w:sz="4" w:space="0" w:color="auto"/>
            </w:tcBorders>
            <w:shd w:val="clear" w:color="auto" w:fill="auto"/>
          </w:tcPr>
          <w:p w:rsidR="00461EED" w:rsidRPr="000A7997" w:rsidRDefault="00461EED" w:rsidP="000A7997">
            <w:pPr>
              <w:pStyle w:val="IRSBitsugE"/>
            </w:pPr>
            <w:r w:rsidRPr="000A7997">
              <w:rPr>
                <w:rFonts w:eastAsia="PMingLiU" w:hint="eastAsia"/>
              </w:rPr>
              <w:t>x</w:t>
            </w:r>
          </w:p>
        </w:tc>
      </w:tr>
    </w:tbl>
    <w:p w:rsidR="00461EED" w:rsidRPr="006E080E" w:rsidRDefault="00461EED">
      <w:pPr>
        <w:pStyle w:val="IRSRegTableSpace"/>
        <w:rPr>
          <w:rFonts w:hint="eastAsia"/>
        </w:rPr>
      </w:pPr>
    </w:p>
    <w:p w:rsidR="00461EED" w:rsidRPr="006E080E" w:rsidRDefault="00461EED" w:rsidP="002D3B8F">
      <w:pPr>
        <w:pStyle w:val="IRSReg-Heading"/>
        <w:ind w:leftChars="71" w:left="149"/>
        <w:rPr>
          <w:rFonts w:hint="eastAsia"/>
        </w:rPr>
      </w:pPr>
      <w:r w:rsidRPr="006E080E">
        <w:rPr>
          <w:bCs/>
          <w:u w:val="single"/>
        </w:rPr>
        <w:t xml:space="preserve">Offset Address: </w:t>
      </w:r>
      <w:r w:rsidRPr="006E080E">
        <w:rPr>
          <w:rFonts w:hint="eastAsia"/>
          <w:bCs/>
          <w:u w:val="single"/>
        </w:rPr>
        <w:t>17-14h (D</w:t>
      </w:r>
      <w:smartTag w:uri="urn:schemas-microsoft-com:office:smarttags" w:element="chmetcnv">
        <w:smartTagPr>
          <w:attr w:name="TCSC" w:val="0"/>
          <w:attr w:name="NumberType" w:val="1"/>
          <w:attr w:name="Negative" w:val="False"/>
          <w:attr w:name="HasSpace" w:val="False"/>
          <w:attr w:name="SourceValue" w:val="0"/>
          <w:attr w:name="UnitName" w:val="F"/>
        </w:smartTagPr>
        <w:r w:rsidRPr="006E080E">
          <w:rPr>
            <w:rFonts w:hint="eastAsia"/>
            <w:bCs/>
            <w:u w:val="single"/>
          </w:rPr>
          <w:t>0F</w:t>
        </w:r>
      </w:smartTag>
      <w:r w:rsidRPr="006E080E">
        <w:rPr>
          <w:rFonts w:hint="eastAsia"/>
          <w:bCs/>
          <w:u w:val="single"/>
        </w:rPr>
        <w:t>2)</w:t>
      </w:r>
      <w:r w:rsidRPr="006E080E">
        <w:tab/>
      </w:r>
      <w:r w:rsidRPr="006E080E">
        <w:br/>
      </w:r>
      <w:r w:rsidRPr="006E080E">
        <w:rPr>
          <w:rFonts w:hint="eastAsia"/>
        </w:rPr>
        <w:t>Base Address Registers 1</w:t>
      </w:r>
      <w:r w:rsidRPr="006E080E">
        <w:tab/>
        <w:t>Default Value</w:t>
      </w:r>
      <w:r w:rsidRPr="006E080E">
        <w:rPr>
          <w:rFonts w:hint="eastAsia"/>
        </w:rPr>
        <w:t xml:space="preserve">: </w:t>
      </w:r>
      <w:r w:rsidRPr="006E080E">
        <w:t>0</w:t>
      </w:r>
      <w:r w:rsidRPr="006E080E">
        <w:rPr>
          <w:rFonts w:hint="eastAsia"/>
        </w:rPr>
        <w:t>000 0</w:t>
      </w:r>
      <w:r w:rsidRPr="006E080E">
        <w:t>0</w:t>
      </w:r>
      <w:r w:rsidRPr="006E080E">
        <w:rPr>
          <w:rFonts w:hint="eastAsia"/>
        </w:rPr>
        <w:t>00h</w:t>
      </w:r>
    </w:p>
    <w:tbl>
      <w:tblPr>
        <w:tblW w:w="48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27"/>
        <w:gridCol w:w="846"/>
        <w:gridCol w:w="1058"/>
        <w:gridCol w:w="635"/>
        <w:gridCol w:w="3595"/>
        <w:gridCol w:w="1269"/>
        <w:gridCol w:w="741"/>
        <w:gridCol w:w="688"/>
        <w:gridCol w:w="264"/>
        <w:gridCol w:w="264"/>
        <w:gridCol w:w="264"/>
      </w:tblGrid>
      <w:tr w:rsidR="000279D1" w:rsidRPr="000A7997" w:rsidTr="000A7997">
        <w:tblPrEx>
          <w:tblCellMar>
            <w:top w:w="0" w:type="dxa"/>
            <w:bottom w:w="0" w:type="dxa"/>
          </w:tblCellMar>
        </w:tblPrEx>
        <w:trPr>
          <w:cantSplit/>
          <w:trHeight w:hRule="exact" w:val="300"/>
          <w:jc w:val="center"/>
        </w:trPr>
        <w:tc>
          <w:tcPr>
            <w:tcW w:w="250" w:type="pct"/>
            <w:tcBorders>
              <w:top w:val="double" w:sz="4" w:space="0" w:color="auto"/>
              <w:bottom w:val="double" w:sz="4" w:space="0" w:color="auto"/>
            </w:tcBorders>
            <w:shd w:val="clear" w:color="auto" w:fill="auto"/>
            <w:vAlign w:val="center"/>
          </w:tcPr>
          <w:p w:rsidR="00461EED" w:rsidRPr="000A7997" w:rsidRDefault="000A7997" w:rsidP="000A7997">
            <w:pPr>
              <w:pStyle w:val="IRSBitItem"/>
              <w:rPr>
                <w:rFonts w:hint="eastAsia"/>
              </w:rPr>
            </w:pPr>
            <w:r w:rsidRPr="000A7997">
              <w:t>Bit</w:t>
            </w:r>
          </w:p>
        </w:tc>
        <w:tc>
          <w:tcPr>
            <w:tcW w:w="400" w:type="pct"/>
            <w:tcBorders>
              <w:top w:val="double" w:sz="4" w:space="0" w:color="auto"/>
              <w:bottom w:val="double" w:sz="4" w:space="0" w:color="auto"/>
            </w:tcBorders>
            <w:shd w:val="clear" w:color="auto" w:fill="auto"/>
            <w:vAlign w:val="center"/>
          </w:tcPr>
          <w:p w:rsidR="00461EED" w:rsidRPr="000A7997" w:rsidRDefault="000A7997" w:rsidP="000A7997">
            <w:pPr>
              <w:pStyle w:val="IRSBitAttribute"/>
              <w:rPr>
                <w:b/>
              </w:rPr>
            </w:pPr>
            <w:r w:rsidRPr="000A7997">
              <w:rPr>
                <w:b/>
              </w:rPr>
              <w:t>Attribute</w:t>
            </w:r>
          </w:p>
        </w:tc>
        <w:tc>
          <w:tcPr>
            <w:tcW w:w="500" w:type="pct"/>
            <w:tcBorders>
              <w:top w:val="double" w:sz="4" w:space="0" w:color="auto"/>
              <w:bottom w:val="double" w:sz="4" w:space="0" w:color="auto"/>
            </w:tcBorders>
            <w:shd w:val="clear" w:color="auto" w:fill="auto"/>
            <w:vAlign w:val="center"/>
          </w:tcPr>
          <w:p w:rsidR="00461EED" w:rsidRPr="000A7997" w:rsidRDefault="000A7997" w:rsidP="000A7997">
            <w:pPr>
              <w:pStyle w:val="IRSBitHW-Property"/>
              <w:rPr>
                <w:b/>
              </w:rPr>
            </w:pPr>
            <w:r w:rsidRPr="000A7997">
              <w:rPr>
                <w:b/>
              </w:rPr>
              <w:t>HW Property</w:t>
            </w:r>
          </w:p>
        </w:tc>
        <w:tc>
          <w:tcPr>
            <w:tcW w:w="300" w:type="pct"/>
            <w:tcBorders>
              <w:top w:val="double" w:sz="4" w:space="0" w:color="auto"/>
              <w:bottom w:val="double" w:sz="4" w:space="0" w:color="auto"/>
            </w:tcBorders>
            <w:shd w:val="clear" w:color="auto" w:fill="auto"/>
            <w:vAlign w:val="center"/>
          </w:tcPr>
          <w:p w:rsidR="00461EED" w:rsidRPr="000A7997" w:rsidRDefault="000A7997" w:rsidP="000A7997">
            <w:pPr>
              <w:pStyle w:val="IRSBitDefault"/>
              <w:rPr>
                <w:rFonts w:hint="eastAsia"/>
                <w:b/>
              </w:rPr>
            </w:pPr>
            <w:r w:rsidRPr="000A7997">
              <w:rPr>
                <w:b/>
              </w:rPr>
              <w:t>Default</w:t>
            </w:r>
          </w:p>
        </w:tc>
        <w:tc>
          <w:tcPr>
            <w:tcW w:w="1700" w:type="pct"/>
            <w:tcBorders>
              <w:top w:val="double" w:sz="4" w:space="0" w:color="auto"/>
              <w:bottom w:val="double" w:sz="4" w:space="0" w:color="auto"/>
            </w:tcBorders>
            <w:shd w:val="clear" w:color="auto" w:fill="auto"/>
            <w:vAlign w:val="center"/>
          </w:tcPr>
          <w:p w:rsidR="00461EED" w:rsidRPr="000A7997" w:rsidRDefault="000A7997" w:rsidP="000A7997">
            <w:pPr>
              <w:pStyle w:val="IRSBitDescription"/>
              <w:ind w:left="53"/>
              <w:jc w:val="center"/>
              <w:rPr>
                <w:b/>
              </w:rPr>
            </w:pPr>
            <w:r>
              <w:rPr>
                <w:b/>
              </w:rPr>
              <w:t>Description</w:t>
            </w:r>
          </w:p>
        </w:tc>
        <w:tc>
          <w:tcPr>
            <w:tcW w:w="600" w:type="pct"/>
            <w:tcBorders>
              <w:top w:val="double" w:sz="4" w:space="0" w:color="auto"/>
              <w:bottom w:val="double" w:sz="4" w:space="0" w:color="auto"/>
            </w:tcBorders>
            <w:shd w:val="clear" w:color="auto" w:fill="auto"/>
            <w:vAlign w:val="center"/>
          </w:tcPr>
          <w:p w:rsidR="00461EED" w:rsidRPr="000A7997" w:rsidRDefault="000A7997" w:rsidP="000A7997">
            <w:pPr>
              <w:pStyle w:val="IRSBitMnemonic"/>
              <w:ind w:left="53"/>
              <w:jc w:val="center"/>
            </w:pPr>
            <w:r w:rsidRPr="000A7997">
              <w:t>Mnemonic</w:t>
            </w:r>
          </w:p>
        </w:tc>
        <w:tc>
          <w:tcPr>
            <w:tcW w:w="350" w:type="pct"/>
            <w:tcBorders>
              <w:top w:val="double" w:sz="4" w:space="0" w:color="auto"/>
              <w:bottom w:val="double" w:sz="4" w:space="0" w:color="auto"/>
            </w:tcBorders>
            <w:shd w:val="clear" w:color="auto" w:fill="auto"/>
            <w:vAlign w:val="center"/>
          </w:tcPr>
          <w:p w:rsidR="00461EED" w:rsidRPr="000A7997" w:rsidRDefault="000A7997" w:rsidP="000A7997">
            <w:pPr>
              <w:pStyle w:val="IRSBitChipRev"/>
              <w:rPr>
                <w:b/>
              </w:rPr>
            </w:pPr>
            <w:r w:rsidRPr="000A7997">
              <w:rPr>
                <w:b/>
              </w:rPr>
              <w:t>ChipRev</w:t>
            </w:r>
          </w:p>
        </w:tc>
        <w:tc>
          <w:tcPr>
            <w:tcW w:w="325" w:type="pct"/>
            <w:tcBorders>
              <w:top w:val="double" w:sz="4" w:space="0" w:color="auto"/>
              <w:bottom w:val="double" w:sz="4" w:space="0" w:color="auto"/>
            </w:tcBorders>
            <w:shd w:val="clear" w:color="auto" w:fill="auto"/>
            <w:vAlign w:val="center"/>
          </w:tcPr>
          <w:p w:rsidR="00461EED" w:rsidRPr="000A7997" w:rsidRDefault="000A7997" w:rsidP="000A7997">
            <w:pPr>
              <w:pStyle w:val="IRSBitPwrDm"/>
              <w:rPr>
                <w:b/>
              </w:rPr>
            </w:pPr>
            <w:r w:rsidRPr="000A7997">
              <w:rPr>
                <w:b/>
              </w:rPr>
              <w:t>PwrDm</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S"/>
              <w:rPr>
                <w:b/>
              </w:rPr>
            </w:pPr>
            <w:r w:rsidRPr="000A7997">
              <w:rPr>
                <w:b/>
              </w:rPr>
              <w:t>S</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P"/>
              <w:rPr>
                <w:b/>
              </w:rPr>
            </w:pPr>
            <w:r w:rsidRPr="000A7997">
              <w:rPr>
                <w:b/>
              </w:rPr>
              <w:t>P</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E"/>
              <w:rPr>
                <w:b/>
              </w:rPr>
            </w:pPr>
            <w:r w:rsidRPr="000A7997">
              <w:rPr>
                <w:b/>
              </w:rPr>
              <w:t>E</w:t>
            </w:r>
          </w:p>
        </w:tc>
      </w:tr>
      <w:tr w:rsidR="000279D1" w:rsidRPr="000A7997" w:rsidTr="000A7997">
        <w:tblPrEx>
          <w:tblCellMar>
            <w:top w:w="0" w:type="dxa"/>
            <w:bottom w:w="0" w:type="dxa"/>
          </w:tblCellMar>
        </w:tblPrEx>
        <w:trPr>
          <w:cantSplit/>
          <w:jc w:val="center"/>
        </w:trPr>
        <w:tc>
          <w:tcPr>
            <w:tcW w:w="250" w:type="pct"/>
            <w:tcBorders>
              <w:top w:val="double" w:sz="4" w:space="0" w:color="auto"/>
            </w:tcBorders>
            <w:shd w:val="clear" w:color="auto" w:fill="auto"/>
          </w:tcPr>
          <w:p w:rsidR="00461EED" w:rsidRPr="000A7997" w:rsidRDefault="00461EED" w:rsidP="000A7997">
            <w:pPr>
              <w:pStyle w:val="IRSBitItem"/>
              <w:rPr>
                <w:rFonts w:hint="eastAsia"/>
                <w:b w:val="0"/>
              </w:rPr>
            </w:pPr>
            <w:r w:rsidRPr="000A7997">
              <w:rPr>
                <w:rFonts w:hint="eastAsia"/>
                <w:b w:val="0"/>
              </w:rPr>
              <w:t>31:0</w:t>
            </w:r>
          </w:p>
        </w:tc>
        <w:tc>
          <w:tcPr>
            <w:tcW w:w="400" w:type="pct"/>
            <w:tcBorders>
              <w:top w:val="double" w:sz="4" w:space="0" w:color="auto"/>
            </w:tcBorders>
            <w:shd w:val="clear" w:color="auto" w:fill="auto"/>
          </w:tcPr>
          <w:p w:rsidR="00461EED" w:rsidRPr="000A7997" w:rsidRDefault="00461EED" w:rsidP="000A7997">
            <w:pPr>
              <w:pStyle w:val="IRSBitAttribute"/>
              <w:rPr>
                <w:rFonts w:hint="eastAsia"/>
              </w:rPr>
            </w:pPr>
            <w:r w:rsidRPr="000A7997">
              <w:rPr>
                <w:rFonts w:hint="eastAsia"/>
              </w:rPr>
              <w:t>RO</w:t>
            </w:r>
          </w:p>
        </w:tc>
        <w:tc>
          <w:tcPr>
            <w:tcW w:w="500" w:type="pct"/>
            <w:tcBorders>
              <w:top w:val="double" w:sz="4" w:space="0" w:color="auto"/>
            </w:tcBorders>
            <w:shd w:val="clear" w:color="auto" w:fill="auto"/>
          </w:tcPr>
          <w:p w:rsidR="00461EED" w:rsidRPr="000A7997" w:rsidRDefault="00461EED" w:rsidP="000A7997">
            <w:pPr>
              <w:pStyle w:val="IRSBitHW-Property"/>
              <w:rPr>
                <w:rFonts w:hint="eastAsia"/>
              </w:rPr>
            </w:pPr>
            <w:r w:rsidRPr="000A7997">
              <w:rPr>
                <w:rFonts w:eastAsia="宋体" w:hint="eastAsia"/>
              </w:rPr>
              <w:t>NA</w:t>
            </w:r>
          </w:p>
        </w:tc>
        <w:tc>
          <w:tcPr>
            <w:tcW w:w="300" w:type="pct"/>
            <w:tcBorders>
              <w:top w:val="double" w:sz="4" w:space="0" w:color="auto"/>
            </w:tcBorders>
            <w:shd w:val="clear" w:color="auto" w:fill="auto"/>
          </w:tcPr>
          <w:p w:rsidR="00461EED" w:rsidRPr="000A7997" w:rsidRDefault="00461EED" w:rsidP="000A7997">
            <w:pPr>
              <w:pStyle w:val="IRSBitDefault"/>
              <w:rPr>
                <w:rFonts w:hint="eastAsia"/>
              </w:rPr>
            </w:pPr>
            <w:r w:rsidRPr="000A7997">
              <w:rPr>
                <w:rFonts w:hint="eastAsia"/>
              </w:rPr>
              <w:t>0</w:t>
            </w:r>
          </w:p>
        </w:tc>
        <w:tc>
          <w:tcPr>
            <w:tcW w:w="1700" w:type="pct"/>
            <w:tcBorders>
              <w:top w:val="double" w:sz="4" w:space="0" w:color="auto"/>
            </w:tcBorders>
            <w:shd w:val="clear" w:color="auto" w:fill="auto"/>
          </w:tcPr>
          <w:p w:rsidR="00461EED" w:rsidRPr="000A7997" w:rsidRDefault="00461EED" w:rsidP="000A7997">
            <w:pPr>
              <w:pStyle w:val="IRSBitDescription"/>
              <w:ind w:left="53"/>
              <w:rPr>
                <w:rFonts w:hint="eastAsia"/>
                <w:b/>
                <w:bCs/>
              </w:rPr>
            </w:pPr>
            <w:r w:rsidRPr="000A7997">
              <w:rPr>
                <w:rFonts w:hint="eastAsia"/>
                <w:b/>
                <w:bCs/>
              </w:rPr>
              <w:t>Base Address 1</w:t>
            </w:r>
          </w:p>
          <w:p w:rsidR="00461EED" w:rsidRPr="000A7997" w:rsidRDefault="00461EED" w:rsidP="000A7997">
            <w:pPr>
              <w:pStyle w:val="IRSBitDescription"/>
              <w:ind w:left="53"/>
              <w:rPr>
                <w:rFonts w:hint="eastAsia"/>
                <w:bCs/>
              </w:rPr>
            </w:pPr>
            <w:r w:rsidRPr="000A7997">
              <w:rPr>
                <w:rFonts w:hint="eastAsia"/>
                <w:bCs/>
              </w:rPr>
              <w:t>This function does not claim base address.</w:t>
            </w:r>
          </w:p>
        </w:tc>
        <w:tc>
          <w:tcPr>
            <w:tcW w:w="600" w:type="pct"/>
            <w:tcBorders>
              <w:top w:val="double" w:sz="4" w:space="0" w:color="auto"/>
            </w:tcBorders>
            <w:shd w:val="clear" w:color="auto" w:fill="auto"/>
          </w:tcPr>
          <w:p w:rsidR="00461EED" w:rsidRPr="000A7997" w:rsidRDefault="00461EED" w:rsidP="000A7997">
            <w:pPr>
              <w:pStyle w:val="IRSBitMnemonic"/>
              <w:ind w:left="53"/>
              <w:rPr>
                <w:rFonts w:hint="eastAsia"/>
              </w:rPr>
            </w:pPr>
            <w:r w:rsidRPr="000A7997">
              <w:rPr>
                <w:rFonts w:hint="eastAsia"/>
              </w:rPr>
              <w:t>Rx14[31:0]</w:t>
            </w:r>
          </w:p>
        </w:tc>
        <w:tc>
          <w:tcPr>
            <w:tcW w:w="350" w:type="pct"/>
            <w:tcBorders>
              <w:top w:val="double" w:sz="4" w:space="0" w:color="auto"/>
            </w:tcBorders>
            <w:shd w:val="clear" w:color="auto" w:fill="auto"/>
          </w:tcPr>
          <w:p w:rsidR="00461EED" w:rsidRPr="000A7997" w:rsidRDefault="00461EED" w:rsidP="000A7997">
            <w:pPr>
              <w:pStyle w:val="IRSBitChipRev"/>
              <w:rPr>
                <w:b/>
              </w:rPr>
            </w:pPr>
          </w:p>
        </w:tc>
        <w:tc>
          <w:tcPr>
            <w:tcW w:w="325" w:type="pct"/>
            <w:tcBorders>
              <w:top w:val="double" w:sz="4" w:space="0" w:color="auto"/>
            </w:tcBorders>
            <w:shd w:val="clear" w:color="auto" w:fill="auto"/>
          </w:tcPr>
          <w:p w:rsidR="00461EED" w:rsidRPr="000A7997" w:rsidRDefault="00461EED" w:rsidP="000A7997">
            <w:pPr>
              <w:pStyle w:val="IRSBitPwrDm"/>
              <w:rPr>
                <w:rFonts w:eastAsia="PMingLiU" w:hint="eastAsia"/>
              </w:rPr>
            </w:pPr>
            <w:r w:rsidRPr="000A7997">
              <w:rPr>
                <w:rFonts w:eastAsia="PMingLiU" w:hint="eastAsia"/>
              </w:rPr>
              <w:t>vcc</w:t>
            </w:r>
          </w:p>
        </w:tc>
        <w:tc>
          <w:tcPr>
            <w:tcW w:w="125" w:type="pct"/>
            <w:tcBorders>
              <w:top w:val="double" w:sz="4" w:space="0" w:color="auto"/>
            </w:tcBorders>
            <w:shd w:val="clear" w:color="auto" w:fill="auto"/>
          </w:tcPr>
          <w:p w:rsidR="00461EED" w:rsidRPr="000A7997" w:rsidRDefault="00461EED" w:rsidP="000A7997">
            <w:pPr>
              <w:pStyle w:val="IRSBitsugS"/>
            </w:pPr>
            <w:r w:rsidRPr="000A7997">
              <w:rPr>
                <w:rFonts w:eastAsia="PMingLiU" w:hint="eastAsia"/>
              </w:rPr>
              <w:t>R</w:t>
            </w:r>
          </w:p>
        </w:tc>
        <w:tc>
          <w:tcPr>
            <w:tcW w:w="125" w:type="pct"/>
            <w:tcBorders>
              <w:top w:val="double" w:sz="4" w:space="0" w:color="auto"/>
            </w:tcBorders>
            <w:shd w:val="clear" w:color="auto" w:fill="auto"/>
          </w:tcPr>
          <w:p w:rsidR="00461EED" w:rsidRPr="000A7997" w:rsidRDefault="00461EED" w:rsidP="000A7997">
            <w:pPr>
              <w:pStyle w:val="IRSBitsugP"/>
            </w:pPr>
            <w:r w:rsidRPr="000A7997">
              <w:rPr>
                <w:rFonts w:eastAsia="PMingLiU" w:hint="eastAsia"/>
              </w:rPr>
              <w:t>x</w:t>
            </w:r>
          </w:p>
        </w:tc>
        <w:tc>
          <w:tcPr>
            <w:tcW w:w="125" w:type="pct"/>
            <w:tcBorders>
              <w:top w:val="double" w:sz="4" w:space="0" w:color="auto"/>
            </w:tcBorders>
            <w:shd w:val="clear" w:color="auto" w:fill="auto"/>
          </w:tcPr>
          <w:p w:rsidR="00461EED" w:rsidRPr="000A7997" w:rsidRDefault="00461EED" w:rsidP="000A7997">
            <w:pPr>
              <w:pStyle w:val="IRSBitsugE"/>
            </w:pPr>
            <w:r w:rsidRPr="000A7997">
              <w:rPr>
                <w:rFonts w:eastAsia="PMingLiU" w:hint="eastAsia"/>
              </w:rPr>
              <w:t>x</w:t>
            </w:r>
          </w:p>
        </w:tc>
      </w:tr>
    </w:tbl>
    <w:p w:rsidR="00461EED" w:rsidRPr="006E080E" w:rsidRDefault="00461EED">
      <w:pPr>
        <w:pStyle w:val="IRSRegTableSpace"/>
        <w:rPr>
          <w:rFonts w:hint="eastAsia"/>
        </w:rPr>
      </w:pPr>
    </w:p>
    <w:p w:rsidR="00461EED" w:rsidRPr="006E080E" w:rsidRDefault="00461EED" w:rsidP="002D3B8F">
      <w:pPr>
        <w:pStyle w:val="IRSReg-Heading"/>
        <w:ind w:leftChars="71" w:left="149"/>
        <w:rPr>
          <w:rFonts w:hint="eastAsia"/>
        </w:rPr>
      </w:pPr>
      <w:r w:rsidRPr="006E080E">
        <w:rPr>
          <w:bCs/>
          <w:u w:val="single"/>
        </w:rPr>
        <w:t xml:space="preserve">Offset Address: </w:t>
      </w:r>
      <w:r w:rsidRPr="006E080E">
        <w:rPr>
          <w:rFonts w:hint="eastAsia"/>
          <w:bCs/>
          <w:u w:val="single"/>
        </w:rPr>
        <w:t>1B-18h (D</w:t>
      </w:r>
      <w:smartTag w:uri="urn:schemas-microsoft-com:office:smarttags" w:element="chmetcnv">
        <w:smartTagPr>
          <w:attr w:name="TCSC" w:val="0"/>
          <w:attr w:name="NumberType" w:val="1"/>
          <w:attr w:name="Negative" w:val="False"/>
          <w:attr w:name="HasSpace" w:val="False"/>
          <w:attr w:name="SourceValue" w:val="0"/>
          <w:attr w:name="UnitName" w:val="F"/>
        </w:smartTagPr>
        <w:r w:rsidRPr="006E080E">
          <w:rPr>
            <w:rFonts w:hint="eastAsia"/>
            <w:bCs/>
            <w:u w:val="single"/>
          </w:rPr>
          <w:t>0F</w:t>
        </w:r>
      </w:smartTag>
      <w:r w:rsidRPr="006E080E">
        <w:rPr>
          <w:rFonts w:hint="eastAsia"/>
          <w:bCs/>
          <w:u w:val="single"/>
        </w:rPr>
        <w:t>2)</w:t>
      </w:r>
      <w:r w:rsidRPr="006E080E">
        <w:tab/>
      </w:r>
      <w:r w:rsidRPr="006E080E">
        <w:br/>
      </w:r>
      <w:r w:rsidRPr="006E080E">
        <w:rPr>
          <w:rFonts w:hint="eastAsia"/>
        </w:rPr>
        <w:t>Base Address Registers 2</w:t>
      </w:r>
      <w:r w:rsidRPr="006E080E">
        <w:tab/>
        <w:t>Default Value</w:t>
      </w:r>
      <w:r w:rsidRPr="006E080E">
        <w:rPr>
          <w:rFonts w:hint="eastAsia"/>
        </w:rPr>
        <w:t xml:space="preserve">: </w:t>
      </w:r>
      <w:r w:rsidRPr="006E080E">
        <w:t>0</w:t>
      </w:r>
      <w:r w:rsidRPr="006E080E">
        <w:rPr>
          <w:rFonts w:hint="eastAsia"/>
        </w:rPr>
        <w:t>000 0</w:t>
      </w:r>
      <w:r w:rsidRPr="006E080E">
        <w:t>0</w:t>
      </w:r>
      <w:r w:rsidRPr="006E080E">
        <w:rPr>
          <w:rFonts w:hint="eastAsia"/>
        </w:rPr>
        <w:t>00h</w:t>
      </w:r>
    </w:p>
    <w:tbl>
      <w:tblPr>
        <w:tblW w:w="48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27"/>
        <w:gridCol w:w="846"/>
        <w:gridCol w:w="1058"/>
        <w:gridCol w:w="635"/>
        <w:gridCol w:w="3595"/>
        <w:gridCol w:w="1269"/>
        <w:gridCol w:w="741"/>
        <w:gridCol w:w="688"/>
        <w:gridCol w:w="264"/>
        <w:gridCol w:w="264"/>
        <w:gridCol w:w="264"/>
      </w:tblGrid>
      <w:tr w:rsidR="000279D1" w:rsidRPr="000A7997" w:rsidTr="000A7997">
        <w:tblPrEx>
          <w:tblCellMar>
            <w:top w:w="0" w:type="dxa"/>
            <w:bottom w:w="0" w:type="dxa"/>
          </w:tblCellMar>
        </w:tblPrEx>
        <w:trPr>
          <w:cantSplit/>
          <w:trHeight w:hRule="exact" w:val="300"/>
          <w:jc w:val="center"/>
        </w:trPr>
        <w:tc>
          <w:tcPr>
            <w:tcW w:w="250" w:type="pct"/>
            <w:tcBorders>
              <w:top w:val="double" w:sz="4" w:space="0" w:color="auto"/>
              <w:bottom w:val="double" w:sz="4" w:space="0" w:color="auto"/>
            </w:tcBorders>
            <w:shd w:val="clear" w:color="auto" w:fill="auto"/>
            <w:vAlign w:val="center"/>
          </w:tcPr>
          <w:p w:rsidR="00461EED" w:rsidRPr="000A7997" w:rsidRDefault="000A7997" w:rsidP="000A7997">
            <w:pPr>
              <w:pStyle w:val="IRSBitItem"/>
              <w:rPr>
                <w:rFonts w:hint="eastAsia"/>
              </w:rPr>
            </w:pPr>
            <w:r w:rsidRPr="000A7997">
              <w:t>Bit</w:t>
            </w:r>
          </w:p>
        </w:tc>
        <w:tc>
          <w:tcPr>
            <w:tcW w:w="400" w:type="pct"/>
            <w:tcBorders>
              <w:top w:val="double" w:sz="4" w:space="0" w:color="auto"/>
              <w:bottom w:val="double" w:sz="4" w:space="0" w:color="auto"/>
            </w:tcBorders>
            <w:shd w:val="clear" w:color="auto" w:fill="auto"/>
            <w:vAlign w:val="center"/>
          </w:tcPr>
          <w:p w:rsidR="00461EED" w:rsidRPr="000A7997" w:rsidRDefault="000A7997" w:rsidP="000A7997">
            <w:pPr>
              <w:pStyle w:val="IRSBitAttribute"/>
              <w:rPr>
                <w:b/>
              </w:rPr>
            </w:pPr>
            <w:r w:rsidRPr="000A7997">
              <w:rPr>
                <w:b/>
              </w:rPr>
              <w:t>Attribute</w:t>
            </w:r>
          </w:p>
        </w:tc>
        <w:tc>
          <w:tcPr>
            <w:tcW w:w="500" w:type="pct"/>
            <w:tcBorders>
              <w:top w:val="double" w:sz="4" w:space="0" w:color="auto"/>
              <w:bottom w:val="double" w:sz="4" w:space="0" w:color="auto"/>
            </w:tcBorders>
            <w:shd w:val="clear" w:color="auto" w:fill="auto"/>
            <w:vAlign w:val="center"/>
          </w:tcPr>
          <w:p w:rsidR="00461EED" w:rsidRPr="000A7997" w:rsidRDefault="000A7997" w:rsidP="000A7997">
            <w:pPr>
              <w:pStyle w:val="IRSBitHW-Property"/>
              <w:rPr>
                <w:b/>
              </w:rPr>
            </w:pPr>
            <w:r w:rsidRPr="000A7997">
              <w:rPr>
                <w:b/>
              </w:rPr>
              <w:t>HW Property</w:t>
            </w:r>
          </w:p>
        </w:tc>
        <w:tc>
          <w:tcPr>
            <w:tcW w:w="300" w:type="pct"/>
            <w:tcBorders>
              <w:top w:val="double" w:sz="4" w:space="0" w:color="auto"/>
              <w:bottom w:val="double" w:sz="4" w:space="0" w:color="auto"/>
            </w:tcBorders>
            <w:shd w:val="clear" w:color="auto" w:fill="auto"/>
            <w:vAlign w:val="center"/>
          </w:tcPr>
          <w:p w:rsidR="00461EED" w:rsidRPr="000A7997" w:rsidRDefault="000A7997" w:rsidP="000A7997">
            <w:pPr>
              <w:pStyle w:val="IRSBitDefault"/>
              <w:rPr>
                <w:rFonts w:hint="eastAsia"/>
                <w:b/>
              </w:rPr>
            </w:pPr>
            <w:r w:rsidRPr="000A7997">
              <w:rPr>
                <w:b/>
              </w:rPr>
              <w:t>Default</w:t>
            </w:r>
          </w:p>
        </w:tc>
        <w:tc>
          <w:tcPr>
            <w:tcW w:w="1700" w:type="pct"/>
            <w:tcBorders>
              <w:top w:val="double" w:sz="4" w:space="0" w:color="auto"/>
              <w:bottom w:val="double" w:sz="4" w:space="0" w:color="auto"/>
            </w:tcBorders>
            <w:shd w:val="clear" w:color="auto" w:fill="auto"/>
            <w:vAlign w:val="center"/>
          </w:tcPr>
          <w:p w:rsidR="00461EED" w:rsidRPr="000A7997" w:rsidRDefault="000A7997" w:rsidP="000A7997">
            <w:pPr>
              <w:pStyle w:val="IRSBitDescription"/>
              <w:ind w:left="53"/>
              <w:jc w:val="center"/>
              <w:rPr>
                <w:b/>
              </w:rPr>
            </w:pPr>
            <w:r>
              <w:rPr>
                <w:b/>
              </w:rPr>
              <w:t>Description</w:t>
            </w:r>
          </w:p>
        </w:tc>
        <w:tc>
          <w:tcPr>
            <w:tcW w:w="600" w:type="pct"/>
            <w:tcBorders>
              <w:top w:val="double" w:sz="4" w:space="0" w:color="auto"/>
              <w:bottom w:val="double" w:sz="4" w:space="0" w:color="auto"/>
            </w:tcBorders>
            <w:shd w:val="clear" w:color="auto" w:fill="auto"/>
            <w:vAlign w:val="center"/>
          </w:tcPr>
          <w:p w:rsidR="00461EED" w:rsidRPr="000A7997" w:rsidRDefault="000A7997" w:rsidP="000A7997">
            <w:pPr>
              <w:pStyle w:val="IRSBitMnemonic"/>
              <w:ind w:left="53"/>
              <w:jc w:val="center"/>
            </w:pPr>
            <w:r w:rsidRPr="000A7997">
              <w:t>Mnemonic</w:t>
            </w:r>
          </w:p>
        </w:tc>
        <w:tc>
          <w:tcPr>
            <w:tcW w:w="350" w:type="pct"/>
            <w:tcBorders>
              <w:top w:val="double" w:sz="4" w:space="0" w:color="auto"/>
              <w:bottom w:val="double" w:sz="4" w:space="0" w:color="auto"/>
            </w:tcBorders>
            <w:shd w:val="clear" w:color="auto" w:fill="auto"/>
            <w:vAlign w:val="center"/>
          </w:tcPr>
          <w:p w:rsidR="00461EED" w:rsidRPr="000A7997" w:rsidRDefault="000A7997" w:rsidP="000A7997">
            <w:pPr>
              <w:pStyle w:val="IRSBitChipRev"/>
              <w:rPr>
                <w:b/>
              </w:rPr>
            </w:pPr>
            <w:r w:rsidRPr="000A7997">
              <w:rPr>
                <w:b/>
              </w:rPr>
              <w:t>ChipRev</w:t>
            </w:r>
          </w:p>
        </w:tc>
        <w:tc>
          <w:tcPr>
            <w:tcW w:w="325" w:type="pct"/>
            <w:tcBorders>
              <w:top w:val="double" w:sz="4" w:space="0" w:color="auto"/>
              <w:bottom w:val="double" w:sz="4" w:space="0" w:color="auto"/>
            </w:tcBorders>
            <w:shd w:val="clear" w:color="auto" w:fill="auto"/>
            <w:vAlign w:val="center"/>
          </w:tcPr>
          <w:p w:rsidR="00461EED" w:rsidRPr="000A7997" w:rsidRDefault="000A7997" w:rsidP="000A7997">
            <w:pPr>
              <w:pStyle w:val="IRSBitPwrDm"/>
              <w:rPr>
                <w:b/>
              </w:rPr>
            </w:pPr>
            <w:r w:rsidRPr="000A7997">
              <w:rPr>
                <w:b/>
              </w:rPr>
              <w:t>PwrDm</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S"/>
              <w:rPr>
                <w:b/>
              </w:rPr>
            </w:pPr>
            <w:r w:rsidRPr="000A7997">
              <w:rPr>
                <w:b/>
              </w:rPr>
              <w:t>S</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P"/>
              <w:rPr>
                <w:b/>
              </w:rPr>
            </w:pPr>
            <w:r w:rsidRPr="000A7997">
              <w:rPr>
                <w:b/>
              </w:rPr>
              <w:t>P</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E"/>
              <w:rPr>
                <w:b/>
              </w:rPr>
            </w:pPr>
            <w:r w:rsidRPr="000A7997">
              <w:rPr>
                <w:b/>
              </w:rPr>
              <w:t>E</w:t>
            </w:r>
          </w:p>
        </w:tc>
      </w:tr>
      <w:tr w:rsidR="000279D1" w:rsidRPr="000A7997" w:rsidTr="000A7997">
        <w:tblPrEx>
          <w:tblCellMar>
            <w:top w:w="0" w:type="dxa"/>
            <w:bottom w:w="0" w:type="dxa"/>
          </w:tblCellMar>
        </w:tblPrEx>
        <w:trPr>
          <w:cantSplit/>
          <w:jc w:val="center"/>
        </w:trPr>
        <w:tc>
          <w:tcPr>
            <w:tcW w:w="250" w:type="pct"/>
            <w:tcBorders>
              <w:top w:val="double" w:sz="4" w:space="0" w:color="auto"/>
            </w:tcBorders>
            <w:shd w:val="clear" w:color="auto" w:fill="auto"/>
          </w:tcPr>
          <w:p w:rsidR="00461EED" w:rsidRPr="000A7997" w:rsidRDefault="00461EED" w:rsidP="000A7997">
            <w:pPr>
              <w:pStyle w:val="IRSBitItem"/>
              <w:rPr>
                <w:rFonts w:hint="eastAsia"/>
                <w:b w:val="0"/>
              </w:rPr>
            </w:pPr>
            <w:r w:rsidRPr="000A7997">
              <w:rPr>
                <w:rFonts w:hint="eastAsia"/>
                <w:b w:val="0"/>
              </w:rPr>
              <w:t>31:0</w:t>
            </w:r>
          </w:p>
        </w:tc>
        <w:tc>
          <w:tcPr>
            <w:tcW w:w="400" w:type="pct"/>
            <w:tcBorders>
              <w:top w:val="double" w:sz="4" w:space="0" w:color="auto"/>
            </w:tcBorders>
            <w:shd w:val="clear" w:color="auto" w:fill="auto"/>
          </w:tcPr>
          <w:p w:rsidR="00461EED" w:rsidRPr="000A7997" w:rsidRDefault="00461EED" w:rsidP="000A7997">
            <w:pPr>
              <w:pStyle w:val="IRSBitAttribute"/>
              <w:rPr>
                <w:rFonts w:hint="eastAsia"/>
              </w:rPr>
            </w:pPr>
            <w:r w:rsidRPr="000A7997">
              <w:rPr>
                <w:rFonts w:hint="eastAsia"/>
              </w:rPr>
              <w:t>RO</w:t>
            </w:r>
          </w:p>
        </w:tc>
        <w:tc>
          <w:tcPr>
            <w:tcW w:w="500" w:type="pct"/>
            <w:tcBorders>
              <w:top w:val="double" w:sz="4" w:space="0" w:color="auto"/>
            </w:tcBorders>
            <w:shd w:val="clear" w:color="auto" w:fill="auto"/>
          </w:tcPr>
          <w:p w:rsidR="00461EED" w:rsidRPr="000A7997" w:rsidRDefault="00461EED" w:rsidP="000A7997">
            <w:pPr>
              <w:pStyle w:val="IRSBitHW-Property"/>
              <w:rPr>
                <w:rFonts w:hint="eastAsia"/>
              </w:rPr>
            </w:pPr>
            <w:r w:rsidRPr="000A7997">
              <w:rPr>
                <w:rFonts w:eastAsia="宋体" w:hint="eastAsia"/>
              </w:rPr>
              <w:t>NA</w:t>
            </w:r>
          </w:p>
        </w:tc>
        <w:tc>
          <w:tcPr>
            <w:tcW w:w="300" w:type="pct"/>
            <w:tcBorders>
              <w:top w:val="double" w:sz="4" w:space="0" w:color="auto"/>
            </w:tcBorders>
            <w:shd w:val="clear" w:color="auto" w:fill="auto"/>
          </w:tcPr>
          <w:p w:rsidR="00461EED" w:rsidRPr="000A7997" w:rsidRDefault="00461EED" w:rsidP="000A7997">
            <w:pPr>
              <w:pStyle w:val="IRSBitDefault"/>
              <w:rPr>
                <w:rFonts w:hint="eastAsia"/>
              </w:rPr>
            </w:pPr>
            <w:r w:rsidRPr="000A7997">
              <w:rPr>
                <w:rFonts w:hint="eastAsia"/>
              </w:rPr>
              <w:t>0</w:t>
            </w:r>
          </w:p>
        </w:tc>
        <w:tc>
          <w:tcPr>
            <w:tcW w:w="1700" w:type="pct"/>
            <w:tcBorders>
              <w:top w:val="double" w:sz="4" w:space="0" w:color="auto"/>
            </w:tcBorders>
            <w:shd w:val="clear" w:color="auto" w:fill="auto"/>
          </w:tcPr>
          <w:p w:rsidR="00461EED" w:rsidRPr="000A7997" w:rsidRDefault="00461EED" w:rsidP="000A7997">
            <w:pPr>
              <w:pStyle w:val="IRSBitDescription"/>
              <w:ind w:left="53"/>
              <w:rPr>
                <w:rFonts w:hint="eastAsia"/>
                <w:b/>
                <w:bCs/>
              </w:rPr>
            </w:pPr>
            <w:r w:rsidRPr="000A7997">
              <w:rPr>
                <w:rFonts w:hint="eastAsia"/>
                <w:b/>
                <w:bCs/>
              </w:rPr>
              <w:t>Base Address 2</w:t>
            </w:r>
          </w:p>
          <w:p w:rsidR="00461EED" w:rsidRPr="000A7997" w:rsidRDefault="00461EED" w:rsidP="000A7997">
            <w:pPr>
              <w:pStyle w:val="IRSBitDescription"/>
              <w:ind w:left="53"/>
              <w:rPr>
                <w:rFonts w:hint="eastAsia"/>
                <w:bCs/>
              </w:rPr>
            </w:pPr>
            <w:r w:rsidRPr="000A7997">
              <w:rPr>
                <w:rFonts w:hint="eastAsia"/>
                <w:bCs/>
              </w:rPr>
              <w:t>This function does not claim base address.</w:t>
            </w:r>
          </w:p>
        </w:tc>
        <w:tc>
          <w:tcPr>
            <w:tcW w:w="600" w:type="pct"/>
            <w:tcBorders>
              <w:top w:val="double" w:sz="4" w:space="0" w:color="auto"/>
            </w:tcBorders>
            <w:shd w:val="clear" w:color="auto" w:fill="auto"/>
          </w:tcPr>
          <w:p w:rsidR="00461EED" w:rsidRPr="000A7997" w:rsidRDefault="00461EED" w:rsidP="000A7997">
            <w:pPr>
              <w:pStyle w:val="IRSBitMnemonic"/>
              <w:ind w:left="53"/>
              <w:rPr>
                <w:rFonts w:hint="eastAsia"/>
              </w:rPr>
            </w:pPr>
            <w:r w:rsidRPr="000A7997">
              <w:t>R</w:t>
            </w:r>
            <w:r w:rsidRPr="000A7997">
              <w:rPr>
                <w:rFonts w:hint="eastAsia"/>
              </w:rPr>
              <w:t>x18[31:0]</w:t>
            </w:r>
          </w:p>
        </w:tc>
        <w:tc>
          <w:tcPr>
            <w:tcW w:w="350" w:type="pct"/>
            <w:tcBorders>
              <w:top w:val="double" w:sz="4" w:space="0" w:color="auto"/>
            </w:tcBorders>
            <w:shd w:val="clear" w:color="auto" w:fill="auto"/>
          </w:tcPr>
          <w:p w:rsidR="00461EED" w:rsidRPr="000A7997" w:rsidRDefault="00461EED" w:rsidP="000A7997">
            <w:pPr>
              <w:pStyle w:val="IRSBitChipRev"/>
              <w:rPr>
                <w:b/>
              </w:rPr>
            </w:pPr>
          </w:p>
        </w:tc>
        <w:tc>
          <w:tcPr>
            <w:tcW w:w="325" w:type="pct"/>
            <w:tcBorders>
              <w:top w:val="double" w:sz="4" w:space="0" w:color="auto"/>
            </w:tcBorders>
            <w:shd w:val="clear" w:color="auto" w:fill="auto"/>
          </w:tcPr>
          <w:p w:rsidR="00461EED" w:rsidRPr="000A7997" w:rsidRDefault="00461EED" w:rsidP="000A7997">
            <w:pPr>
              <w:pStyle w:val="IRSBitPwrDm"/>
              <w:rPr>
                <w:rFonts w:eastAsia="PMingLiU" w:hint="eastAsia"/>
              </w:rPr>
            </w:pPr>
            <w:r w:rsidRPr="000A7997">
              <w:rPr>
                <w:rFonts w:eastAsia="PMingLiU" w:hint="eastAsia"/>
              </w:rPr>
              <w:t>vcc</w:t>
            </w:r>
          </w:p>
        </w:tc>
        <w:tc>
          <w:tcPr>
            <w:tcW w:w="125" w:type="pct"/>
            <w:tcBorders>
              <w:top w:val="double" w:sz="4" w:space="0" w:color="auto"/>
            </w:tcBorders>
            <w:shd w:val="clear" w:color="auto" w:fill="auto"/>
          </w:tcPr>
          <w:p w:rsidR="00461EED" w:rsidRPr="000A7997" w:rsidRDefault="00461EED" w:rsidP="000A7997">
            <w:pPr>
              <w:pStyle w:val="IRSBitsugS"/>
            </w:pPr>
            <w:r w:rsidRPr="000A7997">
              <w:rPr>
                <w:rFonts w:eastAsia="PMingLiU" w:hint="eastAsia"/>
              </w:rPr>
              <w:t>R</w:t>
            </w:r>
          </w:p>
        </w:tc>
        <w:tc>
          <w:tcPr>
            <w:tcW w:w="125" w:type="pct"/>
            <w:tcBorders>
              <w:top w:val="double" w:sz="4" w:space="0" w:color="auto"/>
            </w:tcBorders>
            <w:shd w:val="clear" w:color="auto" w:fill="auto"/>
          </w:tcPr>
          <w:p w:rsidR="00461EED" w:rsidRPr="000A7997" w:rsidRDefault="00461EED" w:rsidP="000A7997">
            <w:pPr>
              <w:pStyle w:val="IRSBitsugP"/>
            </w:pPr>
            <w:r w:rsidRPr="000A7997">
              <w:rPr>
                <w:rFonts w:eastAsia="PMingLiU" w:hint="eastAsia"/>
              </w:rPr>
              <w:t>x</w:t>
            </w:r>
          </w:p>
        </w:tc>
        <w:tc>
          <w:tcPr>
            <w:tcW w:w="125" w:type="pct"/>
            <w:tcBorders>
              <w:top w:val="double" w:sz="4" w:space="0" w:color="auto"/>
            </w:tcBorders>
            <w:shd w:val="clear" w:color="auto" w:fill="auto"/>
          </w:tcPr>
          <w:p w:rsidR="00461EED" w:rsidRPr="000A7997" w:rsidRDefault="00461EED" w:rsidP="000A7997">
            <w:pPr>
              <w:pStyle w:val="IRSBitsugE"/>
            </w:pPr>
            <w:r w:rsidRPr="000A7997">
              <w:rPr>
                <w:rFonts w:eastAsia="PMingLiU" w:hint="eastAsia"/>
              </w:rPr>
              <w:t>x</w:t>
            </w:r>
          </w:p>
        </w:tc>
      </w:tr>
    </w:tbl>
    <w:p w:rsidR="00461EED" w:rsidRPr="006E080E" w:rsidRDefault="00461EED">
      <w:pPr>
        <w:pStyle w:val="IRSRegTableSpace"/>
        <w:rPr>
          <w:rFonts w:hint="eastAsia"/>
        </w:rPr>
      </w:pPr>
    </w:p>
    <w:p w:rsidR="00461EED" w:rsidRPr="006E080E" w:rsidRDefault="00461EED" w:rsidP="002D3B8F">
      <w:pPr>
        <w:pStyle w:val="IRSReg-Heading"/>
        <w:ind w:leftChars="71" w:left="149"/>
        <w:rPr>
          <w:rFonts w:hint="eastAsia"/>
        </w:rPr>
      </w:pPr>
      <w:r w:rsidRPr="006E080E">
        <w:rPr>
          <w:bCs/>
          <w:u w:val="single"/>
        </w:rPr>
        <w:t xml:space="preserve">Offset Address: </w:t>
      </w:r>
      <w:smartTag w:uri="urn:schemas-microsoft-com:office:smarttags" w:element="chmetcnv">
        <w:smartTagPr>
          <w:attr w:name="TCSC" w:val="0"/>
          <w:attr w:name="NumberType" w:val="1"/>
          <w:attr w:name="Negative" w:val="False"/>
          <w:attr w:name="HasSpace" w:val="False"/>
          <w:attr w:name="SourceValue" w:val="1"/>
          <w:attr w:name="UnitName" w:val="F"/>
        </w:smartTagPr>
        <w:r w:rsidRPr="006E080E">
          <w:rPr>
            <w:rFonts w:hint="eastAsia"/>
            <w:bCs/>
            <w:u w:val="single"/>
          </w:rPr>
          <w:t>1F</w:t>
        </w:r>
      </w:smartTag>
      <w:r w:rsidRPr="006E080E">
        <w:rPr>
          <w:rFonts w:hint="eastAsia"/>
          <w:bCs/>
          <w:u w:val="single"/>
        </w:rPr>
        <w:t>-1Ch (D</w:t>
      </w:r>
      <w:smartTag w:uri="urn:schemas-microsoft-com:office:smarttags" w:element="chmetcnv">
        <w:smartTagPr>
          <w:attr w:name="TCSC" w:val="0"/>
          <w:attr w:name="NumberType" w:val="1"/>
          <w:attr w:name="Negative" w:val="False"/>
          <w:attr w:name="HasSpace" w:val="False"/>
          <w:attr w:name="SourceValue" w:val="0"/>
          <w:attr w:name="UnitName" w:val="F"/>
        </w:smartTagPr>
        <w:r w:rsidRPr="006E080E">
          <w:rPr>
            <w:rFonts w:hint="eastAsia"/>
            <w:bCs/>
            <w:u w:val="single"/>
          </w:rPr>
          <w:t>0F</w:t>
        </w:r>
      </w:smartTag>
      <w:r w:rsidRPr="006E080E">
        <w:rPr>
          <w:rFonts w:hint="eastAsia"/>
          <w:bCs/>
          <w:u w:val="single"/>
        </w:rPr>
        <w:t>2)</w:t>
      </w:r>
      <w:r w:rsidRPr="006E080E">
        <w:tab/>
      </w:r>
      <w:r w:rsidRPr="006E080E">
        <w:br/>
      </w:r>
      <w:r w:rsidRPr="006E080E">
        <w:rPr>
          <w:rFonts w:hint="eastAsia"/>
        </w:rPr>
        <w:t>Base Address Registers 3</w:t>
      </w:r>
      <w:r w:rsidRPr="006E080E">
        <w:tab/>
        <w:t>Default Value</w:t>
      </w:r>
      <w:r w:rsidRPr="006E080E">
        <w:rPr>
          <w:rFonts w:hint="eastAsia"/>
        </w:rPr>
        <w:t xml:space="preserve">: </w:t>
      </w:r>
      <w:r w:rsidRPr="006E080E">
        <w:t>0</w:t>
      </w:r>
      <w:r w:rsidRPr="006E080E">
        <w:rPr>
          <w:rFonts w:hint="eastAsia"/>
        </w:rPr>
        <w:t>000 0</w:t>
      </w:r>
      <w:r w:rsidRPr="006E080E">
        <w:t>0</w:t>
      </w:r>
      <w:r w:rsidRPr="006E080E">
        <w:rPr>
          <w:rFonts w:hint="eastAsia"/>
        </w:rPr>
        <w:t>00h</w:t>
      </w:r>
    </w:p>
    <w:tbl>
      <w:tblPr>
        <w:tblW w:w="48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27"/>
        <w:gridCol w:w="846"/>
        <w:gridCol w:w="1058"/>
        <w:gridCol w:w="635"/>
        <w:gridCol w:w="3595"/>
        <w:gridCol w:w="1269"/>
        <w:gridCol w:w="741"/>
        <w:gridCol w:w="688"/>
        <w:gridCol w:w="264"/>
        <w:gridCol w:w="264"/>
        <w:gridCol w:w="264"/>
      </w:tblGrid>
      <w:tr w:rsidR="000279D1" w:rsidRPr="000A7997" w:rsidTr="000A7997">
        <w:tblPrEx>
          <w:tblCellMar>
            <w:top w:w="0" w:type="dxa"/>
            <w:bottom w:w="0" w:type="dxa"/>
          </w:tblCellMar>
        </w:tblPrEx>
        <w:trPr>
          <w:cantSplit/>
          <w:trHeight w:hRule="exact" w:val="300"/>
          <w:jc w:val="center"/>
        </w:trPr>
        <w:tc>
          <w:tcPr>
            <w:tcW w:w="250" w:type="pct"/>
            <w:tcBorders>
              <w:top w:val="double" w:sz="4" w:space="0" w:color="auto"/>
              <w:bottom w:val="double" w:sz="4" w:space="0" w:color="auto"/>
            </w:tcBorders>
            <w:shd w:val="clear" w:color="auto" w:fill="auto"/>
            <w:vAlign w:val="center"/>
          </w:tcPr>
          <w:p w:rsidR="00461EED" w:rsidRPr="000A7997" w:rsidRDefault="000A7997" w:rsidP="000A7997">
            <w:pPr>
              <w:pStyle w:val="IRSBitItem"/>
              <w:rPr>
                <w:rFonts w:hint="eastAsia"/>
              </w:rPr>
            </w:pPr>
            <w:r w:rsidRPr="000A7997">
              <w:t>Bit</w:t>
            </w:r>
          </w:p>
        </w:tc>
        <w:tc>
          <w:tcPr>
            <w:tcW w:w="400" w:type="pct"/>
            <w:tcBorders>
              <w:top w:val="double" w:sz="4" w:space="0" w:color="auto"/>
              <w:bottom w:val="double" w:sz="4" w:space="0" w:color="auto"/>
            </w:tcBorders>
            <w:shd w:val="clear" w:color="auto" w:fill="auto"/>
            <w:vAlign w:val="center"/>
          </w:tcPr>
          <w:p w:rsidR="00461EED" w:rsidRPr="000A7997" w:rsidRDefault="000A7997" w:rsidP="000A7997">
            <w:pPr>
              <w:pStyle w:val="IRSBitAttribute"/>
              <w:rPr>
                <w:b/>
              </w:rPr>
            </w:pPr>
            <w:r w:rsidRPr="000A7997">
              <w:rPr>
                <w:b/>
              </w:rPr>
              <w:t>Attribute</w:t>
            </w:r>
          </w:p>
        </w:tc>
        <w:tc>
          <w:tcPr>
            <w:tcW w:w="500" w:type="pct"/>
            <w:tcBorders>
              <w:top w:val="double" w:sz="4" w:space="0" w:color="auto"/>
              <w:bottom w:val="double" w:sz="4" w:space="0" w:color="auto"/>
            </w:tcBorders>
            <w:shd w:val="clear" w:color="auto" w:fill="auto"/>
            <w:vAlign w:val="center"/>
          </w:tcPr>
          <w:p w:rsidR="00461EED" w:rsidRPr="000A7997" w:rsidRDefault="000A7997" w:rsidP="000A7997">
            <w:pPr>
              <w:pStyle w:val="IRSBitHW-Property"/>
              <w:rPr>
                <w:b/>
              </w:rPr>
            </w:pPr>
            <w:r w:rsidRPr="000A7997">
              <w:rPr>
                <w:b/>
              </w:rPr>
              <w:t>HW Property</w:t>
            </w:r>
          </w:p>
        </w:tc>
        <w:tc>
          <w:tcPr>
            <w:tcW w:w="300" w:type="pct"/>
            <w:tcBorders>
              <w:top w:val="double" w:sz="4" w:space="0" w:color="auto"/>
              <w:bottom w:val="double" w:sz="4" w:space="0" w:color="auto"/>
            </w:tcBorders>
            <w:shd w:val="clear" w:color="auto" w:fill="auto"/>
            <w:vAlign w:val="center"/>
          </w:tcPr>
          <w:p w:rsidR="00461EED" w:rsidRPr="000A7997" w:rsidRDefault="000A7997" w:rsidP="000A7997">
            <w:pPr>
              <w:pStyle w:val="IRSBitDefault"/>
              <w:rPr>
                <w:rFonts w:hint="eastAsia"/>
                <w:b/>
              </w:rPr>
            </w:pPr>
            <w:r w:rsidRPr="000A7997">
              <w:rPr>
                <w:b/>
              </w:rPr>
              <w:t>Default</w:t>
            </w:r>
          </w:p>
        </w:tc>
        <w:tc>
          <w:tcPr>
            <w:tcW w:w="1700" w:type="pct"/>
            <w:tcBorders>
              <w:top w:val="double" w:sz="4" w:space="0" w:color="auto"/>
              <w:bottom w:val="double" w:sz="4" w:space="0" w:color="auto"/>
            </w:tcBorders>
            <w:shd w:val="clear" w:color="auto" w:fill="auto"/>
            <w:vAlign w:val="center"/>
          </w:tcPr>
          <w:p w:rsidR="00461EED" w:rsidRPr="000A7997" w:rsidRDefault="000A7997" w:rsidP="000A7997">
            <w:pPr>
              <w:pStyle w:val="IRSBitDescription"/>
              <w:ind w:left="53"/>
              <w:jc w:val="center"/>
              <w:rPr>
                <w:b/>
              </w:rPr>
            </w:pPr>
            <w:r>
              <w:rPr>
                <w:b/>
              </w:rPr>
              <w:t>Description</w:t>
            </w:r>
          </w:p>
        </w:tc>
        <w:tc>
          <w:tcPr>
            <w:tcW w:w="600" w:type="pct"/>
            <w:tcBorders>
              <w:top w:val="double" w:sz="4" w:space="0" w:color="auto"/>
              <w:bottom w:val="double" w:sz="4" w:space="0" w:color="auto"/>
            </w:tcBorders>
            <w:shd w:val="clear" w:color="auto" w:fill="auto"/>
            <w:vAlign w:val="center"/>
          </w:tcPr>
          <w:p w:rsidR="00461EED" w:rsidRPr="000A7997" w:rsidRDefault="000A7997" w:rsidP="000A7997">
            <w:pPr>
              <w:pStyle w:val="IRSBitMnemonic"/>
              <w:ind w:left="53"/>
              <w:jc w:val="center"/>
            </w:pPr>
            <w:r w:rsidRPr="000A7997">
              <w:t>Mnemonic</w:t>
            </w:r>
          </w:p>
        </w:tc>
        <w:tc>
          <w:tcPr>
            <w:tcW w:w="350" w:type="pct"/>
            <w:tcBorders>
              <w:top w:val="double" w:sz="4" w:space="0" w:color="auto"/>
              <w:bottom w:val="double" w:sz="4" w:space="0" w:color="auto"/>
            </w:tcBorders>
            <w:shd w:val="clear" w:color="auto" w:fill="auto"/>
            <w:vAlign w:val="center"/>
          </w:tcPr>
          <w:p w:rsidR="00461EED" w:rsidRPr="000A7997" w:rsidRDefault="000A7997" w:rsidP="000A7997">
            <w:pPr>
              <w:pStyle w:val="IRSBitChipRev"/>
              <w:rPr>
                <w:b/>
              </w:rPr>
            </w:pPr>
            <w:r w:rsidRPr="000A7997">
              <w:rPr>
                <w:b/>
              </w:rPr>
              <w:t>ChipRev</w:t>
            </w:r>
          </w:p>
        </w:tc>
        <w:tc>
          <w:tcPr>
            <w:tcW w:w="325" w:type="pct"/>
            <w:tcBorders>
              <w:top w:val="double" w:sz="4" w:space="0" w:color="auto"/>
              <w:bottom w:val="double" w:sz="4" w:space="0" w:color="auto"/>
            </w:tcBorders>
            <w:shd w:val="clear" w:color="auto" w:fill="auto"/>
            <w:vAlign w:val="center"/>
          </w:tcPr>
          <w:p w:rsidR="00461EED" w:rsidRPr="000A7997" w:rsidRDefault="000A7997" w:rsidP="000A7997">
            <w:pPr>
              <w:pStyle w:val="IRSBitPwrDm"/>
              <w:rPr>
                <w:b/>
              </w:rPr>
            </w:pPr>
            <w:r w:rsidRPr="000A7997">
              <w:rPr>
                <w:b/>
              </w:rPr>
              <w:t>PwrDm</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S"/>
              <w:rPr>
                <w:b/>
              </w:rPr>
            </w:pPr>
            <w:r w:rsidRPr="000A7997">
              <w:rPr>
                <w:b/>
              </w:rPr>
              <w:t>S</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P"/>
              <w:rPr>
                <w:b/>
              </w:rPr>
            </w:pPr>
            <w:r w:rsidRPr="000A7997">
              <w:rPr>
                <w:b/>
              </w:rPr>
              <w:t>P</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E"/>
              <w:rPr>
                <w:b/>
              </w:rPr>
            </w:pPr>
            <w:r w:rsidRPr="000A7997">
              <w:rPr>
                <w:b/>
              </w:rPr>
              <w:t>E</w:t>
            </w:r>
          </w:p>
        </w:tc>
      </w:tr>
      <w:tr w:rsidR="000279D1" w:rsidRPr="000A7997" w:rsidTr="000A7997">
        <w:tblPrEx>
          <w:tblCellMar>
            <w:top w:w="0" w:type="dxa"/>
            <w:bottom w:w="0" w:type="dxa"/>
          </w:tblCellMar>
        </w:tblPrEx>
        <w:trPr>
          <w:cantSplit/>
          <w:jc w:val="center"/>
        </w:trPr>
        <w:tc>
          <w:tcPr>
            <w:tcW w:w="250" w:type="pct"/>
            <w:tcBorders>
              <w:top w:val="double" w:sz="4" w:space="0" w:color="auto"/>
            </w:tcBorders>
            <w:shd w:val="clear" w:color="auto" w:fill="auto"/>
          </w:tcPr>
          <w:p w:rsidR="00461EED" w:rsidRPr="000A7997" w:rsidRDefault="00461EED" w:rsidP="000A7997">
            <w:pPr>
              <w:pStyle w:val="IRSBitItem"/>
              <w:rPr>
                <w:rFonts w:hint="eastAsia"/>
                <w:b w:val="0"/>
              </w:rPr>
            </w:pPr>
            <w:r w:rsidRPr="000A7997">
              <w:rPr>
                <w:rFonts w:hint="eastAsia"/>
                <w:b w:val="0"/>
              </w:rPr>
              <w:t>31:0</w:t>
            </w:r>
          </w:p>
        </w:tc>
        <w:tc>
          <w:tcPr>
            <w:tcW w:w="400" w:type="pct"/>
            <w:tcBorders>
              <w:top w:val="double" w:sz="4" w:space="0" w:color="auto"/>
            </w:tcBorders>
            <w:shd w:val="clear" w:color="auto" w:fill="auto"/>
          </w:tcPr>
          <w:p w:rsidR="00461EED" w:rsidRPr="000A7997" w:rsidRDefault="00461EED" w:rsidP="000A7997">
            <w:pPr>
              <w:pStyle w:val="IRSBitAttribute"/>
              <w:rPr>
                <w:rFonts w:hint="eastAsia"/>
              </w:rPr>
            </w:pPr>
            <w:r w:rsidRPr="000A7997">
              <w:rPr>
                <w:rFonts w:hint="eastAsia"/>
              </w:rPr>
              <w:t>RO</w:t>
            </w:r>
          </w:p>
        </w:tc>
        <w:tc>
          <w:tcPr>
            <w:tcW w:w="500" w:type="pct"/>
            <w:tcBorders>
              <w:top w:val="double" w:sz="4" w:space="0" w:color="auto"/>
            </w:tcBorders>
            <w:shd w:val="clear" w:color="auto" w:fill="auto"/>
          </w:tcPr>
          <w:p w:rsidR="00461EED" w:rsidRPr="000A7997" w:rsidRDefault="00461EED" w:rsidP="000A7997">
            <w:pPr>
              <w:pStyle w:val="IRSBitHW-Property"/>
              <w:rPr>
                <w:rFonts w:hint="eastAsia"/>
              </w:rPr>
            </w:pPr>
            <w:r w:rsidRPr="000A7997">
              <w:rPr>
                <w:rFonts w:eastAsia="宋体" w:hint="eastAsia"/>
              </w:rPr>
              <w:t>NA</w:t>
            </w:r>
          </w:p>
        </w:tc>
        <w:tc>
          <w:tcPr>
            <w:tcW w:w="300" w:type="pct"/>
            <w:tcBorders>
              <w:top w:val="double" w:sz="4" w:space="0" w:color="auto"/>
            </w:tcBorders>
            <w:shd w:val="clear" w:color="auto" w:fill="auto"/>
          </w:tcPr>
          <w:p w:rsidR="00461EED" w:rsidRPr="000A7997" w:rsidRDefault="00461EED" w:rsidP="000A7997">
            <w:pPr>
              <w:pStyle w:val="IRSBitDefault"/>
              <w:rPr>
                <w:rFonts w:hint="eastAsia"/>
              </w:rPr>
            </w:pPr>
            <w:r w:rsidRPr="000A7997">
              <w:rPr>
                <w:rFonts w:hint="eastAsia"/>
              </w:rPr>
              <w:t>0</w:t>
            </w:r>
          </w:p>
        </w:tc>
        <w:tc>
          <w:tcPr>
            <w:tcW w:w="1700" w:type="pct"/>
            <w:tcBorders>
              <w:top w:val="double" w:sz="4" w:space="0" w:color="auto"/>
            </w:tcBorders>
            <w:shd w:val="clear" w:color="auto" w:fill="auto"/>
          </w:tcPr>
          <w:p w:rsidR="00461EED" w:rsidRPr="000A7997" w:rsidRDefault="00461EED" w:rsidP="000A7997">
            <w:pPr>
              <w:pStyle w:val="IRSBitDescription"/>
              <w:ind w:left="53"/>
              <w:rPr>
                <w:rFonts w:hint="eastAsia"/>
                <w:b/>
                <w:bCs/>
              </w:rPr>
            </w:pPr>
            <w:r w:rsidRPr="000A7997">
              <w:rPr>
                <w:rFonts w:hint="eastAsia"/>
                <w:b/>
                <w:bCs/>
              </w:rPr>
              <w:t>Base Address 3</w:t>
            </w:r>
          </w:p>
          <w:p w:rsidR="00461EED" w:rsidRPr="000A7997" w:rsidRDefault="00461EED" w:rsidP="000A7997">
            <w:pPr>
              <w:pStyle w:val="IRSBitDescription"/>
              <w:ind w:left="53"/>
              <w:rPr>
                <w:rFonts w:hint="eastAsia"/>
                <w:bCs/>
              </w:rPr>
            </w:pPr>
            <w:r w:rsidRPr="000A7997">
              <w:rPr>
                <w:rFonts w:hint="eastAsia"/>
                <w:bCs/>
              </w:rPr>
              <w:t>This function does not claim base address.</w:t>
            </w:r>
          </w:p>
        </w:tc>
        <w:tc>
          <w:tcPr>
            <w:tcW w:w="600" w:type="pct"/>
            <w:tcBorders>
              <w:top w:val="double" w:sz="4" w:space="0" w:color="auto"/>
            </w:tcBorders>
            <w:shd w:val="clear" w:color="auto" w:fill="auto"/>
          </w:tcPr>
          <w:p w:rsidR="00461EED" w:rsidRPr="000A7997" w:rsidRDefault="00461EED" w:rsidP="000A7997">
            <w:pPr>
              <w:pStyle w:val="IRSBitMnemonic"/>
              <w:ind w:left="53"/>
              <w:rPr>
                <w:rFonts w:hint="eastAsia"/>
              </w:rPr>
            </w:pPr>
            <w:r w:rsidRPr="000A7997">
              <w:t>R</w:t>
            </w:r>
            <w:r w:rsidRPr="000A7997">
              <w:rPr>
                <w:rFonts w:hint="eastAsia"/>
              </w:rPr>
              <w:t>x</w:t>
            </w:r>
            <w:smartTag w:uri="urn:schemas-microsoft-com:office:smarttags" w:element="chmetcnv">
              <w:smartTagPr>
                <w:attr w:name="TCSC" w:val="0"/>
                <w:attr w:name="NumberType" w:val="1"/>
                <w:attr w:name="Negative" w:val="False"/>
                <w:attr w:name="HasSpace" w:val="False"/>
                <w:attr w:name="SourceValue" w:val="1"/>
                <w:attr w:name="UnitName" w:val="C"/>
              </w:smartTagPr>
              <w:r w:rsidRPr="000A7997">
                <w:rPr>
                  <w:rFonts w:hint="eastAsia"/>
                </w:rPr>
                <w:t>1C</w:t>
              </w:r>
            </w:smartTag>
            <w:r w:rsidRPr="000A7997">
              <w:rPr>
                <w:rFonts w:hint="eastAsia"/>
              </w:rPr>
              <w:t>[31:0]</w:t>
            </w:r>
          </w:p>
        </w:tc>
        <w:tc>
          <w:tcPr>
            <w:tcW w:w="350" w:type="pct"/>
            <w:tcBorders>
              <w:top w:val="double" w:sz="4" w:space="0" w:color="auto"/>
            </w:tcBorders>
            <w:shd w:val="clear" w:color="auto" w:fill="auto"/>
          </w:tcPr>
          <w:p w:rsidR="00461EED" w:rsidRPr="000A7997" w:rsidRDefault="00461EED" w:rsidP="000A7997">
            <w:pPr>
              <w:pStyle w:val="IRSBitChipRev"/>
              <w:rPr>
                <w:b/>
              </w:rPr>
            </w:pPr>
          </w:p>
        </w:tc>
        <w:tc>
          <w:tcPr>
            <w:tcW w:w="325" w:type="pct"/>
            <w:tcBorders>
              <w:top w:val="double" w:sz="4" w:space="0" w:color="auto"/>
            </w:tcBorders>
            <w:shd w:val="clear" w:color="auto" w:fill="auto"/>
          </w:tcPr>
          <w:p w:rsidR="00461EED" w:rsidRPr="000A7997" w:rsidRDefault="00461EED" w:rsidP="000A7997">
            <w:pPr>
              <w:pStyle w:val="IRSBitPwrDm"/>
              <w:rPr>
                <w:rFonts w:eastAsia="PMingLiU" w:hint="eastAsia"/>
              </w:rPr>
            </w:pPr>
            <w:r w:rsidRPr="000A7997">
              <w:rPr>
                <w:rFonts w:eastAsia="PMingLiU" w:hint="eastAsia"/>
              </w:rPr>
              <w:t>vcc</w:t>
            </w:r>
          </w:p>
        </w:tc>
        <w:tc>
          <w:tcPr>
            <w:tcW w:w="125" w:type="pct"/>
            <w:tcBorders>
              <w:top w:val="double" w:sz="4" w:space="0" w:color="auto"/>
            </w:tcBorders>
            <w:shd w:val="clear" w:color="auto" w:fill="auto"/>
          </w:tcPr>
          <w:p w:rsidR="00461EED" w:rsidRPr="000A7997" w:rsidRDefault="00461EED" w:rsidP="000A7997">
            <w:pPr>
              <w:pStyle w:val="IRSBitsugS"/>
            </w:pPr>
            <w:r w:rsidRPr="000A7997">
              <w:rPr>
                <w:rFonts w:eastAsia="PMingLiU" w:hint="eastAsia"/>
              </w:rPr>
              <w:t>R</w:t>
            </w:r>
          </w:p>
        </w:tc>
        <w:tc>
          <w:tcPr>
            <w:tcW w:w="125" w:type="pct"/>
            <w:tcBorders>
              <w:top w:val="double" w:sz="4" w:space="0" w:color="auto"/>
            </w:tcBorders>
            <w:shd w:val="clear" w:color="auto" w:fill="auto"/>
          </w:tcPr>
          <w:p w:rsidR="00461EED" w:rsidRPr="000A7997" w:rsidRDefault="00461EED" w:rsidP="000A7997">
            <w:pPr>
              <w:pStyle w:val="IRSBitsugP"/>
            </w:pPr>
            <w:r w:rsidRPr="000A7997">
              <w:rPr>
                <w:rFonts w:eastAsia="PMingLiU" w:hint="eastAsia"/>
              </w:rPr>
              <w:t>x</w:t>
            </w:r>
          </w:p>
        </w:tc>
        <w:tc>
          <w:tcPr>
            <w:tcW w:w="125" w:type="pct"/>
            <w:tcBorders>
              <w:top w:val="double" w:sz="4" w:space="0" w:color="auto"/>
            </w:tcBorders>
            <w:shd w:val="clear" w:color="auto" w:fill="auto"/>
          </w:tcPr>
          <w:p w:rsidR="00461EED" w:rsidRPr="000A7997" w:rsidRDefault="00461EED" w:rsidP="000A7997">
            <w:pPr>
              <w:pStyle w:val="IRSBitsugE"/>
            </w:pPr>
            <w:r w:rsidRPr="000A7997">
              <w:rPr>
                <w:rFonts w:eastAsia="PMingLiU" w:hint="eastAsia"/>
              </w:rPr>
              <w:t>x</w:t>
            </w:r>
          </w:p>
        </w:tc>
      </w:tr>
    </w:tbl>
    <w:p w:rsidR="00461EED" w:rsidRPr="006E080E" w:rsidRDefault="00461EED">
      <w:pPr>
        <w:pStyle w:val="IRSRegTableSpace"/>
        <w:rPr>
          <w:rFonts w:hint="eastAsia"/>
        </w:rPr>
      </w:pPr>
    </w:p>
    <w:p w:rsidR="00461EED" w:rsidRPr="006E080E" w:rsidRDefault="00461EED" w:rsidP="002D3B8F">
      <w:pPr>
        <w:pStyle w:val="IRSReg-Heading"/>
        <w:ind w:leftChars="71" w:left="149"/>
        <w:rPr>
          <w:rFonts w:hint="eastAsia"/>
        </w:rPr>
      </w:pPr>
      <w:r w:rsidRPr="006E080E">
        <w:rPr>
          <w:bCs/>
          <w:u w:val="single"/>
        </w:rPr>
        <w:t xml:space="preserve">Offset Address: </w:t>
      </w:r>
      <w:r w:rsidRPr="006E080E">
        <w:rPr>
          <w:rFonts w:hint="eastAsia"/>
          <w:bCs/>
          <w:u w:val="single"/>
        </w:rPr>
        <w:t>23-20h (D</w:t>
      </w:r>
      <w:smartTag w:uri="urn:schemas-microsoft-com:office:smarttags" w:element="chmetcnv">
        <w:smartTagPr>
          <w:attr w:name="TCSC" w:val="0"/>
          <w:attr w:name="NumberType" w:val="1"/>
          <w:attr w:name="Negative" w:val="False"/>
          <w:attr w:name="HasSpace" w:val="False"/>
          <w:attr w:name="SourceValue" w:val="0"/>
          <w:attr w:name="UnitName" w:val="F"/>
        </w:smartTagPr>
        <w:r w:rsidRPr="006E080E">
          <w:rPr>
            <w:rFonts w:hint="eastAsia"/>
            <w:bCs/>
            <w:u w:val="single"/>
          </w:rPr>
          <w:t>0F</w:t>
        </w:r>
      </w:smartTag>
      <w:r w:rsidRPr="006E080E">
        <w:rPr>
          <w:rFonts w:hint="eastAsia"/>
          <w:bCs/>
          <w:u w:val="single"/>
        </w:rPr>
        <w:t>2)</w:t>
      </w:r>
      <w:r w:rsidRPr="006E080E">
        <w:tab/>
      </w:r>
      <w:r w:rsidRPr="006E080E">
        <w:br/>
      </w:r>
      <w:r w:rsidRPr="006E080E">
        <w:rPr>
          <w:rFonts w:hint="eastAsia"/>
        </w:rPr>
        <w:t>Base Address Registers 4</w:t>
      </w:r>
      <w:r w:rsidRPr="006E080E">
        <w:tab/>
        <w:t>Default Value</w:t>
      </w:r>
      <w:r w:rsidRPr="006E080E">
        <w:rPr>
          <w:rFonts w:hint="eastAsia"/>
        </w:rPr>
        <w:t xml:space="preserve">: </w:t>
      </w:r>
      <w:r w:rsidRPr="006E080E">
        <w:t>0</w:t>
      </w:r>
      <w:r w:rsidRPr="006E080E">
        <w:rPr>
          <w:rFonts w:hint="eastAsia"/>
        </w:rPr>
        <w:t>000 0</w:t>
      </w:r>
      <w:r w:rsidRPr="006E080E">
        <w:t>0</w:t>
      </w:r>
      <w:r w:rsidRPr="006E080E">
        <w:rPr>
          <w:rFonts w:hint="eastAsia"/>
        </w:rPr>
        <w:t>00h</w:t>
      </w:r>
    </w:p>
    <w:tbl>
      <w:tblPr>
        <w:tblW w:w="48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27"/>
        <w:gridCol w:w="846"/>
        <w:gridCol w:w="1058"/>
        <w:gridCol w:w="635"/>
        <w:gridCol w:w="3595"/>
        <w:gridCol w:w="1269"/>
        <w:gridCol w:w="741"/>
        <w:gridCol w:w="688"/>
        <w:gridCol w:w="264"/>
        <w:gridCol w:w="264"/>
        <w:gridCol w:w="264"/>
      </w:tblGrid>
      <w:tr w:rsidR="00461EED" w:rsidRPr="000A7997" w:rsidTr="000A7997">
        <w:tblPrEx>
          <w:tblCellMar>
            <w:top w:w="0" w:type="dxa"/>
            <w:bottom w:w="0" w:type="dxa"/>
          </w:tblCellMar>
        </w:tblPrEx>
        <w:trPr>
          <w:cantSplit/>
          <w:trHeight w:hRule="exact" w:val="300"/>
          <w:jc w:val="center"/>
        </w:trPr>
        <w:tc>
          <w:tcPr>
            <w:tcW w:w="250" w:type="pct"/>
            <w:tcBorders>
              <w:top w:val="double" w:sz="4" w:space="0" w:color="auto"/>
              <w:bottom w:val="double" w:sz="4" w:space="0" w:color="auto"/>
            </w:tcBorders>
            <w:shd w:val="clear" w:color="auto" w:fill="auto"/>
            <w:vAlign w:val="center"/>
          </w:tcPr>
          <w:p w:rsidR="00461EED" w:rsidRPr="000A7997" w:rsidRDefault="000A7997" w:rsidP="000A7997">
            <w:pPr>
              <w:pStyle w:val="IRSBitItem"/>
              <w:rPr>
                <w:rFonts w:hint="eastAsia"/>
              </w:rPr>
            </w:pPr>
            <w:r w:rsidRPr="000A7997">
              <w:t>Bit</w:t>
            </w:r>
          </w:p>
        </w:tc>
        <w:tc>
          <w:tcPr>
            <w:tcW w:w="400" w:type="pct"/>
            <w:tcBorders>
              <w:top w:val="double" w:sz="4" w:space="0" w:color="auto"/>
              <w:bottom w:val="double" w:sz="4" w:space="0" w:color="auto"/>
            </w:tcBorders>
            <w:shd w:val="clear" w:color="auto" w:fill="auto"/>
            <w:vAlign w:val="center"/>
          </w:tcPr>
          <w:p w:rsidR="00461EED" w:rsidRPr="000A7997" w:rsidRDefault="000A7997" w:rsidP="000A7997">
            <w:pPr>
              <w:pStyle w:val="IRSBitAttribute"/>
              <w:rPr>
                <w:b/>
              </w:rPr>
            </w:pPr>
            <w:r w:rsidRPr="000A7997">
              <w:rPr>
                <w:b/>
              </w:rPr>
              <w:t>Attribute</w:t>
            </w:r>
          </w:p>
        </w:tc>
        <w:tc>
          <w:tcPr>
            <w:tcW w:w="500" w:type="pct"/>
            <w:tcBorders>
              <w:top w:val="double" w:sz="4" w:space="0" w:color="auto"/>
              <w:bottom w:val="double" w:sz="4" w:space="0" w:color="auto"/>
            </w:tcBorders>
            <w:shd w:val="clear" w:color="auto" w:fill="auto"/>
            <w:vAlign w:val="center"/>
          </w:tcPr>
          <w:p w:rsidR="00461EED" w:rsidRPr="000A7997" w:rsidRDefault="000A7997" w:rsidP="000A7997">
            <w:pPr>
              <w:pStyle w:val="IRSBitHW-Property"/>
              <w:rPr>
                <w:b/>
              </w:rPr>
            </w:pPr>
            <w:r w:rsidRPr="000A7997">
              <w:rPr>
                <w:b/>
              </w:rPr>
              <w:t>HW Property</w:t>
            </w:r>
          </w:p>
        </w:tc>
        <w:tc>
          <w:tcPr>
            <w:tcW w:w="300" w:type="pct"/>
            <w:tcBorders>
              <w:top w:val="double" w:sz="4" w:space="0" w:color="auto"/>
              <w:bottom w:val="double" w:sz="4" w:space="0" w:color="auto"/>
            </w:tcBorders>
            <w:shd w:val="clear" w:color="auto" w:fill="auto"/>
            <w:vAlign w:val="center"/>
          </w:tcPr>
          <w:p w:rsidR="00461EED" w:rsidRPr="000A7997" w:rsidRDefault="000A7997" w:rsidP="000A7997">
            <w:pPr>
              <w:pStyle w:val="IRSBitDefault"/>
              <w:rPr>
                <w:rFonts w:hint="eastAsia"/>
                <w:b/>
              </w:rPr>
            </w:pPr>
            <w:r w:rsidRPr="000A7997">
              <w:rPr>
                <w:b/>
              </w:rPr>
              <w:t>Default</w:t>
            </w:r>
          </w:p>
        </w:tc>
        <w:tc>
          <w:tcPr>
            <w:tcW w:w="1700" w:type="pct"/>
            <w:tcBorders>
              <w:top w:val="double" w:sz="4" w:space="0" w:color="auto"/>
              <w:bottom w:val="double" w:sz="4" w:space="0" w:color="auto"/>
            </w:tcBorders>
            <w:shd w:val="clear" w:color="auto" w:fill="auto"/>
            <w:vAlign w:val="center"/>
          </w:tcPr>
          <w:p w:rsidR="00461EED" w:rsidRPr="000A7997" w:rsidRDefault="000A7997" w:rsidP="000A7997">
            <w:pPr>
              <w:pStyle w:val="IRSBitDescription"/>
              <w:ind w:left="53"/>
              <w:jc w:val="center"/>
              <w:rPr>
                <w:b/>
              </w:rPr>
            </w:pPr>
            <w:r>
              <w:rPr>
                <w:b/>
              </w:rPr>
              <w:t>Description</w:t>
            </w:r>
          </w:p>
        </w:tc>
        <w:tc>
          <w:tcPr>
            <w:tcW w:w="600" w:type="pct"/>
            <w:tcBorders>
              <w:top w:val="double" w:sz="4" w:space="0" w:color="auto"/>
              <w:bottom w:val="double" w:sz="4" w:space="0" w:color="auto"/>
            </w:tcBorders>
            <w:shd w:val="clear" w:color="auto" w:fill="auto"/>
            <w:vAlign w:val="center"/>
          </w:tcPr>
          <w:p w:rsidR="00461EED" w:rsidRPr="000A7997" w:rsidRDefault="000A7997" w:rsidP="000A7997">
            <w:pPr>
              <w:pStyle w:val="IRSBitMnemonic"/>
              <w:ind w:left="53"/>
              <w:jc w:val="center"/>
            </w:pPr>
            <w:r w:rsidRPr="000A7997">
              <w:t>Mnemonic</w:t>
            </w:r>
          </w:p>
        </w:tc>
        <w:tc>
          <w:tcPr>
            <w:tcW w:w="350" w:type="pct"/>
            <w:tcBorders>
              <w:top w:val="double" w:sz="4" w:space="0" w:color="auto"/>
              <w:bottom w:val="double" w:sz="4" w:space="0" w:color="auto"/>
            </w:tcBorders>
            <w:shd w:val="clear" w:color="auto" w:fill="auto"/>
            <w:vAlign w:val="center"/>
          </w:tcPr>
          <w:p w:rsidR="00461EED" w:rsidRPr="000A7997" w:rsidRDefault="000A7997" w:rsidP="000A7997">
            <w:pPr>
              <w:pStyle w:val="IRSBitChipRev"/>
              <w:rPr>
                <w:b/>
              </w:rPr>
            </w:pPr>
            <w:r w:rsidRPr="000A7997">
              <w:rPr>
                <w:b/>
              </w:rPr>
              <w:t>ChipRev</w:t>
            </w:r>
          </w:p>
        </w:tc>
        <w:tc>
          <w:tcPr>
            <w:tcW w:w="325" w:type="pct"/>
            <w:tcBorders>
              <w:top w:val="double" w:sz="4" w:space="0" w:color="auto"/>
              <w:bottom w:val="double" w:sz="4" w:space="0" w:color="auto"/>
            </w:tcBorders>
            <w:shd w:val="clear" w:color="auto" w:fill="auto"/>
            <w:vAlign w:val="center"/>
          </w:tcPr>
          <w:p w:rsidR="00461EED" w:rsidRPr="000A7997" w:rsidRDefault="000A7997" w:rsidP="000A7997">
            <w:pPr>
              <w:pStyle w:val="IRSBitPwrDm"/>
              <w:rPr>
                <w:b/>
              </w:rPr>
            </w:pPr>
            <w:r w:rsidRPr="000A7997">
              <w:rPr>
                <w:b/>
              </w:rPr>
              <w:t>PwrDm</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S"/>
              <w:rPr>
                <w:b/>
              </w:rPr>
            </w:pPr>
            <w:r w:rsidRPr="000A7997">
              <w:rPr>
                <w:b/>
              </w:rPr>
              <w:t>S</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P"/>
              <w:rPr>
                <w:b/>
              </w:rPr>
            </w:pPr>
            <w:r w:rsidRPr="000A7997">
              <w:rPr>
                <w:b/>
              </w:rPr>
              <w:t>P</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E"/>
              <w:rPr>
                <w:b/>
              </w:rPr>
            </w:pPr>
            <w:r w:rsidRPr="000A7997">
              <w:rPr>
                <w:b/>
              </w:rPr>
              <w:t>E</w:t>
            </w:r>
          </w:p>
        </w:tc>
      </w:tr>
      <w:tr w:rsidR="00461EED" w:rsidRPr="000A7997" w:rsidTr="000A7997">
        <w:tblPrEx>
          <w:tblCellMar>
            <w:top w:w="0" w:type="dxa"/>
            <w:bottom w:w="0" w:type="dxa"/>
          </w:tblCellMar>
        </w:tblPrEx>
        <w:trPr>
          <w:cantSplit/>
          <w:jc w:val="center"/>
        </w:trPr>
        <w:tc>
          <w:tcPr>
            <w:tcW w:w="250" w:type="pct"/>
            <w:tcBorders>
              <w:top w:val="double" w:sz="4" w:space="0" w:color="auto"/>
            </w:tcBorders>
            <w:shd w:val="clear" w:color="auto" w:fill="auto"/>
          </w:tcPr>
          <w:p w:rsidR="00461EED" w:rsidRPr="000A7997" w:rsidRDefault="00461EED" w:rsidP="000A7997">
            <w:pPr>
              <w:pStyle w:val="IRSBitItem"/>
              <w:rPr>
                <w:b w:val="0"/>
              </w:rPr>
            </w:pPr>
            <w:r w:rsidRPr="000A7997">
              <w:rPr>
                <w:rFonts w:hint="eastAsia"/>
                <w:b w:val="0"/>
              </w:rPr>
              <w:t>31:</w:t>
            </w:r>
            <w:r w:rsidRPr="000A7997">
              <w:rPr>
                <w:b w:val="0"/>
              </w:rPr>
              <w:t>0</w:t>
            </w:r>
          </w:p>
        </w:tc>
        <w:tc>
          <w:tcPr>
            <w:tcW w:w="400" w:type="pct"/>
            <w:tcBorders>
              <w:top w:val="double" w:sz="4" w:space="0" w:color="auto"/>
            </w:tcBorders>
            <w:shd w:val="clear" w:color="auto" w:fill="auto"/>
          </w:tcPr>
          <w:p w:rsidR="00461EED" w:rsidRPr="000A7997" w:rsidRDefault="00461EED" w:rsidP="000A7997">
            <w:pPr>
              <w:pStyle w:val="IRSBitAttribute"/>
              <w:rPr>
                <w:rFonts w:hint="eastAsia"/>
              </w:rPr>
            </w:pPr>
            <w:r w:rsidRPr="000A7997">
              <w:rPr>
                <w:rFonts w:hint="eastAsia"/>
              </w:rPr>
              <w:t>RO</w:t>
            </w:r>
          </w:p>
        </w:tc>
        <w:tc>
          <w:tcPr>
            <w:tcW w:w="500" w:type="pct"/>
            <w:tcBorders>
              <w:top w:val="double" w:sz="4" w:space="0" w:color="auto"/>
            </w:tcBorders>
            <w:shd w:val="clear" w:color="auto" w:fill="auto"/>
          </w:tcPr>
          <w:p w:rsidR="00461EED" w:rsidRPr="000A7997" w:rsidRDefault="00461EED" w:rsidP="000A7997">
            <w:pPr>
              <w:pStyle w:val="IRSBitHW-Property"/>
              <w:rPr>
                <w:rFonts w:hint="eastAsia"/>
              </w:rPr>
            </w:pPr>
            <w:r w:rsidRPr="000A7997">
              <w:rPr>
                <w:rFonts w:eastAsia="宋体" w:hint="eastAsia"/>
              </w:rPr>
              <w:t>NA</w:t>
            </w:r>
          </w:p>
        </w:tc>
        <w:tc>
          <w:tcPr>
            <w:tcW w:w="300" w:type="pct"/>
            <w:tcBorders>
              <w:top w:val="double" w:sz="4" w:space="0" w:color="auto"/>
            </w:tcBorders>
            <w:shd w:val="clear" w:color="auto" w:fill="auto"/>
          </w:tcPr>
          <w:p w:rsidR="00461EED" w:rsidRPr="000A7997" w:rsidRDefault="00461EED" w:rsidP="000A7997">
            <w:pPr>
              <w:pStyle w:val="IRSBitDefault"/>
              <w:rPr>
                <w:rFonts w:hint="eastAsia"/>
              </w:rPr>
            </w:pPr>
            <w:r w:rsidRPr="000A7997">
              <w:rPr>
                <w:rFonts w:hint="eastAsia"/>
              </w:rPr>
              <w:t>0</w:t>
            </w:r>
          </w:p>
        </w:tc>
        <w:tc>
          <w:tcPr>
            <w:tcW w:w="1700" w:type="pct"/>
            <w:tcBorders>
              <w:top w:val="double" w:sz="4" w:space="0" w:color="auto"/>
            </w:tcBorders>
            <w:shd w:val="clear" w:color="auto" w:fill="auto"/>
          </w:tcPr>
          <w:p w:rsidR="00461EED" w:rsidRPr="000A7997" w:rsidRDefault="00461EED" w:rsidP="000A7997">
            <w:pPr>
              <w:pStyle w:val="IRSBitDescription"/>
              <w:ind w:left="53"/>
              <w:rPr>
                <w:rFonts w:hint="eastAsia"/>
                <w:b/>
                <w:bCs/>
              </w:rPr>
            </w:pPr>
            <w:r w:rsidRPr="000A7997">
              <w:rPr>
                <w:rFonts w:hint="eastAsia"/>
                <w:b/>
                <w:bCs/>
              </w:rPr>
              <w:t>Base Address 4</w:t>
            </w:r>
          </w:p>
          <w:p w:rsidR="00461EED" w:rsidRPr="000A7997" w:rsidRDefault="00461EED" w:rsidP="000A7997">
            <w:pPr>
              <w:pStyle w:val="IRSBitDescription"/>
              <w:ind w:left="53"/>
              <w:rPr>
                <w:rFonts w:hint="eastAsia"/>
                <w:bCs/>
              </w:rPr>
            </w:pPr>
            <w:r w:rsidRPr="000A7997">
              <w:rPr>
                <w:rFonts w:hint="eastAsia"/>
                <w:bCs/>
              </w:rPr>
              <w:t>This function does not claim base address.</w:t>
            </w:r>
          </w:p>
        </w:tc>
        <w:tc>
          <w:tcPr>
            <w:tcW w:w="600" w:type="pct"/>
            <w:tcBorders>
              <w:top w:val="double" w:sz="4" w:space="0" w:color="auto"/>
            </w:tcBorders>
            <w:shd w:val="clear" w:color="auto" w:fill="auto"/>
          </w:tcPr>
          <w:p w:rsidR="00461EED" w:rsidRPr="000A7997" w:rsidRDefault="00461EED" w:rsidP="000A7997">
            <w:pPr>
              <w:pStyle w:val="IRSBitMnemonic"/>
              <w:ind w:left="53"/>
              <w:rPr>
                <w:rFonts w:hint="eastAsia"/>
              </w:rPr>
            </w:pPr>
            <w:r w:rsidRPr="000A7997">
              <w:t>R</w:t>
            </w:r>
            <w:r w:rsidRPr="000A7997">
              <w:rPr>
                <w:rFonts w:hint="eastAsia"/>
              </w:rPr>
              <w:t>x20[31:0]</w:t>
            </w:r>
          </w:p>
        </w:tc>
        <w:tc>
          <w:tcPr>
            <w:tcW w:w="350" w:type="pct"/>
            <w:tcBorders>
              <w:top w:val="double" w:sz="4" w:space="0" w:color="auto"/>
            </w:tcBorders>
            <w:shd w:val="clear" w:color="auto" w:fill="auto"/>
          </w:tcPr>
          <w:p w:rsidR="00461EED" w:rsidRPr="000A7997" w:rsidRDefault="00461EED" w:rsidP="000A7997">
            <w:pPr>
              <w:pStyle w:val="IRSBitChipRev"/>
              <w:rPr>
                <w:b/>
              </w:rPr>
            </w:pPr>
          </w:p>
        </w:tc>
        <w:tc>
          <w:tcPr>
            <w:tcW w:w="325" w:type="pct"/>
            <w:tcBorders>
              <w:top w:val="double" w:sz="4" w:space="0" w:color="auto"/>
            </w:tcBorders>
            <w:shd w:val="clear" w:color="auto" w:fill="auto"/>
          </w:tcPr>
          <w:p w:rsidR="00461EED" w:rsidRPr="000A7997" w:rsidRDefault="00461EED" w:rsidP="000A7997">
            <w:pPr>
              <w:pStyle w:val="IRSBitPwrDm"/>
              <w:rPr>
                <w:rFonts w:eastAsia="PMingLiU" w:hint="eastAsia"/>
              </w:rPr>
            </w:pPr>
            <w:r w:rsidRPr="000A7997">
              <w:rPr>
                <w:rFonts w:eastAsia="PMingLiU" w:hint="eastAsia"/>
              </w:rPr>
              <w:t>vcc</w:t>
            </w:r>
          </w:p>
        </w:tc>
        <w:tc>
          <w:tcPr>
            <w:tcW w:w="125" w:type="pct"/>
            <w:tcBorders>
              <w:top w:val="double" w:sz="4" w:space="0" w:color="auto"/>
            </w:tcBorders>
            <w:shd w:val="clear" w:color="auto" w:fill="auto"/>
          </w:tcPr>
          <w:p w:rsidR="00461EED" w:rsidRPr="000A7997" w:rsidRDefault="00461EED" w:rsidP="000A7997">
            <w:pPr>
              <w:pStyle w:val="IRSBitsugS"/>
            </w:pPr>
            <w:r w:rsidRPr="000A7997">
              <w:rPr>
                <w:rFonts w:eastAsia="PMingLiU" w:hint="eastAsia"/>
              </w:rPr>
              <w:t>R</w:t>
            </w:r>
          </w:p>
        </w:tc>
        <w:tc>
          <w:tcPr>
            <w:tcW w:w="125" w:type="pct"/>
            <w:tcBorders>
              <w:top w:val="double" w:sz="4" w:space="0" w:color="auto"/>
            </w:tcBorders>
            <w:shd w:val="clear" w:color="auto" w:fill="auto"/>
          </w:tcPr>
          <w:p w:rsidR="00461EED" w:rsidRPr="000A7997" w:rsidRDefault="00461EED" w:rsidP="000A7997">
            <w:pPr>
              <w:pStyle w:val="IRSBitsugP"/>
            </w:pPr>
            <w:r w:rsidRPr="000A7997">
              <w:rPr>
                <w:rFonts w:eastAsia="PMingLiU" w:hint="eastAsia"/>
              </w:rPr>
              <w:t>x</w:t>
            </w:r>
          </w:p>
        </w:tc>
        <w:tc>
          <w:tcPr>
            <w:tcW w:w="125" w:type="pct"/>
            <w:tcBorders>
              <w:top w:val="double" w:sz="4" w:space="0" w:color="auto"/>
            </w:tcBorders>
            <w:shd w:val="clear" w:color="auto" w:fill="auto"/>
          </w:tcPr>
          <w:p w:rsidR="00461EED" w:rsidRPr="000A7997" w:rsidRDefault="00461EED" w:rsidP="000A7997">
            <w:pPr>
              <w:pStyle w:val="IRSBitsugE"/>
            </w:pPr>
            <w:r w:rsidRPr="000A7997">
              <w:rPr>
                <w:rFonts w:eastAsia="PMingLiU" w:hint="eastAsia"/>
              </w:rPr>
              <w:t>x</w:t>
            </w:r>
          </w:p>
        </w:tc>
      </w:tr>
    </w:tbl>
    <w:p w:rsidR="00461EED" w:rsidRPr="006E080E" w:rsidRDefault="00461EED">
      <w:pPr>
        <w:pStyle w:val="IRSRegTableSpace"/>
        <w:rPr>
          <w:rFonts w:hint="eastAsia"/>
        </w:rPr>
      </w:pPr>
    </w:p>
    <w:p w:rsidR="00461EED" w:rsidRPr="006E080E" w:rsidRDefault="00461EED" w:rsidP="002D3B8F">
      <w:pPr>
        <w:pStyle w:val="IRSReg-Heading"/>
        <w:ind w:leftChars="71" w:left="149"/>
        <w:rPr>
          <w:rFonts w:hint="eastAsia"/>
        </w:rPr>
      </w:pPr>
      <w:r w:rsidRPr="006E080E">
        <w:rPr>
          <w:bCs/>
          <w:u w:val="single"/>
        </w:rPr>
        <w:t xml:space="preserve">Offset Address: </w:t>
      </w:r>
      <w:r w:rsidRPr="006E080E">
        <w:rPr>
          <w:rFonts w:hint="eastAsia"/>
          <w:bCs/>
          <w:u w:val="single"/>
        </w:rPr>
        <w:t>27-24h (D</w:t>
      </w:r>
      <w:smartTag w:uri="urn:schemas-microsoft-com:office:smarttags" w:element="chmetcnv">
        <w:smartTagPr>
          <w:attr w:name="TCSC" w:val="0"/>
          <w:attr w:name="NumberType" w:val="1"/>
          <w:attr w:name="Negative" w:val="False"/>
          <w:attr w:name="HasSpace" w:val="False"/>
          <w:attr w:name="SourceValue" w:val="0"/>
          <w:attr w:name="UnitName" w:val="F"/>
        </w:smartTagPr>
        <w:r w:rsidRPr="006E080E">
          <w:rPr>
            <w:rFonts w:hint="eastAsia"/>
            <w:bCs/>
            <w:u w:val="single"/>
          </w:rPr>
          <w:t>0F</w:t>
        </w:r>
      </w:smartTag>
      <w:r w:rsidRPr="006E080E">
        <w:rPr>
          <w:rFonts w:hint="eastAsia"/>
          <w:bCs/>
          <w:u w:val="single"/>
        </w:rPr>
        <w:t>2)</w:t>
      </w:r>
      <w:r w:rsidRPr="006E080E">
        <w:tab/>
      </w:r>
      <w:r w:rsidRPr="006E080E">
        <w:br/>
      </w:r>
      <w:r w:rsidRPr="006E080E">
        <w:rPr>
          <w:rFonts w:hint="eastAsia"/>
        </w:rPr>
        <w:t>Base Address Registers 5</w:t>
      </w:r>
      <w:r w:rsidRPr="006E080E">
        <w:tab/>
        <w:t>Default Value</w:t>
      </w:r>
      <w:r w:rsidRPr="006E080E">
        <w:rPr>
          <w:rFonts w:hint="eastAsia"/>
        </w:rPr>
        <w:t xml:space="preserve">: </w:t>
      </w:r>
      <w:r w:rsidRPr="006E080E">
        <w:t>0</w:t>
      </w:r>
      <w:r w:rsidRPr="006E080E">
        <w:rPr>
          <w:rFonts w:hint="eastAsia"/>
        </w:rPr>
        <w:t>000 0</w:t>
      </w:r>
      <w:r w:rsidRPr="006E080E">
        <w:t>0</w:t>
      </w:r>
      <w:r w:rsidRPr="006E080E">
        <w:rPr>
          <w:rFonts w:hint="eastAsia"/>
        </w:rPr>
        <w:t>00h</w:t>
      </w:r>
    </w:p>
    <w:tbl>
      <w:tblPr>
        <w:tblW w:w="48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27"/>
        <w:gridCol w:w="846"/>
        <w:gridCol w:w="1058"/>
        <w:gridCol w:w="635"/>
        <w:gridCol w:w="3595"/>
        <w:gridCol w:w="1269"/>
        <w:gridCol w:w="741"/>
        <w:gridCol w:w="688"/>
        <w:gridCol w:w="264"/>
        <w:gridCol w:w="264"/>
        <w:gridCol w:w="264"/>
      </w:tblGrid>
      <w:tr w:rsidR="006E080E" w:rsidRPr="000A7997" w:rsidTr="000A7997">
        <w:tblPrEx>
          <w:tblCellMar>
            <w:top w:w="0" w:type="dxa"/>
            <w:bottom w:w="0" w:type="dxa"/>
          </w:tblCellMar>
        </w:tblPrEx>
        <w:trPr>
          <w:cantSplit/>
          <w:trHeight w:hRule="exact" w:val="300"/>
          <w:jc w:val="center"/>
        </w:trPr>
        <w:tc>
          <w:tcPr>
            <w:tcW w:w="250" w:type="pct"/>
            <w:tcBorders>
              <w:top w:val="double" w:sz="4" w:space="0" w:color="auto"/>
              <w:bottom w:val="double" w:sz="4" w:space="0" w:color="auto"/>
            </w:tcBorders>
            <w:shd w:val="clear" w:color="auto" w:fill="auto"/>
            <w:vAlign w:val="center"/>
          </w:tcPr>
          <w:p w:rsidR="00461EED" w:rsidRPr="000A7997" w:rsidRDefault="000A7997" w:rsidP="000A7997">
            <w:pPr>
              <w:pStyle w:val="IRSBitItem"/>
              <w:rPr>
                <w:rFonts w:hint="eastAsia"/>
              </w:rPr>
            </w:pPr>
            <w:r w:rsidRPr="000A7997">
              <w:t>Bit</w:t>
            </w:r>
          </w:p>
        </w:tc>
        <w:tc>
          <w:tcPr>
            <w:tcW w:w="400" w:type="pct"/>
            <w:tcBorders>
              <w:top w:val="double" w:sz="4" w:space="0" w:color="auto"/>
              <w:bottom w:val="double" w:sz="4" w:space="0" w:color="auto"/>
            </w:tcBorders>
            <w:shd w:val="clear" w:color="auto" w:fill="auto"/>
            <w:vAlign w:val="center"/>
          </w:tcPr>
          <w:p w:rsidR="00461EED" w:rsidRPr="000A7997" w:rsidRDefault="000A7997" w:rsidP="000A7997">
            <w:pPr>
              <w:pStyle w:val="IRSBitAttribute"/>
              <w:rPr>
                <w:b/>
              </w:rPr>
            </w:pPr>
            <w:r w:rsidRPr="000A7997">
              <w:rPr>
                <w:b/>
              </w:rPr>
              <w:t>Attribute</w:t>
            </w:r>
          </w:p>
        </w:tc>
        <w:tc>
          <w:tcPr>
            <w:tcW w:w="500" w:type="pct"/>
            <w:tcBorders>
              <w:top w:val="double" w:sz="4" w:space="0" w:color="auto"/>
              <w:bottom w:val="double" w:sz="4" w:space="0" w:color="auto"/>
            </w:tcBorders>
            <w:shd w:val="clear" w:color="auto" w:fill="auto"/>
            <w:vAlign w:val="center"/>
          </w:tcPr>
          <w:p w:rsidR="00461EED" w:rsidRPr="000A7997" w:rsidRDefault="000A7997" w:rsidP="000A7997">
            <w:pPr>
              <w:pStyle w:val="IRSBitHW-Property"/>
              <w:rPr>
                <w:b/>
              </w:rPr>
            </w:pPr>
            <w:r w:rsidRPr="000A7997">
              <w:rPr>
                <w:b/>
              </w:rPr>
              <w:t>HW Property</w:t>
            </w:r>
          </w:p>
        </w:tc>
        <w:tc>
          <w:tcPr>
            <w:tcW w:w="300" w:type="pct"/>
            <w:tcBorders>
              <w:top w:val="double" w:sz="4" w:space="0" w:color="auto"/>
              <w:bottom w:val="double" w:sz="4" w:space="0" w:color="auto"/>
            </w:tcBorders>
            <w:shd w:val="clear" w:color="auto" w:fill="auto"/>
            <w:vAlign w:val="center"/>
          </w:tcPr>
          <w:p w:rsidR="00461EED" w:rsidRPr="000A7997" w:rsidRDefault="000A7997" w:rsidP="000A7997">
            <w:pPr>
              <w:pStyle w:val="IRSBitDefault"/>
              <w:rPr>
                <w:rFonts w:hint="eastAsia"/>
                <w:b/>
              </w:rPr>
            </w:pPr>
            <w:r w:rsidRPr="000A7997">
              <w:rPr>
                <w:b/>
              </w:rPr>
              <w:t>Default</w:t>
            </w:r>
          </w:p>
        </w:tc>
        <w:tc>
          <w:tcPr>
            <w:tcW w:w="1700" w:type="pct"/>
            <w:tcBorders>
              <w:top w:val="double" w:sz="4" w:space="0" w:color="auto"/>
              <w:bottom w:val="double" w:sz="4" w:space="0" w:color="auto"/>
            </w:tcBorders>
            <w:shd w:val="clear" w:color="auto" w:fill="auto"/>
            <w:vAlign w:val="center"/>
          </w:tcPr>
          <w:p w:rsidR="00461EED" w:rsidRPr="000A7997" w:rsidRDefault="000A7997" w:rsidP="000A7997">
            <w:pPr>
              <w:pStyle w:val="IRSBitDescription"/>
              <w:ind w:left="53"/>
              <w:jc w:val="center"/>
              <w:rPr>
                <w:b/>
              </w:rPr>
            </w:pPr>
            <w:r>
              <w:rPr>
                <w:b/>
              </w:rPr>
              <w:t>Description</w:t>
            </w:r>
          </w:p>
        </w:tc>
        <w:tc>
          <w:tcPr>
            <w:tcW w:w="600" w:type="pct"/>
            <w:tcBorders>
              <w:top w:val="double" w:sz="4" w:space="0" w:color="auto"/>
              <w:bottom w:val="double" w:sz="4" w:space="0" w:color="auto"/>
            </w:tcBorders>
            <w:shd w:val="clear" w:color="auto" w:fill="auto"/>
            <w:vAlign w:val="center"/>
          </w:tcPr>
          <w:p w:rsidR="00461EED" w:rsidRPr="000A7997" w:rsidRDefault="000A7997" w:rsidP="000A7997">
            <w:pPr>
              <w:pStyle w:val="IRSBitMnemonic"/>
              <w:ind w:left="53"/>
              <w:jc w:val="center"/>
            </w:pPr>
            <w:r w:rsidRPr="000A7997">
              <w:t>Mnemonic</w:t>
            </w:r>
          </w:p>
        </w:tc>
        <w:tc>
          <w:tcPr>
            <w:tcW w:w="350" w:type="pct"/>
            <w:tcBorders>
              <w:top w:val="double" w:sz="4" w:space="0" w:color="auto"/>
              <w:bottom w:val="double" w:sz="4" w:space="0" w:color="auto"/>
            </w:tcBorders>
            <w:shd w:val="clear" w:color="auto" w:fill="auto"/>
            <w:vAlign w:val="center"/>
          </w:tcPr>
          <w:p w:rsidR="00461EED" w:rsidRPr="000A7997" w:rsidRDefault="000A7997" w:rsidP="000A7997">
            <w:pPr>
              <w:pStyle w:val="IRSBitChipRev"/>
              <w:rPr>
                <w:b/>
              </w:rPr>
            </w:pPr>
            <w:r w:rsidRPr="000A7997">
              <w:rPr>
                <w:b/>
              </w:rPr>
              <w:t>ChipRev</w:t>
            </w:r>
          </w:p>
        </w:tc>
        <w:tc>
          <w:tcPr>
            <w:tcW w:w="325" w:type="pct"/>
            <w:tcBorders>
              <w:top w:val="double" w:sz="4" w:space="0" w:color="auto"/>
              <w:bottom w:val="double" w:sz="4" w:space="0" w:color="auto"/>
            </w:tcBorders>
            <w:shd w:val="clear" w:color="auto" w:fill="auto"/>
            <w:vAlign w:val="center"/>
          </w:tcPr>
          <w:p w:rsidR="00461EED" w:rsidRPr="000A7997" w:rsidRDefault="000A7997" w:rsidP="000A7997">
            <w:pPr>
              <w:pStyle w:val="IRSBitPwrDm"/>
              <w:rPr>
                <w:b/>
              </w:rPr>
            </w:pPr>
            <w:r w:rsidRPr="000A7997">
              <w:rPr>
                <w:b/>
              </w:rPr>
              <w:t>PwrDm</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S"/>
              <w:rPr>
                <w:b/>
              </w:rPr>
            </w:pPr>
            <w:r w:rsidRPr="000A7997">
              <w:rPr>
                <w:b/>
              </w:rPr>
              <w:t>S</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P"/>
              <w:rPr>
                <w:b/>
              </w:rPr>
            </w:pPr>
            <w:r w:rsidRPr="000A7997">
              <w:rPr>
                <w:b/>
              </w:rPr>
              <w:t>P</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E"/>
              <w:rPr>
                <w:b/>
              </w:rPr>
            </w:pPr>
            <w:r w:rsidRPr="000A7997">
              <w:rPr>
                <w:b/>
              </w:rPr>
              <w:t>E</w:t>
            </w:r>
          </w:p>
        </w:tc>
      </w:tr>
      <w:tr w:rsidR="006E080E" w:rsidRPr="000A7997" w:rsidTr="000A7997">
        <w:tblPrEx>
          <w:tblCellMar>
            <w:top w:w="0" w:type="dxa"/>
            <w:bottom w:w="0" w:type="dxa"/>
          </w:tblCellMar>
        </w:tblPrEx>
        <w:trPr>
          <w:cantSplit/>
          <w:jc w:val="center"/>
        </w:trPr>
        <w:tc>
          <w:tcPr>
            <w:tcW w:w="250" w:type="pct"/>
            <w:tcBorders>
              <w:top w:val="double" w:sz="4" w:space="0" w:color="auto"/>
            </w:tcBorders>
            <w:shd w:val="clear" w:color="auto" w:fill="auto"/>
          </w:tcPr>
          <w:p w:rsidR="00461EED" w:rsidRPr="000A7997" w:rsidRDefault="00461EED" w:rsidP="000A7997">
            <w:pPr>
              <w:pStyle w:val="IRSBitItem"/>
              <w:rPr>
                <w:b w:val="0"/>
              </w:rPr>
            </w:pPr>
            <w:r w:rsidRPr="000A7997">
              <w:rPr>
                <w:rFonts w:hint="eastAsia"/>
                <w:b w:val="0"/>
              </w:rPr>
              <w:t>31:</w:t>
            </w:r>
            <w:r w:rsidRPr="000A7997">
              <w:rPr>
                <w:b w:val="0"/>
              </w:rPr>
              <w:t>0</w:t>
            </w:r>
          </w:p>
        </w:tc>
        <w:tc>
          <w:tcPr>
            <w:tcW w:w="400" w:type="pct"/>
            <w:tcBorders>
              <w:top w:val="double" w:sz="4" w:space="0" w:color="auto"/>
            </w:tcBorders>
            <w:shd w:val="clear" w:color="auto" w:fill="auto"/>
          </w:tcPr>
          <w:p w:rsidR="00461EED" w:rsidRPr="000A7997" w:rsidRDefault="00461EED" w:rsidP="000A7997">
            <w:pPr>
              <w:pStyle w:val="IRSBitAttribute"/>
              <w:rPr>
                <w:rFonts w:hint="eastAsia"/>
              </w:rPr>
            </w:pPr>
            <w:r w:rsidRPr="000A7997">
              <w:rPr>
                <w:rFonts w:hint="eastAsia"/>
              </w:rPr>
              <w:t>RO</w:t>
            </w:r>
          </w:p>
        </w:tc>
        <w:tc>
          <w:tcPr>
            <w:tcW w:w="500" w:type="pct"/>
            <w:tcBorders>
              <w:top w:val="double" w:sz="4" w:space="0" w:color="auto"/>
            </w:tcBorders>
            <w:shd w:val="clear" w:color="auto" w:fill="auto"/>
          </w:tcPr>
          <w:p w:rsidR="00461EED" w:rsidRPr="000A7997" w:rsidRDefault="00461EED" w:rsidP="000A7997">
            <w:pPr>
              <w:pStyle w:val="IRSBitHW-Property"/>
              <w:rPr>
                <w:rFonts w:hint="eastAsia"/>
              </w:rPr>
            </w:pPr>
            <w:r w:rsidRPr="000A7997">
              <w:rPr>
                <w:rFonts w:eastAsia="宋体" w:hint="eastAsia"/>
              </w:rPr>
              <w:t>NA</w:t>
            </w:r>
          </w:p>
        </w:tc>
        <w:tc>
          <w:tcPr>
            <w:tcW w:w="300" w:type="pct"/>
            <w:tcBorders>
              <w:top w:val="double" w:sz="4" w:space="0" w:color="auto"/>
            </w:tcBorders>
            <w:shd w:val="clear" w:color="auto" w:fill="auto"/>
          </w:tcPr>
          <w:p w:rsidR="00461EED" w:rsidRPr="000A7997" w:rsidRDefault="00461EED" w:rsidP="000A7997">
            <w:pPr>
              <w:pStyle w:val="IRSBitDefault"/>
              <w:rPr>
                <w:rFonts w:hint="eastAsia"/>
              </w:rPr>
            </w:pPr>
            <w:r w:rsidRPr="000A7997">
              <w:rPr>
                <w:rFonts w:hint="eastAsia"/>
              </w:rPr>
              <w:t>0</w:t>
            </w:r>
          </w:p>
        </w:tc>
        <w:tc>
          <w:tcPr>
            <w:tcW w:w="1700" w:type="pct"/>
            <w:tcBorders>
              <w:top w:val="double" w:sz="4" w:space="0" w:color="auto"/>
            </w:tcBorders>
            <w:shd w:val="clear" w:color="auto" w:fill="auto"/>
          </w:tcPr>
          <w:p w:rsidR="00461EED" w:rsidRPr="000A7997" w:rsidRDefault="00461EED" w:rsidP="000A7997">
            <w:pPr>
              <w:pStyle w:val="IRSBitDescription"/>
              <w:ind w:left="53"/>
              <w:rPr>
                <w:rFonts w:hint="eastAsia"/>
                <w:b/>
                <w:bCs/>
              </w:rPr>
            </w:pPr>
            <w:r w:rsidRPr="000A7997">
              <w:rPr>
                <w:rFonts w:hint="eastAsia"/>
                <w:b/>
                <w:bCs/>
              </w:rPr>
              <w:t>Base Address 5</w:t>
            </w:r>
          </w:p>
          <w:p w:rsidR="00461EED" w:rsidRPr="000A7997" w:rsidRDefault="00461EED" w:rsidP="000A7997">
            <w:pPr>
              <w:pStyle w:val="IRSBitDescription"/>
              <w:ind w:left="53"/>
              <w:rPr>
                <w:rFonts w:hint="eastAsia"/>
                <w:bCs/>
              </w:rPr>
            </w:pPr>
            <w:r w:rsidRPr="000A7997">
              <w:rPr>
                <w:rFonts w:hint="eastAsia"/>
                <w:bCs/>
              </w:rPr>
              <w:t>This function does not claim base address.</w:t>
            </w:r>
          </w:p>
        </w:tc>
        <w:tc>
          <w:tcPr>
            <w:tcW w:w="600" w:type="pct"/>
            <w:tcBorders>
              <w:top w:val="double" w:sz="4" w:space="0" w:color="auto"/>
            </w:tcBorders>
            <w:shd w:val="clear" w:color="auto" w:fill="auto"/>
          </w:tcPr>
          <w:p w:rsidR="00461EED" w:rsidRPr="000A7997" w:rsidRDefault="00461EED" w:rsidP="000A7997">
            <w:pPr>
              <w:pStyle w:val="IRSBitMnemonic"/>
              <w:ind w:left="53"/>
              <w:rPr>
                <w:rFonts w:hint="eastAsia"/>
              </w:rPr>
            </w:pPr>
            <w:r w:rsidRPr="000A7997">
              <w:rPr>
                <w:rFonts w:hint="eastAsia"/>
              </w:rPr>
              <w:t>Rx24[31:0]</w:t>
            </w:r>
          </w:p>
        </w:tc>
        <w:tc>
          <w:tcPr>
            <w:tcW w:w="350" w:type="pct"/>
            <w:tcBorders>
              <w:top w:val="double" w:sz="4" w:space="0" w:color="auto"/>
            </w:tcBorders>
            <w:shd w:val="clear" w:color="auto" w:fill="auto"/>
          </w:tcPr>
          <w:p w:rsidR="00461EED" w:rsidRPr="000A7997" w:rsidRDefault="00461EED" w:rsidP="000A7997">
            <w:pPr>
              <w:pStyle w:val="IRSBitChipRev"/>
              <w:rPr>
                <w:b/>
              </w:rPr>
            </w:pPr>
          </w:p>
        </w:tc>
        <w:tc>
          <w:tcPr>
            <w:tcW w:w="325" w:type="pct"/>
            <w:tcBorders>
              <w:top w:val="double" w:sz="4" w:space="0" w:color="auto"/>
            </w:tcBorders>
            <w:shd w:val="clear" w:color="auto" w:fill="auto"/>
          </w:tcPr>
          <w:p w:rsidR="00461EED" w:rsidRPr="000A7997" w:rsidRDefault="00461EED" w:rsidP="000A7997">
            <w:pPr>
              <w:pStyle w:val="IRSBitPwrDm"/>
              <w:rPr>
                <w:rFonts w:eastAsia="PMingLiU" w:hint="eastAsia"/>
              </w:rPr>
            </w:pPr>
            <w:r w:rsidRPr="000A7997">
              <w:rPr>
                <w:rFonts w:eastAsia="PMingLiU" w:hint="eastAsia"/>
              </w:rPr>
              <w:t>vcc</w:t>
            </w:r>
          </w:p>
        </w:tc>
        <w:tc>
          <w:tcPr>
            <w:tcW w:w="125" w:type="pct"/>
            <w:tcBorders>
              <w:top w:val="double" w:sz="4" w:space="0" w:color="auto"/>
            </w:tcBorders>
            <w:shd w:val="clear" w:color="auto" w:fill="auto"/>
          </w:tcPr>
          <w:p w:rsidR="00461EED" w:rsidRPr="000A7997" w:rsidRDefault="00461EED" w:rsidP="000A7997">
            <w:pPr>
              <w:pStyle w:val="IRSBitsugS"/>
            </w:pPr>
            <w:r w:rsidRPr="000A7997">
              <w:rPr>
                <w:rFonts w:eastAsia="PMingLiU" w:hint="eastAsia"/>
              </w:rPr>
              <w:t>R</w:t>
            </w:r>
          </w:p>
        </w:tc>
        <w:tc>
          <w:tcPr>
            <w:tcW w:w="125" w:type="pct"/>
            <w:tcBorders>
              <w:top w:val="double" w:sz="4" w:space="0" w:color="auto"/>
            </w:tcBorders>
            <w:shd w:val="clear" w:color="auto" w:fill="auto"/>
          </w:tcPr>
          <w:p w:rsidR="00461EED" w:rsidRPr="000A7997" w:rsidRDefault="00461EED" w:rsidP="000A7997">
            <w:pPr>
              <w:pStyle w:val="IRSBitsugP"/>
            </w:pPr>
            <w:r w:rsidRPr="000A7997">
              <w:rPr>
                <w:rFonts w:eastAsia="PMingLiU" w:hint="eastAsia"/>
              </w:rPr>
              <w:t>x</w:t>
            </w:r>
          </w:p>
        </w:tc>
        <w:tc>
          <w:tcPr>
            <w:tcW w:w="125" w:type="pct"/>
            <w:tcBorders>
              <w:top w:val="double" w:sz="4" w:space="0" w:color="auto"/>
            </w:tcBorders>
            <w:shd w:val="clear" w:color="auto" w:fill="auto"/>
          </w:tcPr>
          <w:p w:rsidR="00461EED" w:rsidRPr="000A7997" w:rsidRDefault="00461EED" w:rsidP="000A7997">
            <w:pPr>
              <w:pStyle w:val="IRSBitsugE"/>
            </w:pPr>
            <w:r w:rsidRPr="000A7997">
              <w:rPr>
                <w:rFonts w:eastAsia="PMingLiU" w:hint="eastAsia"/>
              </w:rPr>
              <w:t>x</w:t>
            </w:r>
          </w:p>
        </w:tc>
      </w:tr>
    </w:tbl>
    <w:p w:rsidR="00461EED" w:rsidRPr="006E080E" w:rsidRDefault="00461EED">
      <w:pPr>
        <w:pStyle w:val="IRSRegTableSpace"/>
        <w:rPr>
          <w:rFonts w:hint="eastAsia"/>
        </w:rPr>
      </w:pPr>
    </w:p>
    <w:p w:rsidR="00461EED" w:rsidRPr="006E080E" w:rsidRDefault="00461EED" w:rsidP="002D3B8F">
      <w:pPr>
        <w:pStyle w:val="IRSReg-Heading"/>
        <w:ind w:leftChars="71" w:left="149"/>
        <w:rPr>
          <w:rFonts w:hint="eastAsia"/>
        </w:rPr>
      </w:pPr>
      <w:r w:rsidRPr="006E080E">
        <w:rPr>
          <w:bCs/>
          <w:u w:val="single"/>
        </w:rPr>
        <w:t xml:space="preserve">Offset Address: </w:t>
      </w:r>
      <w:r w:rsidRPr="006E080E">
        <w:rPr>
          <w:rFonts w:hint="eastAsia"/>
          <w:bCs/>
          <w:u w:val="single"/>
        </w:rPr>
        <w:t>2B-28h (D</w:t>
      </w:r>
      <w:smartTag w:uri="urn:schemas-microsoft-com:office:smarttags" w:element="chmetcnv">
        <w:smartTagPr>
          <w:attr w:name="TCSC" w:val="0"/>
          <w:attr w:name="NumberType" w:val="1"/>
          <w:attr w:name="Negative" w:val="False"/>
          <w:attr w:name="HasSpace" w:val="False"/>
          <w:attr w:name="SourceValue" w:val="0"/>
          <w:attr w:name="UnitName" w:val="F"/>
        </w:smartTagPr>
        <w:r w:rsidRPr="006E080E">
          <w:rPr>
            <w:rFonts w:hint="eastAsia"/>
            <w:bCs/>
            <w:u w:val="single"/>
          </w:rPr>
          <w:t>0F</w:t>
        </w:r>
      </w:smartTag>
      <w:r w:rsidRPr="006E080E">
        <w:rPr>
          <w:rFonts w:hint="eastAsia"/>
          <w:bCs/>
          <w:u w:val="single"/>
        </w:rPr>
        <w:t>2)</w:t>
      </w:r>
      <w:r w:rsidRPr="006E080E">
        <w:tab/>
      </w:r>
      <w:r w:rsidRPr="006E080E">
        <w:br/>
      </w:r>
      <w:r w:rsidRPr="006E080E">
        <w:rPr>
          <w:rFonts w:hint="eastAsia"/>
        </w:rPr>
        <w:t>CardBus CIS Pointer</w:t>
      </w:r>
      <w:r w:rsidRPr="006E080E">
        <w:tab/>
        <w:t>Default Value</w:t>
      </w:r>
      <w:r w:rsidRPr="006E080E">
        <w:rPr>
          <w:rFonts w:hint="eastAsia"/>
        </w:rPr>
        <w:t xml:space="preserve">: </w:t>
      </w:r>
      <w:r w:rsidRPr="006E080E">
        <w:t>0</w:t>
      </w:r>
      <w:r w:rsidRPr="006E080E">
        <w:rPr>
          <w:rFonts w:hint="eastAsia"/>
        </w:rPr>
        <w:t>000 0</w:t>
      </w:r>
      <w:r w:rsidRPr="006E080E">
        <w:t>0</w:t>
      </w:r>
      <w:r w:rsidRPr="006E080E">
        <w:rPr>
          <w:rFonts w:hint="eastAsia"/>
        </w:rPr>
        <w:t>00h</w:t>
      </w:r>
    </w:p>
    <w:tbl>
      <w:tblPr>
        <w:tblW w:w="48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27"/>
        <w:gridCol w:w="846"/>
        <w:gridCol w:w="1058"/>
        <w:gridCol w:w="635"/>
        <w:gridCol w:w="3595"/>
        <w:gridCol w:w="1269"/>
        <w:gridCol w:w="741"/>
        <w:gridCol w:w="688"/>
        <w:gridCol w:w="264"/>
        <w:gridCol w:w="264"/>
        <w:gridCol w:w="264"/>
      </w:tblGrid>
      <w:tr w:rsidR="00461EED" w:rsidRPr="000A7997" w:rsidTr="000A7997">
        <w:tblPrEx>
          <w:tblCellMar>
            <w:top w:w="0" w:type="dxa"/>
            <w:bottom w:w="0" w:type="dxa"/>
          </w:tblCellMar>
        </w:tblPrEx>
        <w:trPr>
          <w:cantSplit/>
          <w:trHeight w:hRule="exact" w:val="300"/>
          <w:jc w:val="center"/>
        </w:trPr>
        <w:tc>
          <w:tcPr>
            <w:tcW w:w="250" w:type="pct"/>
            <w:tcBorders>
              <w:top w:val="double" w:sz="4" w:space="0" w:color="auto"/>
              <w:bottom w:val="double" w:sz="4" w:space="0" w:color="auto"/>
            </w:tcBorders>
            <w:shd w:val="clear" w:color="auto" w:fill="auto"/>
            <w:vAlign w:val="center"/>
          </w:tcPr>
          <w:p w:rsidR="00461EED" w:rsidRPr="000A7997" w:rsidRDefault="000A7997" w:rsidP="000A7997">
            <w:pPr>
              <w:pStyle w:val="IRSBitItem"/>
              <w:rPr>
                <w:rFonts w:hint="eastAsia"/>
              </w:rPr>
            </w:pPr>
            <w:r w:rsidRPr="000A7997">
              <w:t>Bit</w:t>
            </w:r>
          </w:p>
        </w:tc>
        <w:tc>
          <w:tcPr>
            <w:tcW w:w="400" w:type="pct"/>
            <w:tcBorders>
              <w:top w:val="double" w:sz="4" w:space="0" w:color="auto"/>
              <w:bottom w:val="double" w:sz="4" w:space="0" w:color="auto"/>
            </w:tcBorders>
            <w:shd w:val="clear" w:color="auto" w:fill="auto"/>
            <w:vAlign w:val="center"/>
          </w:tcPr>
          <w:p w:rsidR="00461EED" w:rsidRPr="000A7997" w:rsidRDefault="000A7997" w:rsidP="000A7997">
            <w:pPr>
              <w:pStyle w:val="IRSBitAttribute"/>
              <w:rPr>
                <w:b/>
              </w:rPr>
            </w:pPr>
            <w:r w:rsidRPr="000A7997">
              <w:rPr>
                <w:b/>
              </w:rPr>
              <w:t>Attribute</w:t>
            </w:r>
          </w:p>
        </w:tc>
        <w:tc>
          <w:tcPr>
            <w:tcW w:w="500" w:type="pct"/>
            <w:tcBorders>
              <w:top w:val="double" w:sz="4" w:space="0" w:color="auto"/>
              <w:bottom w:val="double" w:sz="4" w:space="0" w:color="auto"/>
            </w:tcBorders>
            <w:shd w:val="clear" w:color="auto" w:fill="auto"/>
            <w:vAlign w:val="center"/>
          </w:tcPr>
          <w:p w:rsidR="00461EED" w:rsidRPr="000A7997" w:rsidRDefault="000A7997" w:rsidP="000A7997">
            <w:pPr>
              <w:pStyle w:val="IRSBitHW-Property"/>
              <w:rPr>
                <w:b/>
              </w:rPr>
            </w:pPr>
            <w:r w:rsidRPr="000A7997">
              <w:rPr>
                <w:b/>
              </w:rPr>
              <w:t>HW Property</w:t>
            </w:r>
          </w:p>
        </w:tc>
        <w:tc>
          <w:tcPr>
            <w:tcW w:w="300" w:type="pct"/>
            <w:tcBorders>
              <w:top w:val="double" w:sz="4" w:space="0" w:color="auto"/>
              <w:bottom w:val="double" w:sz="4" w:space="0" w:color="auto"/>
            </w:tcBorders>
            <w:shd w:val="clear" w:color="auto" w:fill="auto"/>
            <w:vAlign w:val="center"/>
          </w:tcPr>
          <w:p w:rsidR="00461EED" w:rsidRPr="000A7997" w:rsidRDefault="000A7997" w:rsidP="000A7997">
            <w:pPr>
              <w:pStyle w:val="IRSBitDefault"/>
              <w:rPr>
                <w:rFonts w:hint="eastAsia"/>
                <w:b/>
              </w:rPr>
            </w:pPr>
            <w:r w:rsidRPr="000A7997">
              <w:rPr>
                <w:b/>
              </w:rPr>
              <w:t>Default</w:t>
            </w:r>
          </w:p>
        </w:tc>
        <w:tc>
          <w:tcPr>
            <w:tcW w:w="1700" w:type="pct"/>
            <w:tcBorders>
              <w:top w:val="double" w:sz="4" w:space="0" w:color="auto"/>
              <w:bottom w:val="double" w:sz="4" w:space="0" w:color="auto"/>
            </w:tcBorders>
            <w:shd w:val="clear" w:color="auto" w:fill="auto"/>
            <w:vAlign w:val="center"/>
          </w:tcPr>
          <w:p w:rsidR="00461EED" w:rsidRPr="000A7997" w:rsidRDefault="000A7997" w:rsidP="000A7997">
            <w:pPr>
              <w:pStyle w:val="IRSBitDescription"/>
              <w:ind w:left="53"/>
              <w:jc w:val="center"/>
              <w:rPr>
                <w:b/>
              </w:rPr>
            </w:pPr>
            <w:r>
              <w:rPr>
                <w:b/>
              </w:rPr>
              <w:t>Description</w:t>
            </w:r>
          </w:p>
        </w:tc>
        <w:tc>
          <w:tcPr>
            <w:tcW w:w="600" w:type="pct"/>
            <w:tcBorders>
              <w:top w:val="double" w:sz="4" w:space="0" w:color="auto"/>
              <w:bottom w:val="double" w:sz="4" w:space="0" w:color="auto"/>
            </w:tcBorders>
            <w:shd w:val="clear" w:color="auto" w:fill="auto"/>
            <w:vAlign w:val="center"/>
          </w:tcPr>
          <w:p w:rsidR="00461EED" w:rsidRPr="000A7997" w:rsidRDefault="000A7997" w:rsidP="000A7997">
            <w:pPr>
              <w:pStyle w:val="IRSBitMnemonic"/>
              <w:ind w:left="53"/>
              <w:jc w:val="center"/>
            </w:pPr>
            <w:r w:rsidRPr="000A7997">
              <w:t>Mnemonic</w:t>
            </w:r>
          </w:p>
        </w:tc>
        <w:tc>
          <w:tcPr>
            <w:tcW w:w="350" w:type="pct"/>
            <w:tcBorders>
              <w:top w:val="double" w:sz="4" w:space="0" w:color="auto"/>
              <w:bottom w:val="double" w:sz="4" w:space="0" w:color="auto"/>
            </w:tcBorders>
            <w:shd w:val="clear" w:color="auto" w:fill="auto"/>
            <w:vAlign w:val="center"/>
          </w:tcPr>
          <w:p w:rsidR="00461EED" w:rsidRPr="000A7997" w:rsidRDefault="000A7997" w:rsidP="000A7997">
            <w:pPr>
              <w:pStyle w:val="IRSBitChipRev"/>
              <w:rPr>
                <w:b/>
              </w:rPr>
            </w:pPr>
            <w:r w:rsidRPr="000A7997">
              <w:rPr>
                <w:b/>
              </w:rPr>
              <w:t>ChipRev</w:t>
            </w:r>
          </w:p>
        </w:tc>
        <w:tc>
          <w:tcPr>
            <w:tcW w:w="325" w:type="pct"/>
            <w:tcBorders>
              <w:top w:val="double" w:sz="4" w:space="0" w:color="auto"/>
              <w:bottom w:val="double" w:sz="4" w:space="0" w:color="auto"/>
            </w:tcBorders>
            <w:shd w:val="clear" w:color="auto" w:fill="auto"/>
            <w:vAlign w:val="center"/>
          </w:tcPr>
          <w:p w:rsidR="00461EED" w:rsidRPr="000A7997" w:rsidRDefault="000A7997" w:rsidP="000A7997">
            <w:pPr>
              <w:pStyle w:val="IRSBitPwrDm"/>
              <w:rPr>
                <w:b/>
              </w:rPr>
            </w:pPr>
            <w:r w:rsidRPr="000A7997">
              <w:rPr>
                <w:b/>
              </w:rPr>
              <w:t>PwrDm</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S"/>
              <w:rPr>
                <w:b/>
              </w:rPr>
            </w:pPr>
            <w:r w:rsidRPr="000A7997">
              <w:rPr>
                <w:b/>
              </w:rPr>
              <w:t>S</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P"/>
              <w:rPr>
                <w:b/>
              </w:rPr>
            </w:pPr>
            <w:r w:rsidRPr="000A7997">
              <w:rPr>
                <w:b/>
              </w:rPr>
              <w:t>P</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E"/>
              <w:rPr>
                <w:b/>
              </w:rPr>
            </w:pPr>
            <w:r w:rsidRPr="000A7997">
              <w:rPr>
                <w:b/>
              </w:rPr>
              <w:t>E</w:t>
            </w:r>
          </w:p>
        </w:tc>
      </w:tr>
      <w:tr w:rsidR="00461EED" w:rsidRPr="000A7997" w:rsidTr="000A7997">
        <w:tblPrEx>
          <w:tblCellMar>
            <w:top w:w="0" w:type="dxa"/>
            <w:bottom w:w="0" w:type="dxa"/>
          </w:tblCellMar>
        </w:tblPrEx>
        <w:trPr>
          <w:cantSplit/>
          <w:jc w:val="center"/>
        </w:trPr>
        <w:tc>
          <w:tcPr>
            <w:tcW w:w="250" w:type="pct"/>
            <w:tcBorders>
              <w:top w:val="double" w:sz="4" w:space="0" w:color="auto"/>
            </w:tcBorders>
            <w:shd w:val="clear" w:color="auto" w:fill="auto"/>
          </w:tcPr>
          <w:p w:rsidR="00461EED" w:rsidRPr="000A7997" w:rsidRDefault="00461EED" w:rsidP="000A7997">
            <w:pPr>
              <w:pStyle w:val="IRSBitItem"/>
              <w:rPr>
                <w:b w:val="0"/>
              </w:rPr>
            </w:pPr>
            <w:r w:rsidRPr="000A7997">
              <w:rPr>
                <w:rFonts w:hint="eastAsia"/>
                <w:b w:val="0"/>
              </w:rPr>
              <w:t>31:</w:t>
            </w:r>
            <w:r w:rsidRPr="000A7997">
              <w:rPr>
                <w:b w:val="0"/>
              </w:rPr>
              <w:t>0</w:t>
            </w:r>
          </w:p>
        </w:tc>
        <w:tc>
          <w:tcPr>
            <w:tcW w:w="400" w:type="pct"/>
            <w:tcBorders>
              <w:top w:val="double" w:sz="4" w:space="0" w:color="auto"/>
            </w:tcBorders>
            <w:shd w:val="clear" w:color="auto" w:fill="auto"/>
          </w:tcPr>
          <w:p w:rsidR="00461EED" w:rsidRPr="000A7997" w:rsidRDefault="00461EED" w:rsidP="000A7997">
            <w:pPr>
              <w:pStyle w:val="IRSBitAttribute"/>
              <w:rPr>
                <w:rFonts w:hint="eastAsia"/>
              </w:rPr>
            </w:pPr>
            <w:r w:rsidRPr="000A7997">
              <w:rPr>
                <w:rFonts w:hint="eastAsia"/>
              </w:rPr>
              <w:t>RO</w:t>
            </w:r>
          </w:p>
        </w:tc>
        <w:tc>
          <w:tcPr>
            <w:tcW w:w="500" w:type="pct"/>
            <w:tcBorders>
              <w:top w:val="double" w:sz="4" w:space="0" w:color="auto"/>
            </w:tcBorders>
            <w:shd w:val="clear" w:color="auto" w:fill="auto"/>
          </w:tcPr>
          <w:p w:rsidR="00461EED" w:rsidRPr="000A7997" w:rsidRDefault="00461EED" w:rsidP="000A7997">
            <w:pPr>
              <w:pStyle w:val="IRSBitHW-Property"/>
              <w:rPr>
                <w:rFonts w:eastAsia="宋体" w:hint="eastAsia"/>
              </w:rPr>
            </w:pPr>
            <w:r w:rsidRPr="000A7997">
              <w:rPr>
                <w:rFonts w:eastAsia="宋体" w:hint="eastAsia"/>
              </w:rPr>
              <w:t>NA</w:t>
            </w:r>
          </w:p>
        </w:tc>
        <w:tc>
          <w:tcPr>
            <w:tcW w:w="300" w:type="pct"/>
            <w:tcBorders>
              <w:top w:val="double" w:sz="4" w:space="0" w:color="auto"/>
            </w:tcBorders>
            <w:shd w:val="clear" w:color="auto" w:fill="auto"/>
          </w:tcPr>
          <w:p w:rsidR="00461EED" w:rsidRPr="000A7997" w:rsidRDefault="00461EED" w:rsidP="000A7997">
            <w:pPr>
              <w:pStyle w:val="IRSBitDefault"/>
              <w:rPr>
                <w:rFonts w:hint="eastAsia"/>
              </w:rPr>
            </w:pPr>
            <w:r w:rsidRPr="000A7997">
              <w:rPr>
                <w:rFonts w:hint="eastAsia"/>
              </w:rPr>
              <w:t>0</w:t>
            </w:r>
          </w:p>
        </w:tc>
        <w:tc>
          <w:tcPr>
            <w:tcW w:w="1700" w:type="pct"/>
            <w:tcBorders>
              <w:top w:val="double" w:sz="4" w:space="0" w:color="auto"/>
            </w:tcBorders>
            <w:shd w:val="clear" w:color="auto" w:fill="auto"/>
          </w:tcPr>
          <w:p w:rsidR="00461EED" w:rsidRPr="000A7997" w:rsidRDefault="00461EED" w:rsidP="000A7997">
            <w:pPr>
              <w:pStyle w:val="IRSBitDescription"/>
              <w:ind w:left="53"/>
              <w:rPr>
                <w:rFonts w:hint="eastAsia"/>
                <w:b/>
                <w:bCs/>
              </w:rPr>
            </w:pPr>
            <w:r w:rsidRPr="000A7997">
              <w:rPr>
                <w:rFonts w:hint="eastAsia"/>
                <w:b/>
                <w:bCs/>
              </w:rPr>
              <w:t>CardBus CIS Pointer</w:t>
            </w:r>
          </w:p>
          <w:p w:rsidR="00461EED" w:rsidRPr="000A7997" w:rsidRDefault="00461EED" w:rsidP="000A7997">
            <w:pPr>
              <w:pStyle w:val="IRSBitDescription"/>
              <w:ind w:left="53"/>
              <w:rPr>
                <w:rFonts w:hint="eastAsia"/>
                <w:bCs/>
              </w:rPr>
            </w:pPr>
            <w:r w:rsidRPr="000A7997">
              <w:rPr>
                <w:rFonts w:hint="eastAsia"/>
                <w:bCs/>
              </w:rPr>
              <w:t>This field is used to point to the Card Information Structure (CIS) for the CardBus Card.</w:t>
            </w:r>
            <w:r w:rsidR="00CD0868" w:rsidRPr="000A7997">
              <w:rPr>
                <w:rFonts w:hint="eastAsia"/>
                <w:bCs/>
              </w:rPr>
              <w:t xml:space="preserve">  </w:t>
            </w:r>
            <w:r w:rsidRPr="000A7997">
              <w:rPr>
                <w:rFonts w:hint="eastAsia"/>
                <w:bCs/>
              </w:rPr>
              <w:t>It is not supported by this function.</w:t>
            </w:r>
          </w:p>
        </w:tc>
        <w:tc>
          <w:tcPr>
            <w:tcW w:w="600" w:type="pct"/>
            <w:tcBorders>
              <w:top w:val="double" w:sz="4" w:space="0" w:color="auto"/>
            </w:tcBorders>
            <w:shd w:val="clear" w:color="auto" w:fill="auto"/>
          </w:tcPr>
          <w:p w:rsidR="00461EED" w:rsidRPr="000A7997" w:rsidRDefault="00461EED" w:rsidP="000A7997">
            <w:pPr>
              <w:pStyle w:val="IRSBitMnemonic"/>
              <w:ind w:left="53"/>
              <w:rPr>
                <w:rFonts w:hint="eastAsia"/>
              </w:rPr>
            </w:pPr>
            <w:r w:rsidRPr="000A7997">
              <w:rPr>
                <w:rFonts w:hint="eastAsia"/>
              </w:rPr>
              <w:t>Rx28[31:0]</w:t>
            </w:r>
          </w:p>
        </w:tc>
        <w:tc>
          <w:tcPr>
            <w:tcW w:w="350" w:type="pct"/>
            <w:tcBorders>
              <w:top w:val="double" w:sz="4" w:space="0" w:color="auto"/>
            </w:tcBorders>
            <w:shd w:val="clear" w:color="auto" w:fill="auto"/>
          </w:tcPr>
          <w:p w:rsidR="00461EED" w:rsidRPr="000A7997" w:rsidRDefault="00461EED" w:rsidP="000A7997">
            <w:pPr>
              <w:pStyle w:val="IRSBitChipRev"/>
              <w:rPr>
                <w:b/>
              </w:rPr>
            </w:pPr>
          </w:p>
        </w:tc>
        <w:tc>
          <w:tcPr>
            <w:tcW w:w="325" w:type="pct"/>
            <w:tcBorders>
              <w:top w:val="double" w:sz="4" w:space="0" w:color="auto"/>
            </w:tcBorders>
            <w:shd w:val="clear" w:color="auto" w:fill="auto"/>
          </w:tcPr>
          <w:p w:rsidR="00461EED" w:rsidRPr="000A7997" w:rsidRDefault="00461EED" w:rsidP="000A7997">
            <w:pPr>
              <w:pStyle w:val="IRSBitPwrDm"/>
              <w:rPr>
                <w:rFonts w:eastAsia="PMingLiU" w:hint="eastAsia"/>
              </w:rPr>
            </w:pPr>
            <w:r w:rsidRPr="000A7997">
              <w:rPr>
                <w:rFonts w:eastAsia="PMingLiU" w:hint="eastAsia"/>
              </w:rPr>
              <w:t>vcc</w:t>
            </w:r>
          </w:p>
        </w:tc>
        <w:tc>
          <w:tcPr>
            <w:tcW w:w="125" w:type="pct"/>
            <w:tcBorders>
              <w:top w:val="double" w:sz="4" w:space="0" w:color="auto"/>
            </w:tcBorders>
            <w:shd w:val="clear" w:color="auto" w:fill="auto"/>
          </w:tcPr>
          <w:p w:rsidR="00461EED" w:rsidRPr="000A7997" w:rsidRDefault="00461EED" w:rsidP="000A7997">
            <w:pPr>
              <w:pStyle w:val="IRSBitsugS"/>
            </w:pPr>
            <w:r w:rsidRPr="000A7997">
              <w:rPr>
                <w:rFonts w:eastAsia="PMingLiU" w:hint="eastAsia"/>
              </w:rPr>
              <w:t>R</w:t>
            </w:r>
          </w:p>
        </w:tc>
        <w:tc>
          <w:tcPr>
            <w:tcW w:w="125" w:type="pct"/>
            <w:tcBorders>
              <w:top w:val="double" w:sz="4" w:space="0" w:color="auto"/>
            </w:tcBorders>
            <w:shd w:val="clear" w:color="auto" w:fill="auto"/>
          </w:tcPr>
          <w:p w:rsidR="00461EED" w:rsidRPr="000A7997" w:rsidRDefault="00461EED" w:rsidP="000A7997">
            <w:pPr>
              <w:pStyle w:val="IRSBitsugP"/>
            </w:pPr>
            <w:r w:rsidRPr="000A7997">
              <w:rPr>
                <w:rFonts w:eastAsia="PMingLiU" w:hint="eastAsia"/>
              </w:rPr>
              <w:t>x</w:t>
            </w:r>
          </w:p>
        </w:tc>
        <w:tc>
          <w:tcPr>
            <w:tcW w:w="125" w:type="pct"/>
            <w:tcBorders>
              <w:top w:val="double" w:sz="4" w:space="0" w:color="auto"/>
            </w:tcBorders>
            <w:shd w:val="clear" w:color="auto" w:fill="auto"/>
          </w:tcPr>
          <w:p w:rsidR="00461EED" w:rsidRPr="000A7997" w:rsidRDefault="00461EED" w:rsidP="000A7997">
            <w:pPr>
              <w:pStyle w:val="IRSBitsugE"/>
            </w:pPr>
            <w:r w:rsidRPr="000A7997">
              <w:rPr>
                <w:rFonts w:eastAsia="PMingLiU" w:hint="eastAsia"/>
              </w:rPr>
              <w:t>x</w:t>
            </w:r>
          </w:p>
        </w:tc>
      </w:tr>
    </w:tbl>
    <w:p w:rsidR="00461EED" w:rsidRPr="006E080E" w:rsidRDefault="00461EED">
      <w:pPr>
        <w:pStyle w:val="IRSRegTableSpace"/>
        <w:rPr>
          <w:rFonts w:hint="eastAsia"/>
        </w:rPr>
      </w:pPr>
    </w:p>
    <w:p w:rsidR="00461EED" w:rsidRPr="006E080E" w:rsidRDefault="00461EED" w:rsidP="002D3B8F">
      <w:pPr>
        <w:pStyle w:val="IRSReg-Heading"/>
        <w:ind w:left="189"/>
        <w:rPr>
          <w:rFonts w:hint="eastAsia"/>
        </w:rPr>
      </w:pPr>
      <w:r w:rsidRPr="006E080E">
        <w:rPr>
          <w:u w:val="single"/>
        </w:rPr>
        <w:t>Offset Address: 2</w:t>
      </w:r>
      <w:r w:rsidRPr="006E080E">
        <w:rPr>
          <w:rFonts w:hint="eastAsia"/>
          <w:u w:val="single"/>
        </w:rPr>
        <w:t>D</w:t>
      </w:r>
      <w:r w:rsidRPr="006E080E">
        <w:rPr>
          <w:u w:val="single"/>
        </w:rPr>
        <w:t>-2</w:t>
      </w:r>
      <w:r w:rsidRPr="006E080E">
        <w:rPr>
          <w:rFonts w:hint="eastAsia"/>
          <w:u w:val="single"/>
        </w:rPr>
        <w:t>Ch (D</w:t>
      </w:r>
      <w:smartTag w:uri="urn:schemas-microsoft-com:office:smarttags" w:element="chmetcnv">
        <w:smartTagPr>
          <w:attr w:name="TCSC" w:val="0"/>
          <w:attr w:name="NumberType" w:val="1"/>
          <w:attr w:name="Negative" w:val="False"/>
          <w:attr w:name="HasSpace" w:val="False"/>
          <w:attr w:name="SourceValue" w:val="0"/>
          <w:attr w:name="UnitName" w:val="F"/>
        </w:smartTagPr>
        <w:r w:rsidRPr="006E080E">
          <w:rPr>
            <w:rFonts w:hint="eastAsia"/>
            <w:u w:val="single"/>
          </w:rPr>
          <w:t>0F</w:t>
        </w:r>
      </w:smartTag>
      <w:r w:rsidRPr="006E080E">
        <w:rPr>
          <w:rFonts w:hint="eastAsia"/>
          <w:u w:val="single"/>
        </w:rPr>
        <w:t>2)</w:t>
      </w:r>
      <w:r w:rsidRPr="006E080E">
        <w:tab/>
      </w:r>
      <w:r w:rsidRPr="006E080E">
        <w:br/>
        <w:t>Subsystem Vendor ID</w:t>
      </w:r>
      <w:r w:rsidRPr="006E080E">
        <w:tab/>
        <w:t>Default Value</w:t>
      </w:r>
      <w:r w:rsidRPr="006E080E">
        <w:rPr>
          <w:rFonts w:hint="eastAsia"/>
        </w:rPr>
        <w:t xml:space="preserve">: </w:t>
      </w:r>
      <w:del w:id="186" w:author="Chunhui zheng(BJ-RD)" w:date="2019-03-25T11:06:00Z">
        <w:r w:rsidRPr="006E080E" w:rsidDel="00973951">
          <w:delText>00</w:delText>
        </w:r>
        <w:r w:rsidRPr="006E080E" w:rsidDel="00973951">
          <w:rPr>
            <w:rFonts w:hint="eastAsia"/>
          </w:rPr>
          <w:delText>0</w:delText>
        </w:r>
      </w:del>
      <w:ins w:id="187" w:author="Chunhui zheng(BJ-RD)" w:date="2019-03-25T11:06:00Z">
        <w:r w:rsidR="00973951">
          <w:t>1D17</w:t>
        </w:r>
      </w:ins>
      <w:del w:id="188" w:author="Chunhui zheng(BJ-RD)" w:date="2019-03-25T11:20:00Z">
        <w:r w:rsidRPr="006E080E" w:rsidDel="00092ACD">
          <w:rPr>
            <w:rFonts w:hint="eastAsia"/>
          </w:rPr>
          <w:delText>0</w:delText>
        </w:r>
      </w:del>
      <w:r w:rsidRPr="006E080E">
        <w:rPr>
          <w:rFonts w:hint="eastAsia"/>
        </w:rPr>
        <w:t>h</w:t>
      </w:r>
    </w:p>
    <w:tbl>
      <w:tblPr>
        <w:tblW w:w="48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27"/>
        <w:gridCol w:w="846"/>
        <w:gridCol w:w="1058"/>
        <w:gridCol w:w="635"/>
        <w:gridCol w:w="3595"/>
        <w:gridCol w:w="1269"/>
        <w:gridCol w:w="741"/>
        <w:gridCol w:w="688"/>
        <w:gridCol w:w="264"/>
        <w:gridCol w:w="264"/>
        <w:gridCol w:w="264"/>
      </w:tblGrid>
      <w:tr w:rsidR="00461EED" w:rsidRPr="000A7997" w:rsidTr="000A7997">
        <w:tblPrEx>
          <w:tblCellMar>
            <w:top w:w="0" w:type="dxa"/>
            <w:bottom w:w="0" w:type="dxa"/>
          </w:tblCellMar>
        </w:tblPrEx>
        <w:trPr>
          <w:cantSplit/>
          <w:trHeight w:hRule="exact" w:val="300"/>
          <w:jc w:val="center"/>
        </w:trPr>
        <w:tc>
          <w:tcPr>
            <w:tcW w:w="250" w:type="pct"/>
            <w:tcBorders>
              <w:top w:val="double" w:sz="4" w:space="0" w:color="auto"/>
              <w:bottom w:val="double" w:sz="4" w:space="0" w:color="auto"/>
            </w:tcBorders>
            <w:shd w:val="clear" w:color="auto" w:fill="auto"/>
            <w:vAlign w:val="center"/>
          </w:tcPr>
          <w:p w:rsidR="00461EED" w:rsidRPr="000A7997" w:rsidRDefault="000A7997" w:rsidP="000A7997">
            <w:pPr>
              <w:pStyle w:val="IRSBitItem"/>
              <w:rPr>
                <w:rFonts w:hint="eastAsia"/>
              </w:rPr>
            </w:pPr>
            <w:r w:rsidRPr="000A7997">
              <w:t>Bit</w:t>
            </w:r>
          </w:p>
        </w:tc>
        <w:tc>
          <w:tcPr>
            <w:tcW w:w="400" w:type="pct"/>
            <w:tcBorders>
              <w:top w:val="double" w:sz="4" w:space="0" w:color="auto"/>
              <w:bottom w:val="double" w:sz="4" w:space="0" w:color="auto"/>
            </w:tcBorders>
            <w:shd w:val="clear" w:color="auto" w:fill="auto"/>
            <w:vAlign w:val="center"/>
          </w:tcPr>
          <w:p w:rsidR="00461EED" w:rsidRPr="000A7997" w:rsidRDefault="000A7997" w:rsidP="000A7997">
            <w:pPr>
              <w:pStyle w:val="IRSBitAttribute"/>
              <w:rPr>
                <w:b/>
              </w:rPr>
            </w:pPr>
            <w:r w:rsidRPr="000A7997">
              <w:rPr>
                <w:b/>
              </w:rPr>
              <w:t>Attribute</w:t>
            </w:r>
          </w:p>
        </w:tc>
        <w:tc>
          <w:tcPr>
            <w:tcW w:w="500" w:type="pct"/>
            <w:tcBorders>
              <w:top w:val="double" w:sz="4" w:space="0" w:color="auto"/>
              <w:bottom w:val="double" w:sz="4" w:space="0" w:color="auto"/>
            </w:tcBorders>
            <w:shd w:val="clear" w:color="auto" w:fill="auto"/>
            <w:vAlign w:val="center"/>
          </w:tcPr>
          <w:p w:rsidR="00461EED" w:rsidRPr="000A7997" w:rsidRDefault="000A7997" w:rsidP="000A7997">
            <w:pPr>
              <w:pStyle w:val="IRSBitHW-Property"/>
              <w:rPr>
                <w:b/>
              </w:rPr>
            </w:pPr>
            <w:r w:rsidRPr="000A7997">
              <w:rPr>
                <w:b/>
              </w:rPr>
              <w:t>HW Property</w:t>
            </w:r>
          </w:p>
        </w:tc>
        <w:tc>
          <w:tcPr>
            <w:tcW w:w="300" w:type="pct"/>
            <w:tcBorders>
              <w:top w:val="double" w:sz="4" w:space="0" w:color="auto"/>
              <w:bottom w:val="double" w:sz="4" w:space="0" w:color="auto"/>
            </w:tcBorders>
            <w:shd w:val="clear" w:color="auto" w:fill="auto"/>
            <w:vAlign w:val="center"/>
          </w:tcPr>
          <w:p w:rsidR="00461EED" w:rsidRPr="000A7997" w:rsidRDefault="000A7997" w:rsidP="000A7997">
            <w:pPr>
              <w:pStyle w:val="IRSBitDefault"/>
              <w:rPr>
                <w:rFonts w:hint="eastAsia"/>
                <w:b/>
              </w:rPr>
            </w:pPr>
            <w:r w:rsidRPr="000A7997">
              <w:rPr>
                <w:b/>
              </w:rPr>
              <w:t>Default</w:t>
            </w:r>
          </w:p>
        </w:tc>
        <w:tc>
          <w:tcPr>
            <w:tcW w:w="1700" w:type="pct"/>
            <w:tcBorders>
              <w:top w:val="double" w:sz="4" w:space="0" w:color="auto"/>
              <w:bottom w:val="double" w:sz="4" w:space="0" w:color="auto"/>
            </w:tcBorders>
            <w:shd w:val="clear" w:color="auto" w:fill="auto"/>
            <w:vAlign w:val="center"/>
          </w:tcPr>
          <w:p w:rsidR="00461EED" w:rsidRPr="000A7997" w:rsidRDefault="000A7997" w:rsidP="000A7997">
            <w:pPr>
              <w:pStyle w:val="IRSBitDescription"/>
              <w:ind w:left="53"/>
              <w:jc w:val="center"/>
              <w:rPr>
                <w:b/>
              </w:rPr>
            </w:pPr>
            <w:r>
              <w:rPr>
                <w:b/>
              </w:rPr>
              <w:t>Description</w:t>
            </w:r>
          </w:p>
        </w:tc>
        <w:tc>
          <w:tcPr>
            <w:tcW w:w="600" w:type="pct"/>
            <w:tcBorders>
              <w:top w:val="double" w:sz="4" w:space="0" w:color="auto"/>
              <w:bottom w:val="double" w:sz="4" w:space="0" w:color="auto"/>
            </w:tcBorders>
            <w:shd w:val="clear" w:color="auto" w:fill="auto"/>
            <w:vAlign w:val="center"/>
          </w:tcPr>
          <w:p w:rsidR="00461EED" w:rsidRPr="000A7997" w:rsidRDefault="000A7997" w:rsidP="000A7997">
            <w:pPr>
              <w:pStyle w:val="IRSBitMnemonic"/>
              <w:ind w:left="53"/>
              <w:jc w:val="center"/>
            </w:pPr>
            <w:r w:rsidRPr="000A7997">
              <w:t>Mnemonic</w:t>
            </w:r>
          </w:p>
        </w:tc>
        <w:tc>
          <w:tcPr>
            <w:tcW w:w="350" w:type="pct"/>
            <w:tcBorders>
              <w:top w:val="double" w:sz="4" w:space="0" w:color="auto"/>
              <w:bottom w:val="double" w:sz="4" w:space="0" w:color="auto"/>
            </w:tcBorders>
            <w:shd w:val="clear" w:color="auto" w:fill="auto"/>
            <w:vAlign w:val="center"/>
          </w:tcPr>
          <w:p w:rsidR="00461EED" w:rsidRPr="000A7997" w:rsidRDefault="000A7997" w:rsidP="000A7997">
            <w:pPr>
              <w:pStyle w:val="IRSBitChipRev"/>
              <w:rPr>
                <w:b/>
              </w:rPr>
            </w:pPr>
            <w:r w:rsidRPr="000A7997">
              <w:rPr>
                <w:b/>
              </w:rPr>
              <w:t>ChipRev</w:t>
            </w:r>
          </w:p>
        </w:tc>
        <w:tc>
          <w:tcPr>
            <w:tcW w:w="325" w:type="pct"/>
            <w:tcBorders>
              <w:top w:val="double" w:sz="4" w:space="0" w:color="auto"/>
              <w:bottom w:val="double" w:sz="4" w:space="0" w:color="auto"/>
            </w:tcBorders>
            <w:shd w:val="clear" w:color="auto" w:fill="auto"/>
            <w:vAlign w:val="center"/>
          </w:tcPr>
          <w:p w:rsidR="00461EED" w:rsidRPr="000A7997" w:rsidRDefault="000A7997" w:rsidP="000A7997">
            <w:pPr>
              <w:pStyle w:val="IRSBitPwrDm"/>
              <w:rPr>
                <w:b/>
              </w:rPr>
            </w:pPr>
            <w:r w:rsidRPr="000A7997">
              <w:rPr>
                <w:b/>
              </w:rPr>
              <w:t>PwrDm</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S"/>
              <w:rPr>
                <w:b/>
              </w:rPr>
            </w:pPr>
            <w:r w:rsidRPr="000A7997">
              <w:rPr>
                <w:b/>
              </w:rPr>
              <w:t>S</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P"/>
              <w:rPr>
                <w:b/>
              </w:rPr>
            </w:pPr>
            <w:r w:rsidRPr="000A7997">
              <w:rPr>
                <w:b/>
              </w:rPr>
              <w:t>P</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E"/>
              <w:rPr>
                <w:b/>
              </w:rPr>
            </w:pPr>
            <w:r w:rsidRPr="000A7997">
              <w:rPr>
                <w:b/>
              </w:rPr>
              <w:t>E</w:t>
            </w:r>
          </w:p>
        </w:tc>
      </w:tr>
      <w:tr w:rsidR="00461EED" w:rsidRPr="000A7997" w:rsidTr="000A7997">
        <w:tblPrEx>
          <w:tblCellMar>
            <w:top w:w="0" w:type="dxa"/>
            <w:bottom w:w="0" w:type="dxa"/>
          </w:tblCellMar>
        </w:tblPrEx>
        <w:trPr>
          <w:cantSplit/>
          <w:jc w:val="center"/>
        </w:trPr>
        <w:tc>
          <w:tcPr>
            <w:tcW w:w="250" w:type="pct"/>
            <w:tcBorders>
              <w:top w:val="double" w:sz="4" w:space="0" w:color="auto"/>
            </w:tcBorders>
            <w:shd w:val="clear" w:color="auto" w:fill="auto"/>
          </w:tcPr>
          <w:p w:rsidR="00461EED" w:rsidRPr="000A7997" w:rsidRDefault="00461EED" w:rsidP="000A7997">
            <w:pPr>
              <w:pStyle w:val="IRSBitItem"/>
              <w:rPr>
                <w:b w:val="0"/>
              </w:rPr>
            </w:pPr>
            <w:r w:rsidRPr="000A7997">
              <w:rPr>
                <w:b w:val="0"/>
              </w:rPr>
              <w:t>15</w:t>
            </w:r>
            <w:r w:rsidRPr="000A7997">
              <w:rPr>
                <w:rFonts w:hint="eastAsia"/>
                <w:b w:val="0"/>
              </w:rPr>
              <w:t>:</w:t>
            </w:r>
            <w:r w:rsidRPr="000A7997">
              <w:rPr>
                <w:b w:val="0"/>
              </w:rPr>
              <w:t>0</w:t>
            </w:r>
          </w:p>
        </w:tc>
        <w:tc>
          <w:tcPr>
            <w:tcW w:w="400" w:type="pct"/>
            <w:tcBorders>
              <w:top w:val="double" w:sz="4" w:space="0" w:color="auto"/>
            </w:tcBorders>
            <w:shd w:val="clear" w:color="auto" w:fill="auto"/>
          </w:tcPr>
          <w:p w:rsidR="00461EED" w:rsidRPr="000A7997" w:rsidRDefault="00461EED" w:rsidP="000A7997">
            <w:pPr>
              <w:pStyle w:val="IRSBitAttribute"/>
              <w:rPr>
                <w:rFonts w:hint="eastAsia"/>
              </w:rPr>
            </w:pPr>
            <w:r w:rsidRPr="000A7997">
              <w:rPr>
                <w:rFonts w:hint="eastAsia"/>
              </w:rPr>
              <w:t>RW1</w:t>
            </w:r>
          </w:p>
        </w:tc>
        <w:tc>
          <w:tcPr>
            <w:tcW w:w="500" w:type="pct"/>
            <w:tcBorders>
              <w:top w:val="double" w:sz="4" w:space="0" w:color="auto"/>
            </w:tcBorders>
            <w:shd w:val="clear" w:color="auto" w:fill="auto"/>
          </w:tcPr>
          <w:p w:rsidR="00461EED" w:rsidRPr="000A7997" w:rsidRDefault="00461EED" w:rsidP="000A7997">
            <w:pPr>
              <w:pStyle w:val="IRSBitHW-Property"/>
              <w:rPr>
                <w:rFonts w:eastAsia="宋体" w:hint="eastAsia"/>
              </w:rPr>
            </w:pPr>
            <w:r w:rsidRPr="000A7997">
              <w:rPr>
                <w:rFonts w:eastAsia="宋体" w:hint="eastAsia"/>
              </w:rPr>
              <w:t>NA</w:t>
            </w:r>
          </w:p>
        </w:tc>
        <w:tc>
          <w:tcPr>
            <w:tcW w:w="300" w:type="pct"/>
            <w:tcBorders>
              <w:top w:val="double" w:sz="4" w:space="0" w:color="auto"/>
            </w:tcBorders>
            <w:shd w:val="clear" w:color="auto" w:fill="auto"/>
          </w:tcPr>
          <w:p w:rsidR="00461EED" w:rsidRPr="000A7997" w:rsidRDefault="00461EED" w:rsidP="000A7997">
            <w:pPr>
              <w:pStyle w:val="IRSBitDefault"/>
              <w:rPr>
                <w:rFonts w:hint="eastAsia"/>
              </w:rPr>
            </w:pPr>
            <w:del w:id="189" w:author="Chunhui zheng(BJ-RD)" w:date="2019-03-25T11:06:00Z">
              <w:r w:rsidRPr="000A7997" w:rsidDel="00973951">
                <w:rPr>
                  <w:rFonts w:hint="eastAsia"/>
                </w:rPr>
                <w:delText>0</w:delText>
              </w:r>
            </w:del>
            <w:ins w:id="190" w:author="Chunhui zheng(BJ-RD)" w:date="2019-03-25T11:06:00Z">
              <w:r w:rsidR="00973951">
                <w:t>1D17h</w:t>
              </w:r>
            </w:ins>
          </w:p>
        </w:tc>
        <w:tc>
          <w:tcPr>
            <w:tcW w:w="1700" w:type="pct"/>
            <w:tcBorders>
              <w:top w:val="double" w:sz="4" w:space="0" w:color="auto"/>
            </w:tcBorders>
            <w:shd w:val="clear" w:color="auto" w:fill="auto"/>
          </w:tcPr>
          <w:p w:rsidR="00461EED" w:rsidRPr="000A7997" w:rsidRDefault="00461EED" w:rsidP="000A7997">
            <w:pPr>
              <w:pStyle w:val="IRSBitDescription"/>
              <w:ind w:left="53"/>
              <w:rPr>
                <w:rFonts w:hint="eastAsia"/>
                <w:b/>
                <w:bCs/>
              </w:rPr>
            </w:pPr>
            <w:r w:rsidRPr="000A7997">
              <w:rPr>
                <w:rFonts w:eastAsia="Times New Roman"/>
                <w:b/>
                <w:bCs/>
              </w:rPr>
              <w:t>Subsystem Vendor ID</w:t>
            </w:r>
          </w:p>
          <w:p w:rsidR="00461EED" w:rsidRPr="000A7997" w:rsidRDefault="00461EED" w:rsidP="000A7997">
            <w:pPr>
              <w:pStyle w:val="IRSBitDescription"/>
              <w:ind w:left="53"/>
              <w:rPr>
                <w:rFonts w:eastAsia="Times New Roman" w:hint="eastAsia"/>
                <w:bCs/>
              </w:rPr>
            </w:pPr>
            <w:r w:rsidRPr="000A7997">
              <w:rPr>
                <w:rFonts w:hint="eastAsia"/>
                <w:bCs/>
              </w:rPr>
              <w:t xml:space="preserve">They are used to uniquely identify the manufacturer of the expansion board or subsystem where the PCI device resides. </w:t>
            </w:r>
            <w:r w:rsidR="00CD0868" w:rsidRPr="000A7997">
              <w:rPr>
                <w:rFonts w:hint="eastAsia"/>
                <w:bCs/>
              </w:rPr>
              <w:t xml:space="preserve"> </w:t>
            </w:r>
            <w:r w:rsidRPr="000A7997">
              <w:rPr>
                <w:rFonts w:hint="eastAsia"/>
                <w:bCs/>
              </w:rPr>
              <w:t>These write once registers can be written once and only once after the de-assertion of PCIRST#.</w:t>
            </w:r>
          </w:p>
        </w:tc>
        <w:tc>
          <w:tcPr>
            <w:tcW w:w="600" w:type="pct"/>
            <w:tcBorders>
              <w:top w:val="double" w:sz="4" w:space="0" w:color="auto"/>
            </w:tcBorders>
            <w:shd w:val="clear" w:color="auto" w:fill="auto"/>
          </w:tcPr>
          <w:p w:rsidR="00461EED" w:rsidRPr="000A7997" w:rsidRDefault="00461EED" w:rsidP="000A7997">
            <w:pPr>
              <w:pStyle w:val="IRSBitMnemonic"/>
              <w:ind w:left="53"/>
              <w:rPr>
                <w:rFonts w:hint="eastAsia"/>
              </w:rPr>
            </w:pPr>
            <w:r w:rsidRPr="000A7997">
              <w:rPr>
                <w:rFonts w:hint="eastAsia"/>
              </w:rPr>
              <w:t>Rx2C[15:0]</w:t>
            </w:r>
          </w:p>
        </w:tc>
        <w:tc>
          <w:tcPr>
            <w:tcW w:w="350" w:type="pct"/>
            <w:tcBorders>
              <w:top w:val="double" w:sz="4" w:space="0" w:color="auto"/>
            </w:tcBorders>
            <w:shd w:val="clear" w:color="auto" w:fill="auto"/>
          </w:tcPr>
          <w:p w:rsidR="00461EED" w:rsidRPr="000A7997" w:rsidRDefault="00461EED" w:rsidP="000A7997">
            <w:pPr>
              <w:pStyle w:val="IRSBitChipRev"/>
              <w:rPr>
                <w:b/>
              </w:rPr>
            </w:pPr>
          </w:p>
        </w:tc>
        <w:tc>
          <w:tcPr>
            <w:tcW w:w="325" w:type="pct"/>
            <w:tcBorders>
              <w:top w:val="double" w:sz="4" w:space="0" w:color="auto"/>
            </w:tcBorders>
            <w:shd w:val="clear" w:color="auto" w:fill="auto"/>
          </w:tcPr>
          <w:p w:rsidR="00461EED" w:rsidRPr="000A7997" w:rsidRDefault="00461EED" w:rsidP="000A7997">
            <w:pPr>
              <w:pStyle w:val="IRSBitPwrDm"/>
              <w:rPr>
                <w:rFonts w:eastAsia="PMingLiU" w:hint="eastAsia"/>
              </w:rPr>
            </w:pPr>
            <w:r w:rsidRPr="000A7997">
              <w:rPr>
                <w:rFonts w:eastAsia="PMingLiU" w:hint="eastAsia"/>
              </w:rPr>
              <w:t>vcc</w:t>
            </w:r>
          </w:p>
        </w:tc>
        <w:tc>
          <w:tcPr>
            <w:tcW w:w="125" w:type="pct"/>
            <w:tcBorders>
              <w:top w:val="double" w:sz="4" w:space="0" w:color="auto"/>
            </w:tcBorders>
            <w:shd w:val="clear" w:color="auto" w:fill="auto"/>
          </w:tcPr>
          <w:p w:rsidR="00461EED" w:rsidRPr="000A7997" w:rsidRDefault="00154951" w:rsidP="000A7997">
            <w:pPr>
              <w:pStyle w:val="IRSBitsugS"/>
              <w:rPr>
                <w:rFonts w:eastAsia="宋体"/>
              </w:rPr>
            </w:pPr>
            <w:r w:rsidRPr="000A7997">
              <w:rPr>
                <w:rFonts w:eastAsia="宋体" w:hint="eastAsia"/>
              </w:rPr>
              <w:t>x</w:t>
            </w:r>
          </w:p>
        </w:tc>
        <w:tc>
          <w:tcPr>
            <w:tcW w:w="125" w:type="pct"/>
            <w:tcBorders>
              <w:top w:val="double" w:sz="4" w:space="0" w:color="auto"/>
            </w:tcBorders>
            <w:shd w:val="clear" w:color="auto" w:fill="auto"/>
          </w:tcPr>
          <w:p w:rsidR="00461EED" w:rsidRPr="000A7997" w:rsidRDefault="00461EED" w:rsidP="000A7997">
            <w:pPr>
              <w:pStyle w:val="IRSBitsugP"/>
            </w:pPr>
            <w:r w:rsidRPr="000A7997">
              <w:rPr>
                <w:rFonts w:eastAsia="PMingLiU" w:hint="eastAsia"/>
              </w:rPr>
              <w:t>x</w:t>
            </w:r>
          </w:p>
        </w:tc>
        <w:tc>
          <w:tcPr>
            <w:tcW w:w="125" w:type="pct"/>
            <w:tcBorders>
              <w:top w:val="double" w:sz="4" w:space="0" w:color="auto"/>
            </w:tcBorders>
            <w:shd w:val="clear" w:color="auto" w:fill="auto"/>
          </w:tcPr>
          <w:p w:rsidR="00461EED" w:rsidRPr="000A7997" w:rsidRDefault="00461EED" w:rsidP="000A7997">
            <w:pPr>
              <w:pStyle w:val="IRSBitsugE"/>
            </w:pPr>
            <w:r w:rsidRPr="000A7997">
              <w:rPr>
                <w:rFonts w:eastAsia="PMingLiU" w:hint="eastAsia"/>
              </w:rPr>
              <w:t>x</w:t>
            </w:r>
          </w:p>
        </w:tc>
      </w:tr>
    </w:tbl>
    <w:p w:rsidR="00461EED" w:rsidRPr="006E080E" w:rsidRDefault="00461EED">
      <w:pPr>
        <w:pStyle w:val="IRSRegTableSpace"/>
      </w:pPr>
    </w:p>
    <w:p w:rsidR="00461EED" w:rsidRPr="006E080E" w:rsidRDefault="00461EED" w:rsidP="002D3B8F">
      <w:pPr>
        <w:pStyle w:val="IRSReg-Heading"/>
        <w:ind w:left="189"/>
        <w:rPr>
          <w:rFonts w:hint="eastAsia"/>
        </w:rPr>
      </w:pPr>
      <w:r w:rsidRPr="006E080E">
        <w:rPr>
          <w:u w:val="single"/>
        </w:rPr>
        <w:t xml:space="preserve">Offset Address: </w:t>
      </w:r>
      <w:smartTag w:uri="urn:schemas-microsoft-com:office:smarttags" w:element="chmetcnv">
        <w:smartTagPr>
          <w:attr w:name="TCSC" w:val="0"/>
          <w:attr w:name="NumberType" w:val="1"/>
          <w:attr w:name="Negative" w:val="False"/>
          <w:attr w:name="HasSpace" w:val="False"/>
          <w:attr w:name="SourceValue" w:val="2"/>
          <w:attr w:name="UnitName" w:val="F"/>
        </w:smartTagPr>
        <w:r w:rsidRPr="006E080E">
          <w:rPr>
            <w:u w:val="single"/>
          </w:rPr>
          <w:t>2</w:t>
        </w:r>
        <w:r w:rsidRPr="006E080E">
          <w:rPr>
            <w:rFonts w:hint="eastAsia"/>
            <w:u w:val="single"/>
          </w:rPr>
          <w:t>F</w:t>
        </w:r>
      </w:smartTag>
      <w:r w:rsidRPr="006E080E">
        <w:rPr>
          <w:u w:val="single"/>
        </w:rPr>
        <w:t>-2</w:t>
      </w:r>
      <w:r w:rsidRPr="006E080E">
        <w:rPr>
          <w:rFonts w:hint="eastAsia"/>
          <w:u w:val="single"/>
        </w:rPr>
        <w:t>Eh (D</w:t>
      </w:r>
      <w:smartTag w:uri="urn:schemas-microsoft-com:office:smarttags" w:element="chmetcnv">
        <w:smartTagPr>
          <w:attr w:name="TCSC" w:val="0"/>
          <w:attr w:name="NumberType" w:val="1"/>
          <w:attr w:name="Negative" w:val="False"/>
          <w:attr w:name="HasSpace" w:val="False"/>
          <w:attr w:name="SourceValue" w:val="0"/>
          <w:attr w:name="UnitName" w:val="F"/>
        </w:smartTagPr>
        <w:r w:rsidRPr="006E080E">
          <w:rPr>
            <w:rFonts w:hint="eastAsia"/>
            <w:u w:val="single"/>
          </w:rPr>
          <w:t>0F</w:t>
        </w:r>
      </w:smartTag>
      <w:r w:rsidRPr="006E080E">
        <w:rPr>
          <w:rFonts w:hint="eastAsia"/>
          <w:u w:val="single"/>
        </w:rPr>
        <w:t>2)</w:t>
      </w:r>
      <w:r w:rsidRPr="006E080E">
        <w:tab/>
      </w:r>
      <w:r w:rsidRPr="006E080E">
        <w:br/>
        <w:t>Subsystem ID</w:t>
      </w:r>
      <w:r w:rsidRPr="006E080E">
        <w:tab/>
        <w:t>Default Value</w:t>
      </w:r>
      <w:r w:rsidRPr="006E080E">
        <w:rPr>
          <w:rFonts w:hint="eastAsia"/>
        </w:rPr>
        <w:t xml:space="preserve">: </w:t>
      </w:r>
      <w:del w:id="191" w:author="Chunhui zheng(BJ-RD)" w:date="2019-03-25T11:06:00Z">
        <w:r w:rsidRPr="006E080E" w:rsidDel="00973951">
          <w:delText>00</w:delText>
        </w:r>
        <w:r w:rsidRPr="006E080E" w:rsidDel="00973951">
          <w:rPr>
            <w:rFonts w:hint="eastAsia"/>
          </w:rPr>
          <w:delText>00</w:delText>
        </w:r>
      </w:del>
      <w:ins w:id="192" w:author="Chunhui zheng(BJ-RD)" w:date="2019-03-25T11:06:00Z">
        <w:r w:rsidR="00973951">
          <w:t>31B1</w:t>
        </w:r>
      </w:ins>
      <w:r w:rsidRPr="006E080E">
        <w:rPr>
          <w:rFonts w:hint="eastAsia"/>
        </w:rPr>
        <w:t>h</w:t>
      </w:r>
    </w:p>
    <w:tbl>
      <w:tblPr>
        <w:tblW w:w="48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27"/>
        <w:gridCol w:w="846"/>
        <w:gridCol w:w="1058"/>
        <w:gridCol w:w="635"/>
        <w:gridCol w:w="3595"/>
        <w:gridCol w:w="1269"/>
        <w:gridCol w:w="741"/>
        <w:gridCol w:w="688"/>
        <w:gridCol w:w="264"/>
        <w:gridCol w:w="264"/>
        <w:gridCol w:w="264"/>
      </w:tblGrid>
      <w:tr w:rsidR="000279D1" w:rsidRPr="000A7997" w:rsidTr="000A7997">
        <w:tblPrEx>
          <w:tblCellMar>
            <w:top w:w="0" w:type="dxa"/>
            <w:bottom w:w="0" w:type="dxa"/>
          </w:tblCellMar>
        </w:tblPrEx>
        <w:trPr>
          <w:cantSplit/>
          <w:trHeight w:hRule="exact" w:val="300"/>
          <w:jc w:val="center"/>
        </w:trPr>
        <w:tc>
          <w:tcPr>
            <w:tcW w:w="250" w:type="pct"/>
            <w:tcBorders>
              <w:top w:val="double" w:sz="4" w:space="0" w:color="auto"/>
              <w:bottom w:val="double" w:sz="4" w:space="0" w:color="auto"/>
            </w:tcBorders>
            <w:shd w:val="clear" w:color="auto" w:fill="auto"/>
            <w:vAlign w:val="center"/>
          </w:tcPr>
          <w:p w:rsidR="00461EED" w:rsidRPr="000A7997" w:rsidRDefault="000A7997" w:rsidP="000A7997">
            <w:pPr>
              <w:pStyle w:val="IRSBitItem"/>
              <w:rPr>
                <w:rFonts w:hint="eastAsia"/>
              </w:rPr>
            </w:pPr>
            <w:r w:rsidRPr="000A7997">
              <w:t>Bit</w:t>
            </w:r>
          </w:p>
        </w:tc>
        <w:tc>
          <w:tcPr>
            <w:tcW w:w="400" w:type="pct"/>
            <w:tcBorders>
              <w:top w:val="double" w:sz="4" w:space="0" w:color="auto"/>
              <w:bottom w:val="double" w:sz="4" w:space="0" w:color="auto"/>
            </w:tcBorders>
            <w:shd w:val="clear" w:color="auto" w:fill="auto"/>
            <w:vAlign w:val="center"/>
          </w:tcPr>
          <w:p w:rsidR="00461EED" w:rsidRPr="000A7997" w:rsidRDefault="000A7997" w:rsidP="000A7997">
            <w:pPr>
              <w:pStyle w:val="IRSBitAttribute"/>
              <w:rPr>
                <w:b/>
              </w:rPr>
            </w:pPr>
            <w:r w:rsidRPr="000A7997">
              <w:rPr>
                <w:b/>
              </w:rPr>
              <w:t>Attribute</w:t>
            </w:r>
          </w:p>
        </w:tc>
        <w:tc>
          <w:tcPr>
            <w:tcW w:w="500" w:type="pct"/>
            <w:tcBorders>
              <w:top w:val="double" w:sz="4" w:space="0" w:color="auto"/>
              <w:bottom w:val="double" w:sz="4" w:space="0" w:color="auto"/>
            </w:tcBorders>
            <w:shd w:val="clear" w:color="auto" w:fill="auto"/>
            <w:vAlign w:val="center"/>
          </w:tcPr>
          <w:p w:rsidR="00461EED" w:rsidRPr="000A7997" w:rsidRDefault="000A7997" w:rsidP="000A7997">
            <w:pPr>
              <w:pStyle w:val="IRSBitHW-Property"/>
              <w:rPr>
                <w:b/>
              </w:rPr>
            </w:pPr>
            <w:r w:rsidRPr="000A7997">
              <w:rPr>
                <w:b/>
              </w:rPr>
              <w:t>HW Property</w:t>
            </w:r>
          </w:p>
        </w:tc>
        <w:tc>
          <w:tcPr>
            <w:tcW w:w="300" w:type="pct"/>
            <w:tcBorders>
              <w:top w:val="double" w:sz="4" w:space="0" w:color="auto"/>
              <w:bottom w:val="double" w:sz="4" w:space="0" w:color="auto"/>
            </w:tcBorders>
            <w:shd w:val="clear" w:color="auto" w:fill="auto"/>
            <w:vAlign w:val="center"/>
          </w:tcPr>
          <w:p w:rsidR="00461EED" w:rsidRPr="000A7997" w:rsidRDefault="000A7997" w:rsidP="000A7997">
            <w:pPr>
              <w:pStyle w:val="IRSBitDefault"/>
              <w:rPr>
                <w:rFonts w:hint="eastAsia"/>
                <w:b/>
              </w:rPr>
            </w:pPr>
            <w:r w:rsidRPr="000A7997">
              <w:rPr>
                <w:b/>
              </w:rPr>
              <w:t>Default</w:t>
            </w:r>
          </w:p>
        </w:tc>
        <w:tc>
          <w:tcPr>
            <w:tcW w:w="1700" w:type="pct"/>
            <w:tcBorders>
              <w:top w:val="double" w:sz="4" w:space="0" w:color="auto"/>
              <w:bottom w:val="double" w:sz="4" w:space="0" w:color="auto"/>
            </w:tcBorders>
            <w:shd w:val="clear" w:color="auto" w:fill="auto"/>
            <w:vAlign w:val="center"/>
          </w:tcPr>
          <w:p w:rsidR="00461EED" w:rsidRPr="000A7997" w:rsidRDefault="000A7997" w:rsidP="000A7997">
            <w:pPr>
              <w:pStyle w:val="IRSBitDescription"/>
              <w:ind w:left="53"/>
              <w:jc w:val="center"/>
              <w:rPr>
                <w:b/>
              </w:rPr>
            </w:pPr>
            <w:r>
              <w:rPr>
                <w:b/>
              </w:rPr>
              <w:t>Description</w:t>
            </w:r>
          </w:p>
        </w:tc>
        <w:tc>
          <w:tcPr>
            <w:tcW w:w="600" w:type="pct"/>
            <w:tcBorders>
              <w:top w:val="double" w:sz="4" w:space="0" w:color="auto"/>
              <w:bottom w:val="double" w:sz="4" w:space="0" w:color="auto"/>
            </w:tcBorders>
            <w:shd w:val="clear" w:color="auto" w:fill="auto"/>
            <w:vAlign w:val="center"/>
          </w:tcPr>
          <w:p w:rsidR="00461EED" w:rsidRPr="000A7997" w:rsidRDefault="000A7997" w:rsidP="000A7997">
            <w:pPr>
              <w:pStyle w:val="IRSBitMnemonic"/>
              <w:ind w:left="53"/>
              <w:jc w:val="center"/>
            </w:pPr>
            <w:r w:rsidRPr="000A7997">
              <w:t>Mnemonic</w:t>
            </w:r>
          </w:p>
        </w:tc>
        <w:tc>
          <w:tcPr>
            <w:tcW w:w="350" w:type="pct"/>
            <w:tcBorders>
              <w:top w:val="double" w:sz="4" w:space="0" w:color="auto"/>
              <w:bottom w:val="double" w:sz="4" w:space="0" w:color="auto"/>
            </w:tcBorders>
            <w:shd w:val="clear" w:color="auto" w:fill="auto"/>
            <w:vAlign w:val="center"/>
          </w:tcPr>
          <w:p w:rsidR="00461EED" w:rsidRPr="000A7997" w:rsidRDefault="000A7997" w:rsidP="000A7997">
            <w:pPr>
              <w:pStyle w:val="IRSBitChipRev"/>
              <w:rPr>
                <w:b/>
              </w:rPr>
            </w:pPr>
            <w:r w:rsidRPr="000A7997">
              <w:rPr>
                <w:b/>
              </w:rPr>
              <w:t>ChipRev</w:t>
            </w:r>
          </w:p>
        </w:tc>
        <w:tc>
          <w:tcPr>
            <w:tcW w:w="325" w:type="pct"/>
            <w:tcBorders>
              <w:top w:val="double" w:sz="4" w:space="0" w:color="auto"/>
              <w:bottom w:val="double" w:sz="4" w:space="0" w:color="auto"/>
            </w:tcBorders>
            <w:shd w:val="clear" w:color="auto" w:fill="auto"/>
            <w:vAlign w:val="center"/>
          </w:tcPr>
          <w:p w:rsidR="00461EED" w:rsidRPr="000A7997" w:rsidRDefault="000A7997" w:rsidP="000A7997">
            <w:pPr>
              <w:pStyle w:val="IRSBitPwrDm"/>
              <w:rPr>
                <w:b/>
              </w:rPr>
            </w:pPr>
            <w:r w:rsidRPr="000A7997">
              <w:rPr>
                <w:b/>
              </w:rPr>
              <w:t>PwrDm</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S"/>
              <w:rPr>
                <w:b/>
              </w:rPr>
            </w:pPr>
            <w:r w:rsidRPr="000A7997">
              <w:rPr>
                <w:b/>
              </w:rPr>
              <w:t>S</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P"/>
              <w:rPr>
                <w:b/>
              </w:rPr>
            </w:pPr>
            <w:r w:rsidRPr="000A7997">
              <w:rPr>
                <w:b/>
              </w:rPr>
              <w:t>P</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E"/>
              <w:rPr>
                <w:b/>
              </w:rPr>
            </w:pPr>
            <w:r w:rsidRPr="000A7997">
              <w:rPr>
                <w:b/>
              </w:rPr>
              <w:t>E</w:t>
            </w:r>
          </w:p>
        </w:tc>
      </w:tr>
      <w:tr w:rsidR="000279D1" w:rsidRPr="000A7997" w:rsidTr="000A7997">
        <w:tblPrEx>
          <w:tblCellMar>
            <w:top w:w="0" w:type="dxa"/>
            <w:bottom w:w="0" w:type="dxa"/>
          </w:tblCellMar>
        </w:tblPrEx>
        <w:trPr>
          <w:cantSplit/>
          <w:jc w:val="center"/>
        </w:trPr>
        <w:tc>
          <w:tcPr>
            <w:tcW w:w="250" w:type="pct"/>
            <w:tcBorders>
              <w:top w:val="double" w:sz="4" w:space="0" w:color="auto"/>
            </w:tcBorders>
            <w:shd w:val="clear" w:color="auto" w:fill="auto"/>
          </w:tcPr>
          <w:p w:rsidR="00461EED" w:rsidRPr="000A7997" w:rsidRDefault="00461EED" w:rsidP="000A7997">
            <w:pPr>
              <w:pStyle w:val="IRSBitItem"/>
              <w:rPr>
                <w:b w:val="0"/>
              </w:rPr>
            </w:pPr>
            <w:r w:rsidRPr="000A7997">
              <w:rPr>
                <w:b w:val="0"/>
              </w:rPr>
              <w:t>15</w:t>
            </w:r>
            <w:r w:rsidRPr="000A7997">
              <w:rPr>
                <w:rFonts w:hint="eastAsia"/>
                <w:b w:val="0"/>
              </w:rPr>
              <w:t>:</w:t>
            </w:r>
            <w:r w:rsidRPr="000A7997">
              <w:rPr>
                <w:b w:val="0"/>
              </w:rPr>
              <w:t>0</w:t>
            </w:r>
          </w:p>
        </w:tc>
        <w:tc>
          <w:tcPr>
            <w:tcW w:w="400" w:type="pct"/>
            <w:tcBorders>
              <w:top w:val="double" w:sz="4" w:space="0" w:color="auto"/>
            </w:tcBorders>
            <w:shd w:val="clear" w:color="auto" w:fill="auto"/>
          </w:tcPr>
          <w:p w:rsidR="00461EED" w:rsidRPr="000A7997" w:rsidRDefault="00461EED" w:rsidP="000A7997">
            <w:pPr>
              <w:pStyle w:val="IRSBitAttribute"/>
              <w:rPr>
                <w:rFonts w:hint="eastAsia"/>
              </w:rPr>
            </w:pPr>
            <w:r w:rsidRPr="000A7997">
              <w:rPr>
                <w:rFonts w:hint="eastAsia"/>
              </w:rPr>
              <w:t>RW1</w:t>
            </w:r>
          </w:p>
        </w:tc>
        <w:tc>
          <w:tcPr>
            <w:tcW w:w="500" w:type="pct"/>
            <w:tcBorders>
              <w:top w:val="double" w:sz="4" w:space="0" w:color="auto"/>
            </w:tcBorders>
            <w:shd w:val="clear" w:color="auto" w:fill="auto"/>
          </w:tcPr>
          <w:p w:rsidR="00461EED" w:rsidRPr="000A7997" w:rsidRDefault="00461EED" w:rsidP="000A7997">
            <w:pPr>
              <w:pStyle w:val="IRSBitHW-Property"/>
              <w:rPr>
                <w:rFonts w:eastAsia="宋体" w:hint="eastAsia"/>
              </w:rPr>
            </w:pPr>
            <w:r w:rsidRPr="000A7997">
              <w:rPr>
                <w:rFonts w:eastAsia="宋体" w:hint="eastAsia"/>
              </w:rPr>
              <w:t>NA</w:t>
            </w:r>
          </w:p>
        </w:tc>
        <w:tc>
          <w:tcPr>
            <w:tcW w:w="300" w:type="pct"/>
            <w:tcBorders>
              <w:top w:val="double" w:sz="4" w:space="0" w:color="auto"/>
            </w:tcBorders>
            <w:shd w:val="clear" w:color="auto" w:fill="auto"/>
          </w:tcPr>
          <w:p w:rsidR="00461EED" w:rsidRPr="000A7997" w:rsidRDefault="00461EED" w:rsidP="000A7997">
            <w:pPr>
              <w:pStyle w:val="IRSBitDefault"/>
              <w:rPr>
                <w:rFonts w:hint="eastAsia"/>
              </w:rPr>
            </w:pPr>
            <w:del w:id="193" w:author="Chunhui zheng(BJ-RD)" w:date="2019-03-25T11:06:00Z">
              <w:r w:rsidRPr="000A7997" w:rsidDel="00973951">
                <w:rPr>
                  <w:rFonts w:hint="eastAsia"/>
                </w:rPr>
                <w:delText>0</w:delText>
              </w:r>
            </w:del>
            <w:ins w:id="194" w:author="Chunhui zheng(BJ-RD)" w:date="2019-03-25T11:06:00Z">
              <w:r w:rsidR="00973951">
                <w:t>31B1h</w:t>
              </w:r>
            </w:ins>
          </w:p>
        </w:tc>
        <w:tc>
          <w:tcPr>
            <w:tcW w:w="1700" w:type="pct"/>
            <w:tcBorders>
              <w:top w:val="double" w:sz="4" w:space="0" w:color="auto"/>
            </w:tcBorders>
            <w:shd w:val="clear" w:color="auto" w:fill="auto"/>
          </w:tcPr>
          <w:p w:rsidR="00461EED" w:rsidRPr="000A7997" w:rsidRDefault="00461EED" w:rsidP="000A7997">
            <w:pPr>
              <w:pStyle w:val="IRSBitDescription"/>
              <w:ind w:left="53"/>
              <w:rPr>
                <w:rFonts w:hint="eastAsia"/>
                <w:b/>
                <w:bCs/>
              </w:rPr>
            </w:pPr>
            <w:r w:rsidRPr="000A7997">
              <w:rPr>
                <w:rFonts w:eastAsia="Times New Roman"/>
                <w:b/>
                <w:bCs/>
              </w:rPr>
              <w:t>Subsystem ID</w:t>
            </w:r>
          </w:p>
          <w:p w:rsidR="00461EED" w:rsidRPr="000A7997" w:rsidRDefault="00461EED" w:rsidP="000A7997">
            <w:pPr>
              <w:pStyle w:val="IRSBitDescription"/>
              <w:ind w:left="53"/>
              <w:rPr>
                <w:rFonts w:eastAsia="Times New Roman" w:hint="eastAsia"/>
              </w:rPr>
            </w:pPr>
            <w:r w:rsidRPr="000A7997">
              <w:rPr>
                <w:rFonts w:hint="eastAsia"/>
                <w:bCs/>
              </w:rPr>
              <w:t>They are used to uniquely identify the expansion board or subsystem where the PCI device resides.</w:t>
            </w:r>
            <w:r w:rsidR="00CD0868" w:rsidRPr="000A7997">
              <w:rPr>
                <w:rFonts w:hint="eastAsia"/>
                <w:bCs/>
              </w:rPr>
              <w:t xml:space="preserve">  </w:t>
            </w:r>
            <w:r w:rsidRPr="000A7997">
              <w:rPr>
                <w:rFonts w:hint="eastAsia"/>
                <w:bCs/>
              </w:rPr>
              <w:t>These write once registers can be written once and only once after the de-assertion of PCIRST#.</w:t>
            </w:r>
          </w:p>
        </w:tc>
        <w:tc>
          <w:tcPr>
            <w:tcW w:w="600" w:type="pct"/>
            <w:tcBorders>
              <w:top w:val="double" w:sz="4" w:space="0" w:color="auto"/>
            </w:tcBorders>
            <w:shd w:val="clear" w:color="auto" w:fill="auto"/>
          </w:tcPr>
          <w:p w:rsidR="00461EED" w:rsidRPr="000A7997" w:rsidRDefault="00461EED" w:rsidP="000A7997">
            <w:pPr>
              <w:pStyle w:val="IRSBitMnemonic"/>
              <w:ind w:left="53"/>
              <w:rPr>
                <w:rFonts w:hint="eastAsia"/>
              </w:rPr>
            </w:pPr>
            <w:r w:rsidRPr="000A7997">
              <w:rPr>
                <w:rFonts w:hint="eastAsia"/>
              </w:rPr>
              <w:t>Rx2C[31:16]</w:t>
            </w:r>
          </w:p>
        </w:tc>
        <w:tc>
          <w:tcPr>
            <w:tcW w:w="350" w:type="pct"/>
            <w:tcBorders>
              <w:top w:val="double" w:sz="4" w:space="0" w:color="auto"/>
            </w:tcBorders>
            <w:shd w:val="clear" w:color="auto" w:fill="auto"/>
          </w:tcPr>
          <w:p w:rsidR="00461EED" w:rsidRPr="000A7997" w:rsidRDefault="00461EED" w:rsidP="000A7997">
            <w:pPr>
              <w:pStyle w:val="IRSBitChipRev"/>
              <w:rPr>
                <w:b/>
              </w:rPr>
            </w:pPr>
          </w:p>
        </w:tc>
        <w:tc>
          <w:tcPr>
            <w:tcW w:w="325" w:type="pct"/>
            <w:tcBorders>
              <w:top w:val="double" w:sz="4" w:space="0" w:color="auto"/>
            </w:tcBorders>
            <w:shd w:val="clear" w:color="auto" w:fill="auto"/>
          </w:tcPr>
          <w:p w:rsidR="00461EED" w:rsidRPr="000A7997" w:rsidRDefault="00461EED" w:rsidP="000A7997">
            <w:pPr>
              <w:pStyle w:val="IRSBitPwrDm"/>
              <w:rPr>
                <w:rFonts w:eastAsia="PMingLiU" w:hint="eastAsia"/>
              </w:rPr>
            </w:pPr>
            <w:r w:rsidRPr="000A7997">
              <w:rPr>
                <w:rFonts w:eastAsia="PMingLiU" w:hint="eastAsia"/>
              </w:rPr>
              <w:t>vcc</w:t>
            </w:r>
          </w:p>
        </w:tc>
        <w:tc>
          <w:tcPr>
            <w:tcW w:w="125" w:type="pct"/>
            <w:tcBorders>
              <w:top w:val="double" w:sz="4" w:space="0" w:color="auto"/>
            </w:tcBorders>
            <w:shd w:val="clear" w:color="auto" w:fill="auto"/>
          </w:tcPr>
          <w:p w:rsidR="00461EED" w:rsidRPr="000A7997" w:rsidRDefault="00154951" w:rsidP="000A7997">
            <w:pPr>
              <w:pStyle w:val="IRSBitsugS"/>
              <w:rPr>
                <w:rFonts w:eastAsia="宋体"/>
              </w:rPr>
            </w:pPr>
            <w:r w:rsidRPr="000A7997">
              <w:rPr>
                <w:rFonts w:eastAsia="宋体" w:hint="eastAsia"/>
              </w:rPr>
              <w:t>x</w:t>
            </w:r>
          </w:p>
        </w:tc>
        <w:tc>
          <w:tcPr>
            <w:tcW w:w="125" w:type="pct"/>
            <w:tcBorders>
              <w:top w:val="double" w:sz="4" w:space="0" w:color="auto"/>
            </w:tcBorders>
            <w:shd w:val="clear" w:color="auto" w:fill="auto"/>
          </w:tcPr>
          <w:p w:rsidR="00461EED" w:rsidRPr="000A7997" w:rsidRDefault="00461EED" w:rsidP="000A7997">
            <w:pPr>
              <w:pStyle w:val="IRSBitsugP"/>
            </w:pPr>
            <w:r w:rsidRPr="000A7997">
              <w:rPr>
                <w:rFonts w:eastAsia="PMingLiU" w:hint="eastAsia"/>
              </w:rPr>
              <w:t>x</w:t>
            </w:r>
          </w:p>
        </w:tc>
        <w:tc>
          <w:tcPr>
            <w:tcW w:w="125" w:type="pct"/>
            <w:tcBorders>
              <w:top w:val="double" w:sz="4" w:space="0" w:color="auto"/>
            </w:tcBorders>
            <w:shd w:val="clear" w:color="auto" w:fill="auto"/>
          </w:tcPr>
          <w:p w:rsidR="00461EED" w:rsidRPr="000A7997" w:rsidRDefault="00461EED" w:rsidP="000A7997">
            <w:pPr>
              <w:pStyle w:val="IRSBitsugE"/>
            </w:pPr>
            <w:r w:rsidRPr="000A7997">
              <w:rPr>
                <w:rFonts w:eastAsia="PMingLiU" w:hint="eastAsia"/>
              </w:rPr>
              <w:t>x</w:t>
            </w:r>
          </w:p>
        </w:tc>
      </w:tr>
    </w:tbl>
    <w:p w:rsidR="00461EED" w:rsidRPr="006E080E" w:rsidRDefault="00461EED">
      <w:pPr>
        <w:pStyle w:val="IRSRegTableSpace"/>
        <w:rPr>
          <w:rFonts w:hint="eastAsia"/>
        </w:rPr>
      </w:pPr>
    </w:p>
    <w:p w:rsidR="00461EED" w:rsidRPr="006E080E" w:rsidRDefault="00461EED" w:rsidP="002D3B8F">
      <w:pPr>
        <w:pStyle w:val="IRSReg-Heading"/>
        <w:ind w:left="189"/>
        <w:rPr>
          <w:rFonts w:hint="eastAsia"/>
        </w:rPr>
      </w:pPr>
      <w:r w:rsidRPr="006E080E">
        <w:rPr>
          <w:u w:val="single"/>
        </w:rPr>
        <w:t>Offset Address: 3</w:t>
      </w:r>
      <w:r w:rsidRPr="006E080E">
        <w:rPr>
          <w:rFonts w:eastAsia="宋体" w:hint="eastAsia"/>
          <w:u w:val="single"/>
          <w:lang w:eastAsia="zh-CN"/>
        </w:rPr>
        <w:t>0</w:t>
      </w:r>
      <w:r w:rsidRPr="006E080E">
        <w:rPr>
          <w:rFonts w:hint="eastAsia"/>
          <w:u w:val="single"/>
        </w:rPr>
        <w:t>h (D</w:t>
      </w:r>
      <w:smartTag w:uri="urn:schemas-microsoft-com:office:smarttags" w:element="chmetcnv">
        <w:smartTagPr>
          <w:attr w:name="UnitName" w:val="F"/>
          <w:attr w:name="SourceValue" w:val="0"/>
          <w:attr w:name="HasSpace" w:val="False"/>
          <w:attr w:name="Negative" w:val="False"/>
          <w:attr w:name="NumberType" w:val="1"/>
          <w:attr w:name="TCSC" w:val="0"/>
        </w:smartTagPr>
        <w:r w:rsidRPr="006E080E">
          <w:rPr>
            <w:rFonts w:hint="eastAsia"/>
            <w:u w:val="single"/>
          </w:rPr>
          <w:t>0F</w:t>
        </w:r>
      </w:smartTag>
      <w:r w:rsidRPr="006E080E">
        <w:rPr>
          <w:rFonts w:hint="eastAsia"/>
          <w:u w:val="single"/>
        </w:rPr>
        <w:t>2)</w:t>
      </w:r>
      <w:r w:rsidRPr="006E080E">
        <w:tab/>
      </w:r>
      <w:r w:rsidRPr="006E080E">
        <w:br/>
      </w:r>
      <w:r w:rsidRPr="006E080E">
        <w:rPr>
          <w:rFonts w:eastAsia="宋体" w:hint="eastAsia"/>
          <w:lang w:eastAsia="zh-CN"/>
        </w:rPr>
        <w:t>Reserved</w:t>
      </w:r>
      <w:r w:rsidRPr="006E080E">
        <w:tab/>
        <w:t>Default Value</w:t>
      </w:r>
      <w:r w:rsidRPr="006E080E">
        <w:rPr>
          <w:rFonts w:hint="eastAsia"/>
        </w:rPr>
        <w:t>: 00h</w:t>
      </w:r>
    </w:p>
    <w:tbl>
      <w:tblPr>
        <w:tblW w:w="48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27"/>
        <w:gridCol w:w="846"/>
        <w:gridCol w:w="1058"/>
        <w:gridCol w:w="635"/>
        <w:gridCol w:w="3595"/>
        <w:gridCol w:w="1269"/>
        <w:gridCol w:w="741"/>
        <w:gridCol w:w="688"/>
        <w:gridCol w:w="264"/>
        <w:gridCol w:w="264"/>
        <w:gridCol w:w="264"/>
      </w:tblGrid>
      <w:tr w:rsidR="000279D1" w:rsidRPr="000A7997" w:rsidTr="000A7997">
        <w:tblPrEx>
          <w:tblCellMar>
            <w:top w:w="0" w:type="dxa"/>
            <w:bottom w:w="0" w:type="dxa"/>
          </w:tblCellMar>
        </w:tblPrEx>
        <w:trPr>
          <w:cantSplit/>
          <w:trHeight w:hRule="exact" w:val="300"/>
          <w:jc w:val="center"/>
        </w:trPr>
        <w:tc>
          <w:tcPr>
            <w:tcW w:w="250" w:type="pct"/>
            <w:tcBorders>
              <w:top w:val="double" w:sz="4" w:space="0" w:color="auto"/>
              <w:bottom w:val="double" w:sz="4" w:space="0" w:color="auto"/>
            </w:tcBorders>
            <w:shd w:val="clear" w:color="auto" w:fill="auto"/>
            <w:vAlign w:val="center"/>
          </w:tcPr>
          <w:p w:rsidR="00461EED" w:rsidRPr="000A7997" w:rsidRDefault="000A7997" w:rsidP="000A7997">
            <w:pPr>
              <w:pStyle w:val="IRSBitItem"/>
              <w:rPr>
                <w:rFonts w:hint="eastAsia"/>
              </w:rPr>
            </w:pPr>
            <w:r w:rsidRPr="000A7997">
              <w:t>Bit</w:t>
            </w:r>
          </w:p>
        </w:tc>
        <w:tc>
          <w:tcPr>
            <w:tcW w:w="400" w:type="pct"/>
            <w:tcBorders>
              <w:top w:val="double" w:sz="4" w:space="0" w:color="auto"/>
              <w:bottom w:val="double" w:sz="4" w:space="0" w:color="auto"/>
            </w:tcBorders>
            <w:shd w:val="clear" w:color="auto" w:fill="auto"/>
            <w:vAlign w:val="center"/>
          </w:tcPr>
          <w:p w:rsidR="00461EED" w:rsidRPr="000A7997" w:rsidRDefault="000A7997" w:rsidP="000A7997">
            <w:pPr>
              <w:pStyle w:val="IRSBitAttribute"/>
              <w:rPr>
                <w:b/>
              </w:rPr>
            </w:pPr>
            <w:r w:rsidRPr="000A7997">
              <w:rPr>
                <w:b/>
              </w:rPr>
              <w:t>Attribute</w:t>
            </w:r>
          </w:p>
        </w:tc>
        <w:tc>
          <w:tcPr>
            <w:tcW w:w="500" w:type="pct"/>
            <w:tcBorders>
              <w:top w:val="double" w:sz="4" w:space="0" w:color="auto"/>
              <w:bottom w:val="double" w:sz="4" w:space="0" w:color="auto"/>
            </w:tcBorders>
            <w:shd w:val="clear" w:color="auto" w:fill="auto"/>
            <w:vAlign w:val="center"/>
          </w:tcPr>
          <w:p w:rsidR="00461EED" w:rsidRPr="000A7997" w:rsidRDefault="000A7997" w:rsidP="000A7997">
            <w:pPr>
              <w:pStyle w:val="IRSBitHW-Property"/>
              <w:rPr>
                <w:b/>
              </w:rPr>
            </w:pPr>
            <w:r w:rsidRPr="000A7997">
              <w:rPr>
                <w:b/>
              </w:rPr>
              <w:t>HW Property</w:t>
            </w:r>
          </w:p>
        </w:tc>
        <w:tc>
          <w:tcPr>
            <w:tcW w:w="300" w:type="pct"/>
            <w:tcBorders>
              <w:top w:val="double" w:sz="4" w:space="0" w:color="auto"/>
              <w:bottom w:val="double" w:sz="4" w:space="0" w:color="auto"/>
            </w:tcBorders>
            <w:shd w:val="clear" w:color="auto" w:fill="auto"/>
            <w:vAlign w:val="center"/>
          </w:tcPr>
          <w:p w:rsidR="00461EED" w:rsidRPr="000A7997" w:rsidRDefault="000A7997" w:rsidP="000A7997">
            <w:pPr>
              <w:pStyle w:val="IRSBitDefault"/>
              <w:rPr>
                <w:rFonts w:hint="eastAsia"/>
                <w:b/>
              </w:rPr>
            </w:pPr>
            <w:r w:rsidRPr="000A7997">
              <w:rPr>
                <w:b/>
              </w:rPr>
              <w:t>Default</w:t>
            </w:r>
          </w:p>
        </w:tc>
        <w:tc>
          <w:tcPr>
            <w:tcW w:w="1700" w:type="pct"/>
            <w:tcBorders>
              <w:top w:val="double" w:sz="4" w:space="0" w:color="auto"/>
              <w:bottom w:val="double" w:sz="4" w:space="0" w:color="auto"/>
            </w:tcBorders>
            <w:shd w:val="clear" w:color="auto" w:fill="auto"/>
            <w:vAlign w:val="center"/>
          </w:tcPr>
          <w:p w:rsidR="00461EED" w:rsidRPr="000A7997" w:rsidRDefault="000A7997" w:rsidP="000A7997">
            <w:pPr>
              <w:pStyle w:val="IRSBitDescription"/>
              <w:ind w:left="53"/>
              <w:jc w:val="center"/>
              <w:rPr>
                <w:b/>
              </w:rPr>
            </w:pPr>
            <w:r>
              <w:rPr>
                <w:b/>
              </w:rPr>
              <w:t>Description</w:t>
            </w:r>
          </w:p>
        </w:tc>
        <w:tc>
          <w:tcPr>
            <w:tcW w:w="600" w:type="pct"/>
            <w:tcBorders>
              <w:top w:val="double" w:sz="4" w:space="0" w:color="auto"/>
              <w:bottom w:val="double" w:sz="4" w:space="0" w:color="auto"/>
            </w:tcBorders>
            <w:shd w:val="clear" w:color="auto" w:fill="auto"/>
            <w:vAlign w:val="center"/>
          </w:tcPr>
          <w:p w:rsidR="00461EED" w:rsidRPr="000A7997" w:rsidRDefault="000A7997" w:rsidP="000A7997">
            <w:pPr>
              <w:pStyle w:val="IRSBitMnemonic"/>
              <w:ind w:left="53"/>
              <w:jc w:val="center"/>
            </w:pPr>
            <w:r w:rsidRPr="000A7997">
              <w:t>Mnemonic</w:t>
            </w:r>
          </w:p>
        </w:tc>
        <w:tc>
          <w:tcPr>
            <w:tcW w:w="350" w:type="pct"/>
            <w:tcBorders>
              <w:top w:val="double" w:sz="4" w:space="0" w:color="auto"/>
              <w:bottom w:val="double" w:sz="4" w:space="0" w:color="auto"/>
            </w:tcBorders>
            <w:shd w:val="clear" w:color="auto" w:fill="auto"/>
            <w:vAlign w:val="center"/>
          </w:tcPr>
          <w:p w:rsidR="00461EED" w:rsidRPr="000A7997" w:rsidRDefault="000A7997" w:rsidP="000A7997">
            <w:pPr>
              <w:pStyle w:val="IRSBitChipRev"/>
              <w:rPr>
                <w:b/>
              </w:rPr>
            </w:pPr>
            <w:r w:rsidRPr="000A7997">
              <w:rPr>
                <w:b/>
              </w:rPr>
              <w:t>ChipRev</w:t>
            </w:r>
          </w:p>
        </w:tc>
        <w:tc>
          <w:tcPr>
            <w:tcW w:w="325" w:type="pct"/>
            <w:tcBorders>
              <w:top w:val="double" w:sz="4" w:space="0" w:color="auto"/>
              <w:bottom w:val="double" w:sz="4" w:space="0" w:color="auto"/>
            </w:tcBorders>
            <w:shd w:val="clear" w:color="auto" w:fill="auto"/>
            <w:vAlign w:val="center"/>
          </w:tcPr>
          <w:p w:rsidR="00461EED" w:rsidRPr="000A7997" w:rsidRDefault="000A7997" w:rsidP="000A7997">
            <w:pPr>
              <w:pStyle w:val="IRSBitPwrDm"/>
              <w:rPr>
                <w:b/>
              </w:rPr>
            </w:pPr>
            <w:r w:rsidRPr="000A7997">
              <w:rPr>
                <w:b/>
              </w:rPr>
              <w:t>PwrDm</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S"/>
              <w:rPr>
                <w:b/>
              </w:rPr>
            </w:pPr>
            <w:r w:rsidRPr="000A7997">
              <w:rPr>
                <w:b/>
              </w:rPr>
              <w:t>S</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P"/>
              <w:rPr>
                <w:b/>
              </w:rPr>
            </w:pPr>
            <w:r w:rsidRPr="000A7997">
              <w:rPr>
                <w:b/>
              </w:rPr>
              <w:t>P</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E"/>
              <w:rPr>
                <w:b/>
              </w:rPr>
            </w:pPr>
            <w:r w:rsidRPr="000A7997">
              <w:rPr>
                <w:b/>
              </w:rPr>
              <w:t>E</w:t>
            </w:r>
          </w:p>
        </w:tc>
      </w:tr>
      <w:tr w:rsidR="000279D1" w:rsidRPr="000A7997" w:rsidTr="000A7997">
        <w:tblPrEx>
          <w:tblCellMar>
            <w:top w:w="0" w:type="dxa"/>
            <w:bottom w:w="0" w:type="dxa"/>
          </w:tblCellMar>
        </w:tblPrEx>
        <w:trPr>
          <w:cantSplit/>
          <w:jc w:val="center"/>
        </w:trPr>
        <w:tc>
          <w:tcPr>
            <w:tcW w:w="250" w:type="pct"/>
            <w:tcBorders>
              <w:top w:val="double" w:sz="4" w:space="0" w:color="auto"/>
            </w:tcBorders>
            <w:shd w:val="clear" w:color="auto" w:fill="auto"/>
          </w:tcPr>
          <w:p w:rsidR="00461EED" w:rsidRPr="000A7997" w:rsidRDefault="00461EED" w:rsidP="000A7997">
            <w:pPr>
              <w:pStyle w:val="IRSBitItem"/>
              <w:rPr>
                <w:b w:val="0"/>
              </w:rPr>
            </w:pPr>
            <w:r w:rsidRPr="000A7997">
              <w:rPr>
                <w:rFonts w:hint="eastAsia"/>
                <w:b w:val="0"/>
              </w:rPr>
              <w:t>7</w:t>
            </w:r>
            <w:r w:rsidRPr="000A7997">
              <w:rPr>
                <w:b w:val="0"/>
              </w:rPr>
              <w:t>:0</w:t>
            </w:r>
          </w:p>
        </w:tc>
        <w:tc>
          <w:tcPr>
            <w:tcW w:w="400" w:type="pct"/>
            <w:tcBorders>
              <w:top w:val="double" w:sz="4" w:space="0" w:color="auto"/>
            </w:tcBorders>
            <w:shd w:val="clear" w:color="auto" w:fill="auto"/>
          </w:tcPr>
          <w:p w:rsidR="00461EED" w:rsidRPr="000A7997" w:rsidRDefault="00461EED" w:rsidP="000A7997">
            <w:pPr>
              <w:pStyle w:val="IRSBitAttribute"/>
            </w:pPr>
            <w:r w:rsidRPr="000A7997">
              <w:t>RO</w:t>
            </w:r>
          </w:p>
        </w:tc>
        <w:tc>
          <w:tcPr>
            <w:tcW w:w="500" w:type="pct"/>
            <w:tcBorders>
              <w:top w:val="double" w:sz="4" w:space="0" w:color="auto"/>
            </w:tcBorders>
            <w:shd w:val="clear" w:color="auto" w:fill="auto"/>
          </w:tcPr>
          <w:p w:rsidR="00461EED" w:rsidRPr="000A7997" w:rsidRDefault="00461EED" w:rsidP="000A7997">
            <w:pPr>
              <w:pStyle w:val="IRSBitHW-Property"/>
              <w:rPr>
                <w:rFonts w:eastAsia="宋体" w:hint="eastAsia"/>
              </w:rPr>
            </w:pPr>
            <w:r w:rsidRPr="000A7997">
              <w:rPr>
                <w:rFonts w:eastAsia="宋体" w:hint="eastAsia"/>
              </w:rPr>
              <w:t>NA</w:t>
            </w:r>
          </w:p>
        </w:tc>
        <w:tc>
          <w:tcPr>
            <w:tcW w:w="300" w:type="pct"/>
            <w:tcBorders>
              <w:top w:val="double" w:sz="4" w:space="0" w:color="auto"/>
            </w:tcBorders>
            <w:shd w:val="clear" w:color="auto" w:fill="auto"/>
          </w:tcPr>
          <w:p w:rsidR="00461EED" w:rsidRPr="000A7997" w:rsidRDefault="00461EED" w:rsidP="000A7997">
            <w:pPr>
              <w:pStyle w:val="IRSBitDefault"/>
              <w:rPr>
                <w:rFonts w:hint="eastAsia"/>
              </w:rPr>
            </w:pPr>
            <w:r w:rsidRPr="000A7997">
              <w:rPr>
                <w:rFonts w:hint="eastAsia"/>
              </w:rPr>
              <w:t>0</w:t>
            </w:r>
          </w:p>
        </w:tc>
        <w:tc>
          <w:tcPr>
            <w:tcW w:w="1700" w:type="pct"/>
            <w:tcBorders>
              <w:top w:val="double" w:sz="4" w:space="0" w:color="auto"/>
            </w:tcBorders>
            <w:shd w:val="clear" w:color="auto" w:fill="auto"/>
          </w:tcPr>
          <w:p w:rsidR="00461EED" w:rsidRPr="000A7997" w:rsidRDefault="00461EED" w:rsidP="000A7997">
            <w:pPr>
              <w:pStyle w:val="IRSBitDescription"/>
              <w:ind w:left="53"/>
              <w:rPr>
                <w:rFonts w:eastAsia="宋体" w:hint="eastAsia"/>
                <w:b/>
                <w:lang w:eastAsia="zh-CN"/>
              </w:rPr>
            </w:pPr>
            <w:r w:rsidRPr="000A7997">
              <w:rPr>
                <w:rFonts w:eastAsia="宋体" w:hint="eastAsia"/>
                <w:b/>
                <w:bCs/>
                <w:lang w:eastAsia="zh-CN"/>
              </w:rPr>
              <w:t>Reserved</w:t>
            </w:r>
          </w:p>
        </w:tc>
        <w:tc>
          <w:tcPr>
            <w:tcW w:w="600" w:type="pct"/>
            <w:tcBorders>
              <w:top w:val="double" w:sz="4" w:space="0" w:color="auto"/>
            </w:tcBorders>
            <w:shd w:val="clear" w:color="auto" w:fill="auto"/>
          </w:tcPr>
          <w:p w:rsidR="00461EED" w:rsidRPr="000A7997" w:rsidRDefault="00461EED" w:rsidP="000A7997">
            <w:pPr>
              <w:pStyle w:val="IRSBitMnemonic"/>
              <w:ind w:left="53"/>
            </w:pPr>
            <w:r w:rsidRPr="000A7997">
              <w:rPr>
                <w:rFonts w:eastAsia="宋体" w:hint="eastAsia"/>
                <w:lang w:eastAsia="zh-CN"/>
              </w:rPr>
              <w:t>Rx30</w:t>
            </w:r>
            <w:r w:rsidRPr="000A7997">
              <w:rPr>
                <w:rFonts w:hint="eastAsia"/>
              </w:rPr>
              <w:t>[7:0]</w:t>
            </w:r>
          </w:p>
        </w:tc>
        <w:tc>
          <w:tcPr>
            <w:tcW w:w="350" w:type="pct"/>
            <w:tcBorders>
              <w:top w:val="double" w:sz="4" w:space="0" w:color="auto"/>
            </w:tcBorders>
            <w:shd w:val="clear" w:color="auto" w:fill="auto"/>
          </w:tcPr>
          <w:p w:rsidR="00461EED" w:rsidRPr="000A7997" w:rsidRDefault="00461EED" w:rsidP="000A7997">
            <w:pPr>
              <w:pStyle w:val="IRSBitChipRev"/>
              <w:rPr>
                <w:b/>
              </w:rPr>
            </w:pPr>
          </w:p>
        </w:tc>
        <w:tc>
          <w:tcPr>
            <w:tcW w:w="325" w:type="pct"/>
            <w:tcBorders>
              <w:top w:val="double" w:sz="4" w:space="0" w:color="auto"/>
            </w:tcBorders>
            <w:shd w:val="clear" w:color="auto" w:fill="auto"/>
          </w:tcPr>
          <w:p w:rsidR="00461EED" w:rsidRPr="000A7997" w:rsidRDefault="00461EED" w:rsidP="000A7997">
            <w:pPr>
              <w:pStyle w:val="IRSBitPwrDm"/>
              <w:rPr>
                <w:rFonts w:eastAsia="PMingLiU" w:hint="eastAsia"/>
              </w:rPr>
            </w:pPr>
            <w:r w:rsidRPr="000A7997">
              <w:rPr>
                <w:rFonts w:eastAsia="PMingLiU" w:hint="eastAsia"/>
              </w:rPr>
              <w:t>vcc</w:t>
            </w:r>
          </w:p>
        </w:tc>
        <w:tc>
          <w:tcPr>
            <w:tcW w:w="125" w:type="pct"/>
            <w:tcBorders>
              <w:top w:val="double" w:sz="4" w:space="0" w:color="auto"/>
            </w:tcBorders>
            <w:shd w:val="clear" w:color="auto" w:fill="auto"/>
          </w:tcPr>
          <w:p w:rsidR="00461EED" w:rsidRPr="000A7997" w:rsidRDefault="00461EED" w:rsidP="000A7997">
            <w:pPr>
              <w:pStyle w:val="IRSBitsugS"/>
            </w:pPr>
            <w:r w:rsidRPr="000A7997">
              <w:rPr>
                <w:rFonts w:eastAsia="PMingLiU" w:hint="eastAsia"/>
              </w:rPr>
              <w:t>R</w:t>
            </w:r>
          </w:p>
        </w:tc>
        <w:tc>
          <w:tcPr>
            <w:tcW w:w="125" w:type="pct"/>
            <w:tcBorders>
              <w:top w:val="double" w:sz="4" w:space="0" w:color="auto"/>
            </w:tcBorders>
            <w:shd w:val="clear" w:color="auto" w:fill="auto"/>
          </w:tcPr>
          <w:p w:rsidR="00461EED" w:rsidRPr="000A7997" w:rsidRDefault="00461EED" w:rsidP="000A7997">
            <w:pPr>
              <w:pStyle w:val="IRSBitsugP"/>
            </w:pPr>
            <w:r w:rsidRPr="000A7997">
              <w:rPr>
                <w:rFonts w:eastAsia="PMingLiU" w:hint="eastAsia"/>
              </w:rPr>
              <w:t>x</w:t>
            </w:r>
          </w:p>
        </w:tc>
        <w:tc>
          <w:tcPr>
            <w:tcW w:w="125" w:type="pct"/>
            <w:tcBorders>
              <w:top w:val="double" w:sz="4" w:space="0" w:color="auto"/>
            </w:tcBorders>
            <w:shd w:val="clear" w:color="auto" w:fill="auto"/>
          </w:tcPr>
          <w:p w:rsidR="00461EED" w:rsidRPr="000A7997" w:rsidRDefault="00461EED" w:rsidP="000A7997">
            <w:pPr>
              <w:pStyle w:val="IRSBitsugE"/>
            </w:pPr>
            <w:r w:rsidRPr="000A7997">
              <w:rPr>
                <w:rFonts w:eastAsia="PMingLiU" w:hint="eastAsia"/>
              </w:rPr>
              <w:t>x</w:t>
            </w:r>
          </w:p>
        </w:tc>
      </w:tr>
    </w:tbl>
    <w:p w:rsidR="00461EED" w:rsidRPr="006E080E" w:rsidRDefault="00461EED">
      <w:pPr>
        <w:pStyle w:val="IRSRegTableSpace"/>
        <w:rPr>
          <w:rFonts w:eastAsia="宋体" w:hint="eastAsia"/>
          <w:lang w:eastAsia="zh-CN"/>
        </w:rPr>
      </w:pPr>
    </w:p>
    <w:p w:rsidR="00461EED" w:rsidRPr="006E080E" w:rsidRDefault="00461EED" w:rsidP="002D3B8F">
      <w:pPr>
        <w:pStyle w:val="IRSReg-Heading"/>
        <w:ind w:left="189"/>
        <w:rPr>
          <w:rFonts w:hint="eastAsia"/>
        </w:rPr>
      </w:pPr>
      <w:r w:rsidRPr="006E080E">
        <w:rPr>
          <w:u w:val="single"/>
        </w:rPr>
        <w:t>Offset Address: 3</w:t>
      </w:r>
      <w:r w:rsidRPr="006E080E">
        <w:rPr>
          <w:rFonts w:eastAsia="宋体" w:hint="eastAsia"/>
          <w:u w:val="single"/>
          <w:lang w:eastAsia="zh-CN"/>
        </w:rPr>
        <w:t>1</w:t>
      </w:r>
      <w:r w:rsidRPr="006E080E">
        <w:rPr>
          <w:rFonts w:hint="eastAsia"/>
          <w:u w:val="single"/>
        </w:rPr>
        <w:t>h (D</w:t>
      </w:r>
      <w:smartTag w:uri="urn:schemas-microsoft-com:office:smarttags" w:element="chmetcnv">
        <w:smartTagPr>
          <w:attr w:name="UnitName" w:val="F"/>
          <w:attr w:name="SourceValue" w:val="0"/>
          <w:attr w:name="HasSpace" w:val="False"/>
          <w:attr w:name="Negative" w:val="False"/>
          <w:attr w:name="NumberType" w:val="1"/>
          <w:attr w:name="TCSC" w:val="0"/>
        </w:smartTagPr>
        <w:r w:rsidRPr="006E080E">
          <w:rPr>
            <w:rFonts w:hint="eastAsia"/>
            <w:u w:val="single"/>
          </w:rPr>
          <w:t>0F</w:t>
        </w:r>
      </w:smartTag>
      <w:r w:rsidRPr="006E080E">
        <w:rPr>
          <w:rFonts w:hint="eastAsia"/>
          <w:u w:val="single"/>
        </w:rPr>
        <w:t>2)</w:t>
      </w:r>
      <w:r w:rsidRPr="006E080E">
        <w:tab/>
      </w:r>
      <w:r w:rsidRPr="006E080E">
        <w:br/>
      </w:r>
      <w:r w:rsidRPr="006E080E">
        <w:rPr>
          <w:rFonts w:eastAsia="宋体" w:hint="eastAsia"/>
          <w:lang w:eastAsia="zh-CN"/>
        </w:rPr>
        <w:t>Reserved</w:t>
      </w:r>
      <w:r w:rsidRPr="006E080E">
        <w:tab/>
        <w:t>Default Value</w:t>
      </w:r>
      <w:r w:rsidRPr="006E080E">
        <w:rPr>
          <w:rFonts w:hint="eastAsia"/>
        </w:rPr>
        <w:t>: 00h</w:t>
      </w:r>
    </w:p>
    <w:tbl>
      <w:tblPr>
        <w:tblW w:w="48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27"/>
        <w:gridCol w:w="846"/>
        <w:gridCol w:w="1058"/>
        <w:gridCol w:w="635"/>
        <w:gridCol w:w="3595"/>
        <w:gridCol w:w="1269"/>
        <w:gridCol w:w="741"/>
        <w:gridCol w:w="688"/>
        <w:gridCol w:w="264"/>
        <w:gridCol w:w="264"/>
        <w:gridCol w:w="264"/>
      </w:tblGrid>
      <w:tr w:rsidR="000279D1" w:rsidRPr="000A7997" w:rsidTr="000A7997">
        <w:tblPrEx>
          <w:tblCellMar>
            <w:top w:w="0" w:type="dxa"/>
            <w:bottom w:w="0" w:type="dxa"/>
          </w:tblCellMar>
        </w:tblPrEx>
        <w:trPr>
          <w:cantSplit/>
          <w:trHeight w:hRule="exact" w:val="300"/>
          <w:jc w:val="center"/>
        </w:trPr>
        <w:tc>
          <w:tcPr>
            <w:tcW w:w="250" w:type="pct"/>
            <w:tcBorders>
              <w:top w:val="double" w:sz="4" w:space="0" w:color="auto"/>
              <w:bottom w:val="double" w:sz="4" w:space="0" w:color="auto"/>
            </w:tcBorders>
            <w:shd w:val="clear" w:color="auto" w:fill="auto"/>
            <w:vAlign w:val="center"/>
          </w:tcPr>
          <w:p w:rsidR="00461EED" w:rsidRPr="000A7997" w:rsidRDefault="000A7997" w:rsidP="000A7997">
            <w:pPr>
              <w:pStyle w:val="IRSBitItem"/>
              <w:rPr>
                <w:rFonts w:hint="eastAsia"/>
              </w:rPr>
            </w:pPr>
            <w:r w:rsidRPr="000A7997">
              <w:t>Bit</w:t>
            </w:r>
          </w:p>
        </w:tc>
        <w:tc>
          <w:tcPr>
            <w:tcW w:w="400" w:type="pct"/>
            <w:tcBorders>
              <w:top w:val="double" w:sz="4" w:space="0" w:color="auto"/>
              <w:bottom w:val="double" w:sz="4" w:space="0" w:color="auto"/>
            </w:tcBorders>
            <w:shd w:val="clear" w:color="auto" w:fill="auto"/>
            <w:vAlign w:val="center"/>
          </w:tcPr>
          <w:p w:rsidR="00461EED" w:rsidRPr="000A7997" w:rsidRDefault="000A7997" w:rsidP="000A7997">
            <w:pPr>
              <w:pStyle w:val="IRSBitAttribute"/>
              <w:rPr>
                <w:b/>
              </w:rPr>
            </w:pPr>
            <w:r w:rsidRPr="000A7997">
              <w:rPr>
                <w:b/>
              </w:rPr>
              <w:t>Attribute</w:t>
            </w:r>
          </w:p>
        </w:tc>
        <w:tc>
          <w:tcPr>
            <w:tcW w:w="500" w:type="pct"/>
            <w:tcBorders>
              <w:top w:val="double" w:sz="4" w:space="0" w:color="auto"/>
              <w:bottom w:val="double" w:sz="4" w:space="0" w:color="auto"/>
            </w:tcBorders>
            <w:shd w:val="clear" w:color="auto" w:fill="auto"/>
            <w:vAlign w:val="center"/>
          </w:tcPr>
          <w:p w:rsidR="00461EED" w:rsidRPr="000A7997" w:rsidRDefault="000A7997" w:rsidP="000A7997">
            <w:pPr>
              <w:pStyle w:val="IRSBitHW-Property"/>
              <w:rPr>
                <w:b/>
              </w:rPr>
            </w:pPr>
            <w:r w:rsidRPr="000A7997">
              <w:rPr>
                <w:b/>
              </w:rPr>
              <w:t>HW Property</w:t>
            </w:r>
          </w:p>
        </w:tc>
        <w:tc>
          <w:tcPr>
            <w:tcW w:w="300" w:type="pct"/>
            <w:tcBorders>
              <w:top w:val="double" w:sz="4" w:space="0" w:color="auto"/>
              <w:bottom w:val="double" w:sz="4" w:space="0" w:color="auto"/>
            </w:tcBorders>
            <w:shd w:val="clear" w:color="auto" w:fill="auto"/>
            <w:vAlign w:val="center"/>
          </w:tcPr>
          <w:p w:rsidR="00461EED" w:rsidRPr="000A7997" w:rsidRDefault="000A7997" w:rsidP="000A7997">
            <w:pPr>
              <w:pStyle w:val="IRSBitDefault"/>
              <w:rPr>
                <w:rFonts w:hint="eastAsia"/>
                <w:b/>
              </w:rPr>
            </w:pPr>
            <w:r w:rsidRPr="000A7997">
              <w:rPr>
                <w:b/>
              </w:rPr>
              <w:t>Default</w:t>
            </w:r>
          </w:p>
        </w:tc>
        <w:tc>
          <w:tcPr>
            <w:tcW w:w="1700" w:type="pct"/>
            <w:tcBorders>
              <w:top w:val="double" w:sz="4" w:space="0" w:color="auto"/>
              <w:bottom w:val="double" w:sz="4" w:space="0" w:color="auto"/>
            </w:tcBorders>
            <w:shd w:val="clear" w:color="auto" w:fill="auto"/>
            <w:vAlign w:val="center"/>
          </w:tcPr>
          <w:p w:rsidR="00461EED" w:rsidRPr="000A7997" w:rsidRDefault="000A7997" w:rsidP="000A7997">
            <w:pPr>
              <w:pStyle w:val="IRSBitDescription"/>
              <w:ind w:left="53"/>
              <w:jc w:val="center"/>
              <w:rPr>
                <w:b/>
              </w:rPr>
            </w:pPr>
            <w:r>
              <w:rPr>
                <w:b/>
              </w:rPr>
              <w:t>Description</w:t>
            </w:r>
          </w:p>
        </w:tc>
        <w:tc>
          <w:tcPr>
            <w:tcW w:w="600" w:type="pct"/>
            <w:tcBorders>
              <w:top w:val="double" w:sz="4" w:space="0" w:color="auto"/>
              <w:bottom w:val="double" w:sz="4" w:space="0" w:color="auto"/>
            </w:tcBorders>
            <w:shd w:val="clear" w:color="auto" w:fill="auto"/>
            <w:vAlign w:val="center"/>
          </w:tcPr>
          <w:p w:rsidR="00461EED" w:rsidRPr="000A7997" w:rsidRDefault="000A7997" w:rsidP="000A7997">
            <w:pPr>
              <w:pStyle w:val="IRSBitMnemonic"/>
              <w:ind w:left="53"/>
              <w:jc w:val="center"/>
            </w:pPr>
            <w:r w:rsidRPr="000A7997">
              <w:t>Mnemonic</w:t>
            </w:r>
          </w:p>
        </w:tc>
        <w:tc>
          <w:tcPr>
            <w:tcW w:w="350" w:type="pct"/>
            <w:tcBorders>
              <w:top w:val="double" w:sz="4" w:space="0" w:color="auto"/>
              <w:bottom w:val="double" w:sz="4" w:space="0" w:color="auto"/>
            </w:tcBorders>
            <w:shd w:val="clear" w:color="auto" w:fill="auto"/>
            <w:vAlign w:val="center"/>
          </w:tcPr>
          <w:p w:rsidR="00461EED" w:rsidRPr="000A7997" w:rsidRDefault="000A7997" w:rsidP="000A7997">
            <w:pPr>
              <w:pStyle w:val="IRSBitChipRev"/>
              <w:rPr>
                <w:b/>
              </w:rPr>
            </w:pPr>
            <w:r w:rsidRPr="000A7997">
              <w:rPr>
                <w:b/>
              </w:rPr>
              <w:t>ChipRev</w:t>
            </w:r>
          </w:p>
        </w:tc>
        <w:tc>
          <w:tcPr>
            <w:tcW w:w="325" w:type="pct"/>
            <w:tcBorders>
              <w:top w:val="double" w:sz="4" w:space="0" w:color="auto"/>
              <w:bottom w:val="double" w:sz="4" w:space="0" w:color="auto"/>
            </w:tcBorders>
            <w:shd w:val="clear" w:color="auto" w:fill="auto"/>
            <w:vAlign w:val="center"/>
          </w:tcPr>
          <w:p w:rsidR="00461EED" w:rsidRPr="000A7997" w:rsidRDefault="000A7997" w:rsidP="000A7997">
            <w:pPr>
              <w:pStyle w:val="IRSBitPwrDm"/>
              <w:rPr>
                <w:b/>
              </w:rPr>
            </w:pPr>
            <w:r w:rsidRPr="000A7997">
              <w:rPr>
                <w:b/>
              </w:rPr>
              <w:t>PwrDm</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S"/>
              <w:rPr>
                <w:b/>
              </w:rPr>
            </w:pPr>
            <w:r w:rsidRPr="000A7997">
              <w:rPr>
                <w:b/>
              </w:rPr>
              <w:t>S</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P"/>
              <w:rPr>
                <w:b/>
              </w:rPr>
            </w:pPr>
            <w:r w:rsidRPr="000A7997">
              <w:rPr>
                <w:b/>
              </w:rPr>
              <w:t>P</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E"/>
              <w:rPr>
                <w:b/>
              </w:rPr>
            </w:pPr>
            <w:r w:rsidRPr="000A7997">
              <w:rPr>
                <w:b/>
              </w:rPr>
              <w:t>E</w:t>
            </w:r>
          </w:p>
        </w:tc>
      </w:tr>
      <w:tr w:rsidR="000279D1" w:rsidRPr="000A7997" w:rsidTr="000A7997">
        <w:tblPrEx>
          <w:tblCellMar>
            <w:top w:w="0" w:type="dxa"/>
            <w:bottom w:w="0" w:type="dxa"/>
          </w:tblCellMar>
        </w:tblPrEx>
        <w:trPr>
          <w:cantSplit/>
          <w:jc w:val="center"/>
        </w:trPr>
        <w:tc>
          <w:tcPr>
            <w:tcW w:w="250" w:type="pct"/>
            <w:tcBorders>
              <w:top w:val="double" w:sz="4" w:space="0" w:color="auto"/>
            </w:tcBorders>
            <w:shd w:val="clear" w:color="auto" w:fill="auto"/>
          </w:tcPr>
          <w:p w:rsidR="00461EED" w:rsidRPr="000A7997" w:rsidRDefault="00461EED" w:rsidP="000A7997">
            <w:pPr>
              <w:pStyle w:val="IRSBitItem"/>
              <w:rPr>
                <w:b w:val="0"/>
              </w:rPr>
            </w:pPr>
            <w:r w:rsidRPr="000A7997">
              <w:rPr>
                <w:rFonts w:hint="eastAsia"/>
                <w:b w:val="0"/>
              </w:rPr>
              <w:t>7</w:t>
            </w:r>
            <w:r w:rsidRPr="000A7997">
              <w:rPr>
                <w:b w:val="0"/>
              </w:rPr>
              <w:t>:0</w:t>
            </w:r>
          </w:p>
        </w:tc>
        <w:tc>
          <w:tcPr>
            <w:tcW w:w="400" w:type="pct"/>
            <w:tcBorders>
              <w:top w:val="double" w:sz="4" w:space="0" w:color="auto"/>
            </w:tcBorders>
            <w:shd w:val="clear" w:color="auto" w:fill="auto"/>
          </w:tcPr>
          <w:p w:rsidR="00461EED" w:rsidRPr="000A7997" w:rsidRDefault="00461EED" w:rsidP="000A7997">
            <w:pPr>
              <w:pStyle w:val="IRSBitAttribute"/>
            </w:pPr>
            <w:r w:rsidRPr="000A7997">
              <w:t>RO</w:t>
            </w:r>
          </w:p>
        </w:tc>
        <w:tc>
          <w:tcPr>
            <w:tcW w:w="500" w:type="pct"/>
            <w:tcBorders>
              <w:top w:val="double" w:sz="4" w:space="0" w:color="auto"/>
            </w:tcBorders>
            <w:shd w:val="clear" w:color="auto" w:fill="auto"/>
          </w:tcPr>
          <w:p w:rsidR="00461EED" w:rsidRPr="000A7997" w:rsidRDefault="00461EED" w:rsidP="000A7997">
            <w:pPr>
              <w:pStyle w:val="IRSBitHW-Property"/>
              <w:rPr>
                <w:rFonts w:eastAsia="宋体" w:hint="eastAsia"/>
              </w:rPr>
            </w:pPr>
            <w:r w:rsidRPr="000A7997">
              <w:rPr>
                <w:rFonts w:eastAsia="宋体" w:hint="eastAsia"/>
              </w:rPr>
              <w:t>NA</w:t>
            </w:r>
          </w:p>
        </w:tc>
        <w:tc>
          <w:tcPr>
            <w:tcW w:w="300" w:type="pct"/>
            <w:tcBorders>
              <w:top w:val="double" w:sz="4" w:space="0" w:color="auto"/>
            </w:tcBorders>
            <w:shd w:val="clear" w:color="auto" w:fill="auto"/>
          </w:tcPr>
          <w:p w:rsidR="00461EED" w:rsidRPr="000A7997" w:rsidRDefault="00461EED" w:rsidP="000A7997">
            <w:pPr>
              <w:pStyle w:val="IRSBitDefault"/>
              <w:rPr>
                <w:rFonts w:hint="eastAsia"/>
              </w:rPr>
            </w:pPr>
            <w:r w:rsidRPr="000A7997">
              <w:rPr>
                <w:rFonts w:hint="eastAsia"/>
              </w:rPr>
              <w:t>0</w:t>
            </w:r>
          </w:p>
        </w:tc>
        <w:tc>
          <w:tcPr>
            <w:tcW w:w="1700" w:type="pct"/>
            <w:tcBorders>
              <w:top w:val="double" w:sz="4" w:space="0" w:color="auto"/>
            </w:tcBorders>
            <w:shd w:val="clear" w:color="auto" w:fill="auto"/>
          </w:tcPr>
          <w:p w:rsidR="00461EED" w:rsidRPr="000A7997" w:rsidRDefault="00461EED" w:rsidP="000A7997">
            <w:pPr>
              <w:pStyle w:val="IRSBitDescription"/>
              <w:ind w:left="53"/>
              <w:rPr>
                <w:rFonts w:eastAsia="宋体" w:hint="eastAsia"/>
                <w:b/>
                <w:lang w:eastAsia="zh-CN"/>
              </w:rPr>
            </w:pPr>
            <w:r w:rsidRPr="000A7997">
              <w:rPr>
                <w:rFonts w:eastAsia="宋体" w:hint="eastAsia"/>
                <w:b/>
                <w:bCs/>
                <w:lang w:eastAsia="zh-CN"/>
              </w:rPr>
              <w:t>Reserved</w:t>
            </w:r>
          </w:p>
        </w:tc>
        <w:tc>
          <w:tcPr>
            <w:tcW w:w="600" w:type="pct"/>
            <w:tcBorders>
              <w:top w:val="double" w:sz="4" w:space="0" w:color="auto"/>
            </w:tcBorders>
            <w:shd w:val="clear" w:color="auto" w:fill="auto"/>
          </w:tcPr>
          <w:p w:rsidR="00461EED" w:rsidRPr="000A7997" w:rsidRDefault="00461EED" w:rsidP="000A7997">
            <w:pPr>
              <w:pStyle w:val="IRSBitMnemonic"/>
              <w:ind w:left="53"/>
            </w:pPr>
            <w:r w:rsidRPr="000A7997">
              <w:rPr>
                <w:rFonts w:eastAsia="宋体" w:hint="eastAsia"/>
                <w:lang w:eastAsia="zh-CN"/>
              </w:rPr>
              <w:t>Rx31</w:t>
            </w:r>
            <w:r w:rsidRPr="000A7997">
              <w:rPr>
                <w:rFonts w:hint="eastAsia"/>
              </w:rPr>
              <w:t>[7:0]</w:t>
            </w:r>
          </w:p>
        </w:tc>
        <w:tc>
          <w:tcPr>
            <w:tcW w:w="350" w:type="pct"/>
            <w:tcBorders>
              <w:top w:val="double" w:sz="4" w:space="0" w:color="auto"/>
            </w:tcBorders>
            <w:shd w:val="clear" w:color="auto" w:fill="auto"/>
          </w:tcPr>
          <w:p w:rsidR="00461EED" w:rsidRPr="000A7997" w:rsidRDefault="00461EED" w:rsidP="000A7997">
            <w:pPr>
              <w:pStyle w:val="IRSBitChipRev"/>
              <w:rPr>
                <w:b/>
              </w:rPr>
            </w:pPr>
          </w:p>
        </w:tc>
        <w:tc>
          <w:tcPr>
            <w:tcW w:w="325" w:type="pct"/>
            <w:tcBorders>
              <w:top w:val="double" w:sz="4" w:space="0" w:color="auto"/>
            </w:tcBorders>
            <w:shd w:val="clear" w:color="auto" w:fill="auto"/>
          </w:tcPr>
          <w:p w:rsidR="00461EED" w:rsidRPr="000A7997" w:rsidRDefault="00461EED" w:rsidP="000A7997">
            <w:pPr>
              <w:pStyle w:val="IRSBitPwrDm"/>
              <w:rPr>
                <w:rFonts w:eastAsia="PMingLiU" w:hint="eastAsia"/>
              </w:rPr>
            </w:pPr>
            <w:r w:rsidRPr="000A7997">
              <w:rPr>
                <w:rFonts w:eastAsia="PMingLiU" w:hint="eastAsia"/>
              </w:rPr>
              <w:t>vcc</w:t>
            </w:r>
          </w:p>
        </w:tc>
        <w:tc>
          <w:tcPr>
            <w:tcW w:w="125" w:type="pct"/>
            <w:tcBorders>
              <w:top w:val="double" w:sz="4" w:space="0" w:color="auto"/>
            </w:tcBorders>
            <w:shd w:val="clear" w:color="auto" w:fill="auto"/>
          </w:tcPr>
          <w:p w:rsidR="00461EED" w:rsidRPr="000A7997" w:rsidRDefault="00461EED" w:rsidP="000A7997">
            <w:pPr>
              <w:pStyle w:val="IRSBitsugS"/>
            </w:pPr>
            <w:r w:rsidRPr="000A7997">
              <w:rPr>
                <w:rFonts w:eastAsia="PMingLiU" w:hint="eastAsia"/>
              </w:rPr>
              <w:t>R</w:t>
            </w:r>
          </w:p>
        </w:tc>
        <w:tc>
          <w:tcPr>
            <w:tcW w:w="125" w:type="pct"/>
            <w:tcBorders>
              <w:top w:val="double" w:sz="4" w:space="0" w:color="auto"/>
            </w:tcBorders>
            <w:shd w:val="clear" w:color="auto" w:fill="auto"/>
          </w:tcPr>
          <w:p w:rsidR="00461EED" w:rsidRPr="000A7997" w:rsidRDefault="00461EED" w:rsidP="000A7997">
            <w:pPr>
              <w:pStyle w:val="IRSBitsugP"/>
            </w:pPr>
            <w:r w:rsidRPr="000A7997">
              <w:rPr>
                <w:rFonts w:eastAsia="PMingLiU" w:hint="eastAsia"/>
              </w:rPr>
              <w:t>x</w:t>
            </w:r>
          </w:p>
        </w:tc>
        <w:tc>
          <w:tcPr>
            <w:tcW w:w="125" w:type="pct"/>
            <w:tcBorders>
              <w:top w:val="double" w:sz="4" w:space="0" w:color="auto"/>
            </w:tcBorders>
            <w:shd w:val="clear" w:color="auto" w:fill="auto"/>
          </w:tcPr>
          <w:p w:rsidR="00461EED" w:rsidRPr="000A7997" w:rsidRDefault="00461EED" w:rsidP="000A7997">
            <w:pPr>
              <w:pStyle w:val="IRSBitsugE"/>
            </w:pPr>
            <w:r w:rsidRPr="000A7997">
              <w:rPr>
                <w:rFonts w:eastAsia="PMingLiU" w:hint="eastAsia"/>
              </w:rPr>
              <w:t>x</w:t>
            </w:r>
          </w:p>
        </w:tc>
      </w:tr>
    </w:tbl>
    <w:p w:rsidR="00461EED" w:rsidRPr="006E080E" w:rsidRDefault="00461EED">
      <w:pPr>
        <w:pStyle w:val="IRSRegTableSpace"/>
        <w:rPr>
          <w:rFonts w:hint="eastAsia"/>
        </w:rPr>
      </w:pPr>
    </w:p>
    <w:p w:rsidR="00461EED" w:rsidRPr="006E080E" w:rsidRDefault="00461EED" w:rsidP="002D3B8F">
      <w:pPr>
        <w:pStyle w:val="IRSReg-Heading"/>
        <w:ind w:left="189"/>
        <w:rPr>
          <w:rFonts w:hint="eastAsia"/>
        </w:rPr>
      </w:pPr>
      <w:r w:rsidRPr="006E080E">
        <w:rPr>
          <w:u w:val="single"/>
        </w:rPr>
        <w:t>Offset Address: 3</w:t>
      </w:r>
      <w:r w:rsidRPr="006E080E">
        <w:rPr>
          <w:rFonts w:eastAsia="宋体" w:hint="eastAsia"/>
          <w:u w:val="single"/>
          <w:lang w:eastAsia="zh-CN"/>
        </w:rPr>
        <w:t>2</w:t>
      </w:r>
      <w:r w:rsidRPr="006E080E">
        <w:rPr>
          <w:rFonts w:hint="eastAsia"/>
          <w:u w:val="single"/>
        </w:rPr>
        <w:t>h (D</w:t>
      </w:r>
      <w:smartTag w:uri="urn:schemas-microsoft-com:office:smarttags" w:element="chmetcnv">
        <w:smartTagPr>
          <w:attr w:name="UnitName" w:val="F"/>
          <w:attr w:name="SourceValue" w:val="0"/>
          <w:attr w:name="HasSpace" w:val="False"/>
          <w:attr w:name="Negative" w:val="False"/>
          <w:attr w:name="NumberType" w:val="1"/>
          <w:attr w:name="TCSC" w:val="0"/>
        </w:smartTagPr>
        <w:r w:rsidRPr="006E080E">
          <w:rPr>
            <w:rFonts w:hint="eastAsia"/>
            <w:u w:val="single"/>
          </w:rPr>
          <w:t>0F</w:t>
        </w:r>
      </w:smartTag>
      <w:r w:rsidRPr="006E080E">
        <w:rPr>
          <w:rFonts w:hint="eastAsia"/>
          <w:u w:val="single"/>
        </w:rPr>
        <w:t>2)</w:t>
      </w:r>
      <w:r w:rsidRPr="006E080E">
        <w:tab/>
      </w:r>
      <w:r w:rsidRPr="006E080E">
        <w:br/>
      </w:r>
      <w:r w:rsidRPr="006E080E">
        <w:rPr>
          <w:rFonts w:eastAsia="宋体" w:hint="eastAsia"/>
          <w:lang w:eastAsia="zh-CN"/>
        </w:rPr>
        <w:t>Reserved</w:t>
      </w:r>
      <w:r w:rsidRPr="006E080E">
        <w:tab/>
        <w:t>Default Value</w:t>
      </w:r>
      <w:r w:rsidRPr="006E080E">
        <w:rPr>
          <w:rFonts w:hint="eastAsia"/>
        </w:rPr>
        <w:t>: 00h</w:t>
      </w:r>
    </w:p>
    <w:tbl>
      <w:tblPr>
        <w:tblW w:w="48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27"/>
        <w:gridCol w:w="846"/>
        <w:gridCol w:w="1058"/>
        <w:gridCol w:w="635"/>
        <w:gridCol w:w="3595"/>
        <w:gridCol w:w="1269"/>
        <w:gridCol w:w="741"/>
        <w:gridCol w:w="688"/>
        <w:gridCol w:w="264"/>
        <w:gridCol w:w="264"/>
        <w:gridCol w:w="264"/>
      </w:tblGrid>
      <w:tr w:rsidR="00461EED" w:rsidRPr="000A7997" w:rsidTr="000A7997">
        <w:tblPrEx>
          <w:tblCellMar>
            <w:top w:w="0" w:type="dxa"/>
            <w:bottom w:w="0" w:type="dxa"/>
          </w:tblCellMar>
        </w:tblPrEx>
        <w:trPr>
          <w:cantSplit/>
          <w:trHeight w:hRule="exact" w:val="300"/>
          <w:jc w:val="center"/>
        </w:trPr>
        <w:tc>
          <w:tcPr>
            <w:tcW w:w="250" w:type="pct"/>
            <w:tcBorders>
              <w:top w:val="double" w:sz="4" w:space="0" w:color="auto"/>
              <w:bottom w:val="double" w:sz="4" w:space="0" w:color="auto"/>
            </w:tcBorders>
            <w:shd w:val="clear" w:color="auto" w:fill="auto"/>
            <w:vAlign w:val="center"/>
          </w:tcPr>
          <w:p w:rsidR="00461EED" w:rsidRPr="000A7997" w:rsidRDefault="000A7997" w:rsidP="000A7997">
            <w:pPr>
              <w:pStyle w:val="IRSBitItem"/>
              <w:rPr>
                <w:rFonts w:hint="eastAsia"/>
              </w:rPr>
            </w:pPr>
            <w:r w:rsidRPr="000A7997">
              <w:t>Bit</w:t>
            </w:r>
          </w:p>
        </w:tc>
        <w:tc>
          <w:tcPr>
            <w:tcW w:w="400" w:type="pct"/>
            <w:tcBorders>
              <w:top w:val="double" w:sz="4" w:space="0" w:color="auto"/>
              <w:bottom w:val="double" w:sz="4" w:space="0" w:color="auto"/>
            </w:tcBorders>
            <w:shd w:val="clear" w:color="auto" w:fill="auto"/>
            <w:vAlign w:val="center"/>
          </w:tcPr>
          <w:p w:rsidR="00461EED" w:rsidRPr="000A7997" w:rsidRDefault="000A7997" w:rsidP="000A7997">
            <w:pPr>
              <w:pStyle w:val="IRSBitAttribute"/>
              <w:rPr>
                <w:b/>
              </w:rPr>
            </w:pPr>
            <w:r w:rsidRPr="000A7997">
              <w:rPr>
                <w:b/>
              </w:rPr>
              <w:t>Attribute</w:t>
            </w:r>
          </w:p>
        </w:tc>
        <w:tc>
          <w:tcPr>
            <w:tcW w:w="500" w:type="pct"/>
            <w:tcBorders>
              <w:top w:val="double" w:sz="4" w:space="0" w:color="auto"/>
              <w:bottom w:val="double" w:sz="4" w:space="0" w:color="auto"/>
            </w:tcBorders>
            <w:shd w:val="clear" w:color="auto" w:fill="auto"/>
            <w:vAlign w:val="center"/>
          </w:tcPr>
          <w:p w:rsidR="00461EED" w:rsidRPr="000A7997" w:rsidRDefault="000A7997" w:rsidP="000A7997">
            <w:pPr>
              <w:pStyle w:val="IRSBitHW-Property"/>
              <w:rPr>
                <w:b/>
              </w:rPr>
            </w:pPr>
            <w:r w:rsidRPr="000A7997">
              <w:rPr>
                <w:b/>
              </w:rPr>
              <w:t>HW Property</w:t>
            </w:r>
          </w:p>
        </w:tc>
        <w:tc>
          <w:tcPr>
            <w:tcW w:w="300" w:type="pct"/>
            <w:tcBorders>
              <w:top w:val="double" w:sz="4" w:space="0" w:color="auto"/>
              <w:bottom w:val="double" w:sz="4" w:space="0" w:color="auto"/>
            </w:tcBorders>
            <w:shd w:val="clear" w:color="auto" w:fill="auto"/>
            <w:vAlign w:val="center"/>
          </w:tcPr>
          <w:p w:rsidR="00461EED" w:rsidRPr="000A7997" w:rsidRDefault="000A7997" w:rsidP="000A7997">
            <w:pPr>
              <w:pStyle w:val="IRSBitDefault"/>
              <w:rPr>
                <w:rFonts w:hint="eastAsia"/>
                <w:b/>
              </w:rPr>
            </w:pPr>
            <w:r w:rsidRPr="000A7997">
              <w:rPr>
                <w:b/>
              </w:rPr>
              <w:t>Default</w:t>
            </w:r>
          </w:p>
        </w:tc>
        <w:tc>
          <w:tcPr>
            <w:tcW w:w="1700" w:type="pct"/>
            <w:tcBorders>
              <w:top w:val="double" w:sz="4" w:space="0" w:color="auto"/>
              <w:bottom w:val="double" w:sz="4" w:space="0" w:color="auto"/>
            </w:tcBorders>
            <w:shd w:val="clear" w:color="auto" w:fill="auto"/>
            <w:vAlign w:val="center"/>
          </w:tcPr>
          <w:p w:rsidR="00461EED" w:rsidRPr="000A7997" w:rsidRDefault="000A7997" w:rsidP="000A7997">
            <w:pPr>
              <w:pStyle w:val="IRSBitDescription"/>
              <w:ind w:left="53"/>
              <w:jc w:val="center"/>
              <w:rPr>
                <w:b/>
              </w:rPr>
            </w:pPr>
            <w:r>
              <w:rPr>
                <w:b/>
              </w:rPr>
              <w:t>Description</w:t>
            </w:r>
          </w:p>
        </w:tc>
        <w:tc>
          <w:tcPr>
            <w:tcW w:w="600" w:type="pct"/>
            <w:tcBorders>
              <w:top w:val="double" w:sz="4" w:space="0" w:color="auto"/>
              <w:bottom w:val="double" w:sz="4" w:space="0" w:color="auto"/>
            </w:tcBorders>
            <w:shd w:val="clear" w:color="auto" w:fill="auto"/>
            <w:vAlign w:val="center"/>
          </w:tcPr>
          <w:p w:rsidR="00461EED" w:rsidRPr="000A7997" w:rsidRDefault="000A7997" w:rsidP="000A7997">
            <w:pPr>
              <w:pStyle w:val="IRSBitMnemonic"/>
              <w:ind w:left="53"/>
              <w:jc w:val="center"/>
            </w:pPr>
            <w:r w:rsidRPr="000A7997">
              <w:t>Mnemonic</w:t>
            </w:r>
          </w:p>
        </w:tc>
        <w:tc>
          <w:tcPr>
            <w:tcW w:w="350" w:type="pct"/>
            <w:tcBorders>
              <w:top w:val="double" w:sz="4" w:space="0" w:color="auto"/>
              <w:bottom w:val="double" w:sz="4" w:space="0" w:color="auto"/>
            </w:tcBorders>
            <w:shd w:val="clear" w:color="auto" w:fill="auto"/>
            <w:vAlign w:val="center"/>
          </w:tcPr>
          <w:p w:rsidR="00461EED" w:rsidRPr="000A7997" w:rsidRDefault="000A7997" w:rsidP="000A7997">
            <w:pPr>
              <w:pStyle w:val="IRSBitChipRev"/>
              <w:rPr>
                <w:b/>
              </w:rPr>
            </w:pPr>
            <w:r w:rsidRPr="000A7997">
              <w:rPr>
                <w:b/>
              </w:rPr>
              <w:t>ChipRev</w:t>
            </w:r>
          </w:p>
        </w:tc>
        <w:tc>
          <w:tcPr>
            <w:tcW w:w="325" w:type="pct"/>
            <w:tcBorders>
              <w:top w:val="double" w:sz="4" w:space="0" w:color="auto"/>
              <w:bottom w:val="double" w:sz="4" w:space="0" w:color="auto"/>
            </w:tcBorders>
            <w:shd w:val="clear" w:color="auto" w:fill="auto"/>
            <w:vAlign w:val="center"/>
          </w:tcPr>
          <w:p w:rsidR="00461EED" w:rsidRPr="000A7997" w:rsidRDefault="000A7997" w:rsidP="000A7997">
            <w:pPr>
              <w:pStyle w:val="IRSBitPwrDm"/>
              <w:rPr>
                <w:b/>
              </w:rPr>
            </w:pPr>
            <w:r w:rsidRPr="000A7997">
              <w:rPr>
                <w:b/>
              </w:rPr>
              <w:t>PwrDm</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S"/>
              <w:rPr>
                <w:b/>
              </w:rPr>
            </w:pPr>
            <w:r w:rsidRPr="000A7997">
              <w:rPr>
                <w:b/>
              </w:rPr>
              <w:t>S</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P"/>
              <w:rPr>
                <w:b/>
              </w:rPr>
            </w:pPr>
            <w:r w:rsidRPr="000A7997">
              <w:rPr>
                <w:b/>
              </w:rPr>
              <w:t>P</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E"/>
              <w:rPr>
                <w:b/>
              </w:rPr>
            </w:pPr>
            <w:r w:rsidRPr="000A7997">
              <w:rPr>
                <w:b/>
              </w:rPr>
              <w:t>E</w:t>
            </w:r>
          </w:p>
        </w:tc>
      </w:tr>
      <w:tr w:rsidR="00461EED" w:rsidRPr="000A7997" w:rsidTr="000A7997">
        <w:tblPrEx>
          <w:tblCellMar>
            <w:top w:w="0" w:type="dxa"/>
            <w:bottom w:w="0" w:type="dxa"/>
          </w:tblCellMar>
        </w:tblPrEx>
        <w:trPr>
          <w:cantSplit/>
          <w:jc w:val="center"/>
        </w:trPr>
        <w:tc>
          <w:tcPr>
            <w:tcW w:w="250" w:type="pct"/>
            <w:tcBorders>
              <w:top w:val="double" w:sz="4" w:space="0" w:color="auto"/>
            </w:tcBorders>
            <w:shd w:val="clear" w:color="auto" w:fill="auto"/>
          </w:tcPr>
          <w:p w:rsidR="00461EED" w:rsidRPr="000A7997" w:rsidRDefault="00461EED" w:rsidP="000A7997">
            <w:pPr>
              <w:pStyle w:val="IRSBitItem"/>
              <w:rPr>
                <w:b w:val="0"/>
              </w:rPr>
            </w:pPr>
            <w:r w:rsidRPr="000A7997">
              <w:rPr>
                <w:rFonts w:hint="eastAsia"/>
                <w:b w:val="0"/>
              </w:rPr>
              <w:t>7</w:t>
            </w:r>
            <w:r w:rsidRPr="000A7997">
              <w:rPr>
                <w:b w:val="0"/>
              </w:rPr>
              <w:t>:0</w:t>
            </w:r>
          </w:p>
        </w:tc>
        <w:tc>
          <w:tcPr>
            <w:tcW w:w="400" w:type="pct"/>
            <w:tcBorders>
              <w:top w:val="double" w:sz="4" w:space="0" w:color="auto"/>
            </w:tcBorders>
            <w:shd w:val="clear" w:color="auto" w:fill="auto"/>
          </w:tcPr>
          <w:p w:rsidR="00461EED" w:rsidRPr="000A7997" w:rsidRDefault="00461EED" w:rsidP="000A7997">
            <w:pPr>
              <w:pStyle w:val="IRSBitAttribute"/>
            </w:pPr>
            <w:r w:rsidRPr="000A7997">
              <w:t>RO</w:t>
            </w:r>
          </w:p>
        </w:tc>
        <w:tc>
          <w:tcPr>
            <w:tcW w:w="500" w:type="pct"/>
            <w:tcBorders>
              <w:top w:val="double" w:sz="4" w:space="0" w:color="auto"/>
            </w:tcBorders>
            <w:shd w:val="clear" w:color="auto" w:fill="auto"/>
          </w:tcPr>
          <w:p w:rsidR="00461EED" w:rsidRPr="000A7997" w:rsidRDefault="00461EED" w:rsidP="000A7997">
            <w:pPr>
              <w:pStyle w:val="IRSBitHW-Property"/>
              <w:rPr>
                <w:rFonts w:eastAsia="宋体" w:hint="eastAsia"/>
              </w:rPr>
            </w:pPr>
            <w:r w:rsidRPr="000A7997">
              <w:rPr>
                <w:rFonts w:eastAsia="宋体" w:hint="eastAsia"/>
              </w:rPr>
              <w:t>NA</w:t>
            </w:r>
          </w:p>
        </w:tc>
        <w:tc>
          <w:tcPr>
            <w:tcW w:w="300" w:type="pct"/>
            <w:tcBorders>
              <w:top w:val="double" w:sz="4" w:space="0" w:color="auto"/>
            </w:tcBorders>
            <w:shd w:val="clear" w:color="auto" w:fill="auto"/>
          </w:tcPr>
          <w:p w:rsidR="00461EED" w:rsidRPr="000A7997" w:rsidRDefault="00461EED" w:rsidP="000A7997">
            <w:pPr>
              <w:pStyle w:val="IRSBitDefault"/>
              <w:rPr>
                <w:rFonts w:hint="eastAsia"/>
              </w:rPr>
            </w:pPr>
            <w:r w:rsidRPr="000A7997">
              <w:rPr>
                <w:rFonts w:hint="eastAsia"/>
              </w:rPr>
              <w:t>0</w:t>
            </w:r>
          </w:p>
        </w:tc>
        <w:tc>
          <w:tcPr>
            <w:tcW w:w="1700" w:type="pct"/>
            <w:tcBorders>
              <w:top w:val="double" w:sz="4" w:space="0" w:color="auto"/>
            </w:tcBorders>
            <w:shd w:val="clear" w:color="auto" w:fill="auto"/>
          </w:tcPr>
          <w:p w:rsidR="00461EED" w:rsidRPr="000A7997" w:rsidRDefault="00461EED" w:rsidP="000A7997">
            <w:pPr>
              <w:pStyle w:val="IRSBitDescription"/>
              <w:ind w:left="53"/>
              <w:rPr>
                <w:rFonts w:eastAsia="宋体" w:hint="eastAsia"/>
                <w:b/>
                <w:lang w:eastAsia="zh-CN"/>
              </w:rPr>
            </w:pPr>
            <w:r w:rsidRPr="000A7997">
              <w:rPr>
                <w:rFonts w:eastAsia="宋体" w:hint="eastAsia"/>
                <w:b/>
                <w:bCs/>
                <w:lang w:eastAsia="zh-CN"/>
              </w:rPr>
              <w:t>Reserved</w:t>
            </w:r>
          </w:p>
        </w:tc>
        <w:tc>
          <w:tcPr>
            <w:tcW w:w="600" w:type="pct"/>
            <w:tcBorders>
              <w:top w:val="double" w:sz="4" w:space="0" w:color="auto"/>
            </w:tcBorders>
            <w:shd w:val="clear" w:color="auto" w:fill="auto"/>
          </w:tcPr>
          <w:p w:rsidR="00461EED" w:rsidRPr="000A7997" w:rsidRDefault="00461EED" w:rsidP="000A7997">
            <w:pPr>
              <w:pStyle w:val="IRSBitMnemonic"/>
              <w:ind w:left="53"/>
            </w:pPr>
            <w:r w:rsidRPr="000A7997">
              <w:rPr>
                <w:rFonts w:eastAsia="宋体" w:hint="eastAsia"/>
                <w:lang w:eastAsia="zh-CN"/>
              </w:rPr>
              <w:t>Rx32</w:t>
            </w:r>
            <w:r w:rsidRPr="000A7997">
              <w:rPr>
                <w:rFonts w:hint="eastAsia"/>
              </w:rPr>
              <w:t>[7:0]</w:t>
            </w:r>
          </w:p>
        </w:tc>
        <w:tc>
          <w:tcPr>
            <w:tcW w:w="350" w:type="pct"/>
            <w:tcBorders>
              <w:top w:val="double" w:sz="4" w:space="0" w:color="auto"/>
            </w:tcBorders>
            <w:shd w:val="clear" w:color="auto" w:fill="auto"/>
          </w:tcPr>
          <w:p w:rsidR="00461EED" w:rsidRPr="000A7997" w:rsidRDefault="00461EED" w:rsidP="000A7997">
            <w:pPr>
              <w:pStyle w:val="IRSBitChipRev"/>
              <w:rPr>
                <w:b/>
              </w:rPr>
            </w:pPr>
          </w:p>
        </w:tc>
        <w:tc>
          <w:tcPr>
            <w:tcW w:w="325" w:type="pct"/>
            <w:tcBorders>
              <w:top w:val="double" w:sz="4" w:space="0" w:color="auto"/>
            </w:tcBorders>
            <w:shd w:val="clear" w:color="auto" w:fill="auto"/>
          </w:tcPr>
          <w:p w:rsidR="00461EED" w:rsidRPr="000A7997" w:rsidRDefault="00461EED" w:rsidP="000A7997">
            <w:pPr>
              <w:pStyle w:val="IRSBitPwrDm"/>
              <w:rPr>
                <w:rFonts w:eastAsia="PMingLiU" w:hint="eastAsia"/>
              </w:rPr>
            </w:pPr>
            <w:r w:rsidRPr="000A7997">
              <w:rPr>
                <w:rFonts w:eastAsia="PMingLiU" w:hint="eastAsia"/>
              </w:rPr>
              <w:t>vcc</w:t>
            </w:r>
          </w:p>
        </w:tc>
        <w:tc>
          <w:tcPr>
            <w:tcW w:w="125" w:type="pct"/>
            <w:tcBorders>
              <w:top w:val="double" w:sz="4" w:space="0" w:color="auto"/>
            </w:tcBorders>
            <w:shd w:val="clear" w:color="auto" w:fill="auto"/>
          </w:tcPr>
          <w:p w:rsidR="00461EED" w:rsidRPr="000A7997" w:rsidRDefault="00461EED" w:rsidP="000A7997">
            <w:pPr>
              <w:pStyle w:val="IRSBitsugS"/>
            </w:pPr>
            <w:r w:rsidRPr="000A7997">
              <w:rPr>
                <w:rFonts w:eastAsia="PMingLiU" w:hint="eastAsia"/>
              </w:rPr>
              <w:t>R</w:t>
            </w:r>
          </w:p>
        </w:tc>
        <w:tc>
          <w:tcPr>
            <w:tcW w:w="125" w:type="pct"/>
            <w:tcBorders>
              <w:top w:val="double" w:sz="4" w:space="0" w:color="auto"/>
            </w:tcBorders>
            <w:shd w:val="clear" w:color="auto" w:fill="auto"/>
          </w:tcPr>
          <w:p w:rsidR="00461EED" w:rsidRPr="000A7997" w:rsidRDefault="00461EED" w:rsidP="000A7997">
            <w:pPr>
              <w:pStyle w:val="IRSBitsugP"/>
            </w:pPr>
            <w:r w:rsidRPr="000A7997">
              <w:rPr>
                <w:rFonts w:eastAsia="PMingLiU" w:hint="eastAsia"/>
              </w:rPr>
              <w:t>x</w:t>
            </w:r>
          </w:p>
        </w:tc>
        <w:tc>
          <w:tcPr>
            <w:tcW w:w="125" w:type="pct"/>
            <w:tcBorders>
              <w:top w:val="double" w:sz="4" w:space="0" w:color="auto"/>
            </w:tcBorders>
            <w:shd w:val="clear" w:color="auto" w:fill="auto"/>
          </w:tcPr>
          <w:p w:rsidR="00461EED" w:rsidRPr="000A7997" w:rsidRDefault="00461EED" w:rsidP="000A7997">
            <w:pPr>
              <w:pStyle w:val="IRSBitsugE"/>
            </w:pPr>
            <w:r w:rsidRPr="000A7997">
              <w:rPr>
                <w:rFonts w:eastAsia="PMingLiU" w:hint="eastAsia"/>
              </w:rPr>
              <w:t>x</w:t>
            </w:r>
          </w:p>
        </w:tc>
      </w:tr>
    </w:tbl>
    <w:p w:rsidR="00461EED" w:rsidRPr="006E080E" w:rsidRDefault="00461EED">
      <w:pPr>
        <w:pStyle w:val="IRSRegTableSpace"/>
        <w:rPr>
          <w:rFonts w:hint="eastAsia"/>
        </w:rPr>
      </w:pPr>
    </w:p>
    <w:p w:rsidR="00461EED" w:rsidRPr="006E080E" w:rsidRDefault="00461EED" w:rsidP="002D3B8F">
      <w:pPr>
        <w:pStyle w:val="IRSReg-Heading"/>
        <w:ind w:left="189"/>
        <w:rPr>
          <w:rFonts w:hint="eastAsia"/>
        </w:rPr>
      </w:pPr>
      <w:r w:rsidRPr="006E080E">
        <w:rPr>
          <w:u w:val="single"/>
        </w:rPr>
        <w:t>Offset Address: 3</w:t>
      </w:r>
      <w:r w:rsidRPr="006E080E">
        <w:rPr>
          <w:rFonts w:eastAsia="宋体" w:hint="eastAsia"/>
          <w:u w:val="single"/>
          <w:lang w:eastAsia="zh-CN"/>
        </w:rPr>
        <w:t>3</w:t>
      </w:r>
      <w:r w:rsidRPr="006E080E">
        <w:rPr>
          <w:rFonts w:hint="eastAsia"/>
          <w:u w:val="single"/>
        </w:rPr>
        <w:t>h (D</w:t>
      </w:r>
      <w:smartTag w:uri="urn:schemas-microsoft-com:office:smarttags" w:element="chmetcnv">
        <w:smartTagPr>
          <w:attr w:name="UnitName" w:val="F"/>
          <w:attr w:name="SourceValue" w:val="0"/>
          <w:attr w:name="HasSpace" w:val="False"/>
          <w:attr w:name="Negative" w:val="False"/>
          <w:attr w:name="NumberType" w:val="1"/>
          <w:attr w:name="TCSC" w:val="0"/>
        </w:smartTagPr>
        <w:r w:rsidRPr="006E080E">
          <w:rPr>
            <w:rFonts w:hint="eastAsia"/>
            <w:u w:val="single"/>
          </w:rPr>
          <w:t>0F</w:t>
        </w:r>
      </w:smartTag>
      <w:r w:rsidRPr="006E080E">
        <w:rPr>
          <w:rFonts w:hint="eastAsia"/>
          <w:u w:val="single"/>
        </w:rPr>
        <w:t>2)</w:t>
      </w:r>
      <w:r w:rsidRPr="006E080E">
        <w:tab/>
      </w:r>
      <w:r w:rsidRPr="006E080E">
        <w:br/>
      </w:r>
      <w:r w:rsidRPr="006E080E">
        <w:rPr>
          <w:rFonts w:eastAsia="宋体" w:hint="eastAsia"/>
          <w:lang w:eastAsia="zh-CN"/>
        </w:rPr>
        <w:t>Reserved</w:t>
      </w:r>
      <w:r w:rsidRPr="006E080E">
        <w:tab/>
        <w:t>Default Value</w:t>
      </w:r>
      <w:r w:rsidRPr="006E080E">
        <w:rPr>
          <w:rFonts w:hint="eastAsia"/>
        </w:rPr>
        <w:t>: 00h</w:t>
      </w:r>
    </w:p>
    <w:tbl>
      <w:tblPr>
        <w:tblW w:w="48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27"/>
        <w:gridCol w:w="846"/>
        <w:gridCol w:w="1058"/>
        <w:gridCol w:w="635"/>
        <w:gridCol w:w="3595"/>
        <w:gridCol w:w="1269"/>
        <w:gridCol w:w="741"/>
        <w:gridCol w:w="688"/>
        <w:gridCol w:w="264"/>
        <w:gridCol w:w="264"/>
        <w:gridCol w:w="264"/>
      </w:tblGrid>
      <w:tr w:rsidR="00461EED" w:rsidRPr="000A7997" w:rsidTr="000A7997">
        <w:tblPrEx>
          <w:tblCellMar>
            <w:top w:w="0" w:type="dxa"/>
            <w:bottom w:w="0" w:type="dxa"/>
          </w:tblCellMar>
        </w:tblPrEx>
        <w:trPr>
          <w:cantSplit/>
          <w:trHeight w:hRule="exact" w:val="300"/>
          <w:jc w:val="center"/>
        </w:trPr>
        <w:tc>
          <w:tcPr>
            <w:tcW w:w="250" w:type="pct"/>
            <w:tcBorders>
              <w:top w:val="double" w:sz="4" w:space="0" w:color="auto"/>
              <w:bottom w:val="double" w:sz="4" w:space="0" w:color="auto"/>
            </w:tcBorders>
            <w:shd w:val="clear" w:color="auto" w:fill="auto"/>
            <w:vAlign w:val="center"/>
          </w:tcPr>
          <w:p w:rsidR="00461EED" w:rsidRPr="000A7997" w:rsidRDefault="000A7997" w:rsidP="000A7997">
            <w:pPr>
              <w:pStyle w:val="IRSBitItem"/>
              <w:rPr>
                <w:rFonts w:hint="eastAsia"/>
              </w:rPr>
            </w:pPr>
            <w:r w:rsidRPr="000A7997">
              <w:t>Bit</w:t>
            </w:r>
          </w:p>
        </w:tc>
        <w:tc>
          <w:tcPr>
            <w:tcW w:w="400" w:type="pct"/>
            <w:tcBorders>
              <w:top w:val="double" w:sz="4" w:space="0" w:color="auto"/>
              <w:bottom w:val="double" w:sz="4" w:space="0" w:color="auto"/>
            </w:tcBorders>
            <w:shd w:val="clear" w:color="auto" w:fill="auto"/>
            <w:vAlign w:val="center"/>
          </w:tcPr>
          <w:p w:rsidR="00461EED" w:rsidRPr="000A7997" w:rsidRDefault="000A7997" w:rsidP="000A7997">
            <w:pPr>
              <w:pStyle w:val="IRSBitAttribute"/>
              <w:rPr>
                <w:b/>
              </w:rPr>
            </w:pPr>
            <w:r w:rsidRPr="000A7997">
              <w:rPr>
                <w:b/>
              </w:rPr>
              <w:t>Attribute</w:t>
            </w:r>
          </w:p>
        </w:tc>
        <w:tc>
          <w:tcPr>
            <w:tcW w:w="500" w:type="pct"/>
            <w:tcBorders>
              <w:top w:val="double" w:sz="4" w:space="0" w:color="auto"/>
              <w:bottom w:val="double" w:sz="4" w:space="0" w:color="auto"/>
            </w:tcBorders>
            <w:shd w:val="clear" w:color="auto" w:fill="auto"/>
            <w:vAlign w:val="center"/>
          </w:tcPr>
          <w:p w:rsidR="00461EED" w:rsidRPr="000A7997" w:rsidRDefault="000A7997" w:rsidP="000A7997">
            <w:pPr>
              <w:pStyle w:val="IRSBitHW-Property"/>
              <w:rPr>
                <w:b/>
              </w:rPr>
            </w:pPr>
            <w:r w:rsidRPr="000A7997">
              <w:rPr>
                <w:b/>
              </w:rPr>
              <w:t>HW Property</w:t>
            </w:r>
          </w:p>
        </w:tc>
        <w:tc>
          <w:tcPr>
            <w:tcW w:w="300" w:type="pct"/>
            <w:tcBorders>
              <w:top w:val="double" w:sz="4" w:space="0" w:color="auto"/>
              <w:bottom w:val="double" w:sz="4" w:space="0" w:color="auto"/>
            </w:tcBorders>
            <w:shd w:val="clear" w:color="auto" w:fill="auto"/>
            <w:vAlign w:val="center"/>
          </w:tcPr>
          <w:p w:rsidR="00461EED" w:rsidRPr="000A7997" w:rsidRDefault="000A7997" w:rsidP="000A7997">
            <w:pPr>
              <w:pStyle w:val="IRSBitDefault"/>
              <w:rPr>
                <w:rFonts w:hint="eastAsia"/>
                <w:b/>
              </w:rPr>
            </w:pPr>
            <w:r w:rsidRPr="000A7997">
              <w:rPr>
                <w:b/>
              </w:rPr>
              <w:t>Default</w:t>
            </w:r>
          </w:p>
        </w:tc>
        <w:tc>
          <w:tcPr>
            <w:tcW w:w="1700" w:type="pct"/>
            <w:tcBorders>
              <w:top w:val="double" w:sz="4" w:space="0" w:color="auto"/>
              <w:bottom w:val="double" w:sz="4" w:space="0" w:color="auto"/>
            </w:tcBorders>
            <w:shd w:val="clear" w:color="auto" w:fill="auto"/>
            <w:vAlign w:val="center"/>
          </w:tcPr>
          <w:p w:rsidR="00461EED" w:rsidRPr="000A7997" w:rsidRDefault="000A7997" w:rsidP="000A7997">
            <w:pPr>
              <w:pStyle w:val="IRSBitDescription"/>
              <w:ind w:left="53"/>
              <w:jc w:val="center"/>
              <w:rPr>
                <w:b/>
              </w:rPr>
            </w:pPr>
            <w:r>
              <w:rPr>
                <w:b/>
              </w:rPr>
              <w:t>Description</w:t>
            </w:r>
          </w:p>
        </w:tc>
        <w:tc>
          <w:tcPr>
            <w:tcW w:w="600" w:type="pct"/>
            <w:tcBorders>
              <w:top w:val="double" w:sz="4" w:space="0" w:color="auto"/>
              <w:bottom w:val="double" w:sz="4" w:space="0" w:color="auto"/>
            </w:tcBorders>
            <w:shd w:val="clear" w:color="auto" w:fill="auto"/>
            <w:vAlign w:val="center"/>
          </w:tcPr>
          <w:p w:rsidR="00461EED" w:rsidRPr="000A7997" w:rsidRDefault="000A7997" w:rsidP="000A7997">
            <w:pPr>
              <w:pStyle w:val="IRSBitMnemonic"/>
              <w:ind w:left="53"/>
              <w:jc w:val="center"/>
            </w:pPr>
            <w:r w:rsidRPr="000A7997">
              <w:t>Mnemonic</w:t>
            </w:r>
          </w:p>
        </w:tc>
        <w:tc>
          <w:tcPr>
            <w:tcW w:w="350" w:type="pct"/>
            <w:tcBorders>
              <w:top w:val="double" w:sz="4" w:space="0" w:color="auto"/>
              <w:bottom w:val="double" w:sz="4" w:space="0" w:color="auto"/>
            </w:tcBorders>
            <w:shd w:val="clear" w:color="auto" w:fill="auto"/>
            <w:vAlign w:val="center"/>
          </w:tcPr>
          <w:p w:rsidR="00461EED" w:rsidRPr="000A7997" w:rsidRDefault="000A7997" w:rsidP="000A7997">
            <w:pPr>
              <w:pStyle w:val="IRSBitChipRev"/>
              <w:rPr>
                <w:b/>
              </w:rPr>
            </w:pPr>
            <w:r w:rsidRPr="000A7997">
              <w:rPr>
                <w:b/>
              </w:rPr>
              <w:t>ChipRev</w:t>
            </w:r>
          </w:p>
        </w:tc>
        <w:tc>
          <w:tcPr>
            <w:tcW w:w="325" w:type="pct"/>
            <w:tcBorders>
              <w:top w:val="double" w:sz="4" w:space="0" w:color="auto"/>
              <w:bottom w:val="double" w:sz="4" w:space="0" w:color="auto"/>
            </w:tcBorders>
            <w:shd w:val="clear" w:color="auto" w:fill="auto"/>
            <w:vAlign w:val="center"/>
          </w:tcPr>
          <w:p w:rsidR="00461EED" w:rsidRPr="000A7997" w:rsidRDefault="000A7997" w:rsidP="000A7997">
            <w:pPr>
              <w:pStyle w:val="IRSBitPwrDm"/>
              <w:rPr>
                <w:b/>
              </w:rPr>
            </w:pPr>
            <w:r w:rsidRPr="000A7997">
              <w:rPr>
                <w:b/>
              </w:rPr>
              <w:t>PwrDm</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S"/>
              <w:rPr>
                <w:b/>
              </w:rPr>
            </w:pPr>
            <w:r w:rsidRPr="000A7997">
              <w:rPr>
                <w:b/>
              </w:rPr>
              <w:t>S</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P"/>
              <w:rPr>
                <w:b/>
              </w:rPr>
            </w:pPr>
            <w:r w:rsidRPr="000A7997">
              <w:rPr>
                <w:b/>
              </w:rPr>
              <w:t>P</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E"/>
              <w:rPr>
                <w:b/>
              </w:rPr>
            </w:pPr>
            <w:r w:rsidRPr="000A7997">
              <w:rPr>
                <w:b/>
              </w:rPr>
              <w:t>E</w:t>
            </w:r>
          </w:p>
        </w:tc>
      </w:tr>
      <w:tr w:rsidR="00461EED" w:rsidRPr="000A7997" w:rsidTr="000A7997">
        <w:tblPrEx>
          <w:tblCellMar>
            <w:top w:w="0" w:type="dxa"/>
            <w:bottom w:w="0" w:type="dxa"/>
          </w:tblCellMar>
        </w:tblPrEx>
        <w:trPr>
          <w:cantSplit/>
          <w:jc w:val="center"/>
        </w:trPr>
        <w:tc>
          <w:tcPr>
            <w:tcW w:w="250" w:type="pct"/>
            <w:tcBorders>
              <w:top w:val="double" w:sz="4" w:space="0" w:color="auto"/>
            </w:tcBorders>
            <w:shd w:val="clear" w:color="auto" w:fill="auto"/>
          </w:tcPr>
          <w:p w:rsidR="00461EED" w:rsidRPr="000A7997" w:rsidRDefault="00461EED" w:rsidP="000A7997">
            <w:pPr>
              <w:pStyle w:val="IRSBitItem"/>
              <w:rPr>
                <w:b w:val="0"/>
              </w:rPr>
            </w:pPr>
            <w:r w:rsidRPr="000A7997">
              <w:rPr>
                <w:rFonts w:hint="eastAsia"/>
                <w:b w:val="0"/>
              </w:rPr>
              <w:t>7</w:t>
            </w:r>
            <w:r w:rsidRPr="000A7997">
              <w:rPr>
                <w:b w:val="0"/>
              </w:rPr>
              <w:t>:0</w:t>
            </w:r>
          </w:p>
        </w:tc>
        <w:tc>
          <w:tcPr>
            <w:tcW w:w="400" w:type="pct"/>
            <w:tcBorders>
              <w:top w:val="double" w:sz="4" w:space="0" w:color="auto"/>
            </w:tcBorders>
            <w:shd w:val="clear" w:color="auto" w:fill="auto"/>
          </w:tcPr>
          <w:p w:rsidR="00461EED" w:rsidRPr="000A7997" w:rsidRDefault="00461EED" w:rsidP="000A7997">
            <w:pPr>
              <w:pStyle w:val="IRSBitAttribute"/>
            </w:pPr>
            <w:r w:rsidRPr="000A7997">
              <w:t>RO</w:t>
            </w:r>
          </w:p>
        </w:tc>
        <w:tc>
          <w:tcPr>
            <w:tcW w:w="500" w:type="pct"/>
            <w:tcBorders>
              <w:top w:val="double" w:sz="4" w:space="0" w:color="auto"/>
            </w:tcBorders>
            <w:shd w:val="clear" w:color="auto" w:fill="auto"/>
          </w:tcPr>
          <w:p w:rsidR="00461EED" w:rsidRPr="000A7997" w:rsidRDefault="00461EED" w:rsidP="000A7997">
            <w:pPr>
              <w:pStyle w:val="IRSBitHW-Property"/>
              <w:rPr>
                <w:rFonts w:eastAsia="宋体" w:hint="eastAsia"/>
              </w:rPr>
            </w:pPr>
            <w:r w:rsidRPr="000A7997">
              <w:rPr>
                <w:rFonts w:eastAsia="宋体" w:hint="eastAsia"/>
              </w:rPr>
              <w:t>NA</w:t>
            </w:r>
          </w:p>
        </w:tc>
        <w:tc>
          <w:tcPr>
            <w:tcW w:w="300" w:type="pct"/>
            <w:tcBorders>
              <w:top w:val="double" w:sz="4" w:space="0" w:color="auto"/>
            </w:tcBorders>
            <w:shd w:val="clear" w:color="auto" w:fill="auto"/>
          </w:tcPr>
          <w:p w:rsidR="00461EED" w:rsidRPr="000A7997" w:rsidRDefault="00461EED" w:rsidP="000A7997">
            <w:pPr>
              <w:pStyle w:val="IRSBitDefault"/>
              <w:rPr>
                <w:rFonts w:hint="eastAsia"/>
              </w:rPr>
            </w:pPr>
            <w:r w:rsidRPr="000A7997">
              <w:rPr>
                <w:rFonts w:hint="eastAsia"/>
              </w:rPr>
              <w:t>0</w:t>
            </w:r>
          </w:p>
        </w:tc>
        <w:tc>
          <w:tcPr>
            <w:tcW w:w="1700" w:type="pct"/>
            <w:tcBorders>
              <w:top w:val="double" w:sz="4" w:space="0" w:color="auto"/>
            </w:tcBorders>
            <w:shd w:val="clear" w:color="auto" w:fill="auto"/>
          </w:tcPr>
          <w:p w:rsidR="00461EED" w:rsidRPr="000A7997" w:rsidRDefault="00461EED" w:rsidP="000A7997">
            <w:pPr>
              <w:pStyle w:val="IRSBitDescription"/>
              <w:ind w:left="53"/>
              <w:rPr>
                <w:rFonts w:eastAsia="宋体" w:hint="eastAsia"/>
                <w:b/>
                <w:lang w:eastAsia="zh-CN"/>
              </w:rPr>
            </w:pPr>
            <w:r w:rsidRPr="000A7997">
              <w:rPr>
                <w:rFonts w:eastAsia="宋体" w:hint="eastAsia"/>
                <w:b/>
                <w:bCs/>
                <w:lang w:eastAsia="zh-CN"/>
              </w:rPr>
              <w:t>Reserved</w:t>
            </w:r>
          </w:p>
        </w:tc>
        <w:tc>
          <w:tcPr>
            <w:tcW w:w="600" w:type="pct"/>
            <w:tcBorders>
              <w:top w:val="double" w:sz="4" w:space="0" w:color="auto"/>
            </w:tcBorders>
            <w:shd w:val="clear" w:color="auto" w:fill="auto"/>
          </w:tcPr>
          <w:p w:rsidR="00461EED" w:rsidRPr="000A7997" w:rsidRDefault="00461EED" w:rsidP="000A7997">
            <w:pPr>
              <w:pStyle w:val="IRSBitMnemonic"/>
              <w:ind w:left="53"/>
            </w:pPr>
            <w:r w:rsidRPr="000A7997">
              <w:rPr>
                <w:rFonts w:eastAsia="宋体" w:hint="eastAsia"/>
                <w:lang w:eastAsia="zh-CN"/>
              </w:rPr>
              <w:t>Rx33</w:t>
            </w:r>
            <w:r w:rsidRPr="000A7997">
              <w:rPr>
                <w:rFonts w:hint="eastAsia"/>
              </w:rPr>
              <w:t>[7:0]</w:t>
            </w:r>
          </w:p>
        </w:tc>
        <w:tc>
          <w:tcPr>
            <w:tcW w:w="350" w:type="pct"/>
            <w:tcBorders>
              <w:top w:val="double" w:sz="4" w:space="0" w:color="auto"/>
            </w:tcBorders>
            <w:shd w:val="clear" w:color="auto" w:fill="auto"/>
          </w:tcPr>
          <w:p w:rsidR="00461EED" w:rsidRPr="000A7997" w:rsidRDefault="00461EED" w:rsidP="000A7997">
            <w:pPr>
              <w:pStyle w:val="IRSBitChipRev"/>
              <w:rPr>
                <w:b/>
              </w:rPr>
            </w:pPr>
          </w:p>
        </w:tc>
        <w:tc>
          <w:tcPr>
            <w:tcW w:w="325" w:type="pct"/>
            <w:tcBorders>
              <w:top w:val="double" w:sz="4" w:space="0" w:color="auto"/>
            </w:tcBorders>
            <w:shd w:val="clear" w:color="auto" w:fill="auto"/>
          </w:tcPr>
          <w:p w:rsidR="00461EED" w:rsidRPr="000A7997" w:rsidRDefault="00461EED" w:rsidP="000A7997">
            <w:pPr>
              <w:pStyle w:val="IRSBitPwrDm"/>
              <w:rPr>
                <w:rFonts w:eastAsia="PMingLiU" w:hint="eastAsia"/>
              </w:rPr>
            </w:pPr>
            <w:r w:rsidRPr="000A7997">
              <w:rPr>
                <w:rFonts w:eastAsia="PMingLiU" w:hint="eastAsia"/>
              </w:rPr>
              <w:t>vcc</w:t>
            </w:r>
          </w:p>
        </w:tc>
        <w:tc>
          <w:tcPr>
            <w:tcW w:w="125" w:type="pct"/>
            <w:tcBorders>
              <w:top w:val="double" w:sz="4" w:space="0" w:color="auto"/>
            </w:tcBorders>
            <w:shd w:val="clear" w:color="auto" w:fill="auto"/>
          </w:tcPr>
          <w:p w:rsidR="00461EED" w:rsidRPr="000A7997" w:rsidRDefault="00461EED" w:rsidP="000A7997">
            <w:pPr>
              <w:pStyle w:val="IRSBitsugS"/>
            </w:pPr>
            <w:r w:rsidRPr="000A7997">
              <w:rPr>
                <w:rFonts w:eastAsia="PMingLiU" w:hint="eastAsia"/>
              </w:rPr>
              <w:t>R</w:t>
            </w:r>
          </w:p>
        </w:tc>
        <w:tc>
          <w:tcPr>
            <w:tcW w:w="125" w:type="pct"/>
            <w:tcBorders>
              <w:top w:val="double" w:sz="4" w:space="0" w:color="auto"/>
            </w:tcBorders>
            <w:shd w:val="clear" w:color="auto" w:fill="auto"/>
          </w:tcPr>
          <w:p w:rsidR="00461EED" w:rsidRPr="000A7997" w:rsidRDefault="00461EED" w:rsidP="000A7997">
            <w:pPr>
              <w:pStyle w:val="IRSBitsugP"/>
            </w:pPr>
            <w:r w:rsidRPr="000A7997">
              <w:rPr>
                <w:rFonts w:eastAsia="PMingLiU" w:hint="eastAsia"/>
              </w:rPr>
              <w:t>x</w:t>
            </w:r>
          </w:p>
        </w:tc>
        <w:tc>
          <w:tcPr>
            <w:tcW w:w="125" w:type="pct"/>
            <w:tcBorders>
              <w:top w:val="double" w:sz="4" w:space="0" w:color="auto"/>
            </w:tcBorders>
            <w:shd w:val="clear" w:color="auto" w:fill="auto"/>
          </w:tcPr>
          <w:p w:rsidR="00461EED" w:rsidRPr="000A7997" w:rsidRDefault="00461EED" w:rsidP="000A7997">
            <w:pPr>
              <w:pStyle w:val="IRSBitsugE"/>
            </w:pPr>
            <w:r w:rsidRPr="000A7997">
              <w:rPr>
                <w:rFonts w:eastAsia="PMingLiU" w:hint="eastAsia"/>
              </w:rPr>
              <w:t>x</w:t>
            </w:r>
          </w:p>
        </w:tc>
      </w:tr>
    </w:tbl>
    <w:p w:rsidR="00461EED" w:rsidRPr="006E080E" w:rsidRDefault="00461EED">
      <w:pPr>
        <w:pStyle w:val="IRSRegTableSpace"/>
        <w:rPr>
          <w:rFonts w:eastAsia="宋体" w:hint="eastAsia"/>
          <w:lang w:eastAsia="zh-CN"/>
        </w:rPr>
      </w:pPr>
    </w:p>
    <w:p w:rsidR="00461EED" w:rsidRPr="006E080E" w:rsidRDefault="00461EED" w:rsidP="002D3B8F">
      <w:pPr>
        <w:pStyle w:val="IRSReg-Heading"/>
        <w:ind w:left="189"/>
        <w:rPr>
          <w:rFonts w:hint="eastAsia"/>
        </w:rPr>
      </w:pPr>
      <w:r w:rsidRPr="006E080E">
        <w:rPr>
          <w:u w:val="single"/>
        </w:rPr>
        <w:t>Offset Address: 3</w:t>
      </w:r>
      <w:r w:rsidRPr="006E080E">
        <w:rPr>
          <w:rFonts w:hint="eastAsia"/>
          <w:u w:val="single"/>
        </w:rPr>
        <w:t>4h (D</w:t>
      </w:r>
      <w:smartTag w:uri="urn:schemas-microsoft-com:office:smarttags" w:element="chmetcnv">
        <w:smartTagPr>
          <w:attr w:name="UnitName" w:val="F"/>
          <w:attr w:name="SourceValue" w:val="0"/>
          <w:attr w:name="HasSpace" w:val="False"/>
          <w:attr w:name="Negative" w:val="False"/>
          <w:attr w:name="NumberType" w:val="1"/>
          <w:attr w:name="TCSC" w:val="0"/>
        </w:smartTagPr>
        <w:r w:rsidRPr="006E080E">
          <w:rPr>
            <w:rFonts w:hint="eastAsia"/>
            <w:u w:val="single"/>
          </w:rPr>
          <w:t>0F</w:t>
        </w:r>
      </w:smartTag>
      <w:r w:rsidRPr="006E080E">
        <w:rPr>
          <w:rFonts w:hint="eastAsia"/>
          <w:u w:val="single"/>
        </w:rPr>
        <w:t>2)</w:t>
      </w:r>
      <w:r w:rsidRPr="006E080E">
        <w:tab/>
      </w:r>
      <w:r w:rsidRPr="006E080E">
        <w:br/>
        <w:t>Capability Pointer</w:t>
      </w:r>
      <w:r w:rsidRPr="006E080E">
        <w:tab/>
        <w:t>Default Value</w:t>
      </w:r>
      <w:r w:rsidRPr="006E080E">
        <w:rPr>
          <w:rFonts w:hint="eastAsia"/>
        </w:rPr>
        <w:t xml:space="preserve">: </w:t>
      </w:r>
      <w:r w:rsidR="000C6763">
        <w:t>4</w:t>
      </w:r>
      <w:r w:rsidRPr="006E080E">
        <w:rPr>
          <w:rFonts w:hint="eastAsia"/>
        </w:rPr>
        <w:t>0h</w:t>
      </w:r>
    </w:p>
    <w:tbl>
      <w:tblPr>
        <w:tblW w:w="48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27"/>
        <w:gridCol w:w="846"/>
        <w:gridCol w:w="1058"/>
        <w:gridCol w:w="635"/>
        <w:gridCol w:w="3595"/>
        <w:gridCol w:w="1269"/>
        <w:gridCol w:w="741"/>
        <w:gridCol w:w="688"/>
        <w:gridCol w:w="264"/>
        <w:gridCol w:w="264"/>
        <w:gridCol w:w="264"/>
      </w:tblGrid>
      <w:tr w:rsidR="00461EED" w:rsidRPr="000A7997" w:rsidTr="000A7997">
        <w:tblPrEx>
          <w:tblCellMar>
            <w:top w:w="0" w:type="dxa"/>
            <w:bottom w:w="0" w:type="dxa"/>
          </w:tblCellMar>
        </w:tblPrEx>
        <w:trPr>
          <w:cantSplit/>
          <w:trHeight w:hRule="exact" w:val="300"/>
          <w:jc w:val="center"/>
        </w:trPr>
        <w:tc>
          <w:tcPr>
            <w:tcW w:w="250" w:type="pct"/>
            <w:tcBorders>
              <w:top w:val="double" w:sz="4" w:space="0" w:color="auto"/>
              <w:bottom w:val="double" w:sz="4" w:space="0" w:color="auto"/>
            </w:tcBorders>
            <w:shd w:val="clear" w:color="auto" w:fill="auto"/>
            <w:vAlign w:val="center"/>
          </w:tcPr>
          <w:p w:rsidR="00461EED" w:rsidRPr="000A7997" w:rsidRDefault="000A7997" w:rsidP="000A7997">
            <w:pPr>
              <w:pStyle w:val="IRSBitItem"/>
              <w:rPr>
                <w:rFonts w:hint="eastAsia"/>
              </w:rPr>
            </w:pPr>
            <w:r w:rsidRPr="000A7997">
              <w:t>Bit</w:t>
            </w:r>
          </w:p>
        </w:tc>
        <w:tc>
          <w:tcPr>
            <w:tcW w:w="400" w:type="pct"/>
            <w:tcBorders>
              <w:top w:val="double" w:sz="4" w:space="0" w:color="auto"/>
              <w:bottom w:val="double" w:sz="4" w:space="0" w:color="auto"/>
            </w:tcBorders>
            <w:shd w:val="clear" w:color="auto" w:fill="auto"/>
            <w:vAlign w:val="center"/>
          </w:tcPr>
          <w:p w:rsidR="00461EED" w:rsidRPr="000A7997" w:rsidRDefault="000A7997" w:rsidP="000A7997">
            <w:pPr>
              <w:pStyle w:val="IRSBitAttribute"/>
              <w:rPr>
                <w:b/>
              </w:rPr>
            </w:pPr>
            <w:r w:rsidRPr="000A7997">
              <w:rPr>
                <w:b/>
              </w:rPr>
              <w:t>Attribute</w:t>
            </w:r>
          </w:p>
        </w:tc>
        <w:tc>
          <w:tcPr>
            <w:tcW w:w="500" w:type="pct"/>
            <w:tcBorders>
              <w:top w:val="double" w:sz="4" w:space="0" w:color="auto"/>
              <w:bottom w:val="double" w:sz="4" w:space="0" w:color="auto"/>
            </w:tcBorders>
            <w:shd w:val="clear" w:color="auto" w:fill="auto"/>
            <w:vAlign w:val="center"/>
          </w:tcPr>
          <w:p w:rsidR="00461EED" w:rsidRPr="000A7997" w:rsidRDefault="000A7997" w:rsidP="000A7997">
            <w:pPr>
              <w:pStyle w:val="IRSBitHW-Property"/>
              <w:rPr>
                <w:b/>
              </w:rPr>
            </w:pPr>
            <w:r w:rsidRPr="000A7997">
              <w:rPr>
                <w:b/>
              </w:rPr>
              <w:t>HW Property</w:t>
            </w:r>
          </w:p>
        </w:tc>
        <w:tc>
          <w:tcPr>
            <w:tcW w:w="300" w:type="pct"/>
            <w:tcBorders>
              <w:top w:val="double" w:sz="4" w:space="0" w:color="auto"/>
              <w:bottom w:val="double" w:sz="4" w:space="0" w:color="auto"/>
            </w:tcBorders>
            <w:shd w:val="clear" w:color="auto" w:fill="auto"/>
            <w:vAlign w:val="center"/>
          </w:tcPr>
          <w:p w:rsidR="00461EED" w:rsidRPr="000A7997" w:rsidRDefault="000A7997" w:rsidP="000A7997">
            <w:pPr>
              <w:pStyle w:val="IRSBitDefault"/>
              <w:rPr>
                <w:rFonts w:hint="eastAsia"/>
                <w:b/>
              </w:rPr>
            </w:pPr>
            <w:r w:rsidRPr="000A7997">
              <w:rPr>
                <w:b/>
              </w:rPr>
              <w:t>Default</w:t>
            </w:r>
          </w:p>
        </w:tc>
        <w:tc>
          <w:tcPr>
            <w:tcW w:w="1700" w:type="pct"/>
            <w:tcBorders>
              <w:top w:val="double" w:sz="4" w:space="0" w:color="auto"/>
              <w:bottom w:val="double" w:sz="4" w:space="0" w:color="auto"/>
            </w:tcBorders>
            <w:shd w:val="clear" w:color="auto" w:fill="auto"/>
            <w:vAlign w:val="center"/>
          </w:tcPr>
          <w:p w:rsidR="00461EED" w:rsidRPr="000A7997" w:rsidRDefault="000A7997" w:rsidP="000A7997">
            <w:pPr>
              <w:pStyle w:val="IRSBitDescription"/>
              <w:ind w:left="53"/>
              <w:jc w:val="center"/>
              <w:rPr>
                <w:b/>
              </w:rPr>
            </w:pPr>
            <w:r>
              <w:rPr>
                <w:b/>
              </w:rPr>
              <w:t>Description</w:t>
            </w:r>
          </w:p>
        </w:tc>
        <w:tc>
          <w:tcPr>
            <w:tcW w:w="600" w:type="pct"/>
            <w:tcBorders>
              <w:top w:val="double" w:sz="4" w:space="0" w:color="auto"/>
              <w:bottom w:val="double" w:sz="4" w:space="0" w:color="auto"/>
            </w:tcBorders>
            <w:shd w:val="clear" w:color="auto" w:fill="auto"/>
            <w:vAlign w:val="center"/>
          </w:tcPr>
          <w:p w:rsidR="00461EED" w:rsidRPr="000A7997" w:rsidRDefault="000A7997" w:rsidP="000A7997">
            <w:pPr>
              <w:pStyle w:val="IRSBitMnemonic"/>
              <w:ind w:left="53"/>
              <w:jc w:val="center"/>
            </w:pPr>
            <w:r w:rsidRPr="000A7997">
              <w:t>Mnemonic</w:t>
            </w:r>
          </w:p>
        </w:tc>
        <w:tc>
          <w:tcPr>
            <w:tcW w:w="350" w:type="pct"/>
            <w:tcBorders>
              <w:top w:val="double" w:sz="4" w:space="0" w:color="auto"/>
              <w:bottom w:val="double" w:sz="4" w:space="0" w:color="auto"/>
            </w:tcBorders>
            <w:shd w:val="clear" w:color="auto" w:fill="auto"/>
            <w:vAlign w:val="center"/>
          </w:tcPr>
          <w:p w:rsidR="00461EED" w:rsidRPr="000A7997" w:rsidRDefault="000A7997" w:rsidP="000A7997">
            <w:pPr>
              <w:pStyle w:val="IRSBitChipRev"/>
              <w:rPr>
                <w:b/>
              </w:rPr>
            </w:pPr>
            <w:r w:rsidRPr="000A7997">
              <w:rPr>
                <w:b/>
              </w:rPr>
              <w:t>ChipRev</w:t>
            </w:r>
          </w:p>
        </w:tc>
        <w:tc>
          <w:tcPr>
            <w:tcW w:w="325" w:type="pct"/>
            <w:tcBorders>
              <w:top w:val="double" w:sz="4" w:space="0" w:color="auto"/>
              <w:bottom w:val="double" w:sz="4" w:space="0" w:color="auto"/>
            </w:tcBorders>
            <w:shd w:val="clear" w:color="auto" w:fill="auto"/>
            <w:vAlign w:val="center"/>
          </w:tcPr>
          <w:p w:rsidR="00461EED" w:rsidRPr="000A7997" w:rsidRDefault="000A7997" w:rsidP="000A7997">
            <w:pPr>
              <w:pStyle w:val="IRSBitPwrDm"/>
              <w:rPr>
                <w:b/>
              </w:rPr>
            </w:pPr>
            <w:r w:rsidRPr="000A7997">
              <w:rPr>
                <w:b/>
              </w:rPr>
              <w:t>PwrDm</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S"/>
              <w:rPr>
                <w:b/>
              </w:rPr>
            </w:pPr>
            <w:r w:rsidRPr="000A7997">
              <w:rPr>
                <w:b/>
              </w:rPr>
              <w:t>S</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P"/>
              <w:rPr>
                <w:b/>
              </w:rPr>
            </w:pPr>
            <w:r w:rsidRPr="000A7997">
              <w:rPr>
                <w:b/>
              </w:rPr>
              <w:t>P</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E"/>
              <w:rPr>
                <w:b/>
              </w:rPr>
            </w:pPr>
            <w:r w:rsidRPr="000A7997">
              <w:rPr>
                <w:b/>
              </w:rPr>
              <w:t>E</w:t>
            </w:r>
          </w:p>
        </w:tc>
      </w:tr>
      <w:tr w:rsidR="00461EED" w:rsidRPr="000A7997" w:rsidTr="000A7997">
        <w:tblPrEx>
          <w:tblCellMar>
            <w:top w:w="0" w:type="dxa"/>
            <w:bottom w:w="0" w:type="dxa"/>
          </w:tblCellMar>
        </w:tblPrEx>
        <w:trPr>
          <w:cantSplit/>
          <w:jc w:val="center"/>
        </w:trPr>
        <w:tc>
          <w:tcPr>
            <w:tcW w:w="250" w:type="pct"/>
            <w:tcBorders>
              <w:top w:val="double" w:sz="4" w:space="0" w:color="auto"/>
            </w:tcBorders>
            <w:shd w:val="clear" w:color="auto" w:fill="auto"/>
          </w:tcPr>
          <w:p w:rsidR="00461EED" w:rsidRPr="000A7997" w:rsidRDefault="00461EED" w:rsidP="000A7997">
            <w:pPr>
              <w:pStyle w:val="IRSBitItem"/>
              <w:rPr>
                <w:b w:val="0"/>
              </w:rPr>
            </w:pPr>
            <w:r w:rsidRPr="000A7997">
              <w:rPr>
                <w:rFonts w:hint="eastAsia"/>
                <w:b w:val="0"/>
              </w:rPr>
              <w:t>7</w:t>
            </w:r>
            <w:r w:rsidRPr="000A7997">
              <w:rPr>
                <w:b w:val="0"/>
              </w:rPr>
              <w:t>:0</w:t>
            </w:r>
          </w:p>
        </w:tc>
        <w:tc>
          <w:tcPr>
            <w:tcW w:w="400" w:type="pct"/>
            <w:tcBorders>
              <w:top w:val="double" w:sz="4" w:space="0" w:color="auto"/>
            </w:tcBorders>
            <w:shd w:val="clear" w:color="auto" w:fill="auto"/>
          </w:tcPr>
          <w:p w:rsidR="00461EED" w:rsidRPr="000A7997" w:rsidRDefault="00461EED" w:rsidP="000A7997">
            <w:pPr>
              <w:pStyle w:val="IRSBitAttribute"/>
            </w:pPr>
            <w:r w:rsidRPr="000A7997">
              <w:t>RO</w:t>
            </w:r>
            <w:r w:rsidR="005F5258">
              <w:t>((RW))</w:t>
            </w:r>
          </w:p>
        </w:tc>
        <w:tc>
          <w:tcPr>
            <w:tcW w:w="500" w:type="pct"/>
            <w:tcBorders>
              <w:top w:val="double" w:sz="4" w:space="0" w:color="auto"/>
            </w:tcBorders>
            <w:shd w:val="clear" w:color="auto" w:fill="auto"/>
          </w:tcPr>
          <w:p w:rsidR="00461EED" w:rsidRPr="000A7997" w:rsidRDefault="00461EED" w:rsidP="000A7997">
            <w:pPr>
              <w:pStyle w:val="IRSBitHW-Property"/>
              <w:rPr>
                <w:rFonts w:eastAsia="宋体" w:hint="eastAsia"/>
              </w:rPr>
            </w:pPr>
            <w:r w:rsidRPr="000A7997">
              <w:rPr>
                <w:rFonts w:eastAsia="宋体" w:hint="eastAsia"/>
              </w:rPr>
              <w:t>NA</w:t>
            </w:r>
          </w:p>
        </w:tc>
        <w:tc>
          <w:tcPr>
            <w:tcW w:w="300" w:type="pct"/>
            <w:tcBorders>
              <w:top w:val="double" w:sz="4" w:space="0" w:color="auto"/>
            </w:tcBorders>
            <w:shd w:val="clear" w:color="auto" w:fill="auto"/>
          </w:tcPr>
          <w:p w:rsidR="00461EED" w:rsidRPr="000A7997" w:rsidRDefault="005F5258" w:rsidP="000A7997">
            <w:pPr>
              <w:pStyle w:val="IRSBitDefault"/>
              <w:rPr>
                <w:rFonts w:hint="eastAsia"/>
              </w:rPr>
            </w:pPr>
            <w:r>
              <w:t>4</w:t>
            </w:r>
            <w:r w:rsidR="00461EED" w:rsidRPr="000A7997">
              <w:rPr>
                <w:rFonts w:hint="eastAsia"/>
              </w:rPr>
              <w:t>0</w:t>
            </w:r>
            <w:r>
              <w:t>h</w:t>
            </w:r>
          </w:p>
        </w:tc>
        <w:tc>
          <w:tcPr>
            <w:tcW w:w="1700" w:type="pct"/>
            <w:tcBorders>
              <w:top w:val="double" w:sz="4" w:space="0" w:color="auto"/>
            </w:tcBorders>
            <w:shd w:val="clear" w:color="auto" w:fill="auto"/>
          </w:tcPr>
          <w:p w:rsidR="00461EED" w:rsidRPr="000A7997" w:rsidRDefault="00461EED" w:rsidP="000A7997">
            <w:pPr>
              <w:pStyle w:val="IRSBitDescription"/>
              <w:ind w:left="53"/>
              <w:rPr>
                <w:rFonts w:hint="eastAsia"/>
                <w:b/>
                <w:bCs/>
              </w:rPr>
            </w:pPr>
            <w:r w:rsidRPr="000A7997">
              <w:rPr>
                <w:rFonts w:eastAsia="Times New Roman"/>
                <w:b/>
                <w:bCs/>
              </w:rPr>
              <w:t>Capability List Pointer</w:t>
            </w:r>
          </w:p>
          <w:p w:rsidR="00461EED" w:rsidRPr="000A7997" w:rsidRDefault="00461EED" w:rsidP="000A7997">
            <w:pPr>
              <w:pStyle w:val="IRSBitDescription"/>
              <w:ind w:left="53"/>
              <w:rPr>
                <w:rFonts w:hint="eastAsia"/>
              </w:rPr>
            </w:pPr>
            <w:r w:rsidRPr="000A7997">
              <w:t>It indicates a</w:t>
            </w:r>
            <w:r w:rsidRPr="000A7997">
              <w:rPr>
                <w:rFonts w:eastAsia="Times New Roman"/>
              </w:rPr>
              <w:t>n offset address from the start of the configuration space</w:t>
            </w:r>
            <w:r w:rsidRPr="000A7997">
              <w:rPr>
                <w:rFonts w:hint="eastAsia"/>
              </w:rPr>
              <w:t>.</w:t>
            </w:r>
            <w:r w:rsidR="00CD0868" w:rsidRPr="000A7997">
              <w:rPr>
                <w:rFonts w:hint="eastAsia"/>
              </w:rPr>
              <w:t xml:space="preserve"> </w:t>
            </w:r>
            <w:r w:rsidRPr="000A7997">
              <w:t xml:space="preserve"> </w:t>
            </w:r>
            <w:r w:rsidRPr="000A7997">
              <w:rPr>
                <w:rFonts w:hint="eastAsia"/>
              </w:rPr>
              <w:t xml:space="preserve">This pointer </w:t>
            </w:r>
            <w:r w:rsidRPr="000A7997">
              <w:t xml:space="preserve">points to a linked list of new capabilities implemented by this device. </w:t>
            </w:r>
            <w:r w:rsidR="00CD0868" w:rsidRPr="000A7997">
              <w:rPr>
                <w:rFonts w:hint="eastAsia"/>
              </w:rPr>
              <w:t xml:space="preserve"> </w:t>
            </w:r>
            <w:r w:rsidRPr="000A7997">
              <w:t xml:space="preserve">A </w:t>
            </w:r>
            <w:r w:rsidRPr="000A7997">
              <w:rPr>
                <w:rFonts w:eastAsia="Times New Roman"/>
              </w:rPr>
              <w:t>0 indicates the end of the list.</w:t>
            </w:r>
            <w:r w:rsidRPr="000A7997">
              <w:t xml:space="preserve"> </w:t>
            </w:r>
            <w:r w:rsidR="00CD0868" w:rsidRPr="000A7997">
              <w:rPr>
                <w:rFonts w:hint="eastAsia"/>
              </w:rPr>
              <w:t xml:space="preserve"> </w:t>
            </w:r>
            <w:r w:rsidRPr="000A7997">
              <w:t>This function of this chip does not have any capability needed to be specified.</w:t>
            </w:r>
          </w:p>
        </w:tc>
        <w:tc>
          <w:tcPr>
            <w:tcW w:w="600" w:type="pct"/>
            <w:tcBorders>
              <w:top w:val="double" w:sz="4" w:space="0" w:color="auto"/>
            </w:tcBorders>
            <w:shd w:val="clear" w:color="auto" w:fill="auto"/>
          </w:tcPr>
          <w:p w:rsidR="00461EED" w:rsidRPr="000A7997" w:rsidRDefault="00461EED" w:rsidP="000A7997">
            <w:pPr>
              <w:pStyle w:val="IRSBitMnemonic"/>
              <w:ind w:left="53"/>
            </w:pPr>
            <w:r w:rsidRPr="000A7997">
              <w:rPr>
                <w:rFonts w:hint="eastAsia"/>
              </w:rPr>
              <w:t>CAPPTR[7:0]</w:t>
            </w:r>
          </w:p>
        </w:tc>
        <w:tc>
          <w:tcPr>
            <w:tcW w:w="350" w:type="pct"/>
            <w:tcBorders>
              <w:top w:val="double" w:sz="4" w:space="0" w:color="auto"/>
            </w:tcBorders>
            <w:shd w:val="clear" w:color="auto" w:fill="auto"/>
          </w:tcPr>
          <w:p w:rsidR="00461EED" w:rsidRPr="000A7997" w:rsidRDefault="00461EED" w:rsidP="000A7997">
            <w:pPr>
              <w:pStyle w:val="IRSBitChipRev"/>
              <w:rPr>
                <w:b/>
              </w:rPr>
            </w:pPr>
          </w:p>
        </w:tc>
        <w:tc>
          <w:tcPr>
            <w:tcW w:w="325" w:type="pct"/>
            <w:tcBorders>
              <w:top w:val="double" w:sz="4" w:space="0" w:color="auto"/>
            </w:tcBorders>
            <w:shd w:val="clear" w:color="auto" w:fill="auto"/>
          </w:tcPr>
          <w:p w:rsidR="00461EED" w:rsidRPr="000A7997" w:rsidRDefault="00461EED" w:rsidP="000A7997">
            <w:pPr>
              <w:pStyle w:val="IRSBitPwrDm"/>
              <w:rPr>
                <w:rFonts w:eastAsia="PMingLiU" w:hint="eastAsia"/>
              </w:rPr>
            </w:pPr>
            <w:r w:rsidRPr="000A7997">
              <w:rPr>
                <w:rFonts w:eastAsia="PMingLiU" w:hint="eastAsia"/>
              </w:rPr>
              <w:t>vcc</w:t>
            </w:r>
          </w:p>
        </w:tc>
        <w:tc>
          <w:tcPr>
            <w:tcW w:w="125" w:type="pct"/>
            <w:tcBorders>
              <w:top w:val="double" w:sz="4" w:space="0" w:color="auto"/>
            </w:tcBorders>
            <w:shd w:val="clear" w:color="auto" w:fill="auto"/>
          </w:tcPr>
          <w:p w:rsidR="00461EED" w:rsidRPr="000A7997" w:rsidRDefault="005F5258" w:rsidP="000A7997">
            <w:pPr>
              <w:pStyle w:val="IRSBitsugS"/>
            </w:pPr>
            <w:r>
              <w:rPr>
                <w:rFonts w:eastAsia="PMingLiU"/>
              </w:rPr>
              <w:t>40h</w:t>
            </w:r>
          </w:p>
        </w:tc>
        <w:tc>
          <w:tcPr>
            <w:tcW w:w="125" w:type="pct"/>
            <w:tcBorders>
              <w:top w:val="double" w:sz="4" w:space="0" w:color="auto"/>
            </w:tcBorders>
            <w:shd w:val="clear" w:color="auto" w:fill="auto"/>
          </w:tcPr>
          <w:p w:rsidR="00461EED" w:rsidRPr="000A7997" w:rsidRDefault="00461EED" w:rsidP="000A7997">
            <w:pPr>
              <w:pStyle w:val="IRSBitsugP"/>
            </w:pPr>
            <w:r w:rsidRPr="000A7997">
              <w:rPr>
                <w:rFonts w:eastAsia="PMingLiU" w:hint="eastAsia"/>
              </w:rPr>
              <w:t>x</w:t>
            </w:r>
          </w:p>
        </w:tc>
        <w:tc>
          <w:tcPr>
            <w:tcW w:w="125" w:type="pct"/>
            <w:tcBorders>
              <w:top w:val="double" w:sz="4" w:space="0" w:color="auto"/>
            </w:tcBorders>
            <w:shd w:val="clear" w:color="auto" w:fill="auto"/>
          </w:tcPr>
          <w:p w:rsidR="00461EED" w:rsidRPr="000A7997" w:rsidRDefault="00461EED" w:rsidP="000A7997">
            <w:pPr>
              <w:pStyle w:val="IRSBitsugE"/>
            </w:pPr>
            <w:r w:rsidRPr="000A7997">
              <w:rPr>
                <w:rFonts w:eastAsia="PMingLiU" w:hint="eastAsia"/>
              </w:rPr>
              <w:t>x</w:t>
            </w:r>
          </w:p>
        </w:tc>
      </w:tr>
    </w:tbl>
    <w:p w:rsidR="00461EED" w:rsidRPr="006E080E" w:rsidRDefault="00461EED">
      <w:pPr>
        <w:pStyle w:val="IRSRegTableSpace"/>
      </w:pPr>
    </w:p>
    <w:p w:rsidR="000C4C37" w:rsidRPr="006E080E" w:rsidRDefault="000C4C37" w:rsidP="002D3B8F">
      <w:pPr>
        <w:pStyle w:val="IRSReg-Heading"/>
        <w:ind w:left="189"/>
        <w:rPr>
          <w:rFonts w:hint="eastAsia"/>
        </w:rPr>
      </w:pPr>
      <w:r w:rsidRPr="006E080E">
        <w:rPr>
          <w:u w:val="single"/>
        </w:rPr>
        <w:t>Offset Address: 3</w:t>
      </w:r>
      <w:r w:rsidRPr="006E080E">
        <w:rPr>
          <w:rFonts w:eastAsia="宋体" w:hint="eastAsia"/>
          <w:u w:val="single"/>
          <w:lang w:eastAsia="zh-CN"/>
        </w:rPr>
        <w:t>5</w:t>
      </w:r>
      <w:r w:rsidRPr="006E080E">
        <w:rPr>
          <w:rFonts w:hint="eastAsia"/>
          <w:u w:val="single"/>
        </w:rPr>
        <w:t>h (D</w:t>
      </w:r>
      <w:smartTag w:uri="urn:schemas-microsoft-com:office:smarttags" w:element="chmetcnv">
        <w:smartTagPr>
          <w:attr w:name="UnitName" w:val="F"/>
          <w:attr w:name="SourceValue" w:val="0"/>
          <w:attr w:name="HasSpace" w:val="False"/>
          <w:attr w:name="Negative" w:val="False"/>
          <w:attr w:name="NumberType" w:val="1"/>
          <w:attr w:name="TCSC" w:val="0"/>
        </w:smartTagPr>
        <w:r w:rsidRPr="006E080E">
          <w:rPr>
            <w:rFonts w:hint="eastAsia"/>
            <w:u w:val="single"/>
          </w:rPr>
          <w:t>0F</w:t>
        </w:r>
      </w:smartTag>
      <w:r w:rsidRPr="006E080E">
        <w:rPr>
          <w:rFonts w:hint="eastAsia"/>
          <w:u w:val="single"/>
        </w:rPr>
        <w:t>2)</w:t>
      </w:r>
      <w:r w:rsidRPr="006E080E">
        <w:tab/>
      </w:r>
      <w:r w:rsidRPr="006E080E">
        <w:br/>
      </w:r>
      <w:r w:rsidRPr="006E080E">
        <w:rPr>
          <w:rFonts w:eastAsia="宋体" w:hint="eastAsia"/>
          <w:lang w:eastAsia="zh-CN"/>
        </w:rPr>
        <w:t>Reserved</w:t>
      </w:r>
      <w:r w:rsidRPr="006E080E">
        <w:tab/>
        <w:t>Default Value</w:t>
      </w:r>
      <w:r w:rsidRPr="006E080E">
        <w:rPr>
          <w:rFonts w:hint="eastAsia"/>
        </w:rPr>
        <w:t>: 00h</w:t>
      </w:r>
    </w:p>
    <w:tbl>
      <w:tblPr>
        <w:tblW w:w="48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27"/>
        <w:gridCol w:w="846"/>
        <w:gridCol w:w="1058"/>
        <w:gridCol w:w="635"/>
        <w:gridCol w:w="3595"/>
        <w:gridCol w:w="1269"/>
        <w:gridCol w:w="741"/>
        <w:gridCol w:w="688"/>
        <w:gridCol w:w="264"/>
        <w:gridCol w:w="264"/>
        <w:gridCol w:w="264"/>
      </w:tblGrid>
      <w:tr w:rsidR="000C4C37" w:rsidRPr="000A7997" w:rsidTr="000A7997">
        <w:tblPrEx>
          <w:tblCellMar>
            <w:top w:w="0" w:type="dxa"/>
            <w:bottom w:w="0" w:type="dxa"/>
          </w:tblCellMar>
        </w:tblPrEx>
        <w:trPr>
          <w:cantSplit/>
          <w:trHeight w:hRule="exact" w:val="300"/>
          <w:jc w:val="center"/>
        </w:trPr>
        <w:tc>
          <w:tcPr>
            <w:tcW w:w="250" w:type="pct"/>
            <w:tcBorders>
              <w:top w:val="double" w:sz="4" w:space="0" w:color="auto"/>
              <w:bottom w:val="double" w:sz="4" w:space="0" w:color="auto"/>
            </w:tcBorders>
            <w:shd w:val="clear" w:color="auto" w:fill="auto"/>
            <w:vAlign w:val="center"/>
          </w:tcPr>
          <w:p w:rsidR="000C4C37" w:rsidRPr="000A7997" w:rsidRDefault="000A7997" w:rsidP="000A7997">
            <w:pPr>
              <w:pStyle w:val="IRSBitItem"/>
              <w:rPr>
                <w:rFonts w:hint="eastAsia"/>
              </w:rPr>
            </w:pPr>
            <w:r w:rsidRPr="000A7997">
              <w:t>Bit</w:t>
            </w:r>
          </w:p>
        </w:tc>
        <w:tc>
          <w:tcPr>
            <w:tcW w:w="400" w:type="pct"/>
            <w:tcBorders>
              <w:top w:val="double" w:sz="4" w:space="0" w:color="auto"/>
              <w:bottom w:val="double" w:sz="4" w:space="0" w:color="auto"/>
            </w:tcBorders>
            <w:shd w:val="clear" w:color="auto" w:fill="auto"/>
            <w:vAlign w:val="center"/>
          </w:tcPr>
          <w:p w:rsidR="000C4C37" w:rsidRPr="000A7997" w:rsidRDefault="000A7997" w:rsidP="000A7997">
            <w:pPr>
              <w:pStyle w:val="IRSBitAttribute"/>
              <w:rPr>
                <w:b/>
              </w:rPr>
            </w:pPr>
            <w:r w:rsidRPr="000A7997">
              <w:rPr>
                <w:b/>
              </w:rPr>
              <w:t>Attribute</w:t>
            </w:r>
          </w:p>
        </w:tc>
        <w:tc>
          <w:tcPr>
            <w:tcW w:w="500" w:type="pct"/>
            <w:tcBorders>
              <w:top w:val="double" w:sz="4" w:space="0" w:color="auto"/>
              <w:bottom w:val="double" w:sz="4" w:space="0" w:color="auto"/>
            </w:tcBorders>
            <w:shd w:val="clear" w:color="auto" w:fill="auto"/>
            <w:vAlign w:val="center"/>
          </w:tcPr>
          <w:p w:rsidR="000C4C37" w:rsidRPr="000A7997" w:rsidRDefault="000A7997" w:rsidP="000A7997">
            <w:pPr>
              <w:pStyle w:val="IRSBitHW-Property"/>
              <w:rPr>
                <w:b/>
              </w:rPr>
            </w:pPr>
            <w:r w:rsidRPr="000A7997">
              <w:rPr>
                <w:b/>
              </w:rPr>
              <w:t>HW Property</w:t>
            </w:r>
          </w:p>
        </w:tc>
        <w:tc>
          <w:tcPr>
            <w:tcW w:w="300" w:type="pct"/>
            <w:tcBorders>
              <w:top w:val="double" w:sz="4" w:space="0" w:color="auto"/>
              <w:bottom w:val="double" w:sz="4" w:space="0" w:color="auto"/>
            </w:tcBorders>
            <w:shd w:val="clear" w:color="auto" w:fill="auto"/>
            <w:vAlign w:val="center"/>
          </w:tcPr>
          <w:p w:rsidR="000C4C37" w:rsidRPr="000A7997" w:rsidRDefault="000A7997" w:rsidP="000A7997">
            <w:pPr>
              <w:pStyle w:val="IRSBitDefault"/>
              <w:rPr>
                <w:rFonts w:hint="eastAsia"/>
                <w:b/>
              </w:rPr>
            </w:pPr>
            <w:r w:rsidRPr="000A7997">
              <w:rPr>
                <w:b/>
              </w:rPr>
              <w:t>Default</w:t>
            </w:r>
          </w:p>
        </w:tc>
        <w:tc>
          <w:tcPr>
            <w:tcW w:w="1700" w:type="pct"/>
            <w:tcBorders>
              <w:top w:val="double" w:sz="4" w:space="0" w:color="auto"/>
              <w:bottom w:val="double" w:sz="4" w:space="0" w:color="auto"/>
            </w:tcBorders>
            <w:shd w:val="clear" w:color="auto" w:fill="auto"/>
            <w:vAlign w:val="center"/>
          </w:tcPr>
          <w:p w:rsidR="000C4C37" w:rsidRPr="000A7997" w:rsidRDefault="000A7997" w:rsidP="000A7997">
            <w:pPr>
              <w:pStyle w:val="IRSBitDescription"/>
              <w:ind w:left="53"/>
              <w:jc w:val="center"/>
              <w:rPr>
                <w:b/>
              </w:rPr>
            </w:pPr>
            <w:r>
              <w:rPr>
                <w:b/>
              </w:rPr>
              <w:t>Description</w:t>
            </w:r>
          </w:p>
        </w:tc>
        <w:tc>
          <w:tcPr>
            <w:tcW w:w="600" w:type="pct"/>
            <w:tcBorders>
              <w:top w:val="double" w:sz="4" w:space="0" w:color="auto"/>
              <w:bottom w:val="double" w:sz="4" w:space="0" w:color="auto"/>
            </w:tcBorders>
            <w:shd w:val="clear" w:color="auto" w:fill="auto"/>
            <w:vAlign w:val="center"/>
          </w:tcPr>
          <w:p w:rsidR="000C4C37" w:rsidRPr="000A7997" w:rsidRDefault="000A7997" w:rsidP="000A7997">
            <w:pPr>
              <w:pStyle w:val="IRSBitMnemonic"/>
              <w:ind w:left="53"/>
              <w:jc w:val="center"/>
            </w:pPr>
            <w:r w:rsidRPr="000A7997">
              <w:t>Mnemonic</w:t>
            </w:r>
          </w:p>
        </w:tc>
        <w:tc>
          <w:tcPr>
            <w:tcW w:w="350" w:type="pct"/>
            <w:tcBorders>
              <w:top w:val="double" w:sz="4" w:space="0" w:color="auto"/>
              <w:bottom w:val="double" w:sz="4" w:space="0" w:color="auto"/>
            </w:tcBorders>
            <w:shd w:val="clear" w:color="auto" w:fill="auto"/>
            <w:vAlign w:val="center"/>
          </w:tcPr>
          <w:p w:rsidR="000C4C37" w:rsidRPr="000A7997" w:rsidRDefault="000A7997" w:rsidP="000A7997">
            <w:pPr>
              <w:pStyle w:val="IRSBitChipRev"/>
              <w:rPr>
                <w:b/>
              </w:rPr>
            </w:pPr>
            <w:r w:rsidRPr="000A7997">
              <w:rPr>
                <w:b/>
              </w:rPr>
              <w:t>ChipRev</w:t>
            </w:r>
          </w:p>
        </w:tc>
        <w:tc>
          <w:tcPr>
            <w:tcW w:w="325" w:type="pct"/>
            <w:tcBorders>
              <w:top w:val="double" w:sz="4" w:space="0" w:color="auto"/>
              <w:bottom w:val="double" w:sz="4" w:space="0" w:color="auto"/>
            </w:tcBorders>
            <w:shd w:val="clear" w:color="auto" w:fill="auto"/>
            <w:vAlign w:val="center"/>
          </w:tcPr>
          <w:p w:rsidR="000C4C37" w:rsidRPr="000A7997" w:rsidRDefault="000A7997" w:rsidP="000A7997">
            <w:pPr>
              <w:pStyle w:val="IRSBitPwrDm"/>
              <w:rPr>
                <w:b/>
              </w:rPr>
            </w:pPr>
            <w:r w:rsidRPr="000A7997">
              <w:rPr>
                <w:b/>
              </w:rPr>
              <w:t>PwrDm</w:t>
            </w:r>
          </w:p>
        </w:tc>
        <w:tc>
          <w:tcPr>
            <w:tcW w:w="125" w:type="pct"/>
            <w:tcBorders>
              <w:top w:val="double" w:sz="4" w:space="0" w:color="auto"/>
              <w:bottom w:val="double" w:sz="4" w:space="0" w:color="auto"/>
            </w:tcBorders>
            <w:shd w:val="clear" w:color="auto" w:fill="auto"/>
            <w:vAlign w:val="center"/>
          </w:tcPr>
          <w:p w:rsidR="000C4C37" w:rsidRPr="000A7997" w:rsidRDefault="000A7997" w:rsidP="000A7997">
            <w:pPr>
              <w:pStyle w:val="IRSBitsugS"/>
              <w:rPr>
                <w:b/>
              </w:rPr>
            </w:pPr>
            <w:r w:rsidRPr="000A7997">
              <w:rPr>
                <w:b/>
              </w:rPr>
              <w:t>S</w:t>
            </w:r>
          </w:p>
        </w:tc>
        <w:tc>
          <w:tcPr>
            <w:tcW w:w="125" w:type="pct"/>
            <w:tcBorders>
              <w:top w:val="double" w:sz="4" w:space="0" w:color="auto"/>
              <w:bottom w:val="double" w:sz="4" w:space="0" w:color="auto"/>
            </w:tcBorders>
            <w:shd w:val="clear" w:color="auto" w:fill="auto"/>
            <w:vAlign w:val="center"/>
          </w:tcPr>
          <w:p w:rsidR="000C4C37" w:rsidRPr="000A7997" w:rsidRDefault="000A7997" w:rsidP="000A7997">
            <w:pPr>
              <w:pStyle w:val="IRSBitsugP"/>
              <w:rPr>
                <w:b/>
              </w:rPr>
            </w:pPr>
            <w:r w:rsidRPr="000A7997">
              <w:rPr>
                <w:b/>
              </w:rPr>
              <w:t>P</w:t>
            </w:r>
          </w:p>
        </w:tc>
        <w:tc>
          <w:tcPr>
            <w:tcW w:w="125" w:type="pct"/>
            <w:tcBorders>
              <w:top w:val="double" w:sz="4" w:space="0" w:color="auto"/>
              <w:bottom w:val="double" w:sz="4" w:space="0" w:color="auto"/>
            </w:tcBorders>
            <w:shd w:val="clear" w:color="auto" w:fill="auto"/>
            <w:vAlign w:val="center"/>
          </w:tcPr>
          <w:p w:rsidR="000C4C37" w:rsidRPr="000A7997" w:rsidRDefault="000A7997" w:rsidP="000A7997">
            <w:pPr>
              <w:pStyle w:val="IRSBitsugE"/>
              <w:rPr>
                <w:b/>
              </w:rPr>
            </w:pPr>
            <w:r w:rsidRPr="000A7997">
              <w:rPr>
                <w:b/>
              </w:rPr>
              <w:t>E</w:t>
            </w:r>
          </w:p>
        </w:tc>
      </w:tr>
      <w:tr w:rsidR="000C4C37" w:rsidRPr="000A7997" w:rsidTr="000A7997">
        <w:tblPrEx>
          <w:tblCellMar>
            <w:top w:w="0" w:type="dxa"/>
            <w:bottom w:w="0" w:type="dxa"/>
          </w:tblCellMar>
        </w:tblPrEx>
        <w:trPr>
          <w:cantSplit/>
          <w:jc w:val="center"/>
        </w:trPr>
        <w:tc>
          <w:tcPr>
            <w:tcW w:w="250" w:type="pct"/>
            <w:tcBorders>
              <w:top w:val="double" w:sz="4" w:space="0" w:color="auto"/>
            </w:tcBorders>
            <w:shd w:val="clear" w:color="auto" w:fill="auto"/>
          </w:tcPr>
          <w:p w:rsidR="000C4C37" w:rsidRPr="000A7997" w:rsidRDefault="000C4C37" w:rsidP="000A7997">
            <w:pPr>
              <w:pStyle w:val="IRSBitItem"/>
              <w:rPr>
                <w:b w:val="0"/>
              </w:rPr>
            </w:pPr>
            <w:r w:rsidRPr="000A7997">
              <w:rPr>
                <w:rFonts w:hint="eastAsia"/>
                <w:b w:val="0"/>
              </w:rPr>
              <w:t>7</w:t>
            </w:r>
            <w:r w:rsidRPr="000A7997">
              <w:rPr>
                <w:b w:val="0"/>
              </w:rPr>
              <w:t>:0</w:t>
            </w:r>
          </w:p>
        </w:tc>
        <w:tc>
          <w:tcPr>
            <w:tcW w:w="400" w:type="pct"/>
            <w:tcBorders>
              <w:top w:val="double" w:sz="4" w:space="0" w:color="auto"/>
            </w:tcBorders>
            <w:shd w:val="clear" w:color="auto" w:fill="auto"/>
          </w:tcPr>
          <w:p w:rsidR="000C4C37" w:rsidRPr="000A7997" w:rsidRDefault="000C4C37" w:rsidP="000A7997">
            <w:pPr>
              <w:pStyle w:val="IRSBitAttribute"/>
            </w:pPr>
            <w:r w:rsidRPr="000A7997">
              <w:t>RO</w:t>
            </w:r>
          </w:p>
        </w:tc>
        <w:tc>
          <w:tcPr>
            <w:tcW w:w="500" w:type="pct"/>
            <w:tcBorders>
              <w:top w:val="double" w:sz="4" w:space="0" w:color="auto"/>
            </w:tcBorders>
            <w:shd w:val="clear" w:color="auto" w:fill="auto"/>
          </w:tcPr>
          <w:p w:rsidR="000C4C37" w:rsidRPr="000A7997" w:rsidRDefault="000C4C37" w:rsidP="000A7997">
            <w:pPr>
              <w:pStyle w:val="IRSBitHW-Property"/>
              <w:rPr>
                <w:rFonts w:eastAsia="宋体" w:hint="eastAsia"/>
              </w:rPr>
            </w:pPr>
            <w:r w:rsidRPr="000A7997">
              <w:rPr>
                <w:rFonts w:eastAsia="宋体" w:hint="eastAsia"/>
              </w:rPr>
              <w:t>NA</w:t>
            </w:r>
          </w:p>
        </w:tc>
        <w:tc>
          <w:tcPr>
            <w:tcW w:w="300" w:type="pct"/>
            <w:tcBorders>
              <w:top w:val="double" w:sz="4" w:space="0" w:color="auto"/>
            </w:tcBorders>
            <w:shd w:val="clear" w:color="auto" w:fill="auto"/>
          </w:tcPr>
          <w:p w:rsidR="000C4C37" w:rsidRPr="000A7997" w:rsidRDefault="000C4C37" w:rsidP="000A7997">
            <w:pPr>
              <w:pStyle w:val="IRSBitDefault"/>
              <w:rPr>
                <w:rFonts w:hint="eastAsia"/>
              </w:rPr>
            </w:pPr>
            <w:r w:rsidRPr="000A7997">
              <w:rPr>
                <w:rFonts w:hint="eastAsia"/>
              </w:rPr>
              <w:t>0</w:t>
            </w:r>
          </w:p>
        </w:tc>
        <w:tc>
          <w:tcPr>
            <w:tcW w:w="1700" w:type="pct"/>
            <w:tcBorders>
              <w:top w:val="double" w:sz="4" w:space="0" w:color="auto"/>
            </w:tcBorders>
            <w:shd w:val="clear" w:color="auto" w:fill="auto"/>
          </w:tcPr>
          <w:p w:rsidR="000C4C37" w:rsidRPr="000A7997" w:rsidRDefault="000C4C37" w:rsidP="000A7997">
            <w:pPr>
              <w:pStyle w:val="IRSBitDescription"/>
              <w:ind w:left="53"/>
              <w:rPr>
                <w:rFonts w:eastAsia="宋体" w:hint="eastAsia"/>
                <w:b/>
                <w:lang w:eastAsia="zh-CN"/>
              </w:rPr>
            </w:pPr>
            <w:r w:rsidRPr="000A7997">
              <w:rPr>
                <w:rFonts w:eastAsia="宋体" w:hint="eastAsia"/>
                <w:b/>
                <w:bCs/>
                <w:lang w:eastAsia="zh-CN"/>
              </w:rPr>
              <w:t>Reserved</w:t>
            </w:r>
          </w:p>
        </w:tc>
        <w:tc>
          <w:tcPr>
            <w:tcW w:w="600" w:type="pct"/>
            <w:tcBorders>
              <w:top w:val="double" w:sz="4" w:space="0" w:color="auto"/>
            </w:tcBorders>
            <w:shd w:val="clear" w:color="auto" w:fill="auto"/>
          </w:tcPr>
          <w:p w:rsidR="000C4C37" w:rsidRPr="000A7997" w:rsidRDefault="000C4C37" w:rsidP="000A7997">
            <w:pPr>
              <w:pStyle w:val="IRSBitMnemonic"/>
              <w:ind w:left="53"/>
            </w:pPr>
            <w:r w:rsidRPr="000A7997">
              <w:rPr>
                <w:rFonts w:eastAsia="宋体" w:hint="eastAsia"/>
                <w:lang w:eastAsia="zh-CN"/>
              </w:rPr>
              <w:t>Rx35</w:t>
            </w:r>
            <w:r w:rsidRPr="000A7997">
              <w:rPr>
                <w:rFonts w:hint="eastAsia"/>
              </w:rPr>
              <w:t>[7:0]</w:t>
            </w:r>
          </w:p>
        </w:tc>
        <w:tc>
          <w:tcPr>
            <w:tcW w:w="350" w:type="pct"/>
            <w:tcBorders>
              <w:top w:val="double" w:sz="4" w:space="0" w:color="auto"/>
            </w:tcBorders>
            <w:shd w:val="clear" w:color="auto" w:fill="auto"/>
          </w:tcPr>
          <w:p w:rsidR="000C4C37" w:rsidRPr="000A7997" w:rsidRDefault="000C4C37" w:rsidP="000A7997">
            <w:pPr>
              <w:pStyle w:val="IRSBitChipRev"/>
              <w:rPr>
                <w:b/>
              </w:rPr>
            </w:pPr>
          </w:p>
        </w:tc>
        <w:tc>
          <w:tcPr>
            <w:tcW w:w="325" w:type="pct"/>
            <w:tcBorders>
              <w:top w:val="double" w:sz="4" w:space="0" w:color="auto"/>
            </w:tcBorders>
            <w:shd w:val="clear" w:color="auto" w:fill="auto"/>
          </w:tcPr>
          <w:p w:rsidR="000C4C37" w:rsidRPr="000A7997" w:rsidRDefault="000C4C37" w:rsidP="000A7997">
            <w:pPr>
              <w:pStyle w:val="IRSBitPwrDm"/>
              <w:rPr>
                <w:rFonts w:eastAsia="PMingLiU" w:hint="eastAsia"/>
              </w:rPr>
            </w:pPr>
            <w:r w:rsidRPr="000A7997">
              <w:rPr>
                <w:rFonts w:eastAsia="PMingLiU" w:hint="eastAsia"/>
              </w:rPr>
              <w:t>vcc</w:t>
            </w:r>
          </w:p>
        </w:tc>
        <w:tc>
          <w:tcPr>
            <w:tcW w:w="125" w:type="pct"/>
            <w:tcBorders>
              <w:top w:val="double" w:sz="4" w:space="0" w:color="auto"/>
            </w:tcBorders>
            <w:shd w:val="clear" w:color="auto" w:fill="auto"/>
          </w:tcPr>
          <w:p w:rsidR="000C4C37" w:rsidRPr="000A7997" w:rsidRDefault="000C4C37" w:rsidP="000A7997">
            <w:pPr>
              <w:pStyle w:val="IRSBitsugS"/>
            </w:pPr>
            <w:r w:rsidRPr="000A7997">
              <w:rPr>
                <w:rFonts w:eastAsia="PMingLiU" w:hint="eastAsia"/>
              </w:rPr>
              <w:t>R</w:t>
            </w:r>
          </w:p>
        </w:tc>
        <w:tc>
          <w:tcPr>
            <w:tcW w:w="125" w:type="pct"/>
            <w:tcBorders>
              <w:top w:val="double" w:sz="4" w:space="0" w:color="auto"/>
            </w:tcBorders>
            <w:shd w:val="clear" w:color="auto" w:fill="auto"/>
          </w:tcPr>
          <w:p w:rsidR="000C4C37" w:rsidRPr="000A7997" w:rsidRDefault="000C4C37" w:rsidP="000A7997">
            <w:pPr>
              <w:pStyle w:val="IRSBitsugP"/>
            </w:pPr>
            <w:r w:rsidRPr="000A7997">
              <w:rPr>
                <w:rFonts w:eastAsia="PMingLiU" w:hint="eastAsia"/>
              </w:rPr>
              <w:t>x</w:t>
            </w:r>
          </w:p>
        </w:tc>
        <w:tc>
          <w:tcPr>
            <w:tcW w:w="125" w:type="pct"/>
            <w:tcBorders>
              <w:top w:val="double" w:sz="4" w:space="0" w:color="auto"/>
            </w:tcBorders>
            <w:shd w:val="clear" w:color="auto" w:fill="auto"/>
          </w:tcPr>
          <w:p w:rsidR="000C4C37" w:rsidRPr="000A7997" w:rsidRDefault="000C4C37" w:rsidP="000A7997">
            <w:pPr>
              <w:pStyle w:val="IRSBitsugE"/>
            </w:pPr>
            <w:r w:rsidRPr="000A7997">
              <w:rPr>
                <w:rFonts w:eastAsia="PMingLiU" w:hint="eastAsia"/>
              </w:rPr>
              <w:t>x</w:t>
            </w:r>
          </w:p>
        </w:tc>
      </w:tr>
    </w:tbl>
    <w:p w:rsidR="000C4C37" w:rsidRPr="006E080E" w:rsidRDefault="000C4C37" w:rsidP="000C4C37">
      <w:pPr>
        <w:pStyle w:val="IRSRegTableSpace"/>
        <w:rPr>
          <w:rFonts w:eastAsia="宋体" w:hint="eastAsia"/>
          <w:lang w:eastAsia="zh-CN"/>
        </w:rPr>
      </w:pPr>
    </w:p>
    <w:p w:rsidR="000C4C37" w:rsidRPr="006E080E" w:rsidRDefault="000C4C37" w:rsidP="002D3B8F">
      <w:pPr>
        <w:pStyle w:val="IRSReg-Heading"/>
        <w:ind w:left="189"/>
        <w:rPr>
          <w:rFonts w:hint="eastAsia"/>
        </w:rPr>
      </w:pPr>
      <w:r w:rsidRPr="006E080E">
        <w:rPr>
          <w:u w:val="single"/>
        </w:rPr>
        <w:t>Offset Address: 3</w:t>
      </w:r>
      <w:r w:rsidRPr="006E080E">
        <w:rPr>
          <w:rFonts w:eastAsia="宋体" w:hint="eastAsia"/>
          <w:u w:val="single"/>
          <w:lang w:eastAsia="zh-CN"/>
        </w:rPr>
        <w:t>6</w:t>
      </w:r>
      <w:r w:rsidRPr="006E080E">
        <w:rPr>
          <w:rFonts w:hint="eastAsia"/>
          <w:u w:val="single"/>
        </w:rPr>
        <w:t>h (D</w:t>
      </w:r>
      <w:smartTag w:uri="urn:schemas-microsoft-com:office:smarttags" w:element="chmetcnv">
        <w:smartTagPr>
          <w:attr w:name="UnitName" w:val="F"/>
          <w:attr w:name="SourceValue" w:val="0"/>
          <w:attr w:name="HasSpace" w:val="False"/>
          <w:attr w:name="Negative" w:val="False"/>
          <w:attr w:name="NumberType" w:val="1"/>
          <w:attr w:name="TCSC" w:val="0"/>
        </w:smartTagPr>
        <w:r w:rsidRPr="006E080E">
          <w:rPr>
            <w:rFonts w:hint="eastAsia"/>
            <w:u w:val="single"/>
          </w:rPr>
          <w:t>0F</w:t>
        </w:r>
      </w:smartTag>
      <w:r w:rsidRPr="006E080E">
        <w:rPr>
          <w:rFonts w:hint="eastAsia"/>
          <w:u w:val="single"/>
        </w:rPr>
        <w:t>2)</w:t>
      </w:r>
      <w:r w:rsidRPr="006E080E">
        <w:tab/>
      </w:r>
      <w:r w:rsidRPr="006E080E">
        <w:br/>
      </w:r>
      <w:r w:rsidRPr="006E080E">
        <w:rPr>
          <w:rFonts w:eastAsia="宋体" w:hint="eastAsia"/>
          <w:lang w:eastAsia="zh-CN"/>
        </w:rPr>
        <w:t>Reserved</w:t>
      </w:r>
      <w:r w:rsidRPr="006E080E">
        <w:tab/>
        <w:t>Default Value</w:t>
      </w:r>
      <w:r w:rsidRPr="006E080E">
        <w:rPr>
          <w:rFonts w:hint="eastAsia"/>
        </w:rPr>
        <w:t>: 00h</w:t>
      </w:r>
    </w:p>
    <w:tbl>
      <w:tblPr>
        <w:tblW w:w="48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27"/>
        <w:gridCol w:w="846"/>
        <w:gridCol w:w="1058"/>
        <w:gridCol w:w="635"/>
        <w:gridCol w:w="3595"/>
        <w:gridCol w:w="1269"/>
        <w:gridCol w:w="741"/>
        <w:gridCol w:w="688"/>
        <w:gridCol w:w="264"/>
        <w:gridCol w:w="264"/>
        <w:gridCol w:w="264"/>
      </w:tblGrid>
      <w:tr w:rsidR="000C4C37" w:rsidRPr="000A7997" w:rsidTr="000A7997">
        <w:tblPrEx>
          <w:tblCellMar>
            <w:top w:w="0" w:type="dxa"/>
            <w:bottom w:w="0" w:type="dxa"/>
          </w:tblCellMar>
        </w:tblPrEx>
        <w:trPr>
          <w:cantSplit/>
          <w:trHeight w:hRule="exact" w:val="300"/>
          <w:jc w:val="center"/>
        </w:trPr>
        <w:tc>
          <w:tcPr>
            <w:tcW w:w="250" w:type="pct"/>
            <w:tcBorders>
              <w:top w:val="double" w:sz="4" w:space="0" w:color="auto"/>
              <w:bottom w:val="double" w:sz="4" w:space="0" w:color="auto"/>
            </w:tcBorders>
            <w:shd w:val="clear" w:color="auto" w:fill="auto"/>
            <w:vAlign w:val="center"/>
          </w:tcPr>
          <w:p w:rsidR="000C4C37" w:rsidRPr="000A7997" w:rsidRDefault="000A7997" w:rsidP="000A7997">
            <w:pPr>
              <w:pStyle w:val="IRSBitItem"/>
              <w:rPr>
                <w:rFonts w:hint="eastAsia"/>
              </w:rPr>
            </w:pPr>
            <w:r w:rsidRPr="000A7997">
              <w:t>Bit</w:t>
            </w:r>
          </w:p>
        </w:tc>
        <w:tc>
          <w:tcPr>
            <w:tcW w:w="400" w:type="pct"/>
            <w:tcBorders>
              <w:top w:val="double" w:sz="4" w:space="0" w:color="auto"/>
              <w:bottom w:val="double" w:sz="4" w:space="0" w:color="auto"/>
            </w:tcBorders>
            <w:shd w:val="clear" w:color="auto" w:fill="auto"/>
            <w:vAlign w:val="center"/>
          </w:tcPr>
          <w:p w:rsidR="000C4C37" w:rsidRPr="000A7997" w:rsidRDefault="000A7997" w:rsidP="000A7997">
            <w:pPr>
              <w:pStyle w:val="IRSBitAttribute"/>
              <w:rPr>
                <w:b/>
              </w:rPr>
            </w:pPr>
            <w:r w:rsidRPr="000A7997">
              <w:rPr>
                <w:b/>
              </w:rPr>
              <w:t>Attribute</w:t>
            </w:r>
          </w:p>
        </w:tc>
        <w:tc>
          <w:tcPr>
            <w:tcW w:w="500" w:type="pct"/>
            <w:tcBorders>
              <w:top w:val="double" w:sz="4" w:space="0" w:color="auto"/>
              <w:bottom w:val="double" w:sz="4" w:space="0" w:color="auto"/>
            </w:tcBorders>
            <w:shd w:val="clear" w:color="auto" w:fill="auto"/>
            <w:vAlign w:val="center"/>
          </w:tcPr>
          <w:p w:rsidR="000C4C37" w:rsidRPr="000A7997" w:rsidRDefault="000A7997" w:rsidP="000A7997">
            <w:pPr>
              <w:pStyle w:val="IRSBitHW-Property"/>
              <w:rPr>
                <w:b/>
              </w:rPr>
            </w:pPr>
            <w:r w:rsidRPr="000A7997">
              <w:rPr>
                <w:b/>
              </w:rPr>
              <w:t>HW Property</w:t>
            </w:r>
          </w:p>
        </w:tc>
        <w:tc>
          <w:tcPr>
            <w:tcW w:w="300" w:type="pct"/>
            <w:tcBorders>
              <w:top w:val="double" w:sz="4" w:space="0" w:color="auto"/>
              <w:bottom w:val="double" w:sz="4" w:space="0" w:color="auto"/>
            </w:tcBorders>
            <w:shd w:val="clear" w:color="auto" w:fill="auto"/>
            <w:vAlign w:val="center"/>
          </w:tcPr>
          <w:p w:rsidR="000C4C37" w:rsidRPr="000A7997" w:rsidRDefault="000A7997" w:rsidP="000A7997">
            <w:pPr>
              <w:pStyle w:val="IRSBitDefault"/>
              <w:rPr>
                <w:rFonts w:hint="eastAsia"/>
                <w:b/>
              </w:rPr>
            </w:pPr>
            <w:r w:rsidRPr="000A7997">
              <w:rPr>
                <w:b/>
              </w:rPr>
              <w:t>Default</w:t>
            </w:r>
          </w:p>
        </w:tc>
        <w:tc>
          <w:tcPr>
            <w:tcW w:w="1700" w:type="pct"/>
            <w:tcBorders>
              <w:top w:val="double" w:sz="4" w:space="0" w:color="auto"/>
              <w:bottom w:val="double" w:sz="4" w:space="0" w:color="auto"/>
            </w:tcBorders>
            <w:shd w:val="clear" w:color="auto" w:fill="auto"/>
            <w:vAlign w:val="center"/>
          </w:tcPr>
          <w:p w:rsidR="000C4C37" w:rsidRPr="000A7997" w:rsidRDefault="000A7997" w:rsidP="000A7997">
            <w:pPr>
              <w:pStyle w:val="IRSBitDescription"/>
              <w:ind w:left="53"/>
              <w:jc w:val="center"/>
              <w:rPr>
                <w:b/>
              </w:rPr>
            </w:pPr>
            <w:r>
              <w:rPr>
                <w:b/>
              </w:rPr>
              <w:t>Description</w:t>
            </w:r>
          </w:p>
        </w:tc>
        <w:tc>
          <w:tcPr>
            <w:tcW w:w="600" w:type="pct"/>
            <w:tcBorders>
              <w:top w:val="double" w:sz="4" w:space="0" w:color="auto"/>
              <w:bottom w:val="double" w:sz="4" w:space="0" w:color="auto"/>
            </w:tcBorders>
            <w:shd w:val="clear" w:color="auto" w:fill="auto"/>
            <w:vAlign w:val="center"/>
          </w:tcPr>
          <w:p w:rsidR="000C4C37" w:rsidRPr="000A7997" w:rsidRDefault="000A7997" w:rsidP="000A7997">
            <w:pPr>
              <w:pStyle w:val="IRSBitMnemonic"/>
              <w:ind w:left="53"/>
              <w:jc w:val="center"/>
            </w:pPr>
            <w:r w:rsidRPr="000A7997">
              <w:t>Mnemonic</w:t>
            </w:r>
          </w:p>
        </w:tc>
        <w:tc>
          <w:tcPr>
            <w:tcW w:w="350" w:type="pct"/>
            <w:tcBorders>
              <w:top w:val="double" w:sz="4" w:space="0" w:color="auto"/>
              <w:bottom w:val="double" w:sz="4" w:space="0" w:color="auto"/>
            </w:tcBorders>
            <w:shd w:val="clear" w:color="auto" w:fill="auto"/>
            <w:vAlign w:val="center"/>
          </w:tcPr>
          <w:p w:rsidR="000C4C37" w:rsidRPr="000A7997" w:rsidRDefault="000A7997" w:rsidP="000A7997">
            <w:pPr>
              <w:pStyle w:val="IRSBitChipRev"/>
              <w:rPr>
                <w:b/>
              </w:rPr>
            </w:pPr>
            <w:r w:rsidRPr="000A7997">
              <w:rPr>
                <w:b/>
              </w:rPr>
              <w:t>ChipRev</w:t>
            </w:r>
          </w:p>
        </w:tc>
        <w:tc>
          <w:tcPr>
            <w:tcW w:w="325" w:type="pct"/>
            <w:tcBorders>
              <w:top w:val="double" w:sz="4" w:space="0" w:color="auto"/>
              <w:bottom w:val="double" w:sz="4" w:space="0" w:color="auto"/>
            </w:tcBorders>
            <w:shd w:val="clear" w:color="auto" w:fill="auto"/>
            <w:vAlign w:val="center"/>
          </w:tcPr>
          <w:p w:rsidR="000C4C37" w:rsidRPr="000A7997" w:rsidRDefault="000A7997" w:rsidP="000A7997">
            <w:pPr>
              <w:pStyle w:val="IRSBitPwrDm"/>
              <w:rPr>
                <w:b/>
              </w:rPr>
            </w:pPr>
            <w:r w:rsidRPr="000A7997">
              <w:rPr>
                <w:b/>
              </w:rPr>
              <w:t>PwrDm</w:t>
            </w:r>
          </w:p>
        </w:tc>
        <w:tc>
          <w:tcPr>
            <w:tcW w:w="125" w:type="pct"/>
            <w:tcBorders>
              <w:top w:val="double" w:sz="4" w:space="0" w:color="auto"/>
              <w:bottom w:val="double" w:sz="4" w:space="0" w:color="auto"/>
            </w:tcBorders>
            <w:shd w:val="clear" w:color="auto" w:fill="auto"/>
            <w:vAlign w:val="center"/>
          </w:tcPr>
          <w:p w:rsidR="000C4C37" w:rsidRPr="000A7997" w:rsidRDefault="000A7997" w:rsidP="000A7997">
            <w:pPr>
              <w:pStyle w:val="IRSBitsugS"/>
              <w:rPr>
                <w:b/>
              </w:rPr>
            </w:pPr>
            <w:r w:rsidRPr="000A7997">
              <w:rPr>
                <w:b/>
              </w:rPr>
              <w:t>S</w:t>
            </w:r>
          </w:p>
        </w:tc>
        <w:tc>
          <w:tcPr>
            <w:tcW w:w="125" w:type="pct"/>
            <w:tcBorders>
              <w:top w:val="double" w:sz="4" w:space="0" w:color="auto"/>
              <w:bottom w:val="double" w:sz="4" w:space="0" w:color="auto"/>
            </w:tcBorders>
            <w:shd w:val="clear" w:color="auto" w:fill="auto"/>
            <w:vAlign w:val="center"/>
          </w:tcPr>
          <w:p w:rsidR="000C4C37" w:rsidRPr="000A7997" w:rsidRDefault="000A7997" w:rsidP="000A7997">
            <w:pPr>
              <w:pStyle w:val="IRSBitsugP"/>
              <w:rPr>
                <w:b/>
              </w:rPr>
            </w:pPr>
            <w:r w:rsidRPr="000A7997">
              <w:rPr>
                <w:b/>
              </w:rPr>
              <w:t>P</w:t>
            </w:r>
          </w:p>
        </w:tc>
        <w:tc>
          <w:tcPr>
            <w:tcW w:w="125" w:type="pct"/>
            <w:tcBorders>
              <w:top w:val="double" w:sz="4" w:space="0" w:color="auto"/>
              <w:bottom w:val="double" w:sz="4" w:space="0" w:color="auto"/>
            </w:tcBorders>
            <w:shd w:val="clear" w:color="auto" w:fill="auto"/>
            <w:vAlign w:val="center"/>
          </w:tcPr>
          <w:p w:rsidR="000C4C37" w:rsidRPr="000A7997" w:rsidRDefault="000A7997" w:rsidP="000A7997">
            <w:pPr>
              <w:pStyle w:val="IRSBitsugE"/>
              <w:rPr>
                <w:b/>
              </w:rPr>
            </w:pPr>
            <w:r w:rsidRPr="000A7997">
              <w:rPr>
                <w:b/>
              </w:rPr>
              <w:t>E</w:t>
            </w:r>
          </w:p>
        </w:tc>
      </w:tr>
      <w:tr w:rsidR="000C4C37" w:rsidRPr="000A7997" w:rsidTr="000A7997">
        <w:tblPrEx>
          <w:tblCellMar>
            <w:top w:w="0" w:type="dxa"/>
            <w:bottom w:w="0" w:type="dxa"/>
          </w:tblCellMar>
        </w:tblPrEx>
        <w:trPr>
          <w:cantSplit/>
          <w:jc w:val="center"/>
        </w:trPr>
        <w:tc>
          <w:tcPr>
            <w:tcW w:w="250" w:type="pct"/>
            <w:tcBorders>
              <w:top w:val="double" w:sz="4" w:space="0" w:color="auto"/>
            </w:tcBorders>
            <w:shd w:val="clear" w:color="auto" w:fill="auto"/>
          </w:tcPr>
          <w:p w:rsidR="000C4C37" w:rsidRPr="000A7997" w:rsidRDefault="000C4C37" w:rsidP="000A7997">
            <w:pPr>
              <w:pStyle w:val="IRSBitItem"/>
              <w:rPr>
                <w:b w:val="0"/>
              </w:rPr>
            </w:pPr>
            <w:r w:rsidRPr="000A7997">
              <w:rPr>
                <w:rFonts w:hint="eastAsia"/>
                <w:b w:val="0"/>
              </w:rPr>
              <w:t>7</w:t>
            </w:r>
            <w:r w:rsidRPr="000A7997">
              <w:rPr>
                <w:b w:val="0"/>
              </w:rPr>
              <w:t>:0</w:t>
            </w:r>
          </w:p>
        </w:tc>
        <w:tc>
          <w:tcPr>
            <w:tcW w:w="400" w:type="pct"/>
            <w:tcBorders>
              <w:top w:val="double" w:sz="4" w:space="0" w:color="auto"/>
            </w:tcBorders>
            <w:shd w:val="clear" w:color="auto" w:fill="auto"/>
          </w:tcPr>
          <w:p w:rsidR="000C4C37" w:rsidRPr="000A7997" w:rsidRDefault="000C4C37" w:rsidP="000A7997">
            <w:pPr>
              <w:pStyle w:val="IRSBitAttribute"/>
            </w:pPr>
            <w:r w:rsidRPr="000A7997">
              <w:t>RO</w:t>
            </w:r>
          </w:p>
        </w:tc>
        <w:tc>
          <w:tcPr>
            <w:tcW w:w="500" w:type="pct"/>
            <w:tcBorders>
              <w:top w:val="double" w:sz="4" w:space="0" w:color="auto"/>
            </w:tcBorders>
            <w:shd w:val="clear" w:color="auto" w:fill="auto"/>
          </w:tcPr>
          <w:p w:rsidR="000C4C37" w:rsidRPr="000A7997" w:rsidRDefault="000C4C37" w:rsidP="000A7997">
            <w:pPr>
              <w:pStyle w:val="IRSBitHW-Property"/>
              <w:rPr>
                <w:rFonts w:eastAsia="宋体" w:hint="eastAsia"/>
              </w:rPr>
            </w:pPr>
            <w:r w:rsidRPr="000A7997">
              <w:rPr>
                <w:rFonts w:eastAsia="宋体" w:hint="eastAsia"/>
              </w:rPr>
              <w:t>NA</w:t>
            </w:r>
          </w:p>
        </w:tc>
        <w:tc>
          <w:tcPr>
            <w:tcW w:w="300" w:type="pct"/>
            <w:tcBorders>
              <w:top w:val="double" w:sz="4" w:space="0" w:color="auto"/>
            </w:tcBorders>
            <w:shd w:val="clear" w:color="auto" w:fill="auto"/>
          </w:tcPr>
          <w:p w:rsidR="000C4C37" w:rsidRPr="000A7997" w:rsidRDefault="000C4C37" w:rsidP="000A7997">
            <w:pPr>
              <w:pStyle w:val="IRSBitDefault"/>
              <w:rPr>
                <w:rFonts w:hint="eastAsia"/>
              </w:rPr>
            </w:pPr>
            <w:r w:rsidRPr="000A7997">
              <w:rPr>
                <w:rFonts w:hint="eastAsia"/>
              </w:rPr>
              <w:t>0</w:t>
            </w:r>
          </w:p>
        </w:tc>
        <w:tc>
          <w:tcPr>
            <w:tcW w:w="1700" w:type="pct"/>
            <w:tcBorders>
              <w:top w:val="double" w:sz="4" w:space="0" w:color="auto"/>
            </w:tcBorders>
            <w:shd w:val="clear" w:color="auto" w:fill="auto"/>
          </w:tcPr>
          <w:p w:rsidR="000C4C37" w:rsidRPr="000A7997" w:rsidRDefault="000C4C37" w:rsidP="000A7997">
            <w:pPr>
              <w:pStyle w:val="IRSBitDescription"/>
              <w:ind w:left="53"/>
              <w:rPr>
                <w:rFonts w:eastAsia="宋体" w:hint="eastAsia"/>
                <w:b/>
                <w:lang w:eastAsia="zh-CN"/>
              </w:rPr>
            </w:pPr>
            <w:r w:rsidRPr="000A7997">
              <w:rPr>
                <w:rFonts w:eastAsia="宋体" w:hint="eastAsia"/>
                <w:b/>
                <w:bCs/>
                <w:lang w:eastAsia="zh-CN"/>
              </w:rPr>
              <w:t>Reserved</w:t>
            </w:r>
          </w:p>
        </w:tc>
        <w:tc>
          <w:tcPr>
            <w:tcW w:w="600" w:type="pct"/>
            <w:tcBorders>
              <w:top w:val="double" w:sz="4" w:space="0" w:color="auto"/>
            </w:tcBorders>
            <w:shd w:val="clear" w:color="auto" w:fill="auto"/>
          </w:tcPr>
          <w:p w:rsidR="000C4C37" w:rsidRPr="000A7997" w:rsidRDefault="000C4C37" w:rsidP="000A7997">
            <w:pPr>
              <w:pStyle w:val="IRSBitMnemonic"/>
              <w:ind w:left="53"/>
            </w:pPr>
            <w:r w:rsidRPr="000A7997">
              <w:rPr>
                <w:rFonts w:eastAsia="宋体" w:hint="eastAsia"/>
                <w:lang w:eastAsia="zh-CN"/>
              </w:rPr>
              <w:t>Rx36</w:t>
            </w:r>
            <w:r w:rsidRPr="000A7997">
              <w:rPr>
                <w:rFonts w:hint="eastAsia"/>
              </w:rPr>
              <w:t>[7:0]</w:t>
            </w:r>
          </w:p>
        </w:tc>
        <w:tc>
          <w:tcPr>
            <w:tcW w:w="350" w:type="pct"/>
            <w:tcBorders>
              <w:top w:val="double" w:sz="4" w:space="0" w:color="auto"/>
            </w:tcBorders>
            <w:shd w:val="clear" w:color="auto" w:fill="auto"/>
          </w:tcPr>
          <w:p w:rsidR="000C4C37" w:rsidRPr="000A7997" w:rsidRDefault="000C4C37" w:rsidP="000A7997">
            <w:pPr>
              <w:pStyle w:val="IRSBitChipRev"/>
              <w:rPr>
                <w:b/>
              </w:rPr>
            </w:pPr>
          </w:p>
        </w:tc>
        <w:tc>
          <w:tcPr>
            <w:tcW w:w="325" w:type="pct"/>
            <w:tcBorders>
              <w:top w:val="double" w:sz="4" w:space="0" w:color="auto"/>
            </w:tcBorders>
            <w:shd w:val="clear" w:color="auto" w:fill="auto"/>
          </w:tcPr>
          <w:p w:rsidR="000C4C37" w:rsidRPr="000A7997" w:rsidRDefault="000C4C37" w:rsidP="000A7997">
            <w:pPr>
              <w:pStyle w:val="IRSBitPwrDm"/>
              <w:rPr>
                <w:rFonts w:eastAsia="PMingLiU" w:hint="eastAsia"/>
              </w:rPr>
            </w:pPr>
            <w:r w:rsidRPr="000A7997">
              <w:rPr>
                <w:rFonts w:eastAsia="PMingLiU" w:hint="eastAsia"/>
              </w:rPr>
              <w:t>vcc</w:t>
            </w:r>
          </w:p>
        </w:tc>
        <w:tc>
          <w:tcPr>
            <w:tcW w:w="125" w:type="pct"/>
            <w:tcBorders>
              <w:top w:val="double" w:sz="4" w:space="0" w:color="auto"/>
            </w:tcBorders>
            <w:shd w:val="clear" w:color="auto" w:fill="auto"/>
          </w:tcPr>
          <w:p w:rsidR="000C4C37" w:rsidRPr="000A7997" w:rsidRDefault="000C4C37" w:rsidP="000A7997">
            <w:pPr>
              <w:pStyle w:val="IRSBitsugS"/>
            </w:pPr>
            <w:r w:rsidRPr="000A7997">
              <w:rPr>
                <w:rFonts w:eastAsia="PMingLiU" w:hint="eastAsia"/>
              </w:rPr>
              <w:t>R</w:t>
            </w:r>
          </w:p>
        </w:tc>
        <w:tc>
          <w:tcPr>
            <w:tcW w:w="125" w:type="pct"/>
            <w:tcBorders>
              <w:top w:val="double" w:sz="4" w:space="0" w:color="auto"/>
            </w:tcBorders>
            <w:shd w:val="clear" w:color="auto" w:fill="auto"/>
          </w:tcPr>
          <w:p w:rsidR="000C4C37" w:rsidRPr="000A7997" w:rsidRDefault="000C4C37" w:rsidP="000A7997">
            <w:pPr>
              <w:pStyle w:val="IRSBitsugP"/>
            </w:pPr>
            <w:r w:rsidRPr="000A7997">
              <w:rPr>
                <w:rFonts w:eastAsia="PMingLiU" w:hint="eastAsia"/>
              </w:rPr>
              <w:t>x</w:t>
            </w:r>
          </w:p>
        </w:tc>
        <w:tc>
          <w:tcPr>
            <w:tcW w:w="125" w:type="pct"/>
            <w:tcBorders>
              <w:top w:val="double" w:sz="4" w:space="0" w:color="auto"/>
            </w:tcBorders>
            <w:shd w:val="clear" w:color="auto" w:fill="auto"/>
          </w:tcPr>
          <w:p w:rsidR="000C4C37" w:rsidRPr="000A7997" w:rsidRDefault="000C4C37" w:rsidP="000A7997">
            <w:pPr>
              <w:pStyle w:val="IRSBitsugE"/>
            </w:pPr>
            <w:r w:rsidRPr="000A7997">
              <w:rPr>
                <w:rFonts w:eastAsia="PMingLiU" w:hint="eastAsia"/>
              </w:rPr>
              <w:t>x</w:t>
            </w:r>
          </w:p>
        </w:tc>
      </w:tr>
    </w:tbl>
    <w:p w:rsidR="000C4C37" w:rsidRPr="006E080E" w:rsidRDefault="000C4C37" w:rsidP="000C4C37">
      <w:pPr>
        <w:pStyle w:val="IRSRegTableSpace"/>
        <w:rPr>
          <w:rFonts w:eastAsia="宋体" w:hint="eastAsia"/>
          <w:lang w:eastAsia="zh-CN"/>
        </w:rPr>
      </w:pPr>
    </w:p>
    <w:p w:rsidR="000C4C37" w:rsidRPr="006E080E" w:rsidRDefault="000C4C37" w:rsidP="002D3B8F">
      <w:pPr>
        <w:pStyle w:val="IRSReg-Heading"/>
        <w:ind w:left="189"/>
        <w:rPr>
          <w:rFonts w:hint="eastAsia"/>
        </w:rPr>
      </w:pPr>
      <w:r w:rsidRPr="006E080E">
        <w:rPr>
          <w:u w:val="single"/>
        </w:rPr>
        <w:t>Offset Address: 3</w:t>
      </w:r>
      <w:r w:rsidRPr="006E080E">
        <w:rPr>
          <w:rFonts w:eastAsia="宋体" w:hint="eastAsia"/>
          <w:u w:val="single"/>
          <w:lang w:eastAsia="zh-CN"/>
        </w:rPr>
        <w:t>7</w:t>
      </w:r>
      <w:r w:rsidRPr="006E080E">
        <w:rPr>
          <w:rFonts w:hint="eastAsia"/>
          <w:u w:val="single"/>
        </w:rPr>
        <w:t>h (D</w:t>
      </w:r>
      <w:smartTag w:uri="urn:schemas-microsoft-com:office:smarttags" w:element="chmetcnv">
        <w:smartTagPr>
          <w:attr w:name="UnitName" w:val="F"/>
          <w:attr w:name="SourceValue" w:val="0"/>
          <w:attr w:name="HasSpace" w:val="False"/>
          <w:attr w:name="Negative" w:val="False"/>
          <w:attr w:name="NumberType" w:val="1"/>
          <w:attr w:name="TCSC" w:val="0"/>
        </w:smartTagPr>
        <w:r w:rsidRPr="006E080E">
          <w:rPr>
            <w:rFonts w:hint="eastAsia"/>
            <w:u w:val="single"/>
          </w:rPr>
          <w:t>0F</w:t>
        </w:r>
      </w:smartTag>
      <w:r w:rsidRPr="006E080E">
        <w:rPr>
          <w:rFonts w:hint="eastAsia"/>
          <w:u w:val="single"/>
        </w:rPr>
        <w:t>2)</w:t>
      </w:r>
      <w:r w:rsidRPr="006E080E">
        <w:tab/>
      </w:r>
      <w:r w:rsidRPr="006E080E">
        <w:br/>
      </w:r>
      <w:r w:rsidRPr="006E080E">
        <w:rPr>
          <w:rFonts w:eastAsia="宋体" w:hint="eastAsia"/>
          <w:lang w:eastAsia="zh-CN"/>
        </w:rPr>
        <w:t>Reserved</w:t>
      </w:r>
      <w:r w:rsidRPr="006E080E">
        <w:tab/>
        <w:t>Default Value</w:t>
      </w:r>
      <w:r w:rsidRPr="006E080E">
        <w:rPr>
          <w:rFonts w:hint="eastAsia"/>
        </w:rPr>
        <w:t>: 00h</w:t>
      </w:r>
    </w:p>
    <w:tbl>
      <w:tblPr>
        <w:tblW w:w="48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27"/>
        <w:gridCol w:w="846"/>
        <w:gridCol w:w="1058"/>
        <w:gridCol w:w="635"/>
        <w:gridCol w:w="3595"/>
        <w:gridCol w:w="1269"/>
        <w:gridCol w:w="741"/>
        <w:gridCol w:w="688"/>
        <w:gridCol w:w="264"/>
        <w:gridCol w:w="264"/>
        <w:gridCol w:w="264"/>
      </w:tblGrid>
      <w:tr w:rsidR="000279D1" w:rsidRPr="000A7997" w:rsidTr="000A7997">
        <w:tblPrEx>
          <w:tblCellMar>
            <w:top w:w="0" w:type="dxa"/>
            <w:bottom w:w="0" w:type="dxa"/>
          </w:tblCellMar>
        </w:tblPrEx>
        <w:trPr>
          <w:cantSplit/>
          <w:trHeight w:hRule="exact" w:val="300"/>
          <w:jc w:val="center"/>
        </w:trPr>
        <w:tc>
          <w:tcPr>
            <w:tcW w:w="250" w:type="pct"/>
            <w:tcBorders>
              <w:top w:val="double" w:sz="4" w:space="0" w:color="auto"/>
              <w:bottom w:val="double" w:sz="4" w:space="0" w:color="auto"/>
            </w:tcBorders>
            <w:shd w:val="clear" w:color="auto" w:fill="auto"/>
            <w:vAlign w:val="center"/>
          </w:tcPr>
          <w:p w:rsidR="000C4C37" w:rsidRPr="000A7997" w:rsidRDefault="000A7997" w:rsidP="000A7997">
            <w:pPr>
              <w:pStyle w:val="IRSBitItem"/>
              <w:rPr>
                <w:rFonts w:hint="eastAsia"/>
              </w:rPr>
            </w:pPr>
            <w:r w:rsidRPr="000A7997">
              <w:t>Bit</w:t>
            </w:r>
          </w:p>
        </w:tc>
        <w:tc>
          <w:tcPr>
            <w:tcW w:w="400" w:type="pct"/>
            <w:tcBorders>
              <w:top w:val="double" w:sz="4" w:space="0" w:color="auto"/>
              <w:bottom w:val="double" w:sz="4" w:space="0" w:color="auto"/>
            </w:tcBorders>
            <w:shd w:val="clear" w:color="auto" w:fill="auto"/>
            <w:vAlign w:val="center"/>
          </w:tcPr>
          <w:p w:rsidR="000C4C37" w:rsidRPr="000A7997" w:rsidRDefault="000A7997" w:rsidP="000A7997">
            <w:pPr>
              <w:pStyle w:val="IRSBitAttribute"/>
              <w:rPr>
                <w:b/>
              </w:rPr>
            </w:pPr>
            <w:r w:rsidRPr="000A7997">
              <w:rPr>
                <w:b/>
              </w:rPr>
              <w:t>Attribute</w:t>
            </w:r>
          </w:p>
        </w:tc>
        <w:tc>
          <w:tcPr>
            <w:tcW w:w="500" w:type="pct"/>
            <w:tcBorders>
              <w:top w:val="double" w:sz="4" w:space="0" w:color="auto"/>
              <w:bottom w:val="double" w:sz="4" w:space="0" w:color="auto"/>
            </w:tcBorders>
            <w:shd w:val="clear" w:color="auto" w:fill="auto"/>
            <w:vAlign w:val="center"/>
          </w:tcPr>
          <w:p w:rsidR="000C4C37" w:rsidRPr="000A7997" w:rsidRDefault="000A7997" w:rsidP="000A7997">
            <w:pPr>
              <w:pStyle w:val="IRSBitHW-Property"/>
              <w:rPr>
                <w:b/>
              </w:rPr>
            </w:pPr>
            <w:r w:rsidRPr="000A7997">
              <w:rPr>
                <w:b/>
              </w:rPr>
              <w:t>HW Property</w:t>
            </w:r>
          </w:p>
        </w:tc>
        <w:tc>
          <w:tcPr>
            <w:tcW w:w="300" w:type="pct"/>
            <w:tcBorders>
              <w:top w:val="double" w:sz="4" w:space="0" w:color="auto"/>
              <w:bottom w:val="double" w:sz="4" w:space="0" w:color="auto"/>
            </w:tcBorders>
            <w:shd w:val="clear" w:color="auto" w:fill="auto"/>
            <w:vAlign w:val="center"/>
          </w:tcPr>
          <w:p w:rsidR="000C4C37" w:rsidRPr="000A7997" w:rsidRDefault="000A7997" w:rsidP="000A7997">
            <w:pPr>
              <w:pStyle w:val="IRSBitDefault"/>
              <w:rPr>
                <w:rFonts w:hint="eastAsia"/>
                <w:b/>
              </w:rPr>
            </w:pPr>
            <w:r w:rsidRPr="000A7997">
              <w:rPr>
                <w:b/>
              </w:rPr>
              <w:t>Default</w:t>
            </w:r>
          </w:p>
        </w:tc>
        <w:tc>
          <w:tcPr>
            <w:tcW w:w="1700" w:type="pct"/>
            <w:tcBorders>
              <w:top w:val="double" w:sz="4" w:space="0" w:color="auto"/>
              <w:bottom w:val="double" w:sz="4" w:space="0" w:color="auto"/>
            </w:tcBorders>
            <w:shd w:val="clear" w:color="auto" w:fill="auto"/>
            <w:vAlign w:val="center"/>
          </w:tcPr>
          <w:p w:rsidR="000C4C37" w:rsidRPr="000A7997" w:rsidRDefault="000A7997" w:rsidP="000A7997">
            <w:pPr>
              <w:pStyle w:val="IRSBitDescription"/>
              <w:ind w:left="53"/>
              <w:jc w:val="center"/>
              <w:rPr>
                <w:b/>
              </w:rPr>
            </w:pPr>
            <w:r>
              <w:rPr>
                <w:b/>
              </w:rPr>
              <w:t>Description</w:t>
            </w:r>
          </w:p>
        </w:tc>
        <w:tc>
          <w:tcPr>
            <w:tcW w:w="600" w:type="pct"/>
            <w:tcBorders>
              <w:top w:val="double" w:sz="4" w:space="0" w:color="auto"/>
              <w:bottom w:val="double" w:sz="4" w:space="0" w:color="auto"/>
            </w:tcBorders>
            <w:shd w:val="clear" w:color="auto" w:fill="auto"/>
            <w:vAlign w:val="center"/>
          </w:tcPr>
          <w:p w:rsidR="000C4C37" w:rsidRPr="000A7997" w:rsidRDefault="000A7997" w:rsidP="000A7997">
            <w:pPr>
              <w:pStyle w:val="IRSBitMnemonic"/>
              <w:ind w:left="53"/>
              <w:jc w:val="center"/>
            </w:pPr>
            <w:r w:rsidRPr="000A7997">
              <w:t>Mnemonic</w:t>
            </w:r>
          </w:p>
        </w:tc>
        <w:tc>
          <w:tcPr>
            <w:tcW w:w="350" w:type="pct"/>
            <w:tcBorders>
              <w:top w:val="double" w:sz="4" w:space="0" w:color="auto"/>
              <w:bottom w:val="double" w:sz="4" w:space="0" w:color="auto"/>
            </w:tcBorders>
            <w:shd w:val="clear" w:color="auto" w:fill="auto"/>
            <w:vAlign w:val="center"/>
          </w:tcPr>
          <w:p w:rsidR="000C4C37" w:rsidRPr="000A7997" w:rsidRDefault="000A7997" w:rsidP="000A7997">
            <w:pPr>
              <w:pStyle w:val="IRSBitChipRev"/>
              <w:rPr>
                <w:b/>
              </w:rPr>
            </w:pPr>
            <w:r w:rsidRPr="000A7997">
              <w:rPr>
                <w:b/>
              </w:rPr>
              <w:t>ChipRev</w:t>
            </w:r>
          </w:p>
        </w:tc>
        <w:tc>
          <w:tcPr>
            <w:tcW w:w="325" w:type="pct"/>
            <w:tcBorders>
              <w:top w:val="double" w:sz="4" w:space="0" w:color="auto"/>
              <w:bottom w:val="double" w:sz="4" w:space="0" w:color="auto"/>
            </w:tcBorders>
            <w:shd w:val="clear" w:color="auto" w:fill="auto"/>
            <w:vAlign w:val="center"/>
          </w:tcPr>
          <w:p w:rsidR="000C4C37" w:rsidRPr="000A7997" w:rsidRDefault="000A7997" w:rsidP="000A7997">
            <w:pPr>
              <w:pStyle w:val="IRSBitPwrDm"/>
              <w:rPr>
                <w:b/>
              </w:rPr>
            </w:pPr>
            <w:r w:rsidRPr="000A7997">
              <w:rPr>
                <w:b/>
              </w:rPr>
              <w:t>PwrDm</w:t>
            </w:r>
          </w:p>
        </w:tc>
        <w:tc>
          <w:tcPr>
            <w:tcW w:w="125" w:type="pct"/>
            <w:tcBorders>
              <w:top w:val="double" w:sz="4" w:space="0" w:color="auto"/>
              <w:bottom w:val="double" w:sz="4" w:space="0" w:color="auto"/>
            </w:tcBorders>
            <w:shd w:val="clear" w:color="auto" w:fill="auto"/>
            <w:vAlign w:val="center"/>
          </w:tcPr>
          <w:p w:rsidR="000C4C37" w:rsidRPr="000A7997" w:rsidRDefault="000A7997" w:rsidP="000A7997">
            <w:pPr>
              <w:pStyle w:val="IRSBitsugS"/>
              <w:rPr>
                <w:b/>
              </w:rPr>
            </w:pPr>
            <w:r w:rsidRPr="000A7997">
              <w:rPr>
                <w:b/>
              </w:rPr>
              <w:t>S</w:t>
            </w:r>
          </w:p>
        </w:tc>
        <w:tc>
          <w:tcPr>
            <w:tcW w:w="125" w:type="pct"/>
            <w:tcBorders>
              <w:top w:val="double" w:sz="4" w:space="0" w:color="auto"/>
              <w:bottom w:val="double" w:sz="4" w:space="0" w:color="auto"/>
            </w:tcBorders>
            <w:shd w:val="clear" w:color="auto" w:fill="auto"/>
            <w:vAlign w:val="center"/>
          </w:tcPr>
          <w:p w:rsidR="000C4C37" w:rsidRPr="000A7997" w:rsidRDefault="000A7997" w:rsidP="000A7997">
            <w:pPr>
              <w:pStyle w:val="IRSBitsugP"/>
              <w:rPr>
                <w:b/>
              </w:rPr>
            </w:pPr>
            <w:r w:rsidRPr="000A7997">
              <w:rPr>
                <w:b/>
              </w:rPr>
              <w:t>P</w:t>
            </w:r>
          </w:p>
        </w:tc>
        <w:tc>
          <w:tcPr>
            <w:tcW w:w="125" w:type="pct"/>
            <w:tcBorders>
              <w:top w:val="double" w:sz="4" w:space="0" w:color="auto"/>
              <w:bottom w:val="double" w:sz="4" w:space="0" w:color="auto"/>
            </w:tcBorders>
            <w:shd w:val="clear" w:color="auto" w:fill="auto"/>
            <w:vAlign w:val="center"/>
          </w:tcPr>
          <w:p w:rsidR="000C4C37" w:rsidRPr="000A7997" w:rsidRDefault="000A7997" w:rsidP="000A7997">
            <w:pPr>
              <w:pStyle w:val="IRSBitsugE"/>
              <w:rPr>
                <w:b/>
              </w:rPr>
            </w:pPr>
            <w:r w:rsidRPr="000A7997">
              <w:rPr>
                <w:b/>
              </w:rPr>
              <w:t>E</w:t>
            </w:r>
          </w:p>
        </w:tc>
      </w:tr>
      <w:tr w:rsidR="000279D1" w:rsidRPr="000A7997" w:rsidTr="000A7997">
        <w:tblPrEx>
          <w:tblCellMar>
            <w:top w:w="0" w:type="dxa"/>
            <w:bottom w:w="0" w:type="dxa"/>
          </w:tblCellMar>
        </w:tblPrEx>
        <w:trPr>
          <w:cantSplit/>
          <w:jc w:val="center"/>
        </w:trPr>
        <w:tc>
          <w:tcPr>
            <w:tcW w:w="250" w:type="pct"/>
            <w:tcBorders>
              <w:top w:val="double" w:sz="4" w:space="0" w:color="auto"/>
            </w:tcBorders>
            <w:shd w:val="clear" w:color="auto" w:fill="auto"/>
          </w:tcPr>
          <w:p w:rsidR="000C4C37" w:rsidRPr="000A7997" w:rsidRDefault="000C4C37" w:rsidP="000A7997">
            <w:pPr>
              <w:pStyle w:val="IRSBitItem"/>
              <w:rPr>
                <w:b w:val="0"/>
              </w:rPr>
            </w:pPr>
            <w:r w:rsidRPr="000A7997">
              <w:rPr>
                <w:rFonts w:hint="eastAsia"/>
                <w:b w:val="0"/>
              </w:rPr>
              <w:t>7</w:t>
            </w:r>
            <w:r w:rsidRPr="000A7997">
              <w:rPr>
                <w:b w:val="0"/>
              </w:rPr>
              <w:t>:0</w:t>
            </w:r>
          </w:p>
        </w:tc>
        <w:tc>
          <w:tcPr>
            <w:tcW w:w="400" w:type="pct"/>
            <w:tcBorders>
              <w:top w:val="double" w:sz="4" w:space="0" w:color="auto"/>
            </w:tcBorders>
            <w:shd w:val="clear" w:color="auto" w:fill="auto"/>
          </w:tcPr>
          <w:p w:rsidR="000C4C37" w:rsidRPr="000A7997" w:rsidRDefault="000C4C37" w:rsidP="000A7997">
            <w:pPr>
              <w:pStyle w:val="IRSBitAttribute"/>
            </w:pPr>
            <w:r w:rsidRPr="000A7997">
              <w:t>RO</w:t>
            </w:r>
          </w:p>
        </w:tc>
        <w:tc>
          <w:tcPr>
            <w:tcW w:w="500" w:type="pct"/>
            <w:tcBorders>
              <w:top w:val="double" w:sz="4" w:space="0" w:color="auto"/>
            </w:tcBorders>
            <w:shd w:val="clear" w:color="auto" w:fill="auto"/>
          </w:tcPr>
          <w:p w:rsidR="000C4C37" w:rsidRPr="000A7997" w:rsidRDefault="000C4C37" w:rsidP="000A7997">
            <w:pPr>
              <w:pStyle w:val="IRSBitHW-Property"/>
              <w:rPr>
                <w:rFonts w:eastAsia="宋体" w:hint="eastAsia"/>
              </w:rPr>
            </w:pPr>
            <w:r w:rsidRPr="000A7997">
              <w:rPr>
                <w:rFonts w:eastAsia="宋体" w:hint="eastAsia"/>
              </w:rPr>
              <w:t>NA</w:t>
            </w:r>
          </w:p>
        </w:tc>
        <w:tc>
          <w:tcPr>
            <w:tcW w:w="300" w:type="pct"/>
            <w:tcBorders>
              <w:top w:val="double" w:sz="4" w:space="0" w:color="auto"/>
            </w:tcBorders>
            <w:shd w:val="clear" w:color="auto" w:fill="auto"/>
          </w:tcPr>
          <w:p w:rsidR="000C4C37" w:rsidRPr="000A7997" w:rsidRDefault="000C4C37" w:rsidP="000A7997">
            <w:pPr>
              <w:pStyle w:val="IRSBitDefault"/>
              <w:rPr>
                <w:rFonts w:hint="eastAsia"/>
              </w:rPr>
            </w:pPr>
            <w:r w:rsidRPr="000A7997">
              <w:rPr>
                <w:rFonts w:hint="eastAsia"/>
              </w:rPr>
              <w:t>0</w:t>
            </w:r>
          </w:p>
        </w:tc>
        <w:tc>
          <w:tcPr>
            <w:tcW w:w="1700" w:type="pct"/>
            <w:tcBorders>
              <w:top w:val="double" w:sz="4" w:space="0" w:color="auto"/>
            </w:tcBorders>
            <w:shd w:val="clear" w:color="auto" w:fill="auto"/>
          </w:tcPr>
          <w:p w:rsidR="000C4C37" w:rsidRPr="000A7997" w:rsidRDefault="000C4C37" w:rsidP="000A7997">
            <w:pPr>
              <w:pStyle w:val="IRSBitDescription"/>
              <w:ind w:left="53"/>
              <w:rPr>
                <w:rFonts w:eastAsia="宋体" w:hint="eastAsia"/>
                <w:b/>
                <w:lang w:eastAsia="zh-CN"/>
              </w:rPr>
            </w:pPr>
            <w:r w:rsidRPr="000A7997">
              <w:rPr>
                <w:rFonts w:eastAsia="宋体" w:hint="eastAsia"/>
                <w:b/>
                <w:bCs/>
                <w:lang w:eastAsia="zh-CN"/>
              </w:rPr>
              <w:t>Reserved</w:t>
            </w:r>
          </w:p>
        </w:tc>
        <w:tc>
          <w:tcPr>
            <w:tcW w:w="600" w:type="pct"/>
            <w:tcBorders>
              <w:top w:val="double" w:sz="4" w:space="0" w:color="auto"/>
            </w:tcBorders>
            <w:shd w:val="clear" w:color="auto" w:fill="auto"/>
          </w:tcPr>
          <w:p w:rsidR="000C4C37" w:rsidRPr="000A7997" w:rsidRDefault="000C4C37" w:rsidP="000A7997">
            <w:pPr>
              <w:pStyle w:val="IRSBitMnemonic"/>
              <w:ind w:left="53"/>
            </w:pPr>
            <w:r w:rsidRPr="000A7997">
              <w:rPr>
                <w:rFonts w:eastAsia="宋体" w:hint="eastAsia"/>
                <w:lang w:eastAsia="zh-CN"/>
              </w:rPr>
              <w:t>Rx37</w:t>
            </w:r>
            <w:r w:rsidRPr="000A7997">
              <w:rPr>
                <w:rFonts w:hint="eastAsia"/>
              </w:rPr>
              <w:t>[7:0]</w:t>
            </w:r>
          </w:p>
        </w:tc>
        <w:tc>
          <w:tcPr>
            <w:tcW w:w="350" w:type="pct"/>
            <w:tcBorders>
              <w:top w:val="double" w:sz="4" w:space="0" w:color="auto"/>
            </w:tcBorders>
            <w:shd w:val="clear" w:color="auto" w:fill="auto"/>
          </w:tcPr>
          <w:p w:rsidR="000C4C37" w:rsidRPr="000A7997" w:rsidRDefault="000C4C37" w:rsidP="000A7997">
            <w:pPr>
              <w:pStyle w:val="IRSBitChipRev"/>
              <w:rPr>
                <w:b/>
              </w:rPr>
            </w:pPr>
          </w:p>
        </w:tc>
        <w:tc>
          <w:tcPr>
            <w:tcW w:w="325" w:type="pct"/>
            <w:tcBorders>
              <w:top w:val="double" w:sz="4" w:space="0" w:color="auto"/>
            </w:tcBorders>
            <w:shd w:val="clear" w:color="auto" w:fill="auto"/>
          </w:tcPr>
          <w:p w:rsidR="000C4C37" w:rsidRPr="000A7997" w:rsidRDefault="000C4C37" w:rsidP="000A7997">
            <w:pPr>
              <w:pStyle w:val="IRSBitPwrDm"/>
              <w:rPr>
                <w:rFonts w:eastAsia="PMingLiU" w:hint="eastAsia"/>
              </w:rPr>
            </w:pPr>
            <w:r w:rsidRPr="000A7997">
              <w:rPr>
                <w:rFonts w:eastAsia="PMingLiU" w:hint="eastAsia"/>
              </w:rPr>
              <w:t>vcc</w:t>
            </w:r>
          </w:p>
        </w:tc>
        <w:tc>
          <w:tcPr>
            <w:tcW w:w="125" w:type="pct"/>
            <w:tcBorders>
              <w:top w:val="double" w:sz="4" w:space="0" w:color="auto"/>
            </w:tcBorders>
            <w:shd w:val="clear" w:color="auto" w:fill="auto"/>
          </w:tcPr>
          <w:p w:rsidR="000C4C37" w:rsidRPr="000A7997" w:rsidRDefault="000C4C37" w:rsidP="000A7997">
            <w:pPr>
              <w:pStyle w:val="IRSBitsugS"/>
            </w:pPr>
            <w:r w:rsidRPr="000A7997">
              <w:rPr>
                <w:rFonts w:eastAsia="PMingLiU" w:hint="eastAsia"/>
              </w:rPr>
              <w:t>R</w:t>
            </w:r>
          </w:p>
        </w:tc>
        <w:tc>
          <w:tcPr>
            <w:tcW w:w="125" w:type="pct"/>
            <w:tcBorders>
              <w:top w:val="double" w:sz="4" w:space="0" w:color="auto"/>
            </w:tcBorders>
            <w:shd w:val="clear" w:color="auto" w:fill="auto"/>
          </w:tcPr>
          <w:p w:rsidR="000C4C37" w:rsidRPr="000A7997" w:rsidRDefault="000C4C37" w:rsidP="000A7997">
            <w:pPr>
              <w:pStyle w:val="IRSBitsugP"/>
            </w:pPr>
            <w:r w:rsidRPr="000A7997">
              <w:rPr>
                <w:rFonts w:eastAsia="PMingLiU" w:hint="eastAsia"/>
              </w:rPr>
              <w:t>x</w:t>
            </w:r>
          </w:p>
        </w:tc>
        <w:tc>
          <w:tcPr>
            <w:tcW w:w="125" w:type="pct"/>
            <w:tcBorders>
              <w:top w:val="double" w:sz="4" w:space="0" w:color="auto"/>
            </w:tcBorders>
            <w:shd w:val="clear" w:color="auto" w:fill="auto"/>
          </w:tcPr>
          <w:p w:rsidR="000C4C37" w:rsidRPr="000A7997" w:rsidRDefault="00B51223" w:rsidP="000A7997">
            <w:pPr>
              <w:pStyle w:val="IRSBitsugE"/>
              <w:rPr>
                <w:rFonts w:eastAsia="宋体" w:hint="eastAsia"/>
              </w:rPr>
            </w:pPr>
            <w:r w:rsidRPr="000A7997">
              <w:rPr>
                <w:rFonts w:eastAsia="宋体" w:hint="eastAsia"/>
              </w:rPr>
              <w:t>x</w:t>
            </w:r>
          </w:p>
        </w:tc>
      </w:tr>
    </w:tbl>
    <w:p w:rsidR="000C4C37" w:rsidRPr="006E080E" w:rsidRDefault="000C4C37" w:rsidP="000C4C37">
      <w:pPr>
        <w:pStyle w:val="IRSRegTableSpace"/>
        <w:rPr>
          <w:rFonts w:eastAsia="宋体" w:hint="eastAsia"/>
          <w:lang w:eastAsia="zh-CN"/>
        </w:rPr>
      </w:pPr>
    </w:p>
    <w:p w:rsidR="00293E2A" w:rsidRPr="006E080E" w:rsidRDefault="00293E2A" w:rsidP="002D3B8F">
      <w:pPr>
        <w:pStyle w:val="IRSReg-Heading"/>
        <w:ind w:left="189"/>
        <w:rPr>
          <w:rFonts w:hint="eastAsia"/>
        </w:rPr>
      </w:pPr>
      <w:r w:rsidRPr="006E080E">
        <w:rPr>
          <w:rFonts w:eastAsia="宋体" w:hint="eastAsia"/>
          <w:u w:val="single"/>
          <w:lang w:eastAsia="zh-CN"/>
        </w:rPr>
        <w:t>O</w:t>
      </w:r>
      <w:r w:rsidRPr="006E080E">
        <w:rPr>
          <w:u w:val="single"/>
        </w:rPr>
        <w:t>ffset Address: 3</w:t>
      </w:r>
      <w:r w:rsidRPr="006E080E">
        <w:rPr>
          <w:rFonts w:eastAsia="宋体" w:hint="eastAsia"/>
          <w:u w:val="single"/>
          <w:lang w:eastAsia="zh-CN"/>
        </w:rPr>
        <w:t>8</w:t>
      </w:r>
      <w:r w:rsidRPr="006E080E">
        <w:rPr>
          <w:rFonts w:hint="eastAsia"/>
          <w:u w:val="single"/>
        </w:rPr>
        <w:t>h (D</w:t>
      </w:r>
      <w:smartTag w:uri="urn:schemas-microsoft-com:office:smarttags" w:element="chmetcnv">
        <w:smartTagPr>
          <w:attr w:name="UnitName" w:val="F"/>
          <w:attr w:name="SourceValue" w:val="0"/>
          <w:attr w:name="HasSpace" w:val="False"/>
          <w:attr w:name="Negative" w:val="False"/>
          <w:attr w:name="NumberType" w:val="1"/>
          <w:attr w:name="TCSC" w:val="0"/>
        </w:smartTagPr>
        <w:r w:rsidRPr="006E080E">
          <w:rPr>
            <w:rFonts w:hint="eastAsia"/>
            <w:u w:val="single"/>
          </w:rPr>
          <w:t>0F</w:t>
        </w:r>
      </w:smartTag>
      <w:r w:rsidRPr="006E080E">
        <w:rPr>
          <w:rFonts w:hint="eastAsia"/>
          <w:u w:val="single"/>
        </w:rPr>
        <w:t>2)</w:t>
      </w:r>
      <w:r w:rsidRPr="006E080E">
        <w:tab/>
      </w:r>
      <w:r w:rsidRPr="006E080E">
        <w:br/>
      </w:r>
      <w:r w:rsidRPr="006E080E">
        <w:rPr>
          <w:rFonts w:eastAsia="宋体" w:hint="eastAsia"/>
          <w:lang w:eastAsia="zh-CN"/>
        </w:rPr>
        <w:t>Reserved</w:t>
      </w:r>
      <w:r w:rsidRPr="006E080E">
        <w:tab/>
        <w:t>Default Value</w:t>
      </w:r>
      <w:r w:rsidRPr="006E080E">
        <w:rPr>
          <w:rFonts w:hint="eastAsia"/>
        </w:rPr>
        <w:t>: 00h</w:t>
      </w:r>
    </w:p>
    <w:tbl>
      <w:tblPr>
        <w:tblW w:w="48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27"/>
        <w:gridCol w:w="846"/>
        <w:gridCol w:w="1058"/>
        <w:gridCol w:w="635"/>
        <w:gridCol w:w="3595"/>
        <w:gridCol w:w="1269"/>
        <w:gridCol w:w="741"/>
        <w:gridCol w:w="688"/>
        <w:gridCol w:w="264"/>
        <w:gridCol w:w="264"/>
        <w:gridCol w:w="264"/>
      </w:tblGrid>
      <w:tr w:rsidR="000279D1" w:rsidRPr="000A7997" w:rsidTr="000A7997">
        <w:tblPrEx>
          <w:tblCellMar>
            <w:top w:w="0" w:type="dxa"/>
            <w:bottom w:w="0" w:type="dxa"/>
          </w:tblCellMar>
        </w:tblPrEx>
        <w:trPr>
          <w:cantSplit/>
          <w:trHeight w:hRule="exact" w:val="300"/>
          <w:jc w:val="center"/>
        </w:trPr>
        <w:tc>
          <w:tcPr>
            <w:tcW w:w="250" w:type="pct"/>
            <w:tcBorders>
              <w:top w:val="double" w:sz="4" w:space="0" w:color="auto"/>
              <w:bottom w:val="double" w:sz="4" w:space="0" w:color="auto"/>
            </w:tcBorders>
            <w:shd w:val="clear" w:color="auto" w:fill="auto"/>
            <w:vAlign w:val="center"/>
          </w:tcPr>
          <w:p w:rsidR="00293E2A" w:rsidRPr="000A7997" w:rsidRDefault="000A7997" w:rsidP="000A7997">
            <w:pPr>
              <w:pStyle w:val="IRSBitItem"/>
              <w:rPr>
                <w:rFonts w:hint="eastAsia"/>
              </w:rPr>
            </w:pPr>
            <w:r w:rsidRPr="000A7997">
              <w:t>Bit</w:t>
            </w:r>
          </w:p>
        </w:tc>
        <w:tc>
          <w:tcPr>
            <w:tcW w:w="400" w:type="pct"/>
            <w:tcBorders>
              <w:top w:val="double" w:sz="4" w:space="0" w:color="auto"/>
              <w:bottom w:val="double" w:sz="4" w:space="0" w:color="auto"/>
            </w:tcBorders>
            <w:shd w:val="clear" w:color="auto" w:fill="auto"/>
            <w:vAlign w:val="center"/>
          </w:tcPr>
          <w:p w:rsidR="00293E2A" w:rsidRPr="000A7997" w:rsidRDefault="000A7997" w:rsidP="000A7997">
            <w:pPr>
              <w:pStyle w:val="IRSBitAttribute"/>
              <w:rPr>
                <w:b/>
              </w:rPr>
            </w:pPr>
            <w:r w:rsidRPr="000A7997">
              <w:rPr>
                <w:b/>
              </w:rPr>
              <w:t>Attribute</w:t>
            </w:r>
          </w:p>
        </w:tc>
        <w:tc>
          <w:tcPr>
            <w:tcW w:w="500" w:type="pct"/>
            <w:tcBorders>
              <w:top w:val="double" w:sz="4" w:space="0" w:color="auto"/>
              <w:bottom w:val="double" w:sz="4" w:space="0" w:color="auto"/>
            </w:tcBorders>
            <w:shd w:val="clear" w:color="auto" w:fill="auto"/>
            <w:vAlign w:val="center"/>
          </w:tcPr>
          <w:p w:rsidR="00293E2A" w:rsidRPr="000A7997" w:rsidRDefault="000A7997" w:rsidP="000A7997">
            <w:pPr>
              <w:pStyle w:val="IRSBitHW-Property"/>
              <w:rPr>
                <w:b/>
              </w:rPr>
            </w:pPr>
            <w:r w:rsidRPr="000A7997">
              <w:rPr>
                <w:b/>
              </w:rPr>
              <w:t>HW Property</w:t>
            </w:r>
          </w:p>
        </w:tc>
        <w:tc>
          <w:tcPr>
            <w:tcW w:w="300" w:type="pct"/>
            <w:tcBorders>
              <w:top w:val="double" w:sz="4" w:space="0" w:color="auto"/>
              <w:bottom w:val="double" w:sz="4" w:space="0" w:color="auto"/>
            </w:tcBorders>
            <w:shd w:val="clear" w:color="auto" w:fill="auto"/>
            <w:vAlign w:val="center"/>
          </w:tcPr>
          <w:p w:rsidR="00293E2A" w:rsidRPr="000A7997" w:rsidRDefault="000A7997" w:rsidP="000A7997">
            <w:pPr>
              <w:pStyle w:val="IRSBitDefault"/>
              <w:rPr>
                <w:rFonts w:hint="eastAsia"/>
                <w:b/>
              </w:rPr>
            </w:pPr>
            <w:r w:rsidRPr="000A7997">
              <w:rPr>
                <w:b/>
              </w:rPr>
              <w:t>Default</w:t>
            </w:r>
          </w:p>
        </w:tc>
        <w:tc>
          <w:tcPr>
            <w:tcW w:w="1700" w:type="pct"/>
            <w:tcBorders>
              <w:top w:val="double" w:sz="4" w:space="0" w:color="auto"/>
              <w:bottom w:val="double" w:sz="4" w:space="0" w:color="auto"/>
            </w:tcBorders>
            <w:shd w:val="clear" w:color="auto" w:fill="auto"/>
            <w:vAlign w:val="center"/>
          </w:tcPr>
          <w:p w:rsidR="00293E2A" w:rsidRPr="000A7997" w:rsidRDefault="000A7997" w:rsidP="000A7997">
            <w:pPr>
              <w:pStyle w:val="IRSBitDescription"/>
              <w:ind w:left="53"/>
              <w:jc w:val="center"/>
              <w:rPr>
                <w:b/>
              </w:rPr>
            </w:pPr>
            <w:r>
              <w:rPr>
                <w:b/>
              </w:rPr>
              <w:t>Description</w:t>
            </w:r>
          </w:p>
        </w:tc>
        <w:tc>
          <w:tcPr>
            <w:tcW w:w="600" w:type="pct"/>
            <w:tcBorders>
              <w:top w:val="double" w:sz="4" w:space="0" w:color="auto"/>
              <w:bottom w:val="double" w:sz="4" w:space="0" w:color="auto"/>
            </w:tcBorders>
            <w:shd w:val="clear" w:color="auto" w:fill="auto"/>
            <w:vAlign w:val="center"/>
          </w:tcPr>
          <w:p w:rsidR="00293E2A" w:rsidRPr="000A7997" w:rsidRDefault="000A7997" w:rsidP="000A7997">
            <w:pPr>
              <w:pStyle w:val="IRSBitMnemonic"/>
              <w:ind w:left="53"/>
              <w:jc w:val="center"/>
            </w:pPr>
            <w:r w:rsidRPr="000A7997">
              <w:t>Mnemonic</w:t>
            </w:r>
          </w:p>
        </w:tc>
        <w:tc>
          <w:tcPr>
            <w:tcW w:w="350" w:type="pct"/>
            <w:tcBorders>
              <w:top w:val="double" w:sz="4" w:space="0" w:color="auto"/>
              <w:bottom w:val="double" w:sz="4" w:space="0" w:color="auto"/>
            </w:tcBorders>
            <w:shd w:val="clear" w:color="auto" w:fill="auto"/>
            <w:vAlign w:val="center"/>
          </w:tcPr>
          <w:p w:rsidR="00293E2A" w:rsidRPr="000A7997" w:rsidRDefault="000A7997" w:rsidP="000A7997">
            <w:pPr>
              <w:pStyle w:val="IRSBitChipRev"/>
              <w:rPr>
                <w:b/>
              </w:rPr>
            </w:pPr>
            <w:r w:rsidRPr="000A7997">
              <w:rPr>
                <w:b/>
              </w:rPr>
              <w:t>ChipRev</w:t>
            </w:r>
          </w:p>
        </w:tc>
        <w:tc>
          <w:tcPr>
            <w:tcW w:w="325" w:type="pct"/>
            <w:tcBorders>
              <w:top w:val="double" w:sz="4" w:space="0" w:color="auto"/>
              <w:bottom w:val="double" w:sz="4" w:space="0" w:color="auto"/>
            </w:tcBorders>
            <w:shd w:val="clear" w:color="auto" w:fill="auto"/>
            <w:vAlign w:val="center"/>
          </w:tcPr>
          <w:p w:rsidR="00293E2A" w:rsidRPr="000A7997" w:rsidRDefault="000A7997" w:rsidP="000A7997">
            <w:pPr>
              <w:pStyle w:val="IRSBitPwrDm"/>
              <w:rPr>
                <w:b/>
              </w:rPr>
            </w:pPr>
            <w:r w:rsidRPr="000A7997">
              <w:rPr>
                <w:b/>
              </w:rPr>
              <w:t>PwrDm</w:t>
            </w:r>
          </w:p>
        </w:tc>
        <w:tc>
          <w:tcPr>
            <w:tcW w:w="125" w:type="pct"/>
            <w:tcBorders>
              <w:top w:val="double" w:sz="4" w:space="0" w:color="auto"/>
              <w:bottom w:val="double" w:sz="4" w:space="0" w:color="auto"/>
            </w:tcBorders>
            <w:shd w:val="clear" w:color="auto" w:fill="auto"/>
            <w:vAlign w:val="center"/>
          </w:tcPr>
          <w:p w:rsidR="00293E2A" w:rsidRPr="000A7997" w:rsidRDefault="000A7997" w:rsidP="000A7997">
            <w:pPr>
              <w:pStyle w:val="IRSBitsugS"/>
              <w:rPr>
                <w:b/>
              </w:rPr>
            </w:pPr>
            <w:r w:rsidRPr="000A7997">
              <w:rPr>
                <w:b/>
              </w:rPr>
              <w:t>S</w:t>
            </w:r>
          </w:p>
        </w:tc>
        <w:tc>
          <w:tcPr>
            <w:tcW w:w="125" w:type="pct"/>
            <w:tcBorders>
              <w:top w:val="double" w:sz="4" w:space="0" w:color="auto"/>
              <w:bottom w:val="double" w:sz="4" w:space="0" w:color="auto"/>
            </w:tcBorders>
            <w:shd w:val="clear" w:color="auto" w:fill="auto"/>
            <w:vAlign w:val="center"/>
          </w:tcPr>
          <w:p w:rsidR="00293E2A" w:rsidRPr="000A7997" w:rsidRDefault="000A7997" w:rsidP="000A7997">
            <w:pPr>
              <w:pStyle w:val="IRSBitsugP"/>
              <w:rPr>
                <w:b/>
              </w:rPr>
            </w:pPr>
            <w:r w:rsidRPr="000A7997">
              <w:rPr>
                <w:b/>
              </w:rPr>
              <w:t>P</w:t>
            </w:r>
          </w:p>
        </w:tc>
        <w:tc>
          <w:tcPr>
            <w:tcW w:w="125" w:type="pct"/>
            <w:tcBorders>
              <w:top w:val="double" w:sz="4" w:space="0" w:color="auto"/>
              <w:bottom w:val="double" w:sz="4" w:space="0" w:color="auto"/>
            </w:tcBorders>
            <w:shd w:val="clear" w:color="auto" w:fill="auto"/>
            <w:vAlign w:val="center"/>
          </w:tcPr>
          <w:p w:rsidR="00293E2A" w:rsidRPr="000A7997" w:rsidRDefault="000A7997" w:rsidP="000A7997">
            <w:pPr>
              <w:pStyle w:val="IRSBitsugE"/>
              <w:rPr>
                <w:b/>
              </w:rPr>
            </w:pPr>
            <w:r w:rsidRPr="000A7997">
              <w:rPr>
                <w:b/>
              </w:rPr>
              <w:t>E</w:t>
            </w:r>
          </w:p>
        </w:tc>
      </w:tr>
      <w:tr w:rsidR="000279D1" w:rsidRPr="000A7997" w:rsidTr="000A7997">
        <w:tblPrEx>
          <w:tblCellMar>
            <w:top w:w="0" w:type="dxa"/>
            <w:bottom w:w="0" w:type="dxa"/>
          </w:tblCellMar>
        </w:tblPrEx>
        <w:trPr>
          <w:cantSplit/>
          <w:jc w:val="center"/>
        </w:trPr>
        <w:tc>
          <w:tcPr>
            <w:tcW w:w="250" w:type="pct"/>
            <w:tcBorders>
              <w:top w:val="double" w:sz="4" w:space="0" w:color="auto"/>
            </w:tcBorders>
            <w:shd w:val="clear" w:color="auto" w:fill="auto"/>
          </w:tcPr>
          <w:p w:rsidR="00293E2A" w:rsidRPr="000A7997" w:rsidRDefault="00293E2A" w:rsidP="000A7997">
            <w:pPr>
              <w:pStyle w:val="IRSBitItem"/>
              <w:rPr>
                <w:b w:val="0"/>
              </w:rPr>
            </w:pPr>
            <w:r w:rsidRPr="000A7997">
              <w:rPr>
                <w:rFonts w:hint="eastAsia"/>
                <w:b w:val="0"/>
              </w:rPr>
              <w:t>7</w:t>
            </w:r>
            <w:r w:rsidRPr="000A7997">
              <w:rPr>
                <w:b w:val="0"/>
              </w:rPr>
              <w:t>:0</w:t>
            </w:r>
          </w:p>
        </w:tc>
        <w:tc>
          <w:tcPr>
            <w:tcW w:w="400" w:type="pct"/>
            <w:tcBorders>
              <w:top w:val="double" w:sz="4" w:space="0" w:color="auto"/>
            </w:tcBorders>
            <w:shd w:val="clear" w:color="auto" w:fill="auto"/>
          </w:tcPr>
          <w:p w:rsidR="00293E2A" w:rsidRPr="000A7997" w:rsidRDefault="00293E2A" w:rsidP="000A7997">
            <w:pPr>
              <w:pStyle w:val="IRSBitAttribute"/>
            </w:pPr>
            <w:r w:rsidRPr="000A7997">
              <w:t>RO</w:t>
            </w:r>
          </w:p>
        </w:tc>
        <w:tc>
          <w:tcPr>
            <w:tcW w:w="500" w:type="pct"/>
            <w:tcBorders>
              <w:top w:val="double" w:sz="4" w:space="0" w:color="auto"/>
            </w:tcBorders>
            <w:shd w:val="clear" w:color="auto" w:fill="auto"/>
          </w:tcPr>
          <w:p w:rsidR="00293E2A" w:rsidRPr="000A7997" w:rsidRDefault="00293E2A" w:rsidP="000A7997">
            <w:pPr>
              <w:pStyle w:val="IRSBitHW-Property"/>
              <w:rPr>
                <w:rFonts w:eastAsia="宋体" w:hint="eastAsia"/>
              </w:rPr>
            </w:pPr>
            <w:r w:rsidRPr="000A7997">
              <w:rPr>
                <w:rFonts w:eastAsia="宋体" w:hint="eastAsia"/>
              </w:rPr>
              <w:t>NA</w:t>
            </w:r>
          </w:p>
        </w:tc>
        <w:tc>
          <w:tcPr>
            <w:tcW w:w="300" w:type="pct"/>
            <w:tcBorders>
              <w:top w:val="double" w:sz="4" w:space="0" w:color="auto"/>
            </w:tcBorders>
            <w:shd w:val="clear" w:color="auto" w:fill="auto"/>
          </w:tcPr>
          <w:p w:rsidR="00293E2A" w:rsidRPr="000A7997" w:rsidRDefault="00293E2A" w:rsidP="000A7997">
            <w:pPr>
              <w:pStyle w:val="IRSBitDefault"/>
              <w:rPr>
                <w:rFonts w:hint="eastAsia"/>
              </w:rPr>
            </w:pPr>
            <w:r w:rsidRPr="000A7997">
              <w:rPr>
                <w:rFonts w:hint="eastAsia"/>
              </w:rPr>
              <w:t>0</w:t>
            </w:r>
          </w:p>
        </w:tc>
        <w:tc>
          <w:tcPr>
            <w:tcW w:w="1700" w:type="pct"/>
            <w:tcBorders>
              <w:top w:val="double" w:sz="4" w:space="0" w:color="auto"/>
            </w:tcBorders>
            <w:shd w:val="clear" w:color="auto" w:fill="auto"/>
          </w:tcPr>
          <w:p w:rsidR="00293E2A" w:rsidRPr="000A7997" w:rsidRDefault="00293E2A" w:rsidP="000A7997">
            <w:pPr>
              <w:pStyle w:val="IRSBitDescription"/>
              <w:ind w:left="53"/>
              <w:rPr>
                <w:rFonts w:eastAsia="宋体" w:hint="eastAsia"/>
                <w:b/>
                <w:lang w:eastAsia="zh-CN"/>
              </w:rPr>
            </w:pPr>
            <w:r w:rsidRPr="000A7997">
              <w:rPr>
                <w:rFonts w:eastAsia="宋体" w:hint="eastAsia"/>
                <w:b/>
                <w:bCs/>
                <w:lang w:eastAsia="zh-CN"/>
              </w:rPr>
              <w:t>Reserved</w:t>
            </w:r>
          </w:p>
        </w:tc>
        <w:tc>
          <w:tcPr>
            <w:tcW w:w="600" w:type="pct"/>
            <w:tcBorders>
              <w:top w:val="double" w:sz="4" w:space="0" w:color="auto"/>
            </w:tcBorders>
            <w:shd w:val="clear" w:color="auto" w:fill="auto"/>
          </w:tcPr>
          <w:p w:rsidR="00293E2A" w:rsidRPr="000A7997" w:rsidRDefault="00293E2A" w:rsidP="000A7997">
            <w:pPr>
              <w:pStyle w:val="IRSBitMnemonic"/>
              <w:ind w:left="53"/>
            </w:pPr>
            <w:r w:rsidRPr="000A7997">
              <w:rPr>
                <w:rFonts w:eastAsia="宋体" w:hint="eastAsia"/>
                <w:lang w:eastAsia="zh-CN"/>
              </w:rPr>
              <w:t>Rx38</w:t>
            </w:r>
            <w:r w:rsidRPr="000A7997">
              <w:rPr>
                <w:rFonts w:hint="eastAsia"/>
              </w:rPr>
              <w:t>[7:0]</w:t>
            </w:r>
          </w:p>
        </w:tc>
        <w:tc>
          <w:tcPr>
            <w:tcW w:w="350" w:type="pct"/>
            <w:tcBorders>
              <w:top w:val="double" w:sz="4" w:space="0" w:color="auto"/>
            </w:tcBorders>
            <w:shd w:val="clear" w:color="auto" w:fill="auto"/>
          </w:tcPr>
          <w:p w:rsidR="00293E2A" w:rsidRPr="000A7997" w:rsidRDefault="00293E2A" w:rsidP="000A7997">
            <w:pPr>
              <w:pStyle w:val="IRSBitChipRev"/>
              <w:rPr>
                <w:b/>
              </w:rPr>
            </w:pPr>
          </w:p>
        </w:tc>
        <w:tc>
          <w:tcPr>
            <w:tcW w:w="325" w:type="pct"/>
            <w:tcBorders>
              <w:top w:val="double" w:sz="4" w:space="0" w:color="auto"/>
            </w:tcBorders>
            <w:shd w:val="clear" w:color="auto" w:fill="auto"/>
          </w:tcPr>
          <w:p w:rsidR="00293E2A" w:rsidRPr="000A7997" w:rsidRDefault="00293E2A" w:rsidP="000A7997">
            <w:pPr>
              <w:pStyle w:val="IRSBitPwrDm"/>
              <w:rPr>
                <w:rFonts w:eastAsia="PMingLiU" w:hint="eastAsia"/>
              </w:rPr>
            </w:pPr>
            <w:r w:rsidRPr="000A7997">
              <w:rPr>
                <w:rFonts w:eastAsia="PMingLiU" w:hint="eastAsia"/>
              </w:rPr>
              <w:t>vcc</w:t>
            </w:r>
          </w:p>
        </w:tc>
        <w:tc>
          <w:tcPr>
            <w:tcW w:w="125" w:type="pct"/>
            <w:tcBorders>
              <w:top w:val="double" w:sz="4" w:space="0" w:color="auto"/>
            </w:tcBorders>
            <w:shd w:val="clear" w:color="auto" w:fill="auto"/>
          </w:tcPr>
          <w:p w:rsidR="00293E2A" w:rsidRPr="000A7997" w:rsidRDefault="00293E2A" w:rsidP="000A7997">
            <w:pPr>
              <w:pStyle w:val="IRSBitsugS"/>
            </w:pPr>
            <w:r w:rsidRPr="000A7997">
              <w:rPr>
                <w:rFonts w:eastAsia="PMingLiU" w:hint="eastAsia"/>
              </w:rPr>
              <w:t>R</w:t>
            </w:r>
          </w:p>
        </w:tc>
        <w:tc>
          <w:tcPr>
            <w:tcW w:w="125" w:type="pct"/>
            <w:tcBorders>
              <w:top w:val="double" w:sz="4" w:space="0" w:color="auto"/>
            </w:tcBorders>
            <w:shd w:val="clear" w:color="auto" w:fill="auto"/>
          </w:tcPr>
          <w:p w:rsidR="00293E2A" w:rsidRPr="000A7997" w:rsidRDefault="00293E2A" w:rsidP="000A7997">
            <w:pPr>
              <w:pStyle w:val="IRSBitsugP"/>
            </w:pPr>
            <w:r w:rsidRPr="000A7997">
              <w:rPr>
                <w:rFonts w:eastAsia="PMingLiU" w:hint="eastAsia"/>
              </w:rPr>
              <w:t>x</w:t>
            </w:r>
          </w:p>
        </w:tc>
        <w:tc>
          <w:tcPr>
            <w:tcW w:w="125" w:type="pct"/>
            <w:tcBorders>
              <w:top w:val="double" w:sz="4" w:space="0" w:color="auto"/>
            </w:tcBorders>
            <w:shd w:val="clear" w:color="auto" w:fill="auto"/>
          </w:tcPr>
          <w:p w:rsidR="00293E2A" w:rsidRPr="000A7997" w:rsidRDefault="00293E2A" w:rsidP="000A7997">
            <w:pPr>
              <w:pStyle w:val="IRSBitsugE"/>
            </w:pPr>
            <w:r w:rsidRPr="000A7997">
              <w:rPr>
                <w:rFonts w:eastAsia="PMingLiU" w:hint="eastAsia"/>
              </w:rPr>
              <w:t>x</w:t>
            </w:r>
          </w:p>
        </w:tc>
      </w:tr>
    </w:tbl>
    <w:p w:rsidR="00293E2A" w:rsidRPr="006E080E" w:rsidRDefault="00293E2A" w:rsidP="00293E2A">
      <w:pPr>
        <w:pStyle w:val="IRSRegTableSpace"/>
        <w:rPr>
          <w:rFonts w:eastAsia="宋体" w:hint="eastAsia"/>
          <w:lang w:eastAsia="zh-CN"/>
        </w:rPr>
      </w:pPr>
    </w:p>
    <w:p w:rsidR="00293E2A" w:rsidRPr="006E080E" w:rsidRDefault="00293E2A" w:rsidP="002D3B8F">
      <w:pPr>
        <w:pStyle w:val="IRSReg-Heading"/>
        <w:ind w:left="189"/>
        <w:rPr>
          <w:rFonts w:hint="eastAsia"/>
        </w:rPr>
      </w:pPr>
      <w:r w:rsidRPr="006E080E">
        <w:rPr>
          <w:u w:val="single"/>
        </w:rPr>
        <w:t>Offset Address: 3</w:t>
      </w:r>
      <w:r w:rsidRPr="006E080E">
        <w:rPr>
          <w:rFonts w:eastAsia="宋体" w:hint="eastAsia"/>
          <w:u w:val="single"/>
          <w:lang w:eastAsia="zh-CN"/>
        </w:rPr>
        <w:t>9</w:t>
      </w:r>
      <w:r w:rsidRPr="006E080E">
        <w:rPr>
          <w:rFonts w:hint="eastAsia"/>
          <w:u w:val="single"/>
        </w:rPr>
        <w:t>h (D</w:t>
      </w:r>
      <w:smartTag w:uri="urn:schemas-microsoft-com:office:smarttags" w:element="chmetcnv">
        <w:smartTagPr>
          <w:attr w:name="UnitName" w:val="F"/>
          <w:attr w:name="SourceValue" w:val="0"/>
          <w:attr w:name="HasSpace" w:val="False"/>
          <w:attr w:name="Negative" w:val="False"/>
          <w:attr w:name="NumberType" w:val="1"/>
          <w:attr w:name="TCSC" w:val="0"/>
        </w:smartTagPr>
        <w:r w:rsidRPr="006E080E">
          <w:rPr>
            <w:rFonts w:hint="eastAsia"/>
            <w:u w:val="single"/>
          </w:rPr>
          <w:t>0F</w:t>
        </w:r>
      </w:smartTag>
      <w:r w:rsidRPr="006E080E">
        <w:rPr>
          <w:rFonts w:hint="eastAsia"/>
          <w:u w:val="single"/>
        </w:rPr>
        <w:t>2)</w:t>
      </w:r>
      <w:r w:rsidRPr="006E080E">
        <w:tab/>
      </w:r>
      <w:r w:rsidRPr="006E080E">
        <w:br/>
      </w:r>
      <w:r w:rsidRPr="006E080E">
        <w:rPr>
          <w:rFonts w:eastAsia="宋体" w:hint="eastAsia"/>
          <w:lang w:eastAsia="zh-CN"/>
        </w:rPr>
        <w:t>Reserved</w:t>
      </w:r>
      <w:r w:rsidRPr="006E080E">
        <w:tab/>
        <w:t>Default Value</w:t>
      </w:r>
      <w:r w:rsidRPr="006E080E">
        <w:rPr>
          <w:rFonts w:hint="eastAsia"/>
        </w:rPr>
        <w:t>: 00h</w:t>
      </w:r>
    </w:p>
    <w:tbl>
      <w:tblPr>
        <w:tblW w:w="48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27"/>
        <w:gridCol w:w="846"/>
        <w:gridCol w:w="1058"/>
        <w:gridCol w:w="635"/>
        <w:gridCol w:w="3595"/>
        <w:gridCol w:w="1269"/>
        <w:gridCol w:w="741"/>
        <w:gridCol w:w="688"/>
        <w:gridCol w:w="264"/>
        <w:gridCol w:w="264"/>
        <w:gridCol w:w="264"/>
      </w:tblGrid>
      <w:tr w:rsidR="000279D1" w:rsidRPr="000A7997" w:rsidTr="000A7997">
        <w:tblPrEx>
          <w:tblCellMar>
            <w:top w:w="0" w:type="dxa"/>
            <w:bottom w:w="0" w:type="dxa"/>
          </w:tblCellMar>
        </w:tblPrEx>
        <w:trPr>
          <w:cantSplit/>
          <w:trHeight w:hRule="exact" w:val="300"/>
          <w:jc w:val="center"/>
        </w:trPr>
        <w:tc>
          <w:tcPr>
            <w:tcW w:w="250" w:type="pct"/>
            <w:tcBorders>
              <w:top w:val="double" w:sz="4" w:space="0" w:color="auto"/>
              <w:bottom w:val="double" w:sz="4" w:space="0" w:color="auto"/>
            </w:tcBorders>
            <w:shd w:val="clear" w:color="auto" w:fill="auto"/>
            <w:vAlign w:val="center"/>
          </w:tcPr>
          <w:p w:rsidR="00293E2A" w:rsidRPr="000A7997" w:rsidRDefault="000A7997" w:rsidP="000A7997">
            <w:pPr>
              <w:pStyle w:val="IRSBitItem"/>
              <w:rPr>
                <w:rFonts w:hint="eastAsia"/>
              </w:rPr>
            </w:pPr>
            <w:r w:rsidRPr="000A7997">
              <w:t>Bit</w:t>
            </w:r>
          </w:p>
        </w:tc>
        <w:tc>
          <w:tcPr>
            <w:tcW w:w="400" w:type="pct"/>
            <w:tcBorders>
              <w:top w:val="double" w:sz="4" w:space="0" w:color="auto"/>
              <w:bottom w:val="double" w:sz="4" w:space="0" w:color="auto"/>
            </w:tcBorders>
            <w:shd w:val="clear" w:color="auto" w:fill="auto"/>
            <w:vAlign w:val="center"/>
          </w:tcPr>
          <w:p w:rsidR="00293E2A" w:rsidRPr="000A7997" w:rsidRDefault="000A7997" w:rsidP="000A7997">
            <w:pPr>
              <w:pStyle w:val="IRSBitAttribute"/>
              <w:rPr>
                <w:b/>
              </w:rPr>
            </w:pPr>
            <w:r w:rsidRPr="000A7997">
              <w:rPr>
                <w:b/>
              </w:rPr>
              <w:t>Attribute</w:t>
            </w:r>
          </w:p>
        </w:tc>
        <w:tc>
          <w:tcPr>
            <w:tcW w:w="500" w:type="pct"/>
            <w:tcBorders>
              <w:top w:val="double" w:sz="4" w:space="0" w:color="auto"/>
              <w:bottom w:val="double" w:sz="4" w:space="0" w:color="auto"/>
            </w:tcBorders>
            <w:shd w:val="clear" w:color="auto" w:fill="auto"/>
            <w:vAlign w:val="center"/>
          </w:tcPr>
          <w:p w:rsidR="00293E2A" w:rsidRPr="000A7997" w:rsidRDefault="000A7997" w:rsidP="000A7997">
            <w:pPr>
              <w:pStyle w:val="IRSBitHW-Property"/>
              <w:rPr>
                <w:b/>
              </w:rPr>
            </w:pPr>
            <w:r w:rsidRPr="000A7997">
              <w:rPr>
                <w:b/>
              </w:rPr>
              <w:t>HW Property</w:t>
            </w:r>
          </w:p>
        </w:tc>
        <w:tc>
          <w:tcPr>
            <w:tcW w:w="300" w:type="pct"/>
            <w:tcBorders>
              <w:top w:val="double" w:sz="4" w:space="0" w:color="auto"/>
              <w:bottom w:val="double" w:sz="4" w:space="0" w:color="auto"/>
            </w:tcBorders>
            <w:shd w:val="clear" w:color="auto" w:fill="auto"/>
            <w:vAlign w:val="center"/>
          </w:tcPr>
          <w:p w:rsidR="00293E2A" w:rsidRPr="000A7997" w:rsidRDefault="000A7997" w:rsidP="000A7997">
            <w:pPr>
              <w:pStyle w:val="IRSBitDefault"/>
              <w:rPr>
                <w:rFonts w:hint="eastAsia"/>
                <w:b/>
              </w:rPr>
            </w:pPr>
            <w:r w:rsidRPr="000A7997">
              <w:rPr>
                <w:b/>
              </w:rPr>
              <w:t>Default</w:t>
            </w:r>
          </w:p>
        </w:tc>
        <w:tc>
          <w:tcPr>
            <w:tcW w:w="1700" w:type="pct"/>
            <w:tcBorders>
              <w:top w:val="double" w:sz="4" w:space="0" w:color="auto"/>
              <w:bottom w:val="double" w:sz="4" w:space="0" w:color="auto"/>
            </w:tcBorders>
            <w:shd w:val="clear" w:color="auto" w:fill="auto"/>
            <w:vAlign w:val="center"/>
          </w:tcPr>
          <w:p w:rsidR="00293E2A" w:rsidRPr="000A7997" w:rsidRDefault="000A7997" w:rsidP="000A7997">
            <w:pPr>
              <w:pStyle w:val="IRSBitDescription"/>
              <w:ind w:left="53"/>
              <w:jc w:val="center"/>
              <w:rPr>
                <w:b/>
              </w:rPr>
            </w:pPr>
            <w:r>
              <w:rPr>
                <w:b/>
              </w:rPr>
              <w:t>Description</w:t>
            </w:r>
          </w:p>
        </w:tc>
        <w:tc>
          <w:tcPr>
            <w:tcW w:w="600" w:type="pct"/>
            <w:tcBorders>
              <w:top w:val="double" w:sz="4" w:space="0" w:color="auto"/>
              <w:bottom w:val="double" w:sz="4" w:space="0" w:color="auto"/>
            </w:tcBorders>
            <w:shd w:val="clear" w:color="auto" w:fill="auto"/>
            <w:vAlign w:val="center"/>
          </w:tcPr>
          <w:p w:rsidR="00293E2A" w:rsidRPr="000A7997" w:rsidRDefault="000A7997" w:rsidP="000A7997">
            <w:pPr>
              <w:pStyle w:val="IRSBitMnemonic"/>
              <w:ind w:left="53"/>
              <w:jc w:val="center"/>
            </w:pPr>
            <w:r w:rsidRPr="000A7997">
              <w:t>Mnemonic</w:t>
            </w:r>
          </w:p>
        </w:tc>
        <w:tc>
          <w:tcPr>
            <w:tcW w:w="350" w:type="pct"/>
            <w:tcBorders>
              <w:top w:val="double" w:sz="4" w:space="0" w:color="auto"/>
              <w:bottom w:val="double" w:sz="4" w:space="0" w:color="auto"/>
            </w:tcBorders>
            <w:shd w:val="clear" w:color="auto" w:fill="auto"/>
            <w:vAlign w:val="center"/>
          </w:tcPr>
          <w:p w:rsidR="00293E2A" w:rsidRPr="000A7997" w:rsidRDefault="000A7997" w:rsidP="000A7997">
            <w:pPr>
              <w:pStyle w:val="IRSBitChipRev"/>
              <w:rPr>
                <w:b/>
              </w:rPr>
            </w:pPr>
            <w:r w:rsidRPr="000A7997">
              <w:rPr>
                <w:b/>
              </w:rPr>
              <w:t>ChipRev</w:t>
            </w:r>
          </w:p>
        </w:tc>
        <w:tc>
          <w:tcPr>
            <w:tcW w:w="325" w:type="pct"/>
            <w:tcBorders>
              <w:top w:val="double" w:sz="4" w:space="0" w:color="auto"/>
              <w:bottom w:val="double" w:sz="4" w:space="0" w:color="auto"/>
            </w:tcBorders>
            <w:shd w:val="clear" w:color="auto" w:fill="auto"/>
            <w:vAlign w:val="center"/>
          </w:tcPr>
          <w:p w:rsidR="00293E2A" w:rsidRPr="000A7997" w:rsidRDefault="000A7997" w:rsidP="000A7997">
            <w:pPr>
              <w:pStyle w:val="IRSBitPwrDm"/>
              <w:rPr>
                <w:b/>
              </w:rPr>
            </w:pPr>
            <w:r w:rsidRPr="000A7997">
              <w:rPr>
                <w:b/>
              </w:rPr>
              <w:t>PwrDm</w:t>
            </w:r>
          </w:p>
        </w:tc>
        <w:tc>
          <w:tcPr>
            <w:tcW w:w="125" w:type="pct"/>
            <w:tcBorders>
              <w:top w:val="double" w:sz="4" w:space="0" w:color="auto"/>
              <w:bottom w:val="double" w:sz="4" w:space="0" w:color="auto"/>
            </w:tcBorders>
            <w:shd w:val="clear" w:color="auto" w:fill="auto"/>
            <w:vAlign w:val="center"/>
          </w:tcPr>
          <w:p w:rsidR="00293E2A" w:rsidRPr="000A7997" w:rsidRDefault="000A7997" w:rsidP="000A7997">
            <w:pPr>
              <w:pStyle w:val="IRSBitsugS"/>
              <w:rPr>
                <w:b/>
              </w:rPr>
            </w:pPr>
            <w:r w:rsidRPr="000A7997">
              <w:rPr>
                <w:b/>
              </w:rPr>
              <w:t>S</w:t>
            </w:r>
          </w:p>
        </w:tc>
        <w:tc>
          <w:tcPr>
            <w:tcW w:w="125" w:type="pct"/>
            <w:tcBorders>
              <w:top w:val="double" w:sz="4" w:space="0" w:color="auto"/>
              <w:bottom w:val="double" w:sz="4" w:space="0" w:color="auto"/>
            </w:tcBorders>
            <w:shd w:val="clear" w:color="auto" w:fill="auto"/>
            <w:vAlign w:val="center"/>
          </w:tcPr>
          <w:p w:rsidR="00293E2A" w:rsidRPr="000A7997" w:rsidRDefault="000A7997" w:rsidP="000A7997">
            <w:pPr>
              <w:pStyle w:val="IRSBitsugP"/>
              <w:rPr>
                <w:b/>
              </w:rPr>
            </w:pPr>
            <w:r w:rsidRPr="000A7997">
              <w:rPr>
                <w:b/>
              </w:rPr>
              <w:t>P</w:t>
            </w:r>
          </w:p>
        </w:tc>
        <w:tc>
          <w:tcPr>
            <w:tcW w:w="125" w:type="pct"/>
            <w:tcBorders>
              <w:top w:val="double" w:sz="4" w:space="0" w:color="auto"/>
              <w:bottom w:val="double" w:sz="4" w:space="0" w:color="auto"/>
            </w:tcBorders>
            <w:shd w:val="clear" w:color="auto" w:fill="auto"/>
            <w:vAlign w:val="center"/>
          </w:tcPr>
          <w:p w:rsidR="00293E2A" w:rsidRPr="000A7997" w:rsidRDefault="000A7997" w:rsidP="000A7997">
            <w:pPr>
              <w:pStyle w:val="IRSBitsugE"/>
              <w:rPr>
                <w:b/>
              </w:rPr>
            </w:pPr>
            <w:r w:rsidRPr="000A7997">
              <w:rPr>
                <w:b/>
              </w:rPr>
              <w:t>E</w:t>
            </w:r>
          </w:p>
        </w:tc>
      </w:tr>
      <w:tr w:rsidR="000279D1" w:rsidRPr="000A7997" w:rsidTr="000A7997">
        <w:tblPrEx>
          <w:tblCellMar>
            <w:top w:w="0" w:type="dxa"/>
            <w:bottom w:w="0" w:type="dxa"/>
          </w:tblCellMar>
        </w:tblPrEx>
        <w:trPr>
          <w:cantSplit/>
          <w:jc w:val="center"/>
        </w:trPr>
        <w:tc>
          <w:tcPr>
            <w:tcW w:w="250" w:type="pct"/>
            <w:tcBorders>
              <w:top w:val="double" w:sz="4" w:space="0" w:color="auto"/>
            </w:tcBorders>
            <w:shd w:val="clear" w:color="auto" w:fill="auto"/>
          </w:tcPr>
          <w:p w:rsidR="00293E2A" w:rsidRPr="000A7997" w:rsidRDefault="00293E2A" w:rsidP="000A7997">
            <w:pPr>
              <w:pStyle w:val="IRSBitItem"/>
              <w:rPr>
                <w:b w:val="0"/>
              </w:rPr>
            </w:pPr>
            <w:r w:rsidRPr="000A7997">
              <w:rPr>
                <w:rFonts w:hint="eastAsia"/>
                <w:b w:val="0"/>
              </w:rPr>
              <w:t>7</w:t>
            </w:r>
            <w:r w:rsidRPr="000A7997">
              <w:rPr>
                <w:b w:val="0"/>
              </w:rPr>
              <w:t>:0</w:t>
            </w:r>
          </w:p>
        </w:tc>
        <w:tc>
          <w:tcPr>
            <w:tcW w:w="400" w:type="pct"/>
            <w:tcBorders>
              <w:top w:val="double" w:sz="4" w:space="0" w:color="auto"/>
            </w:tcBorders>
            <w:shd w:val="clear" w:color="auto" w:fill="auto"/>
          </w:tcPr>
          <w:p w:rsidR="00293E2A" w:rsidRPr="000A7997" w:rsidRDefault="00293E2A" w:rsidP="000A7997">
            <w:pPr>
              <w:pStyle w:val="IRSBitAttribute"/>
            </w:pPr>
            <w:r w:rsidRPr="000A7997">
              <w:t>RO</w:t>
            </w:r>
          </w:p>
        </w:tc>
        <w:tc>
          <w:tcPr>
            <w:tcW w:w="500" w:type="pct"/>
            <w:tcBorders>
              <w:top w:val="double" w:sz="4" w:space="0" w:color="auto"/>
            </w:tcBorders>
            <w:shd w:val="clear" w:color="auto" w:fill="auto"/>
          </w:tcPr>
          <w:p w:rsidR="00293E2A" w:rsidRPr="000A7997" w:rsidRDefault="00293E2A" w:rsidP="000A7997">
            <w:pPr>
              <w:pStyle w:val="IRSBitHW-Property"/>
              <w:rPr>
                <w:rFonts w:eastAsia="宋体" w:hint="eastAsia"/>
              </w:rPr>
            </w:pPr>
            <w:r w:rsidRPr="000A7997">
              <w:rPr>
                <w:rFonts w:eastAsia="宋体" w:hint="eastAsia"/>
              </w:rPr>
              <w:t>NA</w:t>
            </w:r>
          </w:p>
        </w:tc>
        <w:tc>
          <w:tcPr>
            <w:tcW w:w="300" w:type="pct"/>
            <w:tcBorders>
              <w:top w:val="double" w:sz="4" w:space="0" w:color="auto"/>
            </w:tcBorders>
            <w:shd w:val="clear" w:color="auto" w:fill="auto"/>
          </w:tcPr>
          <w:p w:rsidR="00293E2A" w:rsidRPr="000A7997" w:rsidRDefault="00293E2A" w:rsidP="000A7997">
            <w:pPr>
              <w:pStyle w:val="IRSBitDefault"/>
              <w:rPr>
                <w:rFonts w:hint="eastAsia"/>
              </w:rPr>
            </w:pPr>
            <w:r w:rsidRPr="000A7997">
              <w:rPr>
                <w:rFonts w:hint="eastAsia"/>
              </w:rPr>
              <w:t>0</w:t>
            </w:r>
          </w:p>
        </w:tc>
        <w:tc>
          <w:tcPr>
            <w:tcW w:w="1700" w:type="pct"/>
            <w:tcBorders>
              <w:top w:val="double" w:sz="4" w:space="0" w:color="auto"/>
            </w:tcBorders>
            <w:shd w:val="clear" w:color="auto" w:fill="auto"/>
          </w:tcPr>
          <w:p w:rsidR="00293E2A" w:rsidRPr="000A7997" w:rsidRDefault="00293E2A" w:rsidP="000A7997">
            <w:pPr>
              <w:pStyle w:val="IRSBitDescription"/>
              <w:ind w:left="53"/>
              <w:rPr>
                <w:rFonts w:eastAsia="宋体" w:hint="eastAsia"/>
                <w:b/>
                <w:lang w:eastAsia="zh-CN"/>
              </w:rPr>
            </w:pPr>
            <w:r w:rsidRPr="000A7997">
              <w:rPr>
                <w:rFonts w:eastAsia="宋体" w:hint="eastAsia"/>
                <w:b/>
                <w:bCs/>
                <w:lang w:eastAsia="zh-CN"/>
              </w:rPr>
              <w:t>Reserved</w:t>
            </w:r>
          </w:p>
        </w:tc>
        <w:tc>
          <w:tcPr>
            <w:tcW w:w="600" w:type="pct"/>
            <w:tcBorders>
              <w:top w:val="double" w:sz="4" w:space="0" w:color="auto"/>
            </w:tcBorders>
            <w:shd w:val="clear" w:color="auto" w:fill="auto"/>
          </w:tcPr>
          <w:p w:rsidR="00293E2A" w:rsidRPr="000A7997" w:rsidRDefault="00293E2A" w:rsidP="000A7997">
            <w:pPr>
              <w:pStyle w:val="IRSBitMnemonic"/>
              <w:ind w:left="53"/>
            </w:pPr>
            <w:r w:rsidRPr="000A7997">
              <w:rPr>
                <w:rFonts w:eastAsia="宋体" w:hint="eastAsia"/>
                <w:lang w:eastAsia="zh-CN"/>
              </w:rPr>
              <w:t>Rx39</w:t>
            </w:r>
            <w:r w:rsidRPr="000A7997">
              <w:rPr>
                <w:rFonts w:hint="eastAsia"/>
              </w:rPr>
              <w:t>[7:0]</w:t>
            </w:r>
          </w:p>
        </w:tc>
        <w:tc>
          <w:tcPr>
            <w:tcW w:w="350" w:type="pct"/>
            <w:tcBorders>
              <w:top w:val="double" w:sz="4" w:space="0" w:color="auto"/>
            </w:tcBorders>
            <w:shd w:val="clear" w:color="auto" w:fill="auto"/>
          </w:tcPr>
          <w:p w:rsidR="00293E2A" w:rsidRPr="000A7997" w:rsidRDefault="00293E2A" w:rsidP="000A7997">
            <w:pPr>
              <w:pStyle w:val="IRSBitChipRev"/>
              <w:rPr>
                <w:b/>
              </w:rPr>
            </w:pPr>
          </w:p>
        </w:tc>
        <w:tc>
          <w:tcPr>
            <w:tcW w:w="325" w:type="pct"/>
            <w:tcBorders>
              <w:top w:val="double" w:sz="4" w:space="0" w:color="auto"/>
            </w:tcBorders>
            <w:shd w:val="clear" w:color="auto" w:fill="auto"/>
          </w:tcPr>
          <w:p w:rsidR="00293E2A" w:rsidRPr="000A7997" w:rsidRDefault="00293E2A" w:rsidP="000A7997">
            <w:pPr>
              <w:pStyle w:val="IRSBitPwrDm"/>
              <w:rPr>
                <w:rFonts w:eastAsia="PMingLiU" w:hint="eastAsia"/>
              </w:rPr>
            </w:pPr>
            <w:r w:rsidRPr="000A7997">
              <w:rPr>
                <w:rFonts w:eastAsia="PMingLiU" w:hint="eastAsia"/>
              </w:rPr>
              <w:t>vcc</w:t>
            </w:r>
          </w:p>
        </w:tc>
        <w:tc>
          <w:tcPr>
            <w:tcW w:w="125" w:type="pct"/>
            <w:tcBorders>
              <w:top w:val="double" w:sz="4" w:space="0" w:color="auto"/>
            </w:tcBorders>
            <w:shd w:val="clear" w:color="auto" w:fill="auto"/>
          </w:tcPr>
          <w:p w:rsidR="00293E2A" w:rsidRPr="000A7997" w:rsidRDefault="00293E2A" w:rsidP="000A7997">
            <w:pPr>
              <w:pStyle w:val="IRSBitsugS"/>
            </w:pPr>
            <w:r w:rsidRPr="000A7997">
              <w:rPr>
                <w:rFonts w:eastAsia="PMingLiU" w:hint="eastAsia"/>
              </w:rPr>
              <w:t>R</w:t>
            </w:r>
          </w:p>
        </w:tc>
        <w:tc>
          <w:tcPr>
            <w:tcW w:w="125" w:type="pct"/>
            <w:tcBorders>
              <w:top w:val="double" w:sz="4" w:space="0" w:color="auto"/>
            </w:tcBorders>
            <w:shd w:val="clear" w:color="auto" w:fill="auto"/>
          </w:tcPr>
          <w:p w:rsidR="00293E2A" w:rsidRPr="000A7997" w:rsidRDefault="00293E2A" w:rsidP="000A7997">
            <w:pPr>
              <w:pStyle w:val="IRSBitsugP"/>
            </w:pPr>
            <w:r w:rsidRPr="000A7997">
              <w:rPr>
                <w:rFonts w:eastAsia="PMingLiU" w:hint="eastAsia"/>
              </w:rPr>
              <w:t>x</w:t>
            </w:r>
          </w:p>
        </w:tc>
        <w:tc>
          <w:tcPr>
            <w:tcW w:w="125" w:type="pct"/>
            <w:tcBorders>
              <w:top w:val="double" w:sz="4" w:space="0" w:color="auto"/>
            </w:tcBorders>
            <w:shd w:val="clear" w:color="auto" w:fill="auto"/>
          </w:tcPr>
          <w:p w:rsidR="00293E2A" w:rsidRPr="000A7997" w:rsidRDefault="00293E2A" w:rsidP="000A7997">
            <w:pPr>
              <w:pStyle w:val="IRSBitsugE"/>
            </w:pPr>
            <w:r w:rsidRPr="000A7997">
              <w:rPr>
                <w:rFonts w:eastAsia="PMingLiU" w:hint="eastAsia"/>
              </w:rPr>
              <w:t>x</w:t>
            </w:r>
          </w:p>
        </w:tc>
      </w:tr>
    </w:tbl>
    <w:p w:rsidR="00293E2A" w:rsidRPr="006E080E" w:rsidRDefault="00293E2A" w:rsidP="00293E2A">
      <w:pPr>
        <w:pStyle w:val="IRSRegTableSpace"/>
        <w:rPr>
          <w:rFonts w:eastAsia="宋体" w:hint="eastAsia"/>
          <w:lang w:eastAsia="zh-CN"/>
        </w:rPr>
      </w:pPr>
    </w:p>
    <w:p w:rsidR="00293E2A" w:rsidRPr="006E080E" w:rsidRDefault="00293E2A" w:rsidP="002D3B8F">
      <w:pPr>
        <w:pStyle w:val="IRSReg-Heading"/>
        <w:ind w:left="189"/>
        <w:rPr>
          <w:rFonts w:hint="eastAsia"/>
        </w:rPr>
      </w:pPr>
      <w:r w:rsidRPr="006E080E">
        <w:rPr>
          <w:u w:val="single"/>
        </w:rPr>
        <w:t>Offset Address: 3</w:t>
      </w:r>
      <w:r w:rsidRPr="006E080E">
        <w:rPr>
          <w:rFonts w:eastAsia="宋体" w:hint="eastAsia"/>
          <w:u w:val="single"/>
          <w:lang w:eastAsia="zh-CN"/>
        </w:rPr>
        <w:t>A</w:t>
      </w:r>
      <w:r w:rsidRPr="006E080E">
        <w:rPr>
          <w:rFonts w:hint="eastAsia"/>
          <w:u w:val="single"/>
        </w:rPr>
        <w:t>h (D</w:t>
      </w:r>
      <w:smartTag w:uri="urn:schemas-microsoft-com:office:smarttags" w:element="chmetcnv">
        <w:smartTagPr>
          <w:attr w:name="UnitName" w:val="F"/>
          <w:attr w:name="SourceValue" w:val="0"/>
          <w:attr w:name="HasSpace" w:val="False"/>
          <w:attr w:name="Negative" w:val="False"/>
          <w:attr w:name="NumberType" w:val="1"/>
          <w:attr w:name="TCSC" w:val="0"/>
        </w:smartTagPr>
        <w:r w:rsidRPr="006E080E">
          <w:rPr>
            <w:rFonts w:hint="eastAsia"/>
            <w:u w:val="single"/>
          </w:rPr>
          <w:t>0F</w:t>
        </w:r>
      </w:smartTag>
      <w:r w:rsidRPr="006E080E">
        <w:rPr>
          <w:rFonts w:hint="eastAsia"/>
          <w:u w:val="single"/>
        </w:rPr>
        <w:t>2)</w:t>
      </w:r>
      <w:r w:rsidRPr="006E080E">
        <w:tab/>
      </w:r>
      <w:r w:rsidRPr="006E080E">
        <w:br/>
      </w:r>
      <w:r w:rsidRPr="006E080E">
        <w:rPr>
          <w:rFonts w:eastAsia="宋体" w:hint="eastAsia"/>
          <w:lang w:eastAsia="zh-CN"/>
        </w:rPr>
        <w:t>Reserved</w:t>
      </w:r>
      <w:r w:rsidRPr="006E080E">
        <w:tab/>
        <w:t>Default Value</w:t>
      </w:r>
      <w:r w:rsidRPr="006E080E">
        <w:rPr>
          <w:rFonts w:hint="eastAsia"/>
        </w:rPr>
        <w:t>: 00h</w:t>
      </w:r>
    </w:p>
    <w:tbl>
      <w:tblPr>
        <w:tblW w:w="48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27"/>
        <w:gridCol w:w="846"/>
        <w:gridCol w:w="1058"/>
        <w:gridCol w:w="635"/>
        <w:gridCol w:w="3595"/>
        <w:gridCol w:w="1269"/>
        <w:gridCol w:w="741"/>
        <w:gridCol w:w="688"/>
        <w:gridCol w:w="264"/>
        <w:gridCol w:w="264"/>
        <w:gridCol w:w="264"/>
      </w:tblGrid>
      <w:tr w:rsidR="000279D1" w:rsidRPr="000A7997" w:rsidTr="000A7997">
        <w:tblPrEx>
          <w:tblCellMar>
            <w:top w:w="0" w:type="dxa"/>
            <w:bottom w:w="0" w:type="dxa"/>
          </w:tblCellMar>
        </w:tblPrEx>
        <w:trPr>
          <w:cantSplit/>
          <w:trHeight w:hRule="exact" w:val="300"/>
          <w:jc w:val="center"/>
        </w:trPr>
        <w:tc>
          <w:tcPr>
            <w:tcW w:w="250" w:type="pct"/>
            <w:tcBorders>
              <w:top w:val="double" w:sz="4" w:space="0" w:color="auto"/>
              <w:bottom w:val="double" w:sz="4" w:space="0" w:color="auto"/>
            </w:tcBorders>
            <w:shd w:val="clear" w:color="auto" w:fill="auto"/>
            <w:vAlign w:val="center"/>
          </w:tcPr>
          <w:p w:rsidR="00293E2A" w:rsidRPr="000A7997" w:rsidRDefault="000A7997" w:rsidP="000A7997">
            <w:pPr>
              <w:pStyle w:val="IRSBitItem"/>
              <w:rPr>
                <w:rFonts w:hint="eastAsia"/>
              </w:rPr>
            </w:pPr>
            <w:r w:rsidRPr="000A7997">
              <w:t>Bit</w:t>
            </w:r>
          </w:p>
        </w:tc>
        <w:tc>
          <w:tcPr>
            <w:tcW w:w="400" w:type="pct"/>
            <w:tcBorders>
              <w:top w:val="double" w:sz="4" w:space="0" w:color="auto"/>
              <w:bottom w:val="double" w:sz="4" w:space="0" w:color="auto"/>
            </w:tcBorders>
            <w:shd w:val="clear" w:color="auto" w:fill="auto"/>
            <w:vAlign w:val="center"/>
          </w:tcPr>
          <w:p w:rsidR="00293E2A" w:rsidRPr="000A7997" w:rsidRDefault="000A7997" w:rsidP="000A7997">
            <w:pPr>
              <w:pStyle w:val="IRSBitAttribute"/>
              <w:rPr>
                <w:b/>
              </w:rPr>
            </w:pPr>
            <w:r w:rsidRPr="000A7997">
              <w:rPr>
                <w:b/>
              </w:rPr>
              <w:t>Attribute</w:t>
            </w:r>
          </w:p>
        </w:tc>
        <w:tc>
          <w:tcPr>
            <w:tcW w:w="500" w:type="pct"/>
            <w:tcBorders>
              <w:top w:val="double" w:sz="4" w:space="0" w:color="auto"/>
              <w:bottom w:val="double" w:sz="4" w:space="0" w:color="auto"/>
            </w:tcBorders>
            <w:shd w:val="clear" w:color="auto" w:fill="auto"/>
            <w:vAlign w:val="center"/>
          </w:tcPr>
          <w:p w:rsidR="00293E2A" w:rsidRPr="000A7997" w:rsidRDefault="000A7997" w:rsidP="000A7997">
            <w:pPr>
              <w:pStyle w:val="IRSBitHW-Property"/>
              <w:rPr>
                <w:b/>
              </w:rPr>
            </w:pPr>
            <w:r w:rsidRPr="000A7997">
              <w:rPr>
                <w:b/>
              </w:rPr>
              <w:t>HW Property</w:t>
            </w:r>
          </w:p>
        </w:tc>
        <w:tc>
          <w:tcPr>
            <w:tcW w:w="300" w:type="pct"/>
            <w:tcBorders>
              <w:top w:val="double" w:sz="4" w:space="0" w:color="auto"/>
              <w:bottom w:val="double" w:sz="4" w:space="0" w:color="auto"/>
            </w:tcBorders>
            <w:shd w:val="clear" w:color="auto" w:fill="auto"/>
            <w:vAlign w:val="center"/>
          </w:tcPr>
          <w:p w:rsidR="00293E2A" w:rsidRPr="000A7997" w:rsidRDefault="000A7997" w:rsidP="000A7997">
            <w:pPr>
              <w:pStyle w:val="IRSBitDefault"/>
              <w:rPr>
                <w:rFonts w:hint="eastAsia"/>
                <w:b/>
              </w:rPr>
            </w:pPr>
            <w:r w:rsidRPr="000A7997">
              <w:rPr>
                <w:b/>
              </w:rPr>
              <w:t>Default</w:t>
            </w:r>
          </w:p>
        </w:tc>
        <w:tc>
          <w:tcPr>
            <w:tcW w:w="1700" w:type="pct"/>
            <w:tcBorders>
              <w:top w:val="double" w:sz="4" w:space="0" w:color="auto"/>
              <w:bottom w:val="double" w:sz="4" w:space="0" w:color="auto"/>
            </w:tcBorders>
            <w:shd w:val="clear" w:color="auto" w:fill="auto"/>
            <w:vAlign w:val="center"/>
          </w:tcPr>
          <w:p w:rsidR="00293E2A" w:rsidRPr="000A7997" w:rsidRDefault="000A7997" w:rsidP="000A7997">
            <w:pPr>
              <w:pStyle w:val="IRSBitDescription"/>
              <w:ind w:left="53"/>
              <w:jc w:val="center"/>
              <w:rPr>
                <w:b/>
              </w:rPr>
            </w:pPr>
            <w:r>
              <w:rPr>
                <w:b/>
              </w:rPr>
              <w:t>Description</w:t>
            </w:r>
          </w:p>
        </w:tc>
        <w:tc>
          <w:tcPr>
            <w:tcW w:w="600" w:type="pct"/>
            <w:tcBorders>
              <w:top w:val="double" w:sz="4" w:space="0" w:color="auto"/>
              <w:bottom w:val="double" w:sz="4" w:space="0" w:color="auto"/>
            </w:tcBorders>
            <w:shd w:val="clear" w:color="auto" w:fill="auto"/>
            <w:vAlign w:val="center"/>
          </w:tcPr>
          <w:p w:rsidR="00293E2A" w:rsidRPr="000A7997" w:rsidRDefault="000A7997" w:rsidP="000A7997">
            <w:pPr>
              <w:pStyle w:val="IRSBitMnemonic"/>
              <w:ind w:left="53"/>
              <w:jc w:val="center"/>
            </w:pPr>
            <w:r w:rsidRPr="000A7997">
              <w:t>Mnemonic</w:t>
            </w:r>
          </w:p>
        </w:tc>
        <w:tc>
          <w:tcPr>
            <w:tcW w:w="350" w:type="pct"/>
            <w:tcBorders>
              <w:top w:val="double" w:sz="4" w:space="0" w:color="auto"/>
              <w:bottom w:val="double" w:sz="4" w:space="0" w:color="auto"/>
            </w:tcBorders>
            <w:shd w:val="clear" w:color="auto" w:fill="auto"/>
            <w:vAlign w:val="center"/>
          </w:tcPr>
          <w:p w:rsidR="00293E2A" w:rsidRPr="000A7997" w:rsidRDefault="000A7997" w:rsidP="000A7997">
            <w:pPr>
              <w:pStyle w:val="IRSBitChipRev"/>
              <w:rPr>
                <w:b/>
              </w:rPr>
            </w:pPr>
            <w:r w:rsidRPr="000A7997">
              <w:rPr>
                <w:b/>
              </w:rPr>
              <w:t>ChipRev</w:t>
            </w:r>
          </w:p>
        </w:tc>
        <w:tc>
          <w:tcPr>
            <w:tcW w:w="325" w:type="pct"/>
            <w:tcBorders>
              <w:top w:val="double" w:sz="4" w:space="0" w:color="auto"/>
              <w:bottom w:val="double" w:sz="4" w:space="0" w:color="auto"/>
            </w:tcBorders>
            <w:shd w:val="clear" w:color="auto" w:fill="auto"/>
            <w:vAlign w:val="center"/>
          </w:tcPr>
          <w:p w:rsidR="00293E2A" w:rsidRPr="000A7997" w:rsidRDefault="000A7997" w:rsidP="000A7997">
            <w:pPr>
              <w:pStyle w:val="IRSBitPwrDm"/>
              <w:rPr>
                <w:b/>
              </w:rPr>
            </w:pPr>
            <w:r w:rsidRPr="000A7997">
              <w:rPr>
                <w:b/>
              </w:rPr>
              <w:t>PwrDm</w:t>
            </w:r>
          </w:p>
        </w:tc>
        <w:tc>
          <w:tcPr>
            <w:tcW w:w="125" w:type="pct"/>
            <w:tcBorders>
              <w:top w:val="double" w:sz="4" w:space="0" w:color="auto"/>
              <w:bottom w:val="double" w:sz="4" w:space="0" w:color="auto"/>
            </w:tcBorders>
            <w:shd w:val="clear" w:color="auto" w:fill="auto"/>
            <w:vAlign w:val="center"/>
          </w:tcPr>
          <w:p w:rsidR="00293E2A" w:rsidRPr="000A7997" w:rsidRDefault="000A7997" w:rsidP="000A7997">
            <w:pPr>
              <w:pStyle w:val="IRSBitsugS"/>
              <w:rPr>
                <w:b/>
              </w:rPr>
            </w:pPr>
            <w:r w:rsidRPr="000A7997">
              <w:rPr>
                <w:b/>
              </w:rPr>
              <w:t>S</w:t>
            </w:r>
          </w:p>
        </w:tc>
        <w:tc>
          <w:tcPr>
            <w:tcW w:w="125" w:type="pct"/>
            <w:tcBorders>
              <w:top w:val="double" w:sz="4" w:space="0" w:color="auto"/>
              <w:bottom w:val="double" w:sz="4" w:space="0" w:color="auto"/>
            </w:tcBorders>
            <w:shd w:val="clear" w:color="auto" w:fill="auto"/>
            <w:vAlign w:val="center"/>
          </w:tcPr>
          <w:p w:rsidR="00293E2A" w:rsidRPr="000A7997" w:rsidRDefault="000A7997" w:rsidP="000A7997">
            <w:pPr>
              <w:pStyle w:val="IRSBitsugP"/>
              <w:rPr>
                <w:b/>
              </w:rPr>
            </w:pPr>
            <w:r w:rsidRPr="000A7997">
              <w:rPr>
                <w:b/>
              </w:rPr>
              <w:t>P</w:t>
            </w:r>
          </w:p>
        </w:tc>
        <w:tc>
          <w:tcPr>
            <w:tcW w:w="125" w:type="pct"/>
            <w:tcBorders>
              <w:top w:val="double" w:sz="4" w:space="0" w:color="auto"/>
              <w:bottom w:val="double" w:sz="4" w:space="0" w:color="auto"/>
            </w:tcBorders>
            <w:shd w:val="clear" w:color="auto" w:fill="auto"/>
            <w:vAlign w:val="center"/>
          </w:tcPr>
          <w:p w:rsidR="00293E2A" w:rsidRPr="000A7997" w:rsidRDefault="000A7997" w:rsidP="000A7997">
            <w:pPr>
              <w:pStyle w:val="IRSBitsugE"/>
              <w:rPr>
                <w:b/>
              </w:rPr>
            </w:pPr>
            <w:r w:rsidRPr="000A7997">
              <w:rPr>
                <w:b/>
              </w:rPr>
              <w:t>E</w:t>
            </w:r>
          </w:p>
        </w:tc>
      </w:tr>
      <w:tr w:rsidR="000279D1" w:rsidRPr="000A7997" w:rsidTr="000A7997">
        <w:tblPrEx>
          <w:tblCellMar>
            <w:top w:w="0" w:type="dxa"/>
            <w:bottom w:w="0" w:type="dxa"/>
          </w:tblCellMar>
        </w:tblPrEx>
        <w:trPr>
          <w:cantSplit/>
          <w:jc w:val="center"/>
        </w:trPr>
        <w:tc>
          <w:tcPr>
            <w:tcW w:w="250" w:type="pct"/>
            <w:tcBorders>
              <w:top w:val="double" w:sz="4" w:space="0" w:color="auto"/>
            </w:tcBorders>
            <w:shd w:val="clear" w:color="auto" w:fill="auto"/>
          </w:tcPr>
          <w:p w:rsidR="00293E2A" w:rsidRPr="000A7997" w:rsidRDefault="00293E2A" w:rsidP="000A7997">
            <w:pPr>
              <w:pStyle w:val="IRSBitItem"/>
              <w:rPr>
                <w:b w:val="0"/>
              </w:rPr>
            </w:pPr>
            <w:r w:rsidRPr="000A7997">
              <w:rPr>
                <w:rFonts w:hint="eastAsia"/>
                <w:b w:val="0"/>
              </w:rPr>
              <w:t>7</w:t>
            </w:r>
            <w:r w:rsidRPr="000A7997">
              <w:rPr>
                <w:b w:val="0"/>
              </w:rPr>
              <w:t>:0</w:t>
            </w:r>
          </w:p>
        </w:tc>
        <w:tc>
          <w:tcPr>
            <w:tcW w:w="400" w:type="pct"/>
            <w:tcBorders>
              <w:top w:val="double" w:sz="4" w:space="0" w:color="auto"/>
            </w:tcBorders>
            <w:shd w:val="clear" w:color="auto" w:fill="auto"/>
          </w:tcPr>
          <w:p w:rsidR="00293E2A" w:rsidRPr="000A7997" w:rsidRDefault="00293E2A" w:rsidP="000A7997">
            <w:pPr>
              <w:pStyle w:val="IRSBitAttribute"/>
            </w:pPr>
            <w:r w:rsidRPr="000A7997">
              <w:t>RO</w:t>
            </w:r>
          </w:p>
        </w:tc>
        <w:tc>
          <w:tcPr>
            <w:tcW w:w="500" w:type="pct"/>
            <w:tcBorders>
              <w:top w:val="double" w:sz="4" w:space="0" w:color="auto"/>
            </w:tcBorders>
            <w:shd w:val="clear" w:color="auto" w:fill="auto"/>
          </w:tcPr>
          <w:p w:rsidR="00293E2A" w:rsidRPr="000A7997" w:rsidRDefault="00293E2A" w:rsidP="000A7997">
            <w:pPr>
              <w:pStyle w:val="IRSBitHW-Property"/>
              <w:rPr>
                <w:rFonts w:eastAsia="宋体" w:hint="eastAsia"/>
              </w:rPr>
            </w:pPr>
            <w:r w:rsidRPr="000A7997">
              <w:rPr>
                <w:rFonts w:eastAsia="宋体" w:hint="eastAsia"/>
              </w:rPr>
              <w:t>NA</w:t>
            </w:r>
          </w:p>
        </w:tc>
        <w:tc>
          <w:tcPr>
            <w:tcW w:w="300" w:type="pct"/>
            <w:tcBorders>
              <w:top w:val="double" w:sz="4" w:space="0" w:color="auto"/>
            </w:tcBorders>
            <w:shd w:val="clear" w:color="auto" w:fill="auto"/>
          </w:tcPr>
          <w:p w:rsidR="00293E2A" w:rsidRPr="000A7997" w:rsidRDefault="00293E2A" w:rsidP="000A7997">
            <w:pPr>
              <w:pStyle w:val="IRSBitDefault"/>
              <w:rPr>
                <w:rFonts w:hint="eastAsia"/>
              </w:rPr>
            </w:pPr>
            <w:r w:rsidRPr="000A7997">
              <w:rPr>
                <w:rFonts w:hint="eastAsia"/>
              </w:rPr>
              <w:t>0</w:t>
            </w:r>
          </w:p>
        </w:tc>
        <w:tc>
          <w:tcPr>
            <w:tcW w:w="1700" w:type="pct"/>
            <w:tcBorders>
              <w:top w:val="double" w:sz="4" w:space="0" w:color="auto"/>
            </w:tcBorders>
            <w:shd w:val="clear" w:color="auto" w:fill="auto"/>
          </w:tcPr>
          <w:p w:rsidR="00293E2A" w:rsidRPr="000A7997" w:rsidRDefault="00293E2A" w:rsidP="000A7997">
            <w:pPr>
              <w:pStyle w:val="IRSBitDescription"/>
              <w:ind w:left="53"/>
              <w:rPr>
                <w:rFonts w:eastAsia="宋体" w:hint="eastAsia"/>
                <w:b/>
                <w:lang w:eastAsia="zh-CN"/>
              </w:rPr>
            </w:pPr>
            <w:r w:rsidRPr="000A7997">
              <w:rPr>
                <w:rFonts w:eastAsia="宋体" w:hint="eastAsia"/>
                <w:b/>
                <w:bCs/>
                <w:lang w:eastAsia="zh-CN"/>
              </w:rPr>
              <w:t>Reserved</w:t>
            </w:r>
          </w:p>
        </w:tc>
        <w:tc>
          <w:tcPr>
            <w:tcW w:w="600" w:type="pct"/>
            <w:tcBorders>
              <w:top w:val="double" w:sz="4" w:space="0" w:color="auto"/>
            </w:tcBorders>
            <w:shd w:val="clear" w:color="auto" w:fill="auto"/>
          </w:tcPr>
          <w:p w:rsidR="00293E2A" w:rsidRPr="000A7997" w:rsidRDefault="00293E2A" w:rsidP="000A7997">
            <w:pPr>
              <w:pStyle w:val="IRSBitMnemonic"/>
              <w:ind w:left="53"/>
            </w:pPr>
            <w:r w:rsidRPr="000A7997">
              <w:rPr>
                <w:rFonts w:eastAsia="宋体" w:hint="eastAsia"/>
                <w:lang w:eastAsia="zh-CN"/>
              </w:rPr>
              <w:t>Rx</w:t>
            </w:r>
            <w:smartTag w:uri="urn:schemas-microsoft-com:office:smarttags" w:element="chmetcnv">
              <w:smartTagPr>
                <w:attr w:name="UnitName" w:val="a"/>
                <w:attr w:name="SourceValue" w:val="3"/>
                <w:attr w:name="HasSpace" w:val="False"/>
                <w:attr w:name="Negative" w:val="False"/>
                <w:attr w:name="NumberType" w:val="1"/>
                <w:attr w:name="TCSC" w:val="0"/>
              </w:smartTagPr>
              <w:r w:rsidRPr="000A7997">
                <w:rPr>
                  <w:rFonts w:eastAsia="宋体" w:hint="eastAsia"/>
                  <w:lang w:eastAsia="zh-CN"/>
                </w:rPr>
                <w:t>3A</w:t>
              </w:r>
            </w:smartTag>
            <w:r w:rsidRPr="000A7997">
              <w:rPr>
                <w:rFonts w:hint="eastAsia"/>
              </w:rPr>
              <w:t>[7:0]</w:t>
            </w:r>
          </w:p>
        </w:tc>
        <w:tc>
          <w:tcPr>
            <w:tcW w:w="350" w:type="pct"/>
            <w:tcBorders>
              <w:top w:val="double" w:sz="4" w:space="0" w:color="auto"/>
            </w:tcBorders>
            <w:shd w:val="clear" w:color="auto" w:fill="auto"/>
          </w:tcPr>
          <w:p w:rsidR="00293E2A" w:rsidRPr="000A7997" w:rsidRDefault="00293E2A" w:rsidP="000A7997">
            <w:pPr>
              <w:pStyle w:val="IRSBitChipRev"/>
              <w:rPr>
                <w:b/>
              </w:rPr>
            </w:pPr>
          </w:p>
        </w:tc>
        <w:tc>
          <w:tcPr>
            <w:tcW w:w="325" w:type="pct"/>
            <w:tcBorders>
              <w:top w:val="double" w:sz="4" w:space="0" w:color="auto"/>
            </w:tcBorders>
            <w:shd w:val="clear" w:color="auto" w:fill="auto"/>
          </w:tcPr>
          <w:p w:rsidR="00293E2A" w:rsidRPr="000A7997" w:rsidRDefault="00293E2A" w:rsidP="000A7997">
            <w:pPr>
              <w:pStyle w:val="IRSBitPwrDm"/>
              <w:rPr>
                <w:rFonts w:eastAsia="PMingLiU" w:hint="eastAsia"/>
              </w:rPr>
            </w:pPr>
            <w:r w:rsidRPr="000A7997">
              <w:rPr>
                <w:rFonts w:eastAsia="PMingLiU" w:hint="eastAsia"/>
              </w:rPr>
              <w:t>vcc</w:t>
            </w:r>
          </w:p>
        </w:tc>
        <w:tc>
          <w:tcPr>
            <w:tcW w:w="125" w:type="pct"/>
            <w:tcBorders>
              <w:top w:val="double" w:sz="4" w:space="0" w:color="auto"/>
            </w:tcBorders>
            <w:shd w:val="clear" w:color="auto" w:fill="auto"/>
          </w:tcPr>
          <w:p w:rsidR="00293E2A" w:rsidRPr="000A7997" w:rsidRDefault="00293E2A" w:rsidP="000A7997">
            <w:pPr>
              <w:pStyle w:val="IRSBitsugS"/>
            </w:pPr>
            <w:r w:rsidRPr="000A7997">
              <w:rPr>
                <w:rFonts w:eastAsia="PMingLiU" w:hint="eastAsia"/>
              </w:rPr>
              <w:t>R</w:t>
            </w:r>
          </w:p>
        </w:tc>
        <w:tc>
          <w:tcPr>
            <w:tcW w:w="125" w:type="pct"/>
            <w:tcBorders>
              <w:top w:val="double" w:sz="4" w:space="0" w:color="auto"/>
            </w:tcBorders>
            <w:shd w:val="clear" w:color="auto" w:fill="auto"/>
          </w:tcPr>
          <w:p w:rsidR="00293E2A" w:rsidRPr="000A7997" w:rsidRDefault="00293E2A" w:rsidP="000A7997">
            <w:pPr>
              <w:pStyle w:val="IRSBitsugP"/>
            </w:pPr>
            <w:r w:rsidRPr="000A7997">
              <w:rPr>
                <w:rFonts w:eastAsia="PMingLiU" w:hint="eastAsia"/>
              </w:rPr>
              <w:t>x</w:t>
            </w:r>
          </w:p>
        </w:tc>
        <w:tc>
          <w:tcPr>
            <w:tcW w:w="125" w:type="pct"/>
            <w:tcBorders>
              <w:top w:val="double" w:sz="4" w:space="0" w:color="auto"/>
            </w:tcBorders>
            <w:shd w:val="clear" w:color="auto" w:fill="auto"/>
          </w:tcPr>
          <w:p w:rsidR="00293E2A" w:rsidRPr="000A7997" w:rsidRDefault="00293E2A" w:rsidP="000A7997">
            <w:pPr>
              <w:pStyle w:val="IRSBitsugE"/>
            </w:pPr>
            <w:r w:rsidRPr="000A7997">
              <w:rPr>
                <w:rFonts w:eastAsia="PMingLiU" w:hint="eastAsia"/>
              </w:rPr>
              <w:t>x</w:t>
            </w:r>
          </w:p>
        </w:tc>
      </w:tr>
    </w:tbl>
    <w:p w:rsidR="00293E2A" w:rsidRPr="006E080E" w:rsidRDefault="00293E2A" w:rsidP="00293E2A">
      <w:pPr>
        <w:pStyle w:val="IRSRegTableSpace"/>
        <w:rPr>
          <w:rFonts w:eastAsia="宋体" w:hint="eastAsia"/>
          <w:lang w:eastAsia="zh-CN"/>
        </w:rPr>
      </w:pPr>
    </w:p>
    <w:p w:rsidR="00293E2A" w:rsidRPr="006E080E" w:rsidRDefault="00293E2A" w:rsidP="002D3B8F">
      <w:pPr>
        <w:pStyle w:val="IRSReg-Heading"/>
        <w:ind w:left="189"/>
        <w:rPr>
          <w:rFonts w:hint="eastAsia"/>
        </w:rPr>
      </w:pPr>
      <w:r w:rsidRPr="006E080E">
        <w:rPr>
          <w:u w:val="single"/>
        </w:rPr>
        <w:t>Offset Address: 3</w:t>
      </w:r>
      <w:r w:rsidRPr="006E080E">
        <w:rPr>
          <w:rFonts w:eastAsia="宋体" w:hint="eastAsia"/>
          <w:u w:val="single"/>
          <w:lang w:eastAsia="zh-CN"/>
        </w:rPr>
        <w:t>B</w:t>
      </w:r>
      <w:r w:rsidRPr="006E080E">
        <w:rPr>
          <w:rFonts w:hint="eastAsia"/>
          <w:u w:val="single"/>
        </w:rPr>
        <w:t>h (D</w:t>
      </w:r>
      <w:smartTag w:uri="urn:schemas-microsoft-com:office:smarttags" w:element="chmetcnv">
        <w:smartTagPr>
          <w:attr w:name="UnitName" w:val="F"/>
          <w:attr w:name="SourceValue" w:val="0"/>
          <w:attr w:name="HasSpace" w:val="False"/>
          <w:attr w:name="Negative" w:val="False"/>
          <w:attr w:name="NumberType" w:val="1"/>
          <w:attr w:name="TCSC" w:val="0"/>
        </w:smartTagPr>
        <w:r w:rsidRPr="006E080E">
          <w:rPr>
            <w:rFonts w:hint="eastAsia"/>
            <w:u w:val="single"/>
          </w:rPr>
          <w:t>0F</w:t>
        </w:r>
      </w:smartTag>
      <w:r w:rsidRPr="006E080E">
        <w:rPr>
          <w:rFonts w:hint="eastAsia"/>
          <w:u w:val="single"/>
        </w:rPr>
        <w:t>2)</w:t>
      </w:r>
      <w:r w:rsidRPr="006E080E">
        <w:tab/>
      </w:r>
      <w:r w:rsidRPr="006E080E">
        <w:br/>
      </w:r>
      <w:r w:rsidRPr="006E080E">
        <w:rPr>
          <w:rFonts w:eastAsia="宋体" w:hint="eastAsia"/>
          <w:lang w:eastAsia="zh-CN"/>
        </w:rPr>
        <w:t>Reserved</w:t>
      </w:r>
      <w:r w:rsidRPr="006E080E">
        <w:tab/>
        <w:t>Default Value</w:t>
      </w:r>
      <w:r w:rsidRPr="006E080E">
        <w:rPr>
          <w:rFonts w:hint="eastAsia"/>
        </w:rPr>
        <w:t>: 00h</w:t>
      </w:r>
    </w:p>
    <w:tbl>
      <w:tblPr>
        <w:tblW w:w="48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27"/>
        <w:gridCol w:w="846"/>
        <w:gridCol w:w="1058"/>
        <w:gridCol w:w="635"/>
        <w:gridCol w:w="3595"/>
        <w:gridCol w:w="1269"/>
        <w:gridCol w:w="741"/>
        <w:gridCol w:w="688"/>
        <w:gridCol w:w="264"/>
        <w:gridCol w:w="264"/>
        <w:gridCol w:w="264"/>
      </w:tblGrid>
      <w:tr w:rsidR="00293E2A" w:rsidRPr="000A7997" w:rsidTr="000A7997">
        <w:tblPrEx>
          <w:tblCellMar>
            <w:top w:w="0" w:type="dxa"/>
            <w:bottom w:w="0" w:type="dxa"/>
          </w:tblCellMar>
        </w:tblPrEx>
        <w:trPr>
          <w:cantSplit/>
          <w:trHeight w:hRule="exact" w:val="300"/>
          <w:jc w:val="center"/>
        </w:trPr>
        <w:tc>
          <w:tcPr>
            <w:tcW w:w="250" w:type="pct"/>
            <w:tcBorders>
              <w:top w:val="double" w:sz="4" w:space="0" w:color="auto"/>
              <w:bottom w:val="double" w:sz="4" w:space="0" w:color="auto"/>
            </w:tcBorders>
            <w:shd w:val="clear" w:color="auto" w:fill="auto"/>
            <w:vAlign w:val="center"/>
          </w:tcPr>
          <w:p w:rsidR="00293E2A" w:rsidRPr="000A7997" w:rsidRDefault="000A7997" w:rsidP="000A7997">
            <w:pPr>
              <w:pStyle w:val="IRSBitItem"/>
              <w:rPr>
                <w:rFonts w:hint="eastAsia"/>
              </w:rPr>
            </w:pPr>
            <w:r w:rsidRPr="000A7997">
              <w:t>Bit</w:t>
            </w:r>
          </w:p>
        </w:tc>
        <w:tc>
          <w:tcPr>
            <w:tcW w:w="400" w:type="pct"/>
            <w:tcBorders>
              <w:top w:val="double" w:sz="4" w:space="0" w:color="auto"/>
              <w:bottom w:val="double" w:sz="4" w:space="0" w:color="auto"/>
            </w:tcBorders>
            <w:shd w:val="clear" w:color="auto" w:fill="auto"/>
            <w:vAlign w:val="center"/>
          </w:tcPr>
          <w:p w:rsidR="00293E2A" w:rsidRPr="000A7997" w:rsidRDefault="000A7997" w:rsidP="000A7997">
            <w:pPr>
              <w:pStyle w:val="IRSBitAttribute"/>
              <w:rPr>
                <w:b/>
              </w:rPr>
            </w:pPr>
            <w:r w:rsidRPr="000A7997">
              <w:rPr>
                <w:b/>
              </w:rPr>
              <w:t>Attribute</w:t>
            </w:r>
          </w:p>
        </w:tc>
        <w:tc>
          <w:tcPr>
            <w:tcW w:w="500" w:type="pct"/>
            <w:tcBorders>
              <w:top w:val="double" w:sz="4" w:space="0" w:color="auto"/>
              <w:bottom w:val="double" w:sz="4" w:space="0" w:color="auto"/>
            </w:tcBorders>
            <w:shd w:val="clear" w:color="auto" w:fill="auto"/>
            <w:vAlign w:val="center"/>
          </w:tcPr>
          <w:p w:rsidR="00293E2A" w:rsidRPr="000A7997" w:rsidRDefault="000A7997" w:rsidP="000A7997">
            <w:pPr>
              <w:pStyle w:val="IRSBitHW-Property"/>
              <w:rPr>
                <w:b/>
              </w:rPr>
            </w:pPr>
            <w:r w:rsidRPr="000A7997">
              <w:rPr>
                <w:b/>
              </w:rPr>
              <w:t>HW Property</w:t>
            </w:r>
          </w:p>
        </w:tc>
        <w:tc>
          <w:tcPr>
            <w:tcW w:w="300" w:type="pct"/>
            <w:tcBorders>
              <w:top w:val="double" w:sz="4" w:space="0" w:color="auto"/>
              <w:bottom w:val="double" w:sz="4" w:space="0" w:color="auto"/>
            </w:tcBorders>
            <w:shd w:val="clear" w:color="auto" w:fill="auto"/>
            <w:vAlign w:val="center"/>
          </w:tcPr>
          <w:p w:rsidR="00293E2A" w:rsidRPr="000A7997" w:rsidRDefault="000A7997" w:rsidP="000A7997">
            <w:pPr>
              <w:pStyle w:val="IRSBitDefault"/>
              <w:rPr>
                <w:rFonts w:hint="eastAsia"/>
                <w:b/>
              </w:rPr>
            </w:pPr>
            <w:r w:rsidRPr="000A7997">
              <w:rPr>
                <w:b/>
              </w:rPr>
              <w:t>Default</w:t>
            </w:r>
          </w:p>
        </w:tc>
        <w:tc>
          <w:tcPr>
            <w:tcW w:w="1700" w:type="pct"/>
            <w:tcBorders>
              <w:top w:val="double" w:sz="4" w:space="0" w:color="auto"/>
              <w:bottom w:val="double" w:sz="4" w:space="0" w:color="auto"/>
            </w:tcBorders>
            <w:shd w:val="clear" w:color="auto" w:fill="auto"/>
            <w:vAlign w:val="center"/>
          </w:tcPr>
          <w:p w:rsidR="00293E2A" w:rsidRPr="000A7997" w:rsidRDefault="000A7997" w:rsidP="000A7997">
            <w:pPr>
              <w:pStyle w:val="IRSBitDescription"/>
              <w:ind w:left="53"/>
              <w:jc w:val="center"/>
              <w:rPr>
                <w:b/>
              </w:rPr>
            </w:pPr>
            <w:r>
              <w:rPr>
                <w:b/>
              </w:rPr>
              <w:t>Description</w:t>
            </w:r>
          </w:p>
        </w:tc>
        <w:tc>
          <w:tcPr>
            <w:tcW w:w="600" w:type="pct"/>
            <w:tcBorders>
              <w:top w:val="double" w:sz="4" w:space="0" w:color="auto"/>
              <w:bottom w:val="double" w:sz="4" w:space="0" w:color="auto"/>
            </w:tcBorders>
            <w:shd w:val="clear" w:color="auto" w:fill="auto"/>
            <w:vAlign w:val="center"/>
          </w:tcPr>
          <w:p w:rsidR="00293E2A" w:rsidRPr="000A7997" w:rsidRDefault="000A7997" w:rsidP="000A7997">
            <w:pPr>
              <w:pStyle w:val="IRSBitMnemonic"/>
              <w:ind w:left="53"/>
              <w:jc w:val="center"/>
            </w:pPr>
            <w:r w:rsidRPr="000A7997">
              <w:t>Mnemonic</w:t>
            </w:r>
          </w:p>
        </w:tc>
        <w:tc>
          <w:tcPr>
            <w:tcW w:w="350" w:type="pct"/>
            <w:tcBorders>
              <w:top w:val="double" w:sz="4" w:space="0" w:color="auto"/>
              <w:bottom w:val="double" w:sz="4" w:space="0" w:color="auto"/>
            </w:tcBorders>
            <w:shd w:val="clear" w:color="auto" w:fill="auto"/>
            <w:vAlign w:val="center"/>
          </w:tcPr>
          <w:p w:rsidR="00293E2A" w:rsidRPr="000A7997" w:rsidRDefault="000A7997" w:rsidP="000A7997">
            <w:pPr>
              <w:pStyle w:val="IRSBitChipRev"/>
              <w:rPr>
                <w:b/>
              </w:rPr>
            </w:pPr>
            <w:r w:rsidRPr="000A7997">
              <w:rPr>
                <w:b/>
              </w:rPr>
              <w:t>ChipRev</w:t>
            </w:r>
          </w:p>
        </w:tc>
        <w:tc>
          <w:tcPr>
            <w:tcW w:w="325" w:type="pct"/>
            <w:tcBorders>
              <w:top w:val="double" w:sz="4" w:space="0" w:color="auto"/>
              <w:bottom w:val="double" w:sz="4" w:space="0" w:color="auto"/>
            </w:tcBorders>
            <w:shd w:val="clear" w:color="auto" w:fill="auto"/>
            <w:vAlign w:val="center"/>
          </w:tcPr>
          <w:p w:rsidR="00293E2A" w:rsidRPr="000A7997" w:rsidRDefault="000A7997" w:rsidP="000A7997">
            <w:pPr>
              <w:pStyle w:val="IRSBitPwrDm"/>
              <w:rPr>
                <w:b/>
              </w:rPr>
            </w:pPr>
            <w:r w:rsidRPr="000A7997">
              <w:rPr>
                <w:b/>
              </w:rPr>
              <w:t>PwrDm</w:t>
            </w:r>
          </w:p>
        </w:tc>
        <w:tc>
          <w:tcPr>
            <w:tcW w:w="125" w:type="pct"/>
            <w:tcBorders>
              <w:top w:val="double" w:sz="4" w:space="0" w:color="auto"/>
              <w:bottom w:val="double" w:sz="4" w:space="0" w:color="auto"/>
            </w:tcBorders>
            <w:shd w:val="clear" w:color="auto" w:fill="auto"/>
            <w:vAlign w:val="center"/>
          </w:tcPr>
          <w:p w:rsidR="00293E2A" w:rsidRPr="000A7997" w:rsidRDefault="000A7997" w:rsidP="000A7997">
            <w:pPr>
              <w:pStyle w:val="IRSBitsugS"/>
              <w:rPr>
                <w:b/>
              </w:rPr>
            </w:pPr>
            <w:r w:rsidRPr="000A7997">
              <w:rPr>
                <w:b/>
              </w:rPr>
              <w:t>S</w:t>
            </w:r>
          </w:p>
        </w:tc>
        <w:tc>
          <w:tcPr>
            <w:tcW w:w="125" w:type="pct"/>
            <w:tcBorders>
              <w:top w:val="double" w:sz="4" w:space="0" w:color="auto"/>
              <w:bottom w:val="double" w:sz="4" w:space="0" w:color="auto"/>
            </w:tcBorders>
            <w:shd w:val="clear" w:color="auto" w:fill="auto"/>
            <w:vAlign w:val="center"/>
          </w:tcPr>
          <w:p w:rsidR="00293E2A" w:rsidRPr="000A7997" w:rsidRDefault="000A7997" w:rsidP="000A7997">
            <w:pPr>
              <w:pStyle w:val="IRSBitsugP"/>
              <w:rPr>
                <w:b/>
              </w:rPr>
            </w:pPr>
            <w:r w:rsidRPr="000A7997">
              <w:rPr>
                <w:b/>
              </w:rPr>
              <w:t>P</w:t>
            </w:r>
          </w:p>
        </w:tc>
        <w:tc>
          <w:tcPr>
            <w:tcW w:w="125" w:type="pct"/>
            <w:tcBorders>
              <w:top w:val="double" w:sz="4" w:space="0" w:color="auto"/>
              <w:bottom w:val="double" w:sz="4" w:space="0" w:color="auto"/>
            </w:tcBorders>
            <w:shd w:val="clear" w:color="auto" w:fill="auto"/>
            <w:vAlign w:val="center"/>
          </w:tcPr>
          <w:p w:rsidR="00293E2A" w:rsidRPr="000A7997" w:rsidRDefault="000A7997" w:rsidP="000A7997">
            <w:pPr>
              <w:pStyle w:val="IRSBitsugE"/>
              <w:rPr>
                <w:b/>
              </w:rPr>
            </w:pPr>
            <w:r w:rsidRPr="000A7997">
              <w:rPr>
                <w:b/>
              </w:rPr>
              <w:t>E</w:t>
            </w:r>
          </w:p>
        </w:tc>
      </w:tr>
      <w:tr w:rsidR="00293E2A" w:rsidRPr="000A7997" w:rsidTr="000A7997">
        <w:tblPrEx>
          <w:tblCellMar>
            <w:top w:w="0" w:type="dxa"/>
            <w:bottom w:w="0" w:type="dxa"/>
          </w:tblCellMar>
        </w:tblPrEx>
        <w:trPr>
          <w:cantSplit/>
          <w:jc w:val="center"/>
        </w:trPr>
        <w:tc>
          <w:tcPr>
            <w:tcW w:w="250" w:type="pct"/>
            <w:tcBorders>
              <w:top w:val="double" w:sz="4" w:space="0" w:color="auto"/>
            </w:tcBorders>
            <w:shd w:val="clear" w:color="auto" w:fill="auto"/>
          </w:tcPr>
          <w:p w:rsidR="00293E2A" w:rsidRPr="000A7997" w:rsidRDefault="00293E2A" w:rsidP="000A7997">
            <w:pPr>
              <w:pStyle w:val="IRSBitItem"/>
              <w:rPr>
                <w:b w:val="0"/>
              </w:rPr>
            </w:pPr>
            <w:r w:rsidRPr="000A7997">
              <w:rPr>
                <w:rFonts w:hint="eastAsia"/>
                <w:b w:val="0"/>
              </w:rPr>
              <w:t>7</w:t>
            </w:r>
            <w:r w:rsidRPr="000A7997">
              <w:rPr>
                <w:b w:val="0"/>
              </w:rPr>
              <w:t>:0</w:t>
            </w:r>
          </w:p>
        </w:tc>
        <w:tc>
          <w:tcPr>
            <w:tcW w:w="400" w:type="pct"/>
            <w:tcBorders>
              <w:top w:val="double" w:sz="4" w:space="0" w:color="auto"/>
            </w:tcBorders>
            <w:shd w:val="clear" w:color="auto" w:fill="auto"/>
          </w:tcPr>
          <w:p w:rsidR="00293E2A" w:rsidRPr="000A7997" w:rsidRDefault="00293E2A" w:rsidP="000A7997">
            <w:pPr>
              <w:pStyle w:val="IRSBitAttribute"/>
            </w:pPr>
            <w:r w:rsidRPr="000A7997">
              <w:t>RO</w:t>
            </w:r>
          </w:p>
        </w:tc>
        <w:tc>
          <w:tcPr>
            <w:tcW w:w="500" w:type="pct"/>
            <w:tcBorders>
              <w:top w:val="double" w:sz="4" w:space="0" w:color="auto"/>
            </w:tcBorders>
            <w:shd w:val="clear" w:color="auto" w:fill="auto"/>
          </w:tcPr>
          <w:p w:rsidR="00293E2A" w:rsidRPr="000A7997" w:rsidRDefault="00293E2A" w:rsidP="000A7997">
            <w:pPr>
              <w:pStyle w:val="IRSBitHW-Property"/>
              <w:rPr>
                <w:rFonts w:eastAsia="宋体" w:hint="eastAsia"/>
              </w:rPr>
            </w:pPr>
            <w:r w:rsidRPr="000A7997">
              <w:rPr>
                <w:rFonts w:eastAsia="宋体" w:hint="eastAsia"/>
              </w:rPr>
              <w:t>NA</w:t>
            </w:r>
          </w:p>
        </w:tc>
        <w:tc>
          <w:tcPr>
            <w:tcW w:w="300" w:type="pct"/>
            <w:tcBorders>
              <w:top w:val="double" w:sz="4" w:space="0" w:color="auto"/>
            </w:tcBorders>
            <w:shd w:val="clear" w:color="auto" w:fill="auto"/>
          </w:tcPr>
          <w:p w:rsidR="00293E2A" w:rsidRPr="000A7997" w:rsidRDefault="00293E2A" w:rsidP="000A7997">
            <w:pPr>
              <w:pStyle w:val="IRSBitDefault"/>
              <w:rPr>
                <w:rFonts w:hint="eastAsia"/>
              </w:rPr>
            </w:pPr>
            <w:r w:rsidRPr="000A7997">
              <w:rPr>
                <w:rFonts w:hint="eastAsia"/>
              </w:rPr>
              <w:t>0</w:t>
            </w:r>
          </w:p>
        </w:tc>
        <w:tc>
          <w:tcPr>
            <w:tcW w:w="1700" w:type="pct"/>
            <w:tcBorders>
              <w:top w:val="double" w:sz="4" w:space="0" w:color="auto"/>
            </w:tcBorders>
            <w:shd w:val="clear" w:color="auto" w:fill="auto"/>
          </w:tcPr>
          <w:p w:rsidR="00293E2A" w:rsidRPr="000A7997" w:rsidRDefault="00293E2A" w:rsidP="000A7997">
            <w:pPr>
              <w:pStyle w:val="IRSBitDescription"/>
              <w:ind w:left="53"/>
              <w:rPr>
                <w:rFonts w:eastAsia="宋体" w:hint="eastAsia"/>
                <w:b/>
                <w:lang w:eastAsia="zh-CN"/>
              </w:rPr>
            </w:pPr>
            <w:r w:rsidRPr="000A7997">
              <w:rPr>
                <w:rFonts w:eastAsia="宋体" w:hint="eastAsia"/>
                <w:b/>
                <w:bCs/>
                <w:lang w:eastAsia="zh-CN"/>
              </w:rPr>
              <w:t>Reserved</w:t>
            </w:r>
          </w:p>
        </w:tc>
        <w:tc>
          <w:tcPr>
            <w:tcW w:w="600" w:type="pct"/>
            <w:tcBorders>
              <w:top w:val="double" w:sz="4" w:space="0" w:color="auto"/>
            </w:tcBorders>
            <w:shd w:val="clear" w:color="auto" w:fill="auto"/>
          </w:tcPr>
          <w:p w:rsidR="00293E2A" w:rsidRPr="000A7997" w:rsidRDefault="00293E2A" w:rsidP="000A7997">
            <w:pPr>
              <w:pStyle w:val="IRSBitMnemonic"/>
              <w:ind w:left="53"/>
            </w:pPr>
            <w:r w:rsidRPr="000A7997">
              <w:rPr>
                <w:rFonts w:eastAsia="宋体" w:hint="eastAsia"/>
                <w:lang w:eastAsia="zh-CN"/>
              </w:rPr>
              <w:t>Rx3B</w:t>
            </w:r>
            <w:r w:rsidRPr="000A7997">
              <w:rPr>
                <w:rFonts w:hint="eastAsia"/>
              </w:rPr>
              <w:t>[7:0]</w:t>
            </w:r>
          </w:p>
        </w:tc>
        <w:tc>
          <w:tcPr>
            <w:tcW w:w="350" w:type="pct"/>
            <w:tcBorders>
              <w:top w:val="double" w:sz="4" w:space="0" w:color="auto"/>
            </w:tcBorders>
            <w:shd w:val="clear" w:color="auto" w:fill="auto"/>
          </w:tcPr>
          <w:p w:rsidR="00293E2A" w:rsidRPr="000A7997" w:rsidRDefault="00293E2A" w:rsidP="000A7997">
            <w:pPr>
              <w:pStyle w:val="IRSBitChipRev"/>
              <w:rPr>
                <w:b/>
              </w:rPr>
            </w:pPr>
          </w:p>
        </w:tc>
        <w:tc>
          <w:tcPr>
            <w:tcW w:w="325" w:type="pct"/>
            <w:tcBorders>
              <w:top w:val="double" w:sz="4" w:space="0" w:color="auto"/>
            </w:tcBorders>
            <w:shd w:val="clear" w:color="auto" w:fill="auto"/>
          </w:tcPr>
          <w:p w:rsidR="00293E2A" w:rsidRPr="000A7997" w:rsidRDefault="00293E2A" w:rsidP="000A7997">
            <w:pPr>
              <w:pStyle w:val="IRSBitPwrDm"/>
              <w:rPr>
                <w:rFonts w:eastAsia="PMingLiU" w:hint="eastAsia"/>
              </w:rPr>
            </w:pPr>
            <w:r w:rsidRPr="000A7997">
              <w:rPr>
                <w:rFonts w:eastAsia="PMingLiU" w:hint="eastAsia"/>
              </w:rPr>
              <w:t>vcc</w:t>
            </w:r>
          </w:p>
        </w:tc>
        <w:tc>
          <w:tcPr>
            <w:tcW w:w="125" w:type="pct"/>
            <w:tcBorders>
              <w:top w:val="double" w:sz="4" w:space="0" w:color="auto"/>
            </w:tcBorders>
            <w:shd w:val="clear" w:color="auto" w:fill="auto"/>
          </w:tcPr>
          <w:p w:rsidR="00293E2A" w:rsidRPr="000A7997" w:rsidRDefault="00293E2A" w:rsidP="000A7997">
            <w:pPr>
              <w:pStyle w:val="IRSBitsugS"/>
            </w:pPr>
            <w:r w:rsidRPr="000A7997">
              <w:rPr>
                <w:rFonts w:eastAsia="PMingLiU" w:hint="eastAsia"/>
              </w:rPr>
              <w:t>R</w:t>
            </w:r>
          </w:p>
        </w:tc>
        <w:tc>
          <w:tcPr>
            <w:tcW w:w="125" w:type="pct"/>
            <w:tcBorders>
              <w:top w:val="double" w:sz="4" w:space="0" w:color="auto"/>
            </w:tcBorders>
            <w:shd w:val="clear" w:color="auto" w:fill="auto"/>
          </w:tcPr>
          <w:p w:rsidR="00293E2A" w:rsidRPr="000A7997" w:rsidRDefault="00293E2A" w:rsidP="000A7997">
            <w:pPr>
              <w:pStyle w:val="IRSBitsugP"/>
            </w:pPr>
            <w:r w:rsidRPr="000A7997">
              <w:rPr>
                <w:rFonts w:eastAsia="PMingLiU" w:hint="eastAsia"/>
              </w:rPr>
              <w:t>x</w:t>
            </w:r>
          </w:p>
        </w:tc>
        <w:tc>
          <w:tcPr>
            <w:tcW w:w="125" w:type="pct"/>
            <w:tcBorders>
              <w:top w:val="double" w:sz="4" w:space="0" w:color="auto"/>
            </w:tcBorders>
            <w:shd w:val="clear" w:color="auto" w:fill="auto"/>
          </w:tcPr>
          <w:p w:rsidR="00293E2A" w:rsidRPr="000A7997" w:rsidRDefault="00293E2A" w:rsidP="000A7997">
            <w:pPr>
              <w:pStyle w:val="IRSBitsugE"/>
            </w:pPr>
            <w:r w:rsidRPr="000A7997">
              <w:rPr>
                <w:rFonts w:eastAsia="PMingLiU" w:hint="eastAsia"/>
              </w:rPr>
              <w:t>x</w:t>
            </w:r>
          </w:p>
        </w:tc>
      </w:tr>
    </w:tbl>
    <w:p w:rsidR="00293E2A" w:rsidRPr="006E080E" w:rsidRDefault="00293E2A" w:rsidP="00293E2A">
      <w:pPr>
        <w:pStyle w:val="IRSRegTableSpace"/>
        <w:rPr>
          <w:rFonts w:eastAsia="宋体" w:hint="eastAsia"/>
          <w:lang w:eastAsia="zh-CN"/>
        </w:rPr>
      </w:pPr>
    </w:p>
    <w:p w:rsidR="00461EED" w:rsidRPr="006E080E" w:rsidRDefault="00461EED" w:rsidP="002D3B8F">
      <w:pPr>
        <w:pStyle w:val="IRSReg-Heading"/>
        <w:ind w:leftChars="71" w:left="149"/>
        <w:rPr>
          <w:rFonts w:hint="eastAsia"/>
        </w:rPr>
      </w:pPr>
      <w:r w:rsidRPr="006E080E">
        <w:rPr>
          <w:u w:val="single"/>
        </w:rPr>
        <w:t xml:space="preserve">Offset Address: </w:t>
      </w:r>
      <w:r w:rsidRPr="006E080E">
        <w:rPr>
          <w:rFonts w:hint="eastAsia"/>
          <w:u w:val="single"/>
        </w:rPr>
        <w:t>3D-3Ch (D</w:t>
      </w:r>
      <w:smartTag w:uri="urn:schemas-microsoft-com:office:smarttags" w:element="chmetcnv">
        <w:smartTagPr>
          <w:attr w:name="UnitName" w:val="F"/>
          <w:attr w:name="SourceValue" w:val="0"/>
          <w:attr w:name="HasSpace" w:val="False"/>
          <w:attr w:name="Negative" w:val="False"/>
          <w:attr w:name="NumberType" w:val="1"/>
          <w:attr w:name="TCSC" w:val="0"/>
        </w:smartTagPr>
        <w:r w:rsidRPr="006E080E">
          <w:rPr>
            <w:rFonts w:hint="eastAsia"/>
            <w:u w:val="single"/>
          </w:rPr>
          <w:t>0F</w:t>
        </w:r>
      </w:smartTag>
      <w:r w:rsidR="003F4D50" w:rsidRPr="006E080E">
        <w:rPr>
          <w:rFonts w:eastAsia="宋体" w:hint="eastAsia"/>
          <w:u w:val="single"/>
          <w:lang w:eastAsia="zh-CN"/>
        </w:rPr>
        <w:t>2</w:t>
      </w:r>
      <w:r w:rsidRPr="006E080E">
        <w:rPr>
          <w:rFonts w:hint="eastAsia"/>
          <w:u w:val="single"/>
        </w:rPr>
        <w:t>)</w:t>
      </w:r>
      <w:r w:rsidRPr="006E080E">
        <w:tab/>
      </w:r>
      <w:r w:rsidRPr="006E080E">
        <w:br/>
      </w:r>
      <w:r w:rsidRPr="006E080E">
        <w:rPr>
          <w:rFonts w:hint="eastAsia"/>
        </w:rPr>
        <w:t>Interrupt Line and Interrupt Pin</w:t>
      </w:r>
      <w:r w:rsidRPr="006E080E">
        <w:tab/>
        <w:t>Default Value</w:t>
      </w:r>
      <w:r w:rsidRPr="006E080E">
        <w:rPr>
          <w:rFonts w:hint="eastAsia"/>
        </w:rPr>
        <w:t xml:space="preserve">: </w:t>
      </w:r>
      <w:r w:rsidR="00793DE5">
        <w:rPr>
          <w:rFonts w:hint="eastAsia"/>
          <w:lang w:eastAsia="zh-TW"/>
        </w:rPr>
        <w:t>00</w:t>
      </w:r>
      <w:r w:rsidRPr="006E080E">
        <w:rPr>
          <w:rFonts w:hint="eastAsia"/>
        </w:rPr>
        <w:t>00h</w:t>
      </w:r>
    </w:p>
    <w:tbl>
      <w:tblPr>
        <w:tblW w:w="48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27"/>
        <w:gridCol w:w="846"/>
        <w:gridCol w:w="1058"/>
        <w:gridCol w:w="635"/>
        <w:gridCol w:w="3595"/>
        <w:gridCol w:w="1269"/>
        <w:gridCol w:w="741"/>
        <w:gridCol w:w="688"/>
        <w:gridCol w:w="264"/>
        <w:gridCol w:w="264"/>
        <w:gridCol w:w="264"/>
      </w:tblGrid>
      <w:tr w:rsidR="00461EED" w:rsidRPr="000A7997" w:rsidTr="000A7997">
        <w:tblPrEx>
          <w:tblCellMar>
            <w:top w:w="0" w:type="dxa"/>
            <w:bottom w:w="0" w:type="dxa"/>
          </w:tblCellMar>
        </w:tblPrEx>
        <w:trPr>
          <w:cantSplit/>
          <w:trHeight w:hRule="exact" w:val="300"/>
          <w:jc w:val="center"/>
        </w:trPr>
        <w:tc>
          <w:tcPr>
            <w:tcW w:w="250" w:type="pct"/>
            <w:tcBorders>
              <w:top w:val="double" w:sz="4" w:space="0" w:color="auto"/>
              <w:bottom w:val="double" w:sz="4" w:space="0" w:color="auto"/>
            </w:tcBorders>
            <w:shd w:val="clear" w:color="auto" w:fill="auto"/>
            <w:vAlign w:val="center"/>
          </w:tcPr>
          <w:p w:rsidR="00461EED" w:rsidRPr="000A7997" w:rsidRDefault="000A7997" w:rsidP="000A7997">
            <w:pPr>
              <w:pStyle w:val="IRSBitItem"/>
              <w:rPr>
                <w:rFonts w:hint="eastAsia"/>
              </w:rPr>
            </w:pPr>
            <w:r w:rsidRPr="000A7997">
              <w:t>Bit</w:t>
            </w:r>
          </w:p>
        </w:tc>
        <w:tc>
          <w:tcPr>
            <w:tcW w:w="400" w:type="pct"/>
            <w:tcBorders>
              <w:top w:val="double" w:sz="4" w:space="0" w:color="auto"/>
              <w:bottom w:val="double" w:sz="4" w:space="0" w:color="auto"/>
            </w:tcBorders>
            <w:shd w:val="clear" w:color="auto" w:fill="auto"/>
            <w:vAlign w:val="center"/>
          </w:tcPr>
          <w:p w:rsidR="00461EED" w:rsidRPr="000A7997" w:rsidRDefault="000A7997" w:rsidP="000A7997">
            <w:pPr>
              <w:pStyle w:val="IRSBitAttribute"/>
              <w:rPr>
                <w:b/>
              </w:rPr>
            </w:pPr>
            <w:r w:rsidRPr="000A7997">
              <w:rPr>
                <w:b/>
              </w:rPr>
              <w:t>Attribute</w:t>
            </w:r>
          </w:p>
        </w:tc>
        <w:tc>
          <w:tcPr>
            <w:tcW w:w="500" w:type="pct"/>
            <w:tcBorders>
              <w:top w:val="double" w:sz="4" w:space="0" w:color="auto"/>
              <w:bottom w:val="double" w:sz="4" w:space="0" w:color="auto"/>
            </w:tcBorders>
            <w:shd w:val="clear" w:color="auto" w:fill="auto"/>
            <w:vAlign w:val="center"/>
          </w:tcPr>
          <w:p w:rsidR="00461EED" w:rsidRPr="000A7997" w:rsidRDefault="000A7997" w:rsidP="000A7997">
            <w:pPr>
              <w:pStyle w:val="IRSBitHW-Property"/>
              <w:rPr>
                <w:b/>
              </w:rPr>
            </w:pPr>
            <w:r w:rsidRPr="000A7997">
              <w:rPr>
                <w:b/>
              </w:rPr>
              <w:t>HW Property</w:t>
            </w:r>
          </w:p>
        </w:tc>
        <w:tc>
          <w:tcPr>
            <w:tcW w:w="300" w:type="pct"/>
            <w:tcBorders>
              <w:top w:val="double" w:sz="4" w:space="0" w:color="auto"/>
              <w:bottom w:val="double" w:sz="4" w:space="0" w:color="auto"/>
            </w:tcBorders>
            <w:shd w:val="clear" w:color="auto" w:fill="auto"/>
            <w:vAlign w:val="center"/>
          </w:tcPr>
          <w:p w:rsidR="00461EED" w:rsidRPr="000A7997" w:rsidRDefault="000A7997" w:rsidP="000A7997">
            <w:pPr>
              <w:pStyle w:val="IRSBitDefault"/>
              <w:rPr>
                <w:rFonts w:hint="eastAsia"/>
                <w:b/>
              </w:rPr>
            </w:pPr>
            <w:r w:rsidRPr="000A7997">
              <w:rPr>
                <w:b/>
              </w:rPr>
              <w:t>Default</w:t>
            </w:r>
          </w:p>
        </w:tc>
        <w:tc>
          <w:tcPr>
            <w:tcW w:w="1700" w:type="pct"/>
            <w:tcBorders>
              <w:top w:val="double" w:sz="4" w:space="0" w:color="auto"/>
              <w:bottom w:val="double" w:sz="4" w:space="0" w:color="auto"/>
            </w:tcBorders>
            <w:shd w:val="clear" w:color="auto" w:fill="auto"/>
            <w:vAlign w:val="center"/>
          </w:tcPr>
          <w:p w:rsidR="00461EED" w:rsidRPr="000A7997" w:rsidRDefault="000A7997" w:rsidP="000A7997">
            <w:pPr>
              <w:pStyle w:val="IRSBitDescription"/>
              <w:ind w:left="53"/>
              <w:jc w:val="center"/>
              <w:rPr>
                <w:b/>
              </w:rPr>
            </w:pPr>
            <w:r>
              <w:rPr>
                <w:b/>
              </w:rPr>
              <w:t>Description</w:t>
            </w:r>
          </w:p>
        </w:tc>
        <w:tc>
          <w:tcPr>
            <w:tcW w:w="600" w:type="pct"/>
            <w:tcBorders>
              <w:top w:val="double" w:sz="4" w:space="0" w:color="auto"/>
              <w:bottom w:val="double" w:sz="4" w:space="0" w:color="auto"/>
            </w:tcBorders>
            <w:shd w:val="clear" w:color="auto" w:fill="auto"/>
            <w:vAlign w:val="center"/>
          </w:tcPr>
          <w:p w:rsidR="00461EED" w:rsidRPr="000A7997" w:rsidRDefault="000A7997" w:rsidP="000A7997">
            <w:pPr>
              <w:pStyle w:val="IRSBitMnemonic"/>
              <w:ind w:left="53"/>
              <w:jc w:val="center"/>
            </w:pPr>
            <w:r w:rsidRPr="000A7997">
              <w:t>Mnemonic</w:t>
            </w:r>
          </w:p>
        </w:tc>
        <w:tc>
          <w:tcPr>
            <w:tcW w:w="350" w:type="pct"/>
            <w:tcBorders>
              <w:top w:val="double" w:sz="4" w:space="0" w:color="auto"/>
              <w:bottom w:val="double" w:sz="4" w:space="0" w:color="auto"/>
            </w:tcBorders>
            <w:shd w:val="clear" w:color="auto" w:fill="auto"/>
            <w:vAlign w:val="center"/>
          </w:tcPr>
          <w:p w:rsidR="00461EED" w:rsidRPr="000A7997" w:rsidRDefault="000A7997" w:rsidP="000A7997">
            <w:pPr>
              <w:pStyle w:val="IRSBitChipRev"/>
              <w:rPr>
                <w:b/>
              </w:rPr>
            </w:pPr>
            <w:r w:rsidRPr="000A7997">
              <w:rPr>
                <w:b/>
              </w:rPr>
              <w:t>ChipRev</w:t>
            </w:r>
          </w:p>
        </w:tc>
        <w:tc>
          <w:tcPr>
            <w:tcW w:w="325" w:type="pct"/>
            <w:tcBorders>
              <w:top w:val="double" w:sz="4" w:space="0" w:color="auto"/>
              <w:bottom w:val="double" w:sz="4" w:space="0" w:color="auto"/>
            </w:tcBorders>
            <w:shd w:val="clear" w:color="auto" w:fill="auto"/>
            <w:vAlign w:val="center"/>
          </w:tcPr>
          <w:p w:rsidR="00461EED" w:rsidRPr="000A7997" w:rsidRDefault="000A7997" w:rsidP="000A7997">
            <w:pPr>
              <w:pStyle w:val="IRSBitPwrDm"/>
              <w:rPr>
                <w:b/>
              </w:rPr>
            </w:pPr>
            <w:r w:rsidRPr="000A7997">
              <w:rPr>
                <w:b/>
              </w:rPr>
              <w:t>PwrDm</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S"/>
              <w:rPr>
                <w:b/>
              </w:rPr>
            </w:pPr>
            <w:r w:rsidRPr="000A7997">
              <w:rPr>
                <w:b/>
              </w:rPr>
              <w:t>S</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P"/>
              <w:rPr>
                <w:b/>
              </w:rPr>
            </w:pPr>
            <w:r w:rsidRPr="000A7997">
              <w:rPr>
                <w:b/>
              </w:rPr>
              <w:t>P</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E"/>
              <w:rPr>
                <w:b/>
              </w:rPr>
            </w:pPr>
            <w:r w:rsidRPr="000A7997">
              <w:rPr>
                <w:b/>
              </w:rPr>
              <w:t>E</w:t>
            </w:r>
          </w:p>
        </w:tc>
      </w:tr>
      <w:tr w:rsidR="00461EED" w:rsidRPr="000A7997" w:rsidTr="000A7997">
        <w:tblPrEx>
          <w:tblCellMar>
            <w:top w:w="0" w:type="dxa"/>
            <w:bottom w:w="0" w:type="dxa"/>
          </w:tblCellMar>
        </w:tblPrEx>
        <w:trPr>
          <w:cantSplit/>
          <w:jc w:val="center"/>
        </w:trPr>
        <w:tc>
          <w:tcPr>
            <w:tcW w:w="250" w:type="pct"/>
            <w:tcBorders>
              <w:top w:val="double" w:sz="4" w:space="0" w:color="auto"/>
            </w:tcBorders>
            <w:shd w:val="clear" w:color="auto" w:fill="auto"/>
          </w:tcPr>
          <w:p w:rsidR="00461EED" w:rsidRPr="000A7997" w:rsidRDefault="00461EED" w:rsidP="000A7997">
            <w:pPr>
              <w:pStyle w:val="IRSBitItem"/>
              <w:rPr>
                <w:rFonts w:hint="eastAsia"/>
                <w:b w:val="0"/>
              </w:rPr>
            </w:pPr>
            <w:r w:rsidRPr="000A7997">
              <w:rPr>
                <w:rFonts w:hint="eastAsia"/>
                <w:b w:val="0"/>
              </w:rPr>
              <w:t>15:8</w:t>
            </w:r>
          </w:p>
        </w:tc>
        <w:tc>
          <w:tcPr>
            <w:tcW w:w="400" w:type="pct"/>
            <w:tcBorders>
              <w:top w:val="double" w:sz="4" w:space="0" w:color="auto"/>
            </w:tcBorders>
            <w:shd w:val="clear" w:color="auto" w:fill="auto"/>
          </w:tcPr>
          <w:p w:rsidR="00461EED" w:rsidRPr="000A7997" w:rsidRDefault="00461EED" w:rsidP="000A7997">
            <w:pPr>
              <w:pStyle w:val="IRSBitAttribute"/>
            </w:pPr>
            <w:r w:rsidRPr="000A7997">
              <w:rPr>
                <w:rFonts w:hint="eastAsia"/>
              </w:rPr>
              <w:t>RO</w:t>
            </w:r>
          </w:p>
        </w:tc>
        <w:tc>
          <w:tcPr>
            <w:tcW w:w="500" w:type="pct"/>
            <w:tcBorders>
              <w:top w:val="double" w:sz="4" w:space="0" w:color="auto"/>
            </w:tcBorders>
            <w:shd w:val="clear" w:color="auto" w:fill="auto"/>
          </w:tcPr>
          <w:p w:rsidR="00461EED" w:rsidRPr="000A7997" w:rsidRDefault="00461EED" w:rsidP="000A7997">
            <w:pPr>
              <w:pStyle w:val="IRSBitHW-Property"/>
              <w:rPr>
                <w:rFonts w:eastAsia="PMingLiU"/>
              </w:rPr>
            </w:pPr>
            <w:r w:rsidRPr="000A7997">
              <w:rPr>
                <w:rFonts w:eastAsia="宋体" w:hint="eastAsia"/>
              </w:rPr>
              <w:t>NA</w:t>
            </w:r>
          </w:p>
        </w:tc>
        <w:tc>
          <w:tcPr>
            <w:tcW w:w="300" w:type="pct"/>
            <w:tcBorders>
              <w:top w:val="double" w:sz="4" w:space="0" w:color="auto"/>
            </w:tcBorders>
            <w:shd w:val="clear" w:color="auto" w:fill="auto"/>
          </w:tcPr>
          <w:p w:rsidR="00461EED" w:rsidRPr="000A7997" w:rsidRDefault="00461EED" w:rsidP="000A7997">
            <w:pPr>
              <w:pStyle w:val="IRSBitDefault"/>
            </w:pPr>
            <w:r w:rsidRPr="000A7997">
              <w:rPr>
                <w:rFonts w:eastAsia="PMingLiU"/>
              </w:rPr>
              <w:t>0</w:t>
            </w:r>
          </w:p>
        </w:tc>
        <w:tc>
          <w:tcPr>
            <w:tcW w:w="1700" w:type="pct"/>
            <w:tcBorders>
              <w:top w:val="double" w:sz="4" w:space="0" w:color="auto"/>
            </w:tcBorders>
            <w:shd w:val="clear" w:color="auto" w:fill="auto"/>
          </w:tcPr>
          <w:p w:rsidR="00461EED" w:rsidRPr="000A7997" w:rsidRDefault="00461EED" w:rsidP="000A7997">
            <w:pPr>
              <w:pStyle w:val="IRSBitDescription"/>
              <w:ind w:left="53"/>
              <w:rPr>
                <w:rFonts w:hint="eastAsia"/>
                <w:b/>
                <w:bCs/>
              </w:rPr>
            </w:pPr>
            <w:r w:rsidRPr="000A7997">
              <w:rPr>
                <w:rFonts w:hint="eastAsia"/>
                <w:b/>
                <w:bCs/>
              </w:rPr>
              <w:t>Interrupt Pin</w:t>
            </w:r>
          </w:p>
          <w:p w:rsidR="00461EED" w:rsidRPr="000A7997" w:rsidRDefault="00461EED" w:rsidP="000A7997">
            <w:pPr>
              <w:pStyle w:val="IRSBitDescription"/>
              <w:ind w:left="53"/>
              <w:rPr>
                <w:rFonts w:hint="eastAsia"/>
                <w:bCs/>
              </w:rPr>
            </w:pPr>
            <w:r w:rsidRPr="000A7997">
              <w:rPr>
                <w:rFonts w:hint="eastAsia"/>
                <w:bCs/>
              </w:rPr>
              <w:t xml:space="preserve">It tells which interrupt pin the device uses. </w:t>
            </w:r>
            <w:r w:rsidR="006E080E" w:rsidRPr="000A7997">
              <w:rPr>
                <w:rFonts w:hint="eastAsia"/>
                <w:bCs/>
              </w:rPr>
              <w:t xml:space="preserve"> </w:t>
            </w:r>
            <w:r w:rsidRPr="000A7997">
              <w:rPr>
                <w:rFonts w:hint="eastAsia"/>
                <w:bCs/>
              </w:rPr>
              <w:t>It is not applicable to this function.</w:t>
            </w:r>
          </w:p>
        </w:tc>
        <w:tc>
          <w:tcPr>
            <w:tcW w:w="600" w:type="pct"/>
            <w:tcBorders>
              <w:top w:val="double" w:sz="4" w:space="0" w:color="auto"/>
            </w:tcBorders>
            <w:shd w:val="clear" w:color="auto" w:fill="auto"/>
          </w:tcPr>
          <w:p w:rsidR="00461EED" w:rsidRPr="000A7997" w:rsidRDefault="00461EED" w:rsidP="000A7997">
            <w:pPr>
              <w:pStyle w:val="IRSBitMnemonic"/>
              <w:ind w:left="53"/>
              <w:rPr>
                <w:rFonts w:hint="eastAsia"/>
              </w:rPr>
            </w:pPr>
            <w:r w:rsidRPr="000A7997">
              <w:rPr>
                <w:rFonts w:hint="eastAsia"/>
              </w:rPr>
              <w:t>Rx</w:t>
            </w:r>
            <w:smartTag w:uri="urn:schemas-microsoft-com:office:smarttags" w:element="chmetcnv">
              <w:smartTagPr>
                <w:attr w:name="UnitName" w:val="C"/>
                <w:attr w:name="SourceValue" w:val="3"/>
                <w:attr w:name="HasSpace" w:val="False"/>
                <w:attr w:name="Negative" w:val="False"/>
                <w:attr w:name="NumberType" w:val="1"/>
                <w:attr w:name="TCSC" w:val="0"/>
              </w:smartTagPr>
              <w:r w:rsidRPr="000A7997">
                <w:rPr>
                  <w:rFonts w:hint="eastAsia"/>
                </w:rPr>
                <w:t>3C</w:t>
              </w:r>
            </w:smartTag>
            <w:r w:rsidRPr="000A7997">
              <w:rPr>
                <w:rFonts w:hint="eastAsia"/>
              </w:rPr>
              <w:t>[15:8]</w:t>
            </w:r>
          </w:p>
        </w:tc>
        <w:tc>
          <w:tcPr>
            <w:tcW w:w="350" w:type="pct"/>
            <w:tcBorders>
              <w:top w:val="double" w:sz="4" w:space="0" w:color="auto"/>
            </w:tcBorders>
            <w:shd w:val="clear" w:color="auto" w:fill="auto"/>
          </w:tcPr>
          <w:p w:rsidR="00461EED" w:rsidRPr="000A7997" w:rsidRDefault="00461EED" w:rsidP="000A7997">
            <w:pPr>
              <w:pStyle w:val="IRSBitChipRev"/>
              <w:rPr>
                <w:b/>
              </w:rPr>
            </w:pPr>
          </w:p>
        </w:tc>
        <w:tc>
          <w:tcPr>
            <w:tcW w:w="325" w:type="pct"/>
            <w:tcBorders>
              <w:top w:val="double" w:sz="4" w:space="0" w:color="auto"/>
            </w:tcBorders>
            <w:shd w:val="clear" w:color="auto" w:fill="auto"/>
          </w:tcPr>
          <w:p w:rsidR="00461EED" w:rsidRPr="000A7997" w:rsidRDefault="00461EED" w:rsidP="000A7997">
            <w:pPr>
              <w:pStyle w:val="IRSBitPwrDm"/>
              <w:rPr>
                <w:rFonts w:eastAsia="PMingLiU" w:hint="eastAsia"/>
              </w:rPr>
            </w:pPr>
            <w:r w:rsidRPr="000A7997">
              <w:rPr>
                <w:rFonts w:eastAsia="PMingLiU" w:hint="eastAsia"/>
              </w:rPr>
              <w:t>vcc</w:t>
            </w:r>
          </w:p>
        </w:tc>
        <w:tc>
          <w:tcPr>
            <w:tcW w:w="125" w:type="pct"/>
            <w:tcBorders>
              <w:top w:val="double" w:sz="4" w:space="0" w:color="auto"/>
            </w:tcBorders>
            <w:shd w:val="clear" w:color="auto" w:fill="auto"/>
          </w:tcPr>
          <w:p w:rsidR="00461EED" w:rsidRPr="000A7997" w:rsidRDefault="00461EED" w:rsidP="000A7997">
            <w:pPr>
              <w:pStyle w:val="IRSBitsugS"/>
            </w:pPr>
            <w:r w:rsidRPr="000A7997">
              <w:rPr>
                <w:rFonts w:eastAsia="PMingLiU" w:hint="eastAsia"/>
              </w:rPr>
              <w:t>R</w:t>
            </w:r>
          </w:p>
        </w:tc>
        <w:tc>
          <w:tcPr>
            <w:tcW w:w="125" w:type="pct"/>
            <w:tcBorders>
              <w:top w:val="double" w:sz="4" w:space="0" w:color="auto"/>
            </w:tcBorders>
            <w:shd w:val="clear" w:color="auto" w:fill="auto"/>
          </w:tcPr>
          <w:p w:rsidR="00461EED" w:rsidRPr="000A7997" w:rsidRDefault="00461EED" w:rsidP="000A7997">
            <w:pPr>
              <w:pStyle w:val="IRSBitsugP"/>
            </w:pPr>
            <w:r w:rsidRPr="000A7997">
              <w:rPr>
                <w:rFonts w:eastAsia="PMingLiU" w:hint="eastAsia"/>
              </w:rPr>
              <w:t>x</w:t>
            </w:r>
          </w:p>
        </w:tc>
        <w:tc>
          <w:tcPr>
            <w:tcW w:w="125" w:type="pct"/>
            <w:tcBorders>
              <w:top w:val="double" w:sz="4" w:space="0" w:color="auto"/>
            </w:tcBorders>
            <w:shd w:val="clear" w:color="auto" w:fill="auto"/>
          </w:tcPr>
          <w:p w:rsidR="00461EED" w:rsidRPr="000A7997" w:rsidRDefault="00461EED" w:rsidP="000A7997">
            <w:pPr>
              <w:pStyle w:val="IRSBitsugE"/>
            </w:pPr>
            <w:r w:rsidRPr="000A7997">
              <w:rPr>
                <w:rFonts w:eastAsia="PMingLiU" w:hint="eastAsia"/>
              </w:rPr>
              <w:t>x</w:t>
            </w:r>
          </w:p>
        </w:tc>
      </w:tr>
      <w:tr w:rsidR="00461EED" w:rsidRPr="000A7997" w:rsidTr="000A7997">
        <w:tblPrEx>
          <w:tblCellMar>
            <w:top w:w="0" w:type="dxa"/>
            <w:bottom w:w="0" w:type="dxa"/>
          </w:tblCellMar>
        </w:tblPrEx>
        <w:trPr>
          <w:cantSplit/>
          <w:jc w:val="center"/>
        </w:trPr>
        <w:tc>
          <w:tcPr>
            <w:tcW w:w="250" w:type="pct"/>
            <w:shd w:val="clear" w:color="auto" w:fill="auto"/>
          </w:tcPr>
          <w:p w:rsidR="00461EED" w:rsidRPr="000A7997" w:rsidRDefault="00461EED" w:rsidP="000A7997">
            <w:pPr>
              <w:pStyle w:val="IRSBitItem"/>
              <w:rPr>
                <w:b w:val="0"/>
              </w:rPr>
            </w:pPr>
            <w:r w:rsidRPr="000A7997">
              <w:rPr>
                <w:rFonts w:hint="eastAsia"/>
                <w:b w:val="0"/>
              </w:rPr>
              <w:t>7:</w:t>
            </w:r>
            <w:r w:rsidRPr="000A7997">
              <w:rPr>
                <w:b w:val="0"/>
              </w:rPr>
              <w:t>0</w:t>
            </w:r>
          </w:p>
        </w:tc>
        <w:tc>
          <w:tcPr>
            <w:tcW w:w="400" w:type="pct"/>
            <w:shd w:val="clear" w:color="auto" w:fill="auto"/>
          </w:tcPr>
          <w:p w:rsidR="00461EED" w:rsidRPr="000A7997" w:rsidRDefault="00461EED" w:rsidP="000A7997">
            <w:pPr>
              <w:pStyle w:val="IRSBitAttribute"/>
            </w:pPr>
            <w:r w:rsidRPr="000A7997">
              <w:t>RO</w:t>
            </w:r>
          </w:p>
        </w:tc>
        <w:tc>
          <w:tcPr>
            <w:tcW w:w="500" w:type="pct"/>
            <w:shd w:val="clear" w:color="auto" w:fill="auto"/>
          </w:tcPr>
          <w:p w:rsidR="00461EED" w:rsidRPr="000A7997" w:rsidRDefault="00461EED" w:rsidP="000A7997">
            <w:pPr>
              <w:pStyle w:val="IRSBitHW-Property"/>
            </w:pPr>
            <w:r w:rsidRPr="000A7997">
              <w:rPr>
                <w:rFonts w:eastAsia="宋体" w:hint="eastAsia"/>
              </w:rPr>
              <w:t>NA</w:t>
            </w:r>
          </w:p>
        </w:tc>
        <w:tc>
          <w:tcPr>
            <w:tcW w:w="300" w:type="pct"/>
            <w:shd w:val="clear" w:color="auto" w:fill="auto"/>
          </w:tcPr>
          <w:p w:rsidR="00461EED" w:rsidRPr="000A7997" w:rsidRDefault="00461EED" w:rsidP="000A7997">
            <w:pPr>
              <w:pStyle w:val="IRSBitDefault"/>
            </w:pPr>
            <w:r w:rsidRPr="000A7997">
              <w:t>0</w:t>
            </w:r>
          </w:p>
        </w:tc>
        <w:tc>
          <w:tcPr>
            <w:tcW w:w="1700" w:type="pct"/>
            <w:shd w:val="clear" w:color="auto" w:fill="auto"/>
          </w:tcPr>
          <w:p w:rsidR="00461EED" w:rsidRPr="000A7997" w:rsidRDefault="00461EED" w:rsidP="000A7997">
            <w:pPr>
              <w:pStyle w:val="IRSBitDescription"/>
              <w:ind w:left="53"/>
              <w:rPr>
                <w:rFonts w:hint="eastAsia"/>
                <w:b/>
                <w:bCs/>
              </w:rPr>
            </w:pPr>
            <w:r w:rsidRPr="000A7997">
              <w:rPr>
                <w:rFonts w:hint="eastAsia"/>
                <w:b/>
                <w:bCs/>
              </w:rPr>
              <w:t>Interrupt Line</w:t>
            </w:r>
          </w:p>
          <w:p w:rsidR="00461EED" w:rsidRPr="000A7997" w:rsidRDefault="00461EED" w:rsidP="000A7997">
            <w:pPr>
              <w:pStyle w:val="IRSBitDescription"/>
              <w:ind w:left="53"/>
              <w:rPr>
                <w:rFonts w:eastAsia="Times New Roman" w:hint="eastAsia"/>
              </w:rPr>
            </w:pPr>
            <w:r w:rsidRPr="000A7997">
              <w:rPr>
                <w:rFonts w:hint="eastAsia"/>
                <w:bCs/>
              </w:rPr>
              <w:t>It is used to communicate interrupt line routing information.</w:t>
            </w:r>
            <w:r w:rsidR="006E080E" w:rsidRPr="000A7997">
              <w:rPr>
                <w:rFonts w:hint="eastAsia"/>
                <w:bCs/>
              </w:rPr>
              <w:t xml:space="preserve">  </w:t>
            </w:r>
            <w:r w:rsidRPr="000A7997">
              <w:rPr>
                <w:rFonts w:hint="eastAsia"/>
                <w:bCs/>
              </w:rPr>
              <w:t xml:space="preserve">It is not applicable to this </w:t>
            </w:r>
            <w:r w:rsidRPr="000A7997">
              <w:rPr>
                <w:bCs/>
              </w:rPr>
              <w:t>function</w:t>
            </w:r>
            <w:r w:rsidRPr="000A7997">
              <w:rPr>
                <w:rFonts w:hint="eastAsia"/>
                <w:bCs/>
              </w:rPr>
              <w:t>.</w:t>
            </w:r>
          </w:p>
        </w:tc>
        <w:tc>
          <w:tcPr>
            <w:tcW w:w="600" w:type="pct"/>
            <w:shd w:val="clear" w:color="auto" w:fill="auto"/>
          </w:tcPr>
          <w:p w:rsidR="00461EED" w:rsidRPr="000A7997" w:rsidRDefault="00461EED" w:rsidP="000A7997">
            <w:pPr>
              <w:pStyle w:val="IRSBitMnemonic"/>
              <w:ind w:left="53"/>
              <w:rPr>
                <w:rFonts w:hint="eastAsia"/>
              </w:rPr>
            </w:pPr>
            <w:r w:rsidRPr="000A7997">
              <w:rPr>
                <w:rFonts w:hint="eastAsia"/>
              </w:rPr>
              <w:t>Rx</w:t>
            </w:r>
            <w:smartTag w:uri="urn:schemas-microsoft-com:office:smarttags" w:element="chmetcnv">
              <w:smartTagPr>
                <w:attr w:name="UnitName" w:val="C"/>
                <w:attr w:name="SourceValue" w:val="3"/>
                <w:attr w:name="HasSpace" w:val="False"/>
                <w:attr w:name="Negative" w:val="False"/>
                <w:attr w:name="NumberType" w:val="1"/>
                <w:attr w:name="TCSC" w:val="0"/>
              </w:smartTagPr>
              <w:r w:rsidRPr="000A7997">
                <w:rPr>
                  <w:rFonts w:hint="eastAsia"/>
                </w:rPr>
                <w:t>3C</w:t>
              </w:r>
            </w:smartTag>
            <w:r w:rsidRPr="000A7997">
              <w:rPr>
                <w:rFonts w:hint="eastAsia"/>
              </w:rPr>
              <w:t>[7:0]</w:t>
            </w:r>
          </w:p>
        </w:tc>
        <w:tc>
          <w:tcPr>
            <w:tcW w:w="350" w:type="pct"/>
            <w:shd w:val="clear" w:color="auto" w:fill="auto"/>
          </w:tcPr>
          <w:p w:rsidR="00461EED" w:rsidRPr="000A7997" w:rsidRDefault="00461EED" w:rsidP="000A7997">
            <w:pPr>
              <w:pStyle w:val="IRSBitChipRev"/>
              <w:rPr>
                <w:b/>
              </w:rPr>
            </w:pPr>
          </w:p>
        </w:tc>
        <w:tc>
          <w:tcPr>
            <w:tcW w:w="325" w:type="pct"/>
            <w:shd w:val="clear" w:color="auto" w:fill="auto"/>
          </w:tcPr>
          <w:p w:rsidR="00461EED" w:rsidRPr="000A7997" w:rsidRDefault="00461EED" w:rsidP="000A7997">
            <w:pPr>
              <w:pStyle w:val="IRSBitPwrDm"/>
              <w:rPr>
                <w:rFonts w:eastAsia="PMingLiU" w:hint="eastAsia"/>
              </w:rPr>
            </w:pPr>
            <w:r w:rsidRPr="000A7997">
              <w:rPr>
                <w:rFonts w:eastAsia="PMingLiU" w:hint="eastAsia"/>
              </w:rPr>
              <w:t>vcc</w:t>
            </w:r>
          </w:p>
        </w:tc>
        <w:tc>
          <w:tcPr>
            <w:tcW w:w="125" w:type="pct"/>
            <w:shd w:val="clear" w:color="auto" w:fill="auto"/>
          </w:tcPr>
          <w:p w:rsidR="00461EED" w:rsidRPr="000A7997" w:rsidRDefault="00461EED" w:rsidP="000A7997">
            <w:pPr>
              <w:pStyle w:val="IRSBitsugS"/>
            </w:pPr>
            <w:r w:rsidRPr="000A7997">
              <w:rPr>
                <w:rFonts w:eastAsia="PMingLiU" w:hint="eastAsia"/>
              </w:rPr>
              <w:t>R</w:t>
            </w:r>
          </w:p>
        </w:tc>
        <w:tc>
          <w:tcPr>
            <w:tcW w:w="125" w:type="pct"/>
            <w:shd w:val="clear" w:color="auto" w:fill="auto"/>
          </w:tcPr>
          <w:p w:rsidR="00461EED" w:rsidRPr="000A7997" w:rsidRDefault="00461EED" w:rsidP="000A7997">
            <w:pPr>
              <w:pStyle w:val="IRSBitsugP"/>
            </w:pPr>
            <w:r w:rsidRPr="000A7997">
              <w:rPr>
                <w:rFonts w:eastAsia="PMingLiU" w:hint="eastAsia"/>
              </w:rPr>
              <w:t>x</w:t>
            </w:r>
          </w:p>
        </w:tc>
        <w:tc>
          <w:tcPr>
            <w:tcW w:w="125" w:type="pct"/>
            <w:shd w:val="clear" w:color="auto" w:fill="auto"/>
          </w:tcPr>
          <w:p w:rsidR="00461EED" w:rsidRPr="000A7997" w:rsidRDefault="00461EED" w:rsidP="000A7997">
            <w:pPr>
              <w:pStyle w:val="IRSBitsugE"/>
            </w:pPr>
            <w:r w:rsidRPr="000A7997">
              <w:rPr>
                <w:rFonts w:eastAsia="PMingLiU" w:hint="eastAsia"/>
              </w:rPr>
              <w:t>x</w:t>
            </w:r>
          </w:p>
        </w:tc>
      </w:tr>
    </w:tbl>
    <w:p w:rsidR="00461EED" w:rsidRPr="006E080E" w:rsidRDefault="00461EED">
      <w:pPr>
        <w:pStyle w:val="IRSRegTableSpace"/>
        <w:rPr>
          <w:rFonts w:hint="eastAsia"/>
        </w:rPr>
      </w:pPr>
    </w:p>
    <w:p w:rsidR="00461EED" w:rsidRPr="006E080E" w:rsidRDefault="00461EED" w:rsidP="002D3B8F">
      <w:pPr>
        <w:pStyle w:val="IRSReg-Heading"/>
        <w:ind w:left="189"/>
        <w:rPr>
          <w:rFonts w:hint="eastAsia"/>
        </w:rPr>
      </w:pPr>
      <w:r w:rsidRPr="006E080E">
        <w:rPr>
          <w:u w:val="single"/>
        </w:rPr>
        <w:t xml:space="preserve">Offset Address: </w:t>
      </w:r>
      <w:smartTag w:uri="urn:schemas-microsoft-com:office:smarttags" w:element="chmetcnv">
        <w:smartTagPr>
          <w:attr w:name="UnitName" w:val="F"/>
          <w:attr w:name="SourceValue" w:val="3"/>
          <w:attr w:name="HasSpace" w:val="False"/>
          <w:attr w:name="Negative" w:val="False"/>
          <w:attr w:name="NumberType" w:val="1"/>
          <w:attr w:name="TCSC" w:val="0"/>
        </w:smartTagPr>
        <w:r w:rsidRPr="006E080E">
          <w:rPr>
            <w:rFonts w:hint="eastAsia"/>
            <w:u w:val="single"/>
          </w:rPr>
          <w:t>3F</w:t>
        </w:r>
      </w:smartTag>
      <w:r w:rsidRPr="006E080E">
        <w:rPr>
          <w:rFonts w:hint="eastAsia"/>
          <w:u w:val="single"/>
        </w:rPr>
        <w:t>-3Eh (D</w:t>
      </w:r>
      <w:smartTag w:uri="urn:schemas-microsoft-com:office:smarttags" w:element="chmetcnv">
        <w:smartTagPr>
          <w:attr w:name="UnitName" w:val="F"/>
          <w:attr w:name="SourceValue" w:val="0"/>
          <w:attr w:name="HasSpace" w:val="False"/>
          <w:attr w:name="Negative" w:val="False"/>
          <w:attr w:name="NumberType" w:val="1"/>
          <w:attr w:name="TCSC" w:val="0"/>
        </w:smartTagPr>
        <w:r w:rsidRPr="006E080E">
          <w:rPr>
            <w:rFonts w:hint="eastAsia"/>
            <w:u w:val="single"/>
          </w:rPr>
          <w:t>0F</w:t>
        </w:r>
      </w:smartTag>
      <w:r w:rsidR="008B32E1" w:rsidRPr="006E080E">
        <w:rPr>
          <w:rFonts w:eastAsia="宋体" w:hint="eastAsia"/>
          <w:u w:val="single"/>
          <w:lang w:eastAsia="zh-CN"/>
        </w:rPr>
        <w:t>2</w:t>
      </w:r>
      <w:r w:rsidRPr="006E080E">
        <w:rPr>
          <w:rFonts w:hint="eastAsia"/>
          <w:u w:val="single"/>
        </w:rPr>
        <w:t>)</w:t>
      </w:r>
      <w:r w:rsidRPr="006E080E">
        <w:tab/>
      </w:r>
      <w:r w:rsidRPr="006E080E">
        <w:br/>
      </w:r>
      <w:r w:rsidRPr="006E080E">
        <w:rPr>
          <w:rFonts w:hint="eastAsia"/>
        </w:rPr>
        <w:t>Minimum Grant and Maximum Latency</w:t>
      </w:r>
      <w:r w:rsidRPr="006E080E">
        <w:tab/>
        <w:t>Default Value</w:t>
      </w:r>
      <w:r w:rsidRPr="006E080E">
        <w:rPr>
          <w:rFonts w:hint="eastAsia"/>
        </w:rPr>
        <w:t>: 0000h</w:t>
      </w:r>
    </w:p>
    <w:tbl>
      <w:tblPr>
        <w:tblW w:w="48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27"/>
        <w:gridCol w:w="846"/>
        <w:gridCol w:w="1058"/>
        <w:gridCol w:w="635"/>
        <w:gridCol w:w="3595"/>
        <w:gridCol w:w="1269"/>
        <w:gridCol w:w="741"/>
        <w:gridCol w:w="688"/>
        <w:gridCol w:w="264"/>
        <w:gridCol w:w="264"/>
        <w:gridCol w:w="264"/>
      </w:tblGrid>
      <w:tr w:rsidR="00461EED" w:rsidRPr="000A7997" w:rsidTr="000A7997">
        <w:tblPrEx>
          <w:tblCellMar>
            <w:top w:w="0" w:type="dxa"/>
            <w:bottom w:w="0" w:type="dxa"/>
          </w:tblCellMar>
        </w:tblPrEx>
        <w:trPr>
          <w:cantSplit/>
          <w:trHeight w:hRule="exact" w:val="300"/>
          <w:jc w:val="center"/>
        </w:trPr>
        <w:tc>
          <w:tcPr>
            <w:tcW w:w="250" w:type="pct"/>
            <w:tcBorders>
              <w:top w:val="double" w:sz="4" w:space="0" w:color="auto"/>
              <w:bottom w:val="double" w:sz="4" w:space="0" w:color="auto"/>
            </w:tcBorders>
            <w:shd w:val="clear" w:color="auto" w:fill="auto"/>
            <w:vAlign w:val="center"/>
          </w:tcPr>
          <w:p w:rsidR="00461EED" w:rsidRPr="000A7997" w:rsidRDefault="000A7997" w:rsidP="000A7997">
            <w:pPr>
              <w:pStyle w:val="IRSBitItem"/>
              <w:rPr>
                <w:rFonts w:hint="eastAsia"/>
              </w:rPr>
            </w:pPr>
            <w:r w:rsidRPr="000A7997">
              <w:t>Bit</w:t>
            </w:r>
          </w:p>
        </w:tc>
        <w:tc>
          <w:tcPr>
            <w:tcW w:w="400" w:type="pct"/>
            <w:tcBorders>
              <w:top w:val="double" w:sz="4" w:space="0" w:color="auto"/>
              <w:bottom w:val="double" w:sz="4" w:space="0" w:color="auto"/>
            </w:tcBorders>
            <w:shd w:val="clear" w:color="auto" w:fill="auto"/>
            <w:vAlign w:val="center"/>
          </w:tcPr>
          <w:p w:rsidR="00461EED" w:rsidRPr="000A7997" w:rsidRDefault="000A7997" w:rsidP="000A7997">
            <w:pPr>
              <w:pStyle w:val="IRSBitAttribute"/>
              <w:rPr>
                <w:b/>
              </w:rPr>
            </w:pPr>
            <w:r w:rsidRPr="000A7997">
              <w:rPr>
                <w:b/>
              </w:rPr>
              <w:t>Attribute</w:t>
            </w:r>
          </w:p>
        </w:tc>
        <w:tc>
          <w:tcPr>
            <w:tcW w:w="500" w:type="pct"/>
            <w:tcBorders>
              <w:top w:val="double" w:sz="4" w:space="0" w:color="auto"/>
              <w:bottom w:val="double" w:sz="4" w:space="0" w:color="auto"/>
            </w:tcBorders>
            <w:shd w:val="clear" w:color="auto" w:fill="auto"/>
            <w:vAlign w:val="center"/>
          </w:tcPr>
          <w:p w:rsidR="00461EED" w:rsidRPr="000A7997" w:rsidRDefault="000A7997" w:rsidP="000A7997">
            <w:pPr>
              <w:pStyle w:val="IRSBitHW-Property"/>
              <w:rPr>
                <w:b/>
              </w:rPr>
            </w:pPr>
            <w:r w:rsidRPr="000A7997">
              <w:rPr>
                <w:b/>
              </w:rPr>
              <w:t>HW Property</w:t>
            </w:r>
          </w:p>
        </w:tc>
        <w:tc>
          <w:tcPr>
            <w:tcW w:w="300" w:type="pct"/>
            <w:tcBorders>
              <w:top w:val="double" w:sz="4" w:space="0" w:color="auto"/>
              <w:bottom w:val="double" w:sz="4" w:space="0" w:color="auto"/>
            </w:tcBorders>
            <w:shd w:val="clear" w:color="auto" w:fill="auto"/>
            <w:vAlign w:val="center"/>
          </w:tcPr>
          <w:p w:rsidR="00461EED" w:rsidRPr="000A7997" w:rsidRDefault="000A7997" w:rsidP="000A7997">
            <w:pPr>
              <w:pStyle w:val="IRSBitDefault"/>
              <w:rPr>
                <w:rFonts w:hint="eastAsia"/>
                <w:b/>
              </w:rPr>
            </w:pPr>
            <w:r w:rsidRPr="000A7997">
              <w:rPr>
                <w:b/>
              </w:rPr>
              <w:t>Default</w:t>
            </w:r>
          </w:p>
        </w:tc>
        <w:tc>
          <w:tcPr>
            <w:tcW w:w="1700" w:type="pct"/>
            <w:tcBorders>
              <w:top w:val="double" w:sz="4" w:space="0" w:color="auto"/>
              <w:bottom w:val="double" w:sz="4" w:space="0" w:color="auto"/>
            </w:tcBorders>
            <w:shd w:val="clear" w:color="auto" w:fill="auto"/>
            <w:vAlign w:val="center"/>
          </w:tcPr>
          <w:p w:rsidR="00461EED" w:rsidRPr="000A7997" w:rsidRDefault="000A7997" w:rsidP="000A7997">
            <w:pPr>
              <w:pStyle w:val="IRSBitDescription"/>
              <w:ind w:left="53"/>
              <w:jc w:val="center"/>
              <w:rPr>
                <w:b/>
              </w:rPr>
            </w:pPr>
            <w:r>
              <w:rPr>
                <w:b/>
              </w:rPr>
              <w:t>Description</w:t>
            </w:r>
          </w:p>
        </w:tc>
        <w:tc>
          <w:tcPr>
            <w:tcW w:w="600" w:type="pct"/>
            <w:tcBorders>
              <w:top w:val="double" w:sz="4" w:space="0" w:color="auto"/>
              <w:bottom w:val="double" w:sz="4" w:space="0" w:color="auto"/>
            </w:tcBorders>
            <w:shd w:val="clear" w:color="auto" w:fill="auto"/>
            <w:vAlign w:val="center"/>
          </w:tcPr>
          <w:p w:rsidR="00461EED" w:rsidRPr="000A7997" w:rsidRDefault="000A7997" w:rsidP="000A7997">
            <w:pPr>
              <w:pStyle w:val="IRSBitMnemonic"/>
              <w:ind w:left="53"/>
              <w:jc w:val="center"/>
            </w:pPr>
            <w:r w:rsidRPr="000A7997">
              <w:t>Mnemonic</w:t>
            </w:r>
          </w:p>
        </w:tc>
        <w:tc>
          <w:tcPr>
            <w:tcW w:w="350" w:type="pct"/>
            <w:tcBorders>
              <w:top w:val="double" w:sz="4" w:space="0" w:color="auto"/>
              <w:bottom w:val="double" w:sz="4" w:space="0" w:color="auto"/>
            </w:tcBorders>
            <w:shd w:val="clear" w:color="auto" w:fill="auto"/>
            <w:vAlign w:val="center"/>
          </w:tcPr>
          <w:p w:rsidR="00461EED" w:rsidRPr="000A7997" w:rsidRDefault="000A7997" w:rsidP="000A7997">
            <w:pPr>
              <w:pStyle w:val="IRSBitChipRev"/>
              <w:rPr>
                <w:b/>
              </w:rPr>
            </w:pPr>
            <w:r w:rsidRPr="000A7997">
              <w:rPr>
                <w:b/>
              </w:rPr>
              <w:t>ChipRev</w:t>
            </w:r>
          </w:p>
        </w:tc>
        <w:tc>
          <w:tcPr>
            <w:tcW w:w="325" w:type="pct"/>
            <w:tcBorders>
              <w:top w:val="double" w:sz="4" w:space="0" w:color="auto"/>
              <w:bottom w:val="double" w:sz="4" w:space="0" w:color="auto"/>
            </w:tcBorders>
            <w:shd w:val="clear" w:color="auto" w:fill="auto"/>
            <w:vAlign w:val="center"/>
          </w:tcPr>
          <w:p w:rsidR="00461EED" w:rsidRPr="000A7997" w:rsidRDefault="000A7997" w:rsidP="000A7997">
            <w:pPr>
              <w:pStyle w:val="IRSBitPwrDm"/>
              <w:rPr>
                <w:b/>
              </w:rPr>
            </w:pPr>
            <w:r w:rsidRPr="000A7997">
              <w:rPr>
                <w:b/>
              </w:rPr>
              <w:t>PwrDm</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S"/>
              <w:rPr>
                <w:b/>
              </w:rPr>
            </w:pPr>
            <w:r w:rsidRPr="000A7997">
              <w:rPr>
                <w:b/>
              </w:rPr>
              <w:t>S</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P"/>
              <w:rPr>
                <w:b/>
              </w:rPr>
            </w:pPr>
            <w:r w:rsidRPr="000A7997">
              <w:rPr>
                <w:b/>
              </w:rPr>
              <w:t>P</w:t>
            </w:r>
          </w:p>
        </w:tc>
        <w:tc>
          <w:tcPr>
            <w:tcW w:w="125" w:type="pct"/>
            <w:tcBorders>
              <w:top w:val="double" w:sz="4" w:space="0" w:color="auto"/>
              <w:bottom w:val="double" w:sz="4" w:space="0" w:color="auto"/>
            </w:tcBorders>
            <w:shd w:val="clear" w:color="auto" w:fill="auto"/>
            <w:vAlign w:val="center"/>
          </w:tcPr>
          <w:p w:rsidR="00461EED" w:rsidRPr="000A7997" w:rsidRDefault="000A7997" w:rsidP="000A7997">
            <w:pPr>
              <w:pStyle w:val="IRSBitsugE"/>
              <w:rPr>
                <w:b/>
              </w:rPr>
            </w:pPr>
            <w:r w:rsidRPr="000A7997">
              <w:rPr>
                <w:b/>
              </w:rPr>
              <w:t>E</w:t>
            </w:r>
          </w:p>
        </w:tc>
      </w:tr>
      <w:tr w:rsidR="00461EED" w:rsidRPr="000A7997" w:rsidTr="000A7997">
        <w:tblPrEx>
          <w:tblCellMar>
            <w:top w:w="0" w:type="dxa"/>
            <w:bottom w:w="0" w:type="dxa"/>
          </w:tblCellMar>
        </w:tblPrEx>
        <w:trPr>
          <w:cantSplit/>
          <w:jc w:val="center"/>
        </w:trPr>
        <w:tc>
          <w:tcPr>
            <w:tcW w:w="250" w:type="pct"/>
            <w:tcBorders>
              <w:top w:val="double" w:sz="4" w:space="0" w:color="auto"/>
            </w:tcBorders>
            <w:shd w:val="clear" w:color="auto" w:fill="auto"/>
          </w:tcPr>
          <w:p w:rsidR="00461EED" w:rsidRPr="000A7997" w:rsidRDefault="00461EED" w:rsidP="000A7997">
            <w:pPr>
              <w:pStyle w:val="IRSBitItem"/>
              <w:rPr>
                <w:rFonts w:hint="eastAsia"/>
                <w:b w:val="0"/>
              </w:rPr>
            </w:pPr>
            <w:r w:rsidRPr="000A7997">
              <w:rPr>
                <w:rFonts w:hint="eastAsia"/>
                <w:b w:val="0"/>
              </w:rPr>
              <w:t>15:8</w:t>
            </w:r>
          </w:p>
        </w:tc>
        <w:tc>
          <w:tcPr>
            <w:tcW w:w="400" w:type="pct"/>
            <w:tcBorders>
              <w:top w:val="double" w:sz="4" w:space="0" w:color="auto"/>
            </w:tcBorders>
            <w:shd w:val="clear" w:color="auto" w:fill="auto"/>
          </w:tcPr>
          <w:p w:rsidR="00461EED" w:rsidRPr="000A7997" w:rsidRDefault="00461EED" w:rsidP="000A7997">
            <w:pPr>
              <w:pStyle w:val="IRSBitAttribute"/>
            </w:pPr>
            <w:r w:rsidRPr="000A7997">
              <w:rPr>
                <w:rFonts w:hint="eastAsia"/>
              </w:rPr>
              <w:t>RO</w:t>
            </w:r>
          </w:p>
        </w:tc>
        <w:tc>
          <w:tcPr>
            <w:tcW w:w="500" w:type="pct"/>
            <w:tcBorders>
              <w:top w:val="double" w:sz="4" w:space="0" w:color="auto"/>
            </w:tcBorders>
            <w:shd w:val="clear" w:color="auto" w:fill="auto"/>
          </w:tcPr>
          <w:p w:rsidR="00461EED" w:rsidRPr="000A7997" w:rsidRDefault="00461EED" w:rsidP="000A7997">
            <w:pPr>
              <w:pStyle w:val="IRSBitHW-Property"/>
              <w:rPr>
                <w:rFonts w:eastAsia="PMingLiU" w:hint="eastAsia"/>
              </w:rPr>
            </w:pPr>
            <w:r w:rsidRPr="000A7997">
              <w:rPr>
                <w:rFonts w:eastAsia="宋体" w:hint="eastAsia"/>
              </w:rPr>
              <w:t>NA</w:t>
            </w:r>
          </w:p>
        </w:tc>
        <w:tc>
          <w:tcPr>
            <w:tcW w:w="300" w:type="pct"/>
            <w:tcBorders>
              <w:top w:val="double" w:sz="4" w:space="0" w:color="auto"/>
            </w:tcBorders>
            <w:shd w:val="clear" w:color="auto" w:fill="auto"/>
          </w:tcPr>
          <w:p w:rsidR="00461EED" w:rsidRPr="000A7997" w:rsidRDefault="00461EED" w:rsidP="000A7997">
            <w:pPr>
              <w:pStyle w:val="IRSBitDefault"/>
            </w:pPr>
            <w:r w:rsidRPr="000A7997">
              <w:rPr>
                <w:rFonts w:eastAsia="PMingLiU" w:hint="eastAsia"/>
              </w:rPr>
              <w:t>0</w:t>
            </w:r>
          </w:p>
        </w:tc>
        <w:tc>
          <w:tcPr>
            <w:tcW w:w="1700" w:type="pct"/>
            <w:tcBorders>
              <w:top w:val="double" w:sz="4" w:space="0" w:color="auto"/>
            </w:tcBorders>
            <w:shd w:val="clear" w:color="auto" w:fill="auto"/>
          </w:tcPr>
          <w:p w:rsidR="00461EED" w:rsidRPr="000A7997" w:rsidRDefault="00461EED" w:rsidP="000A7997">
            <w:pPr>
              <w:pStyle w:val="IRSBitDescription"/>
              <w:ind w:left="53"/>
              <w:rPr>
                <w:rFonts w:hint="eastAsia"/>
                <w:b/>
                <w:bCs/>
              </w:rPr>
            </w:pPr>
            <w:r w:rsidRPr="000A7997">
              <w:rPr>
                <w:rFonts w:hint="eastAsia"/>
                <w:b/>
                <w:bCs/>
              </w:rPr>
              <w:t>Maximum Latency</w:t>
            </w:r>
          </w:p>
          <w:p w:rsidR="00461EED" w:rsidRPr="000A7997" w:rsidRDefault="00461EED" w:rsidP="000A7997">
            <w:pPr>
              <w:pStyle w:val="IRSBitDescription"/>
              <w:ind w:left="53"/>
              <w:rPr>
                <w:rFonts w:hint="eastAsia"/>
                <w:bCs/>
              </w:rPr>
            </w:pPr>
            <w:r w:rsidRPr="000A7997">
              <w:rPr>
                <w:rFonts w:hint="eastAsia"/>
                <w:bCs/>
              </w:rPr>
              <w:t>It is used to specify how often the device needs to gain access to the PCI bus in units of 1/4 microsecond.</w:t>
            </w:r>
            <w:r w:rsidR="006E080E" w:rsidRPr="000A7997">
              <w:rPr>
                <w:rFonts w:hint="eastAsia"/>
                <w:bCs/>
              </w:rPr>
              <w:t xml:space="preserve">  </w:t>
            </w:r>
            <w:r w:rsidRPr="000A7997">
              <w:rPr>
                <w:rFonts w:hint="eastAsia"/>
                <w:bCs/>
              </w:rPr>
              <w:t>It is not applicable to this function.</w:t>
            </w:r>
          </w:p>
        </w:tc>
        <w:tc>
          <w:tcPr>
            <w:tcW w:w="600" w:type="pct"/>
            <w:tcBorders>
              <w:top w:val="double" w:sz="4" w:space="0" w:color="auto"/>
            </w:tcBorders>
            <w:shd w:val="clear" w:color="auto" w:fill="auto"/>
          </w:tcPr>
          <w:p w:rsidR="00461EED" w:rsidRPr="000A7997" w:rsidRDefault="00461EED" w:rsidP="000A7997">
            <w:pPr>
              <w:pStyle w:val="IRSBitMnemonic"/>
              <w:ind w:left="53"/>
              <w:rPr>
                <w:rFonts w:hint="eastAsia"/>
              </w:rPr>
            </w:pPr>
            <w:r w:rsidRPr="000A7997">
              <w:rPr>
                <w:rFonts w:hint="eastAsia"/>
              </w:rPr>
              <w:t>Rx</w:t>
            </w:r>
            <w:smartTag w:uri="urn:schemas-microsoft-com:office:smarttags" w:element="chmetcnv">
              <w:smartTagPr>
                <w:attr w:name="UnitName" w:val="C"/>
                <w:attr w:name="SourceValue" w:val="3"/>
                <w:attr w:name="HasSpace" w:val="False"/>
                <w:attr w:name="Negative" w:val="False"/>
                <w:attr w:name="NumberType" w:val="1"/>
                <w:attr w:name="TCSC" w:val="0"/>
              </w:smartTagPr>
              <w:r w:rsidRPr="000A7997">
                <w:rPr>
                  <w:rFonts w:hint="eastAsia"/>
                </w:rPr>
                <w:t>3C</w:t>
              </w:r>
            </w:smartTag>
            <w:r w:rsidRPr="000A7997">
              <w:rPr>
                <w:rFonts w:hint="eastAsia"/>
              </w:rPr>
              <w:t>[31:24]</w:t>
            </w:r>
          </w:p>
        </w:tc>
        <w:tc>
          <w:tcPr>
            <w:tcW w:w="350" w:type="pct"/>
            <w:tcBorders>
              <w:top w:val="double" w:sz="4" w:space="0" w:color="auto"/>
            </w:tcBorders>
            <w:shd w:val="clear" w:color="auto" w:fill="auto"/>
          </w:tcPr>
          <w:p w:rsidR="00461EED" w:rsidRPr="000A7997" w:rsidRDefault="00461EED" w:rsidP="000A7997">
            <w:pPr>
              <w:pStyle w:val="IRSBitChipRev"/>
              <w:rPr>
                <w:b/>
              </w:rPr>
            </w:pPr>
          </w:p>
        </w:tc>
        <w:tc>
          <w:tcPr>
            <w:tcW w:w="325" w:type="pct"/>
            <w:tcBorders>
              <w:top w:val="double" w:sz="4" w:space="0" w:color="auto"/>
            </w:tcBorders>
            <w:shd w:val="clear" w:color="auto" w:fill="auto"/>
          </w:tcPr>
          <w:p w:rsidR="00461EED" w:rsidRPr="000A7997" w:rsidRDefault="00461EED" w:rsidP="000A7997">
            <w:pPr>
              <w:pStyle w:val="IRSBitPwrDm"/>
              <w:rPr>
                <w:rFonts w:eastAsia="PMingLiU" w:hint="eastAsia"/>
              </w:rPr>
            </w:pPr>
            <w:r w:rsidRPr="000A7997">
              <w:rPr>
                <w:rFonts w:eastAsia="PMingLiU" w:hint="eastAsia"/>
              </w:rPr>
              <w:t>vcc</w:t>
            </w:r>
          </w:p>
        </w:tc>
        <w:tc>
          <w:tcPr>
            <w:tcW w:w="125" w:type="pct"/>
            <w:tcBorders>
              <w:top w:val="double" w:sz="4" w:space="0" w:color="auto"/>
            </w:tcBorders>
            <w:shd w:val="clear" w:color="auto" w:fill="auto"/>
          </w:tcPr>
          <w:p w:rsidR="00461EED" w:rsidRPr="000A7997" w:rsidRDefault="00461EED" w:rsidP="000A7997">
            <w:pPr>
              <w:pStyle w:val="IRSBitsugS"/>
            </w:pPr>
            <w:r w:rsidRPr="000A7997">
              <w:rPr>
                <w:rFonts w:eastAsia="PMingLiU" w:hint="eastAsia"/>
              </w:rPr>
              <w:t>R</w:t>
            </w:r>
          </w:p>
        </w:tc>
        <w:tc>
          <w:tcPr>
            <w:tcW w:w="125" w:type="pct"/>
            <w:tcBorders>
              <w:top w:val="double" w:sz="4" w:space="0" w:color="auto"/>
            </w:tcBorders>
            <w:shd w:val="clear" w:color="auto" w:fill="auto"/>
          </w:tcPr>
          <w:p w:rsidR="00461EED" w:rsidRPr="000A7997" w:rsidRDefault="00461EED" w:rsidP="000A7997">
            <w:pPr>
              <w:pStyle w:val="IRSBitsugP"/>
            </w:pPr>
            <w:r w:rsidRPr="000A7997">
              <w:rPr>
                <w:rFonts w:eastAsia="PMingLiU" w:hint="eastAsia"/>
              </w:rPr>
              <w:t>x</w:t>
            </w:r>
          </w:p>
        </w:tc>
        <w:tc>
          <w:tcPr>
            <w:tcW w:w="125" w:type="pct"/>
            <w:tcBorders>
              <w:top w:val="double" w:sz="4" w:space="0" w:color="auto"/>
            </w:tcBorders>
            <w:shd w:val="clear" w:color="auto" w:fill="auto"/>
          </w:tcPr>
          <w:p w:rsidR="00461EED" w:rsidRPr="000A7997" w:rsidRDefault="00461EED" w:rsidP="000A7997">
            <w:pPr>
              <w:pStyle w:val="IRSBitsugE"/>
            </w:pPr>
            <w:r w:rsidRPr="000A7997">
              <w:rPr>
                <w:rFonts w:eastAsia="PMingLiU" w:hint="eastAsia"/>
              </w:rPr>
              <w:t>x</w:t>
            </w:r>
          </w:p>
        </w:tc>
      </w:tr>
      <w:tr w:rsidR="00461EED" w:rsidRPr="000A7997" w:rsidTr="000A7997">
        <w:tblPrEx>
          <w:tblCellMar>
            <w:top w:w="0" w:type="dxa"/>
            <w:bottom w:w="0" w:type="dxa"/>
          </w:tblCellMar>
        </w:tblPrEx>
        <w:trPr>
          <w:cantSplit/>
          <w:jc w:val="center"/>
        </w:trPr>
        <w:tc>
          <w:tcPr>
            <w:tcW w:w="250" w:type="pct"/>
            <w:shd w:val="clear" w:color="auto" w:fill="auto"/>
          </w:tcPr>
          <w:p w:rsidR="00461EED" w:rsidRPr="000A7997" w:rsidRDefault="00461EED" w:rsidP="000A7997">
            <w:pPr>
              <w:pStyle w:val="IRSBitItem"/>
              <w:rPr>
                <w:b w:val="0"/>
              </w:rPr>
            </w:pPr>
            <w:r w:rsidRPr="000A7997">
              <w:rPr>
                <w:rFonts w:hint="eastAsia"/>
                <w:b w:val="0"/>
              </w:rPr>
              <w:t>7:</w:t>
            </w:r>
            <w:r w:rsidRPr="000A7997">
              <w:rPr>
                <w:b w:val="0"/>
              </w:rPr>
              <w:t>0</w:t>
            </w:r>
          </w:p>
        </w:tc>
        <w:tc>
          <w:tcPr>
            <w:tcW w:w="400" w:type="pct"/>
            <w:shd w:val="clear" w:color="auto" w:fill="auto"/>
          </w:tcPr>
          <w:p w:rsidR="00461EED" w:rsidRPr="000A7997" w:rsidRDefault="00461EED" w:rsidP="000A7997">
            <w:pPr>
              <w:pStyle w:val="IRSBitAttribute"/>
            </w:pPr>
            <w:r w:rsidRPr="000A7997">
              <w:t>RO</w:t>
            </w:r>
          </w:p>
        </w:tc>
        <w:tc>
          <w:tcPr>
            <w:tcW w:w="500" w:type="pct"/>
            <w:shd w:val="clear" w:color="auto" w:fill="auto"/>
          </w:tcPr>
          <w:p w:rsidR="00461EED" w:rsidRPr="000A7997" w:rsidRDefault="00461EED" w:rsidP="000A7997">
            <w:pPr>
              <w:pStyle w:val="IRSBitHW-Property"/>
            </w:pPr>
            <w:r w:rsidRPr="000A7997">
              <w:rPr>
                <w:rFonts w:eastAsia="宋体" w:hint="eastAsia"/>
              </w:rPr>
              <w:t>NA</w:t>
            </w:r>
          </w:p>
        </w:tc>
        <w:tc>
          <w:tcPr>
            <w:tcW w:w="300" w:type="pct"/>
            <w:shd w:val="clear" w:color="auto" w:fill="auto"/>
          </w:tcPr>
          <w:p w:rsidR="00461EED" w:rsidRPr="000A7997" w:rsidRDefault="00461EED" w:rsidP="000A7997">
            <w:pPr>
              <w:pStyle w:val="IRSBitDefault"/>
            </w:pPr>
            <w:r w:rsidRPr="000A7997">
              <w:t>0</w:t>
            </w:r>
          </w:p>
        </w:tc>
        <w:tc>
          <w:tcPr>
            <w:tcW w:w="1700" w:type="pct"/>
            <w:shd w:val="clear" w:color="auto" w:fill="auto"/>
          </w:tcPr>
          <w:p w:rsidR="00461EED" w:rsidRPr="000A7997" w:rsidRDefault="00461EED" w:rsidP="000A7997">
            <w:pPr>
              <w:pStyle w:val="IRSBitDescription"/>
              <w:ind w:left="53"/>
              <w:rPr>
                <w:rFonts w:hint="eastAsia"/>
                <w:b/>
                <w:bCs/>
              </w:rPr>
            </w:pPr>
            <w:r w:rsidRPr="000A7997">
              <w:rPr>
                <w:rFonts w:hint="eastAsia"/>
                <w:b/>
                <w:bCs/>
              </w:rPr>
              <w:t>Minimum Grant</w:t>
            </w:r>
          </w:p>
          <w:p w:rsidR="00461EED" w:rsidRPr="000A7997" w:rsidRDefault="00461EED" w:rsidP="000A7997">
            <w:pPr>
              <w:pStyle w:val="IRSBitDescription"/>
              <w:ind w:left="53"/>
              <w:rPr>
                <w:rFonts w:eastAsia="Times New Roman" w:hint="eastAsia"/>
              </w:rPr>
            </w:pPr>
            <w:r w:rsidRPr="000A7997">
              <w:rPr>
                <w:rFonts w:hint="eastAsia"/>
                <w:bCs/>
              </w:rPr>
              <w:t>It is used to specify how long a burst period this device needs in units of 1/4 microsecond.</w:t>
            </w:r>
            <w:r w:rsidR="006E080E" w:rsidRPr="000A7997">
              <w:rPr>
                <w:rFonts w:hint="eastAsia"/>
                <w:bCs/>
              </w:rPr>
              <w:t xml:space="preserve">  </w:t>
            </w:r>
            <w:r w:rsidRPr="000A7997">
              <w:rPr>
                <w:rFonts w:hint="eastAsia"/>
                <w:bCs/>
              </w:rPr>
              <w:t xml:space="preserve">It is not applicable to this </w:t>
            </w:r>
            <w:r w:rsidRPr="000A7997">
              <w:rPr>
                <w:bCs/>
              </w:rPr>
              <w:t>function</w:t>
            </w:r>
            <w:r w:rsidRPr="000A7997">
              <w:rPr>
                <w:rFonts w:hint="eastAsia"/>
                <w:bCs/>
              </w:rPr>
              <w:t>.</w:t>
            </w:r>
          </w:p>
        </w:tc>
        <w:tc>
          <w:tcPr>
            <w:tcW w:w="600" w:type="pct"/>
            <w:shd w:val="clear" w:color="auto" w:fill="auto"/>
          </w:tcPr>
          <w:p w:rsidR="00461EED" w:rsidRPr="000A7997" w:rsidRDefault="00461EED" w:rsidP="000A7997">
            <w:pPr>
              <w:pStyle w:val="IRSBitMnemonic"/>
              <w:ind w:left="53"/>
              <w:rPr>
                <w:rFonts w:hint="eastAsia"/>
              </w:rPr>
            </w:pPr>
            <w:r w:rsidRPr="000A7997">
              <w:rPr>
                <w:rFonts w:hint="eastAsia"/>
              </w:rPr>
              <w:t>Rx</w:t>
            </w:r>
            <w:smartTag w:uri="urn:schemas-microsoft-com:office:smarttags" w:element="chmetcnv">
              <w:smartTagPr>
                <w:attr w:name="UnitName" w:val="C"/>
                <w:attr w:name="SourceValue" w:val="3"/>
                <w:attr w:name="HasSpace" w:val="False"/>
                <w:attr w:name="Negative" w:val="False"/>
                <w:attr w:name="NumberType" w:val="1"/>
                <w:attr w:name="TCSC" w:val="0"/>
              </w:smartTagPr>
              <w:r w:rsidRPr="000A7997">
                <w:rPr>
                  <w:rFonts w:hint="eastAsia"/>
                </w:rPr>
                <w:t>3C</w:t>
              </w:r>
            </w:smartTag>
            <w:r w:rsidRPr="000A7997">
              <w:rPr>
                <w:rFonts w:hint="eastAsia"/>
              </w:rPr>
              <w:t>[23:16]</w:t>
            </w:r>
          </w:p>
        </w:tc>
        <w:tc>
          <w:tcPr>
            <w:tcW w:w="350" w:type="pct"/>
            <w:shd w:val="clear" w:color="auto" w:fill="auto"/>
          </w:tcPr>
          <w:p w:rsidR="00461EED" w:rsidRPr="000A7997" w:rsidRDefault="00461EED" w:rsidP="000A7997">
            <w:pPr>
              <w:pStyle w:val="IRSBitChipRev"/>
              <w:rPr>
                <w:b/>
              </w:rPr>
            </w:pPr>
          </w:p>
        </w:tc>
        <w:tc>
          <w:tcPr>
            <w:tcW w:w="325" w:type="pct"/>
            <w:shd w:val="clear" w:color="auto" w:fill="auto"/>
          </w:tcPr>
          <w:p w:rsidR="00461EED" w:rsidRPr="000A7997" w:rsidRDefault="00461EED" w:rsidP="000A7997">
            <w:pPr>
              <w:pStyle w:val="IRSBitPwrDm"/>
              <w:rPr>
                <w:rFonts w:eastAsia="PMingLiU" w:hint="eastAsia"/>
              </w:rPr>
            </w:pPr>
            <w:r w:rsidRPr="000A7997">
              <w:rPr>
                <w:rFonts w:eastAsia="PMingLiU" w:hint="eastAsia"/>
              </w:rPr>
              <w:t>vcc</w:t>
            </w:r>
          </w:p>
        </w:tc>
        <w:tc>
          <w:tcPr>
            <w:tcW w:w="125" w:type="pct"/>
            <w:shd w:val="clear" w:color="auto" w:fill="auto"/>
          </w:tcPr>
          <w:p w:rsidR="00461EED" w:rsidRPr="000A7997" w:rsidRDefault="00461EED" w:rsidP="000A7997">
            <w:pPr>
              <w:pStyle w:val="IRSBitsugS"/>
            </w:pPr>
            <w:r w:rsidRPr="000A7997">
              <w:rPr>
                <w:rFonts w:eastAsia="PMingLiU" w:hint="eastAsia"/>
              </w:rPr>
              <w:t>R</w:t>
            </w:r>
          </w:p>
        </w:tc>
        <w:tc>
          <w:tcPr>
            <w:tcW w:w="125" w:type="pct"/>
            <w:shd w:val="clear" w:color="auto" w:fill="auto"/>
          </w:tcPr>
          <w:p w:rsidR="00461EED" w:rsidRPr="000A7997" w:rsidRDefault="00461EED" w:rsidP="000A7997">
            <w:pPr>
              <w:pStyle w:val="IRSBitsugP"/>
            </w:pPr>
            <w:r w:rsidRPr="000A7997">
              <w:rPr>
                <w:rFonts w:eastAsia="PMingLiU" w:hint="eastAsia"/>
              </w:rPr>
              <w:t>x</w:t>
            </w:r>
          </w:p>
        </w:tc>
        <w:tc>
          <w:tcPr>
            <w:tcW w:w="125" w:type="pct"/>
            <w:shd w:val="clear" w:color="auto" w:fill="auto"/>
          </w:tcPr>
          <w:p w:rsidR="00461EED" w:rsidRPr="000A7997" w:rsidRDefault="00461EED" w:rsidP="000A7997">
            <w:pPr>
              <w:pStyle w:val="IRSBitsugE"/>
            </w:pPr>
            <w:r w:rsidRPr="000A7997">
              <w:rPr>
                <w:rFonts w:eastAsia="PMingLiU" w:hint="eastAsia"/>
              </w:rPr>
              <w:t>x</w:t>
            </w:r>
          </w:p>
        </w:tc>
      </w:tr>
    </w:tbl>
    <w:p w:rsidR="00461EED" w:rsidRPr="006E080E" w:rsidRDefault="00461EED">
      <w:pPr>
        <w:pStyle w:val="IRSRegTableSpace"/>
        <w:rPr>
          <w:rFonts w:hint="eastAsia"/>
        </w:rPr>
      </w:pPr>
      <w:bookmarkStart w:id="195" w:name="_Toc60479668"/>
      <w:bookmarkStart w:id="196" w:name="_Toc68508360"/>
    </w:p>
    <w:bookmarkEnd w:id="195"/>
    <w:bookmarkEnd w:id="196"/>
    <w:p w:rsidR="005F5258" w:rsidRDefault="005F5258">
      <w:pPr>
        <w:pStyle w:val="IRS-Checker"/>
      </w:pPr>
    </w:p>
    <w:p w:rsidR="005F5258" w:rsidRDefault="005F5258">
      <w:pPr>
        <w:pStyle w:val="IRS-Checker"/>
      </w:pPr>
    </w:p>
    <w:p w:rsidR="005F5258" w:rsidRPr="00E95287" w:rsidRDefault="005F5258" w:rsidP="005F5258">
      <w:pPr>
        <w:pStyle w:val="IRS-Checker"/>
      </w:pPr>
      <w:r w:rsidRPr="00E95287">
        <w:t>@((REG_GROUP(Multi-Function Control</w:t>
      </w:r>
      <w:r w:rsidRPr="00E95287">
        <w:rPr>
          <w:rFonts w:eastAsia="宋体"/>
          <w:lang w:eastAsia="zh-CN"/>
        </w:rPr>
        <w:t xml:space="preserve"> </w:t>
      </w:r>
      <w:r w:rsidRPr="00E95287">
        <w:t xml:space="preserve">and Legacy Space Access Control): RANGE=(40h, </w:t>
      </w:r>
      <w:r w:rsidRPr="00E95287">
        <w:rPr>
          <w:rFonts w:eastAsia="宋体"/>
          <w:lang w:eastAsia="zh-CN"/>
        </w:rPr>
        <w:t>7</w:t>
      </w:r>
      <w:r w:rsidRPr="00E95287">
        <w:t>Fh) ))</w:t>
      </w:r>
    </w:p>
    <w:p w:rsidR="005F5258" w:rsidRPr="00E95287" w:rsidRDefault="005F5258" w:rsidP="005F5258">
      <w:pPr>
        <w:pStyle w:val="IRSRegTableSpace"/>
        <w:rPr>
          <w:rFonts w:eastAsia="宋体"/>
          <w:lang w:eastAsia="zh-CN"/>
        </w:rPr>
      </w:pPr>
    </w:p>
    <w:p w:rsidR="005F5258" w:rsidRPr="00E95287" w:rsidRDefault="005F5258" w:rsidP="005F5258">
      <w:pPr>
        <w:pStyle w:val="31"/>
      </w:pPr>
      <w:bookmarkStart w:id="197" w:name="_Toc497916508"/>
      <w:r w:rsidRPr="00E95287">
        <w:t>Reserved for PCI</w:t>
      </w:r>
      <w:r w:rsidRPr="00E95287">
        <w:rPr>
          <w:lang w:eastAsia="zh-TW"/>
        </w:rPr>
        <w:t xml:space="preserve"> Express</w:t>
      </w:r>
      <w:r w:rsidRPr="00E95287">
        <w:t xml:space="preserve"> </w:t>
      </w:r>
      <w:r w:rsidRPr="00E95287">
        <w:rPr>
          <w:lang w:eastAsia="zh-TW"/>
        </w:rPr>
        <w:t>C</w:t>
      </w:r>
      <w:r w:rsidRPr="00E95287">
        <w:t>apibility (40</w:t>
      </w:r>
      <w:r w:rsidRPr="00E95287">
        <w:rPr>
          <w:lang w:eastAsia="zh-TW"/>
        </w:rPr>
        <w:t>-</w:t>
      </w:r>
      <w:r w:rsidRPr="00E95287">
        <w:t>7Fh)</w:t>
      </w:r>
      <w:bookmarkEnd w:id="197"/>
    </w:p>
    <w:p w:rsidR="005F5258" w:rsidRPr="00E95287" w:rsidRDefault="005F5258" w:rsidP="005F5258">
      <w:pPr>
        <w:pStyle w:val="IRSReg-Heading"/>
        <w:ind w:left="189"/>
      </w:pPr>
      <w:r w:rsidRPr="00E95287">
        <w:rPr>
          <w:u w:val="single"/>
          <w:lang w:eastAsia="zh-TW"/>
        </w:rPr>
        <w:t>Offset Address: 4</w:t>
      </w:r>
      <w:r w:rsidRPr="00E95287">
        <w:rPr>
          <w:rFonts w:eastAsia="宋体"/>
          <w:u w:val="single"/>
          <w:lang w:eastAsia="zh-CN"/>
        </w:rPr>
        <w:t>1</w:t>
      </w:r>
      <w:r w:rsidRPr="00E95287">
        <w:rPr>
          <w:u w:val="single"/>
          <w:lang w:eastAsia="zh-TW"/>
        </w:rPr>
        <w:t>-4</w:t>
      </w:r>
      <w:r w:rsidRPr="00E95287">
        <w:rPr>
          <w:rFonts w:eastAsia="宋体"/>
          <w:u w:val="single"/>
          <w:lang w:eastAsia="zh-CN"/>
        </w:rPr>
        <w:t>0</w:t>
      </w:r>
      <w:r w:rsidRPr="00E95287">
        <w:rPr>
          <w:u w:val="single"/>
          <w:lang w:eastAsia="zh-TW"/>
        </w:rPr>
        <w:t xml:space="preserve">h </w:t>
      </w:r>
      <w:del w:id="198" w:author="Chunhui zheng(BJ-RD)" w:date="2019-07-10T13:47:00Z">
        <w:r w:rsidRPr="00E95287" w:rsidDel="00D1590D">
          <w:rPr>
            <w:u w:val="single"/>
            <w:lang w:eastAsia="zh-TW"/>
          </w:rPr>
          <w:delText>(D</w:delText>
        </w:r>
        <w:r w:rsidRPr="00E95287" w:rsidDel="00D1590D">
          <w:rPr>
            <w:rFonts w:eastAsia="宋体"/>
            <w:u w:val="single"/>
            <w:lang w:eastAsia="zh-CN"/>
          </w:rPr>
          <w:delText>0</w:delText>
        </w:r>
        <w:r w:rsidRPr="00E95287" w:rsidDel="00D1590D">
          <w:rPr>
            <w:u w:val="single"/>
            <w:lang w:eastAsia="zh-TW"/>
          </w:rPr>
          <w:delText>F0</w:delText>
        </w:r>
      </w:del>
      <w:ins w:id="199" w:author="Chunhui zheng(BJ-RD)" w:date="2019-07-10T13:47:00Z">
        <w:r w:rsidR="00D1590D">
          <w:rPr>
            <w:u w:val="single"/>
            <w:lang w:eastAsia="zh-TW"/>
          </w:rPr>
          <w:t>(D0F2</w:t>
        </w:r>
      </w:ins>
      <w:r w:rsidRPr="00E95287">
        <w:rPr>
          <w:u w:val="single"/>
          <w:lang w:eastAsia="zh-TW"/>
        </w:rPr>
        <w:t>)</w:t>
      </w:r>
      <w:r w:rsidRPr="00E95287">
        <w:tab/>
      </w:r>
      <w:r w:rsidRPr="00E95287">
        <w:br/>
      </w:r>
      <w:r w:rsidRPr="00E95287">
        <w:rPr>
          <w:lang w:eastAsia="zh-TW"/>
        </w:rPr>
        <w:t>PCI Express List</w:t>
      </w:r>
      <w:r w:rsidRPr="00E95287">
        <w:tab/>
        <w:t>Default Value</w:t>
      </w:r>
      <w:r w:rsidRPr="00E95287">
        <w:rPr>
          <w:lang w:eastAsia="zh-TW"/>
        </w:rPr>
        <w:t xml:space="preserve">: </w:t>
      </w:r>
      <w:r w:rsidRPr="00E95287">
        <w:rPr>
          <w:rFonts w:eastAsia="宋体"/>
          <w:lang w:eastAsia="zh-CN"/>
        </w:rPr>
        <w:t>8</w:t>
      </w:r>
      <w:r w:rsidR="000C6763">
        <w:rPr>
          <w:rFonts w:eastAsia="宋体"/>
          <w:lang w:eastAsia="zh-CN"/>
        </w:rPr>
        <w:t>0</w:t>
      </w:r>
      <w:r w:rsidRPr="00E95287">
        <w:rPr>
          <w:lang w:eastAsia="zh-TW"/>
        </w:rPr>
        <w:t>10</w:t>
      </w:r>
      <w:r w:rsidRPr="00E95287">
        <w:t>h</w:t>
      </w:r>
    </w:p>
    <w:tbl>
      <w:tblPr>
        <w:tblW w:w="4800" w:type="pct"/>
        <w:jc w:val="center"/>
        <w:tblInd w:w="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27"/>
        <w:gridCol w:w="846"/>
        <w:gridCol w:w="1058"/>
        <w:gridCol w:w="635"/>
        <w:gridCol w:w="3595"/>
        <w:gridCol w:w="1269"/>
        <w:gridCol w:w="741"/>
        <w:gridCol w:w="688"/>
        <w:gridCol w:w="264"/>
        <w:gridCol w:w="264"/>
        <w:gridCol w:w="264"/>
      </w:tblGrid>
      <w:tr w:rsidR="005F5258" w:rsidRPr="00E95287" w:rsidTr="00580F0C">
        <w:tblPrEx>
          <w:tblCellMar>
            <w:top w:w="0" w:type="dxa"/>
            <w:bottom w:w="0" w:type="dxa"/>
          </w:tblCellMar>
        </w:tblPrEx>
        <w:trPr>
          <w:cantSplit/>
          <w:trHeight w:hRule="exact" w:val="300"/>
          <w:jc w:val="center"/>
        </w:trPr>
        <w:tc>
          <w:tcPr>
            <w:tcW w:w="250" w:type="pct"/>
            <w:tcBorders>
              <w:top w:val="double" w:sz="4" w:space="0" w:color="auto"/>
              <w:bottom w:val="double" w:sz="4" w:space="0" w:color="auto"/>
            </w:tcBorders>
            <w:shd w:val="clear" w:color="auto" w:fill="auto"/>
            <w:vAlign w:val="center"/>
          </w:tcPr>
          <w:p w:rsidR="005F5258" w:rsidRPr="00E95287" w:rsidRDefault="005F5258" w:rsidP="00580F0C">
            <w:pPr>
              <w:pStyle w:val="IRSBitItem"/>
            </w:pPr>
            <w:r w:rsidRPr="00E95287">
              <w:t>Bit</w:t>
            </w:r>
          </w:p>
        </w:tc>
        <w:tc>
          <w:tcPr>
            <w:tcW w:w="400" w:type="pct"/>
            <w:tcBorders>
              <w:top w:val="double" w:sz="4" w:space="0" w:color="auto"/>
              <w:bottom w:val="double" w:sz="4" w:space="0" w:color="auto"/>
            </w:tcBorders>
            <w:shd w:val="clear" w:color="auto" w:fill="auto"/>
            <w:vAlign w:val="center"/>
          </w:tcPr>
          <w:p w:rsidR="005F5258" w:rsidRPr="00E95287" w:rsidRDefault="005F5258" w:rsidP="00580F0C">
            <w:pPr>
              <w:pStyle w:val="IRSBitAttribute"/>
              <w:rPr>
                <w:b/>
              </w:rPr>
            </w:pPr>
            <w:r w:rsidRPr="00E95287">
              <w:rPr>
                <w:b/>
              </w:rPr>
              <w:t>Attribute</w:t>
            </w:r>
          </w:p>
        </w:tc>
        <w:tc>
          <w:tcPr>
            <w:tcW w:w="500" w:type="pct"/>
            <w:tcBorders>
              <w:top w:val="double" w:sz="4" w:space="0" w:color="auto"/>
              <w:bottom w:val="double" w:sz="4" w:space="0" w:color="auto"/>
            </w:tcBorders>
            <w:shd w:val="clear" w:color="auto" w:fill="auto"/>
            <w:vAlign w:val="center"/>
          </w:tcPr>
          <w:p w:rsidR="005F5258" w:rsidRPr="00E95287" w:rsidRDefault="005F5258" w:rsidP="00580F0C">
            <w:pPr>
              <w:pStyle w:val="IRSBitHW-Property"/>
              <w:rPr>
                <w:b/>
              </w:rPr>
            </w:pPr>
            <w:r w:rsidRPr="00E95287">
              <w:rPr>
                <w:b/>
              </w:rPr>
              <w:t>HW Property</w:t>
            </w:r>
          </w:p>
        </w:tc>
        <w:tc>
          <w:tcPr>
            <w:tcW w:w="300" w:type="pct"/>
            <w:tcBorders>
              <w:top w:val="double" w:sz="4" w:space="0" w:color="auto"/>
              <w:bottom w:val="double" w:sz="4" w:space="0" w:color="auto"/>
            </w:tcBorders>
            <w:shd w:val="clear" w:color="auto" w:fill="auto"/>
            <w:vAlign w:val="center"/>
          </w:tcPr>
          <w:p w:rsidR="005F5258" w:rsidRPr="00E95287" w:rsidRDefault="005F5258" w:rsidP="00580F0C">
            <w:pPr>
              <w:pStyle w:val="IRSBitDefault"/>
              <w:rPr>
                <w:b/>
              </w:rPr>
            </w:pPr>
            <w:r w:rsidRPr="00E95287">
              <w:rPr>
                <w:b/>
              </w:rPr>
              <w:t>Default</w:t>
            </w:r>
          </w:p>
        </w:tc>
        <w:tc>
          <w:tcPr>
            <w:tcW w:w="1700" w:type="pct"/>
            <w:tcBorders>
              <w:top w:val="double" w:sz="4" w:space="0" w:color="auto"/>
              <w:bottom w:val="double" w:sz="4" w:space="0" w:color="auto"/>
            </w:tcBorders>
            <w:shd w:val="clear" w:color="auto" w:fill="auto"/>
            <w:vAlign w:val="center"/>
          </w:tcPr>
          <w:p w:rsidR="005F5258" w:rsidRPr="00E95287" w:rsidRDefault="005F5258" w:rsidP="00580F0C">
            <w:pPr>
              <w:pStyle w:val="IRSBitDescription"/>
              <w:ind w:left="53"/>
              <w:jc w:val="center"/>
              <w:rPr>
                <w:b/>
              </w:rPr>
            </w:pPr>
            <w:r w:rsidRPr="00E95287">
              <w:rPr>
                <w:b/>
              </w:rPr>
              <w:t>Description</w:t>
            </w:r>
          </w:p>
        </w:tc>
        <w:tc>
          <w:tcPr>
            <w:tcW w:w="600" w:type="pct"/>
            <w:tcBorders>
              <w:top w:val="double" w:sz="4" w:space="0" w:color="auto"/>
              <w:bottom w:val="double" w:sz="4" w:space="0" w:color="auto"/>
            </w:tcBorders>
            <w:shd w:val="clear" w:color="auto" w:fill="auto"/>
            <w:vAlign w:val="center"/>
          </w:tcPr>
          <w:p w:rsidR="005F5258" w:rsidRPr="00E95287" w:rsidRDefault="005F5258" w:rsidP="00580F0C">
            <w:pPr>
              <w:pStyle w:val="IRSBitMnemonic"/>
              <w:ind w:left="53"/>
              <w:jc w:val="center"/>
            </w:pPr>
            <w:r w:rsidRPr="00E95287">
              <w:t>Mnemonic</w:t>
            </w:r>
          </w:p>
        </w:tc>
        <w:tc>
          <w:tcPr>
            <w:tcW w:w="350" w:type="pct"/>
            <w:tcBorders>
              <w:top w:val="double" w:sz="4" w:space="0" w:color="auto"/>
              <w:bottom w:val="double" w:sz="4" w:space="0" w:color="auto"/>
            </w:tcBorders>
            <w:shd w:val="clear" w:color="auto" w:fill="auto"/>
            <w:vAlign w:val="center"/>
          </w:tcPr>
          <w:p w:rsidR="005F5258" w:rsidRPr="00E95287" w:rsidRDefault="005F5258" w:rsidP="00580F0C">
            <w:pPr>
              <w:pStyle w:val="IRSBitChipRev"/>
              <w:rPr>
                <w:b/>
              </w:rPr>
            </w:pPr>
            <w:r w:rsidRPr="00E95287">
              <w:rPr>
                <w:b/>
              </w:rPr>
              <w:t>ChipRev</w:t>
            </w:r>
          </w:p>
        </w:tc>
        <w:tc>
          <w:tcPr>
            <w:tcW w:w="325" w:type="pct"/>
            <w:tcBorders>
              <w:top w:val="double" w:sz="4" w:space="0" w:color="auto"/>
              <w:bottom w:val="double" w:sz="4" w:space="0" w:color="auto"/>
            </w:tcBorders>
            <w:shd w:val="clear" w:color="auto" w:fill="auto"/>
            <w:vAlign w:val="center"/>
          </w:tcPr>
          <w:p w:rsidR="005F5258" w:rsidRPr="00E95287" w:rsidRDefault="005F5258" w:rsidP="00580F0C">
            <w:pPr>
              <w:pStyle w:val="IRSBitPwrDm"/>
              <w:ind w:left="189"/>
              <w:rPr>
                <w:b/>
              </w:rPr>
            </w:pPr>
            <w:r w:rsidRPr="00E95287">
              <w:rPr>
                <w:b/>
              </w:rPr>
              <w:t>PwrDm</w:t>
            </w:r>
          </w:p>
        </w:tc>
        <w:tc>
          <w:tcPr>
            <w:tcW w:w="125" w:type="pct"/>
            <w:tcBorders>
              <w:top w:val="double" w:sz="4" w:space="0" w:color="auto"/>
              <w:bottom w:val="double" w:sz="4" w:space="0" w:color="auto"/>
            </w:tcBorders>
            <w:shd w:val="clear" w:color="auto" w:fill="auto"/>
            <w:vAlign w:val="center"/>
          </w:tcPr>
          <w:p w:rsidR="005F5258" w:rsidRPr="00E95287" w:rsidRDefault="005F5258" w:rsidP="00580F0C">
            <w:pPr>
              <w:pStyle w:val="IRSBitsugS"/>
              <w:rPr>
                <w:b/>
              </w:rPr>
            </w:pPr>
            <w:r w:rsidRPr="00E95287">
              <w:rPr>
                <w:b/>
              </w:rPr>
              <w:t>S</w:t>
            </w:r>
          </w:p>
        </w:tc>
        <w:tc>
          <w:tcPr>
            <w:tcW w:w="125" w:type="pct"/>
            <w:tcBorders>
              <w:top w:val="double" w:sz="4" w:space="0" w:color="auto"/>
              <w:bottom w:val="double" w:sz="4" w:space="0" w:color="auto"/>
            </w:tcBorders>
            <w:shd w:val="clear" w:color="auto" w:fill="auto"/>
            <w:vAlign w:val="center"/>
          </w:tcPr>
          <w:p w:rsidR="005F5258" w:rsidRPr="00E95287" w:rsidRDefault="005F5258" w:rsidP="00580F0C">
            <w:pPr>
              <w:pStyle w:val="IRSBitsugP"/>
              <w:rPr>
                <w:b/>
              </w:rPr>
            </w:pPr>
            <w:r w:rsidRPr="00E95287">
              <w:rPr>
                <w:b/>
              </w:rPr>
              <w:t>P</w:t>
            </w:r>
          </w:p>
        </w:tc>
        <w:tc>
          <w:tcPr>
            <w:tcW w:w="125" w:type="pct"/>
            <w:tcBorders>
              <w:top w:val="double" w:sz="4" w:space="0" w:color="auto"/>
              <w:bottom w:val="double" w:sz="4" w:space="0" w:color="auto"/>
            </w:tcBorders>
            <w:shd w:val="clear" w:color="auto" w:fill="auto"/>
            <w:vAlign w:val="center"/>
          </w:tcPr>
          <w:p w:rsidR="005F5258" w:rsidRPr="00E95287" w:rsidRDefault="005F5258" w:rsidP="00580F0C">
            <w:pPr>
              <w:pStyle w:val="IRSBitsugE"/>
              <w:ind w:left="298" w:hanging="298"/>
              <w:rPr>
                <w:b/>
              </w:rPr>
            </w:pPr>
            <w:r w:rsidRPr="00E95287">
              <w:rPr>
                <w:b/>
              </w:rPr>
              <w:t>E</w:t>
            </w:r>
          </w:p>
        </w:tc>
      </w:tr>
      <w:tr w:rsidR="005F5258" w:rsidRPr="00E95287" w:rsidTr="00580F0C">
        <w:tblPrEx>
          <w:tblCellMar>
            <w:top w:w="0" w:type="dxa"/>
            <w:bottom w:w="0" w:type="dxa"/>
          </w:tblCellMar>
        </w:tblPrEx>
        <w:trPr>
          <w:cantSplit/>
          <w:jc w:val="center"/>
        </w:trPr>
        <w:tc>
          <w:tcPr>
            <w:tcW w:w="250" w:type="pct"/>
            <w:tcBorders>
              <w:top w:val="double" w:sz="4" w:space="0" w:color="auto"/>
            </w:tcBorders>
            <w:shd w:val="clear" w:color="auto" w:fill="auto"/>
          </w:tcPr>
          <w:p w:rsidR="005F5258" w:rsidRPr="00E95287" w:rsidRDefault="005F5258" w:rsidP="00580F0C">
            <w:pPr>
              <w:pStyle w:val="IRSBitItem"/>
              <w:rPr>
                <w:b w:val="0"/>
              </w:rPr>
            </w:pPr>
            <w:r w:rsidRPr="00E95287">
              <w:rPr>
                <w:b w:val="0"/>
              </w:rPr>
              <w:t>15:8</w:t>
            </w:r>
          </w:p>
        </w:tc>
        <w:tc>
          <w:tcPr>
            <w:tcW w:w="400" w:type="pct"/>
            <w:tcBorders>
              <w:top w:val="double" w:sz="4" w:space="0" w:color="auto"/>
            </w:tcBorders>
            <w:shd w:val="clear" w:color="auto" w:fill="auto"/>
          </w:tcPr>
          <w:p w:rsidR="005F5258" w:rsidRPr="00E95287" w:rsidRDefault="005F5258" w:rsidP="00580F0C">
            <w:pPr>
              <w:pStyle w:val="IRSBitAttribute"/>
              <w:rPr>
                <w:rFonts w:eastAsia="宋体"/>
              </w:rPr>
            </w:pPr>
            <w:r w:rsidRPr="00E95287">
              <w:t>RO</w:t>
            </w:r>
            <w:r w:rsidRPr="00E95287">
              <w:rPr>
                <w:rFonts w:eastAsia="宋体"/>
                <w:shd w:val="clear" w:color="auto" w:fill="BFBFBF"/>
              </w:rPr>
              <w:t>((RW))</w:t>
            </w:r>
          </w:p>
        </w:tc>
        <w:tc>
          <w:tcPr>
            <w:tcW w:w="500" w:type="pct"/>
            <w:tcBorders>
              <w:top w:val="double" w:sz="4" w:space="0" w:color="auto"/>
            </w:tcBorders>
            <w:shd w:val="clear" w:color="auto" w:fill="auto"/>
          </w:tcPr>
          <w:p w:rsidR="005F5258" w:rsidRPr="00E95287" w:rsidRDefault="005F5258" w:rsidP="00580F0C">
            <w:pPr>
              <w:pStyle w:val="IRSBitHW-Property"/>
            </w:pPr>
            <w:r w:rsidRPr="00E95287">
              <w:rPr>
                <w:rFonts w:eastAsia="宋体"/>
              </w:rPr>
              <w:t>NA</w:t>
            </w:r>
          </w:p>
        </w:tc>
        <w:tc>
          <w:tcPr>
            <w:tcW w:w="300" w:type="pct"/>
            <w:tcBorders>
              <w:top w:val="double" w:sz="4" w:space="0" w:color="auto"/>
            </w:tcBorders>
            <w:shd w:val="clear" w:color="auto" w:fill="auto"/>
          </w:tcPr>
          <w:p w:rsidR="005F5258" w:rsidRPr="00E95287" w:rsidRDefault="005F5258" w:rsidP="00853154">
            <w:pPr>
              <w:pStyle w:val="a7"/>
              <w:jc w:val="center"/>
            </w:pPr>
            <w:r w:rsidRPr="00853154">
              <w:rPr>
                <w:rFonts w:ascii="Times New Roman" w:eastAsia="Times New Roman" w:hAnsi="Times New Roman"/>
                <w:bCs/>
                <w:kern w:val="0"/>
                <w:sz w:val="16"/>
                <w:szCs w:val="20"/>
                <w:lang w:eastAsia="zh-TW"/>
              </w:rPr>
              <w:t>8</w:t>
            </w:r>
            <w:r w:rsidR="00580F0C" w:rsidRPr="00853154">
              <w:rPr>
                <w:rFonts w:ascii="Times New Roman" w:eastAsia="Times New Roman" w:hAnsi="Times New Roman" w:hint="eastAsia"/>
                <w:bCs/>
                <w:kern w:val="0"/>
                <w:sz w:val="16"/>
                <w:szCs w:val="20"/>
                <w:lang w:eastAsia="zh-TW"/>
              </w:rPr>
              <w:t>0</w:t>
            </w:r>
            <w:r w:rsidRPr="00853154">
              <w:rPr>
                <w:rFonts w:ascii="Times New Roman" w:eastAsia="Times New Roman" w:hAnsi="Times New Roman"/>
                <w:bCs/>
                <w:kern w:val="0"/>
                <w:sz w:val="16"/>
                <w:szCs w:val="20"/>
                <w:lang w:eastAsia="zh-TW"/>
              </w:rPr>
              <w:t>h</w:t>
            </w:r>
          </w:p>
        </w:tc>
        <w:tc>
          <w:tcPr>
            <w:tcW w:w="1700" w:type="pct"/>
            <w:tcBorders>
              <w:top w:val="double" w:sz="4" w:space="0" w:color="auto"/>
            </w:tcBorders>
            <w:shd w:val="clear" w:color="auto" w:fill="auto"/>
          </w:tcPr>
          <w:p w:rsidR="005F5258" w:rsidRPr="00E95287" w:rsidRDefault="005F5258" w:rsidP="00580F0C">
            <w:pPr>
              <w:pStyle w:val="IRSBitDescription"/>
              <w:ind w:left="53"/>
              <w:rPr>
                <w:rFonts w:eastAsia="宋体"/>
                <w:b/>
                <w:bCs/>
                <w:lang w:eastAsia="zh-CN"/>
              </w:rPr>
            </w:pPr>
            <w:r w:rsidRPr="00E95287">
              <w:rPr>
                <w:b/>
                <w:bCs/>
              </w:rPr>
              <w:t>Next Pointer</w:t>
            </w:r>
          </w:p>
          <w:p w:rsidR="005F5258" w:rsidRPr="00E95287" w:rsidRDefault="005F5258" w:rsidP="00580F0C">
            <w:pPr>
              <w:pStyle w:val="IRSBitDescription"/>
              <w:ind w:left="53"/>
              <w:rPr>
                <w:rFonts w:eastAsia="宋体"/>
                <w:bCs/>
                <w:lang w:eastAsia="zh-CN"/>
              </w:rPr>
            </w:pPr>
            <w:r w:rsidRPr="00E95287">
              <w:rPr>
                <w:bCs/>
              </w:rPr>
              <w:t>This 8-bit pointer points to the next capability of this function.  Next capability is resided started from Rx</w:t>
            </w:r>
            <w:r w:rsidRPr="00E95287">
              <w:rPr>
                <w:rFonts w:eastAsia="宋体"/>
                <w:bCs/>
                <w:lang w:eastAsia="zh-CN"/>
              </w:rPr>
              <w:t>88</w:t>
            </w:r>
            <w:r w:rsidRPr="00E95287">
              <w:rPr>
                <w:bCs/>
              </w:rPr>
              <w:t>h</w:t>
            </w:r>
          </w:p>
        </w:tc>
        <w:tc>
          <w:tcPr>
            <w:tcW w:w="600" w:type="pct"/>
            <w:tcBorders>
              <w:top w:val="double" w:sz="4" w:space="0" w:color="auto"/>
            </w:tcBorders>
            <w:shd w:val="clear" w:color="auto" w:fill="auto"/>
          </w:tcPr>
          <w:p w:rsidR="005F5258" w:rsidRPr="00E95287" w:rsidRDefault="005F5258" w:rsidP="00580F0C">
            <w:pPr>
              <w:pStyle w:val="IRSBitMnemonic"/>
              <w:ind w:left="53"/>
            </w:pPr>
            <w:r w:rsidRPr="00E95287">
              <w:t>RX40[15:8]</w:t>
            </w:r>
          </w:p>
        </w:tc>
        <w:tc>
          <w:tcPr>
            <w:tcW w:w="350" w:type="pct"/>
            <w:tcBorders>
              <w:top w:val="double" w:sz="4" w:space="0" w:color="auto"/>
            </w:tcBorders>
            <w:shd w:val="clear" w:color="auto" w:fill="auto"/>
          </w:tcPr>
          <w:p w:rsidR="005F5258" w:rsidRPr="00E95287" w:rsidRDefault="005F5258" w:rsidP="00580F0C">
            <w:pPr>
              <w:pStyle w:val="IRSBitChipRev"/>
              <w:rPr>
                <w:b/>
              </w:rPr>
            </w:pPr>
          </w:p>
        </w:tc>
        <w:tc>
          <w:tcPr>
            <w:tcW w:w="325" w:type="pct"/>
            <w:tcBorders>
              <w:top w:val="double" w:sz="4" w:space="0" w:color="auto"/>
            </w:tcBorders>
            <w:shd w:val="clear" w:color="auto" w:fill="auto"/>
          </w:tcPr>
          <w:p w:rsidR="005F5258" w:rsidRPr="00E95287" w:rsidRDefault="005F5258" w:rsidP="00580F0C">
            <w:pPr>
              <w:pStyle w:val="IRSBitPwrDm"/>
              <w:ind w:left="189"/>
              <w:rPr>
                <w:rFonts w:eastAsia="宋体"/>
              </w:rPr>
            </w:pPr>
            <w:r w:rsidRPr="00E95287">
              <w:rPr>
                <w:rFonts w:eastAsia="宋体"/>
              </w:rPr>
              <w:t>vcc</w:t>
            </w:r>
          </w:p>
        </w:tc>
        <w:tc>
          <w:tcPr>
            <w:tcW w:w="125" w:type="pct"/>
            <w:tcBorders>
              <w:top w:val="double" w:sz="4" w:space="0" w:color="auto"/>
            </w:tcBorders>
            <w:shd w:val="clear" w:color="auto" w:fill="auto"/>
          </w:tcPr>
          <w:p w:rsidR="005F5258" w:rsidRPr="00E95287" w:rsidRDefault="005F5258" w:rsidP="00853154">
            <w:pPr>
              <w:pStyle w:val="registertable"/>
            </w:pPr>
            <w:r w:rsidRPr="00853154">
              <w:rPr>
                <w:rFonts w:ascii="Times New Roman" w:hAnsi="Times New Roman"/>
                <w:bCs/>
                <w:kern w:val="0"/>
                <w:sz w:val="16"/>
                <w:szCs w:val="20"/>
              </w:rPr>
              <w:t>8</w:t>
            </w:r>
            <w:r w:rsidR="00580F0C" w:rsidRPr="00853154">
              <w:rPr>
                <w:rFonts w:ascii="Times New Roman" w:hAnsi="Times New Roman" w:hint="eastAsia"/>
                <w:bCs/>
                <w:kern w:val="0"/>
                <w:sz w:val="16"/>
                <w:szCs w:val="20"/>
              </w:rPr>
              <w:t>0</w:t>
            </w:r>
            <w:r w:rsidRPr="00853154">
              <w:rPr>
                <w:rFonts w:ascii="Times New Roman" w:hAnsi="Times New Roman"/>
                <w:bCs/>
                <w:kern w:val="0"/>
                <w:sz w:val="16"/>
                <w:szCs w:val="20"/>
              </w:rPr>
              <w:t>h</w:t>
            </w:r>
          </w:p>
        </w:tc>
        <w:tc>
          <w:tcPr>
            <w:tcW w:w="125" w:type="pct"/>
            <w:tcBorders>
              <w:top w:val="double" w:sz="4" w:space="0" w:color="auto"/>
            </w:tcBorders>
            <w:shd w:val="clear" w:color="auto" w:fill="auto"/>
          </w:tcPr>
          <w:p w:rsidR="005F5258" w:rsidRPr="00E95287" w:rsidRDefault="005F5258" w:rsidP="00580F0C">
            <w:pPr>
              <w:pStyle w:val="IRSBitsugP"/>
              <w:rPr>
                <w:rFonts w:eastAsia="宋体"/>
              </w:rPr>
            </w:pPr>
            <w:r w:rsidRPr="00E95287">
              <w:rPr>
                <w:rFonts w:eastAsia="宋体"/>
              </w:rPr>
              <w:t>x</w:t>
            </w:r>
          </w:p>
        </w:tc>
        <w:tc>
          <w:tcPr>
            <w:tcW w:w="125" w:type="pct"/>
            <w:tcBorders>
              <w:top w:val="double" w:sz="4" w:space="0" w:color="auto"/>
            </w:tcBorders>
            <w:shd w:val="clear" w:color="auto" w:fill="auto"/>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blPrEx>
          <w:tblCellMar>
            <w:top w:w="0" w:type="dxa"/>
            <w:bottom w:w="0" w:type="dxa"/>
          </w:tblCellMar>
        </w:tblPrEx>
        <w:trPr>
          <w:cantSplit/>
          <w:jc w:val="center"/>
        </w:trPr>
        <w:tc>
          <w:tcPr>
            <w:tcW w:w="250" w:type="pct"/>
            <w:shd w:val="clear" w:color="auto" w:fill="auto"/>
          </w:tcPr>
          <w:p w:rsidR="005F5258" w:rsidRPr="00E95287" w:rsidRDefault="005F5258" w:rsidP="00580F0C">
            <w:pPr>
              <w:pStyle w:val="IRSBitItem"/>
              <w:rPr>
                <w:b w:val="0"/>
              </w:rPr>
            </w:pPr>
            <w:r w:rsidRPr="00E95287">
              <w:rPr>
                <w:b w:val="0"/>
              </w:rPr>
              <w:t>7:0</w:t>
            </w:r>
          </w:p>
        </w:tc>
        <w:tc>
          <w:tcPr>
            <w:tcW w:w="400" w:type="pct"/>
            <w:shd w:val="clear" w:color="auto" w:fill="auto"/>
          </w:tcPr>
          <w:p w:rsidR="005F5258" w:rsidRPr="00E95287" w:rsidRDefault="005F5258" w:rsidP="00580F0C">
            <w:pPr>
              <w:pStyle w:val="IRSBitAttribute"/>
            </w:pPr>
            <w:r w:rsidRPr="00E95287">
              <w:t>RO</w:t>
            </w:r>
          </w:p>
        </w:tc>
        <w:tc>
          <w:tcPr>
            <w:tcW w:w="500" w:type="pct"/>
            <w:shd w:val="clear" w:color="auto" w:fill="auto"/>
          </w:tcPr>
          <w:p w:rsidR="005F5258" w:rsidRPr="00E95287" w:rsidRDefault="005F5258" w:rsidP="00580F0C">
            <w:pPr>
              <w:pStyle w:val="IRSBitHW-Property"/>
            </w:pPr>
            <w:r w:rsidRPr="00E95287">
              <w:rPr>
                <w:rFonts w:eastAsia="宋体"/>
              </w:rPr>
              <w:t>NA</w:t>
            </w:r>
          </w:p>
        </w:tc>
        <w:tc>
          <w:tcPr>
            <w:tcW w:w="300" w:type="pct"/>
            <w:shd w:val="clear" w:color="auto" w:fill="auto"/>
          </w:tcPr>
          <w:p w:rsidR="005F5258" w:rsidRPr="00E95287" w:rsidRDefault="005F5258" w:rsidP="00580F0C">
            <w:pPr>
              <w:pStyle w:val="IRSBitDefault"/>
            </w:pPr>
            <w:r w:rsidRPr="00E95287">
              <w:t>10h</w:t>
            </w:r>
          </w:p>
        </w:tc>
        <w:tc>
          <w:tcPr>
            <w:tcW w:w="1700" w:type="pct"/>
            <w:shd w:val="clear" w:color="auto" w:fill="auto"/>
          </w:tcPr>
          <w:p w:rsidR="005F5258" w:rsidRPr="00E95287" w:rsidRDefault="005F5258" w:rsidP="00580F0C">
            <w:pPr>
              <w:pStyle w:val="IRSBitDescription"/>
              <w:ind w:left="53"/>
              <w:rPr>
                <w:b/>
                <w:bCs/>
              </w:rPr>
            </w:pPr>
            <w:r w:rsidRPr="00E95287">
              <w:rPr>
                <w:b/>
                <w:bCs/>
              </w:rPr>
              <w:t>Capability ID</w:t>
            </w:r>
          </w:p>
          <w:p w:rsidR="005F5258" w:rsidRPr="00E95287" w:rsidRDefault="005F5258" w:rsidP="00580F0C">
            <w:pPr>
              <w:pStyle w:val="IRSBitDescription"/>
              <w:ind w:left="53"/>
              <w:rPr>
                <w:bCs/>
              </w:rPr>
            </w:pPr>
            <w:r w:rsidRPr="00E95287">
              <w:rPr>
                <w:bCs/>
              </w:rPr>
              <w:t>This byte is read as 10h indicates a PCI Express Capability Structure.</w:t>
            </w:r>
          </w:p>
        </w:tc>
        <w:tc>
          <w:tcPr>
            <w:tcW w:w="600" w:type="pct"/>
            <w:shd w:val="clear" w:color="auto" w:fill="auto"/>
          </w:tcPr>
          <w:p w:rsidR="005F5258" w:rsidRPr="00E95287" w:rsidRDefault="005F5258" w:rsidP="00580F0C">
            <w:pPr>
              <w:pStyle w:val="IRSBitMnemonic"/>
              <w:ind w:left="53"/>
            </w:pPr>
            <w:r w:rsidRPr="00E95287">
              <w:t>RX40[7:0]</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tcPr>
          <w:p w:rsidR="005F5258" w:rsidRPr="00E95287" w:rsidRDefault="005F5258" w:rsidP="00580F0C">
            <w:pPr>
              <w:pStyle w:val="IRSBitPwrDm"/>
              <w:ind w:left="189"/>
              <w:rPr>
                <w:rFonts w:eastAsia="宋体"/>
              </w:rPr>
            </w:pPr>
            <w:r w:rsidRPr="00E95287">
              <w:rPr>
                <w:rFonts w:eastAsia="宋体"/>
              </w:rPr>
              <w:t>vcc</w:t>
            </w:r>
          </w:p>
        </w:tc>
        <w:tc>
          <w:tcPr>
            <w:tcW w:w="125" w:type="pct"/>
            <w:shd w:val="clear" w:color="auto" w:fill="auto"/>
          </w:tcPr>
          <w:p w:rsidR="005F5258" w:rsidRPr="00E95287" w:rsidRDefault="005F5258" w:rsidP="00580F0C">
            <w:pPr>
              <w:pStyle w:val="IRSBitsugS"/>
              <w:rPr>
                <w:rFonts w:eastAsia="宋体"/>
              </w:rPr>
            </w:pPr>
            <w:r w:rsidRPr="00E95287">
              <w:rPr>
                <w:rFonts w:eastAsia="宋体"/>
              </w:rPr>
              <w:t>10h</w:t>
            </w:r>
          </w:p>
        </w:tc>
        <w:tc>
          <w:tcPr>
            <w:tcW w:w="125" w:type="pct"/>
            <w:shd w:val="clear" w:color="auto" w:fill="auto"/>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tcPr>
          <w:p w:rsidR="005F5258" w:rsidRPr="00E95287" w:rsidRDefault="005F5258" w:rsidP="00580F0C">
            <w:pPr>
              <w:pStyle w:val="IRSBitsugE"/>
              <w:ind w:left="298" w:hanging="298"/>
              <w:rPr>
                <w:rFonts w:eastAsia="宋体"/>
              </w:rPr>
            </w:pPr>
            <w:r w:rsidRPr="00E95287">
              <w:rPr>
                <w:rFonts w:eastAsia="宋体"/>
              </w:rPr>
              <w:t>x</w:t>
            </w:r>
          </w:p>
        </w:tc>
      </w:tr>
    </w:tbl>
    <w:p w:rsidR="005F5258" w:rsidRPr="00E95287" w:rsidRDefault="005F5258" w:rsidP="005F5258">
      <w:pPr>
        <w:pStyle w:val="IRSRegTableSpace"/>
        <w:rPr>
          <w:rFonts w:eastAsia="宋体"/>
          <w:lang w:eastAsia="zh-CN"/>
        </w:rPr>
      </w:pPr>
    </w:p>
    <w:p w:rsidR="005F5258" w:rsidRPr="00E95287" w:rsidRDefault="005F5258" w:rsidP="005F5258">
      <w:pPr>
        <w:pStyle w:val="IRSReg-Heading"/>
        <w:ind w:left="189"/>
      </w:pPr>
      <w:r w:rsidRPr="00E95287">
        <w:rPr>
          <w:u w:val="single"/>
          <w:lang w:eastAsia="zh-TW"/>
        </w:rPr>
        <w:t>Offset Address: 4</w:t>
      </w:r>
      <w:r w:rsidRPr="00E95287">
        <w:rPr>
          <w:rFonts w:eastAsia="宋体"/>
          <w:u w:val="single"/>
          <w:lang w:eastAsia="zh-CN"/>
        </w:rPr>
        <w:t>3</w:t>
      </w:r>
      <w:r w:rsidRPr="00E95287">
        <w:rPr>
          <w:u w:val="single"/>
          <w:lang w:eastAsia="zh-TW"/>
        </w:rPr>
        <w:t>-4</w:t>
      </w:r>
      <w:r w:rsidRPr="00E95287">
        <w:rPr>
          <w:rFonts w:eastAsia="宋体"/>
          <w:u w:val="single"/>
          <w:lang w:eastAsia="zh-CN"/>
        </w:rPr>
        <w:t>2</w:t>
      </w:r>
      <w:r w:rsidRPr="00E95287">
        <w:rPr>
          <w:u w:val="single"/>
          <w:lang w:eastAsia="zh-TW"/>
        </w:rPr>
        <w:t xml:space="preserve">h </w:t>
      </w:r>
      <w:del w:id="200" w:author="Chunhui zheng(BJ-RD)" w:date="2019-07-10T13:47:00Z">
        <w:r w:rsidRPr="00E95287" w:rsidDel="00D1590D">
          <w:rPr>
            <w:u w:val="single"/>
            <w:lang w:eastAsia="zh-TW"/>
          </w:rPr>
          <w:delText>(D</w:delText>
        </w:r>
        <w:r w:rsidRPr="00E95287" w:rsidDel="00D1590D">
          <w:rPr>
            <w:rFonts w:eastAsia="宋体"/>
            <w:u w:val="single"/>
            <w:lang w:eastAsia="zh-CN"/>
          </w:rPr>
          <w:delText>0</w:delText>
        </w:r>
        <w:r w:rsidRPr="00E95287" w:rsidDel="00D1590D">
          <w:rPr>
            <w:u w:val="single"/>
            <w:lang w:eastAsia="zh-TW"/>
          </w:rPr>
          <w:delText>F0</w:delText>
        </w:r>
      </w:del>
      <w:ins w:id="201" w:author="Chunhui zheng(BJ-RD)" w:date="2019-07-10T13:47:00Z">
        <w:r w:rsidR="00D1590D">
          <w:rPr>
            <w:u w:val="single"/>
            <w:lang w:eastAsia="zh-TW"/>
          </w:rPr>
          <w:t>(D0F2</w:t>
        </w:r>
      </w:ins>
      <w:r w:rsidRPr="00E95287">
        <w:rPr>
          <w:u w:val="single"/>
          <w:lang w:eastAsia="zh-TW"/>
        </w:rPr>
        <w:t>)</w:t>
      </w:r>
      <w:r w:rsidRPr="00E95287">
        <w:tab/>
      </w:r>
      <w:r w:rsidRPr="00E95287">
        <w:br/>
      </w:r>
      <w:r w:rsidRPr="00E95287">
        <w:rPr>
          <w:lang w:eastAsia="zh-TW"/>
        </w:rPr>
        <w:t>PCI Express Capabilities</w:t>
      </w:r>
      <w:r w:rsidRPr="00E95287">
        <w:tab/>
        <w:t>Default Value</w:t>
      </w:r>
      <w:r w:rsidRPr="00E95287">
        <w:rPr>
          <w:lang w:eastAsia="zh-TW"/>
        </w:rPr>
        <w:t xml:space="preserve">: </w:t>
      </w:r>
      <w:r w:rsidRPr="00E95287">
        <w:rPr>
          <w:rFonts w:eastAsia="宋体"/>
          <w:lang w:eastAsia="zh-CN"/>
        </w:rPr>
        <w:t>0042</w:t>
      </w:r>
      <w:r w:rsidRPr="00E95287">
        <w:t>h</w:t>
      </w:r>
    </w:p>
    <w:tbl>
      <w:tblPr>
        <w:tblW w:w="4800" w:type="pct"/>
        <w:jc w:val="center"/>
        <w:tblInd w:w="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27"/>
        <w:gridCol w:w="846"/>
        <w:gridCol w:w="1058"/>
        <w:gridCol w:w="635"/>
        <w:gridCol w:w="3595"/>
        <w:gridCol w:w="1269"/>
        <w:gridCol w:w="741"/>
        <w:gridCol w:w="688"/>
        <w:gridCol w:w="264"/>
        <w:gridCol w:w="264"/>
        <w:gridCol w:w="264"/>
      </w:tblGrid>
      <w:tr w:rsidR="005F5258" w:rsidRPr="00E95287" w:rsidTr="00580F0C">
        <w:tblPrEx>
          <w:tblCellMar>
            <w:top w:w="0" w:type="dxa"/>
            <w:bottom w:w="0" w:type="dxa"/>
          </w:tblCellMar>
        </w:tblPrEx>
        <w:trPr>
          <w:cantSplit/>
          <w:trHeight w:hRule="exact" w:val="300"/>
          <w:jc w:val="center"/>
        </w:trPr>
        <w:tc>
          <w:tcPr>
            <w:tcW w:w="250" w:type="pct"/>
            <w:tcBorders>
              <w:top w:val="double" w:sz="4" w:space="0" w:color="auto"/>
              <w:bottom w:val="double" w:sz="4" w:space="0" w:color="auto"/>
            </w:tcBorders>
            <w:shd w:val="clear" w:color="auto" w:fill="auto"/>
            <w:vAlign w:val="center"/>
          </w:tcPr>
          <w:p w:rsidR="005F5258" w:rsidRPr="00E95287" w:rsidRDefault="005F5258" w:rsidP="00580F0C">
            <w:pPr>
              <w:pStyle w:val="IRSBitItem"/>
            </w:pPr>
            <w:r w:rsidRPr="00E95287">
              <w:t>Bit</w:t>
            </w:r>
          </w:p>
        </w:tc>
        <w:tc>
          <w:tcPr>
            <w:tcW w:w="400" w:type="pct"/>
            <w:tcBorders>
              <w:top w:val="double" w:sz="4" w:space="0" w:color="auto"/>
              <w:bottom w:val="double" w:sz="4" w:space="0" w:color="auto"/>
            </w:tcBorders>
            <w:shd w:val="clear" w:color="auto" w:fill="auto"/>
            <w:vAlign w:val="center"/>
          </w:tcPr>
          <w:p w:rsidR="005F5258" w:rsidRPr="00E95287" w:rsidRDefault="005F5258" w:rsidP="00580F0C">
            <w:pPr>
              <w:pStyle w:val="IRSBitAttribute"/>
              <w:rPr>
                <w:b/>
              </w:rPr>
            </w:pPr>
            <w:r w:rsidRPr="00E95287">
              <w:rPr>
                <w:b/>
              </w:rPr>
              <w:t>Attribute</w:t>
            </w:r>
          </w:p>
        </w:tc>
        <w:tc>
          <w:tcPr>
            <w:tcW w:w="500" w:type="pct"/>
            <w:tcBorders>
              <w:top w:val="double" w:sz="4" w:space="0" w:color="auto"/>
              <w:bottom w:val="double" w:sz="4" w:space="0" w:color="auto"/>
            </w:tcBorders>
            <w:shd w:val="clear" w:color="auto" w:fill="auto"/>
            <w:vAlign w:val="center"/>
          </w:tcPr>
          <w:p w:rsidR="005F5258" w:rsidRPr="00E95287" w:rsidRDefault="005F5258" w:rsidP="00580F0C">
            <w:pPr>
              <w:pStyle w:val="IRSBitHW-Property"/>
              <w:rPr>
                <w:b/>
              </w:rPr>
            </w:pPr>
            <w:r w:rsidRPr="00E95287">
              <w:rPr>
                <w:b/>
              </w:rPr>
              <w:t>HW Property</w:t>
            </w:r>
          </w:p>
        </w:tc>
        <w:tc>
          <w:tcPr>
            <w:tcW w:w="300" w:type="pct"/>
            <w:tcBorders>
              <w:top w:val="double" w:sz="4" w:space="0" w:color="auto"/>
              <w:bottom w:val="double" w:sz="4" w:space="0" w:color="auto"/>
            </w:tcBorders>
            <w:shd w:val="clear" w:color="auto" w:fill="auto"/>
            <w:vAlign w:val="center"/>
          </w:tcPr>
          <w:p w:rsidR="005F5258" w:rsidRPr="00E95287" w:rsidRDefault="005F5258" w:rsidP="00580F0C">
            <w:pPr>
              <w:pStyle w:val="IRSBitDefault"/>
              <w:rPr>
                <w:b/>
              </w:rPr>
            </w:pPr>
            <w:r w:rsidRPr="00E95287">
              <w:rPr>
                <w:b/>
              </w:rPr>
              <w:t>Default</w:t>
            </w:r>
          </w:p>
        </w:tc>
        <w:tc>
          <w:tcPr>
            <w:tcW w:w="1700" w:type="pct"/>
            <w:tcBorders>
              <w:top w:val="double" w:sz="4" w:space="0" w:color="auto"/>
              <w:bottom w:val="double" w:sz="4" w:space="0" w:color="auto"/>
            </w:tcBorders>
            <w:shd w:val="clear" w:color="auto" w:fill="auto"/>
            <w:vAlign w:val="center"/>
          </w:tcPr>
          <w:p w:rsidR="005F5258" w:rsidRPr="00E95287" w:rsidRDefault="005F5258" w:rsidP="00580F0C">
            <w:pPr>
              <w:pStyle w:val="IRSBitDescription"/>
              <w:ind w:left="53"/>
              <w:jc w:val="center"/>
              <w:rPr>
                <w:b/>
              </w:rPr>
            </w:pPr>
            <w:r w:rsidRPr="00E95287">
              <w:rPr>
                <w:b/>
              </w:rPr>
              <w:t>Description</w:t>
            </w:r>
          </w:p>
        </w:tc>
        <w:tc>
          <w:tcPr>
            <w:tcW w:w="600" w:type="pct"/>
            <w:tcBorders>
              <w:top w:val="double" w:sz="4" w:space="0" w:color="auto"/>
              <w:bottom w:val="double" w:sz="4" w:space="0" w:color="auto"/>
            </w:tcBorders>
            <w:shd w:val="clear" w:color="auto" w:fill="auto"/>
            <w:vAlign w:val="center"/>
          </w:tcPr>
          <w:p w:rsidR="005F5258" w:rsidRPr="00E95287" w:rsidRDefault="005F5258" w:rsidP="00580F0C">
            <w:pPr>
              <w:pStyle w:val="IRSBitMnemonic"/>
              <w:ind w:left="53"/>
              <w:jc w:val="center"/>
            </w:pPr>
            <w:r w:rsidRPr="00E95287">
              <w:t>Mnemonic</w:t>
            </w:r>
          </w:p>
        </w:tc>
        <w:tc>
          <w:tcPr>
            <w:tcW w:w="350" w:type="pct"/>
            <w:tcBorders>
              <w:top w:val="double" w:sz="4" w:space="0" w:color="auto"/>
              <w:bottom w:val="double" w:sz="4" w:space="0" w:color="auto"/>
            </w:tcBorders>
            <w:shd w:val="clear" w:color="auto" w:fill="auto"/>
            <w:vAlign w:val="center"/>
          </w:tcPr>
          <w:p w:rsidR="005F5258" w:rsidRPr="00E95287" w:rsidRDefault="005F5258" w:rsidP="00580F0C">
            <w:pPr>
              <w:pStyle w:val="IRSBitChipRev"/>
              <w:rPr>
                <w:b/>
              </w:rPr>
            </w:pPr>
            <w:r w:rsidRPr="00E95287">
              <w:rPr>
                <w:b/>
              </w:rPr>
              <w:t>ChipRev</w:t>
            </w:r>
          </w:p>
        </w:tc>
        <w:tc>
          <w:tcPr>
            <w:tcW w:w="325" w:type="pct"/>
            <w:tcBorders>
              <w:top w:val="double" w:sz="4" w:space="0" w:color="auto"/>
              <w:bottom w:val="double" w:sz="4" w:space="0" w:color="auto"/>
            </w:tcBorders>
            <w:shd w:val="clear" w:color="auto" w:fill="auto"/>
            <w:vAlign w:val="center"/>
          </w:tcPr>
          <w:p w:rsidR="005F5258" w:rsidRPr="00E95287" w:rsidRDefault="005F5258" w:rsidP="00580F0C">
            <w:pPr>
              <w:pStyle w:val="IRSBitPwrDm"/>
              <w:ind w:left="189"/>
              <w:rPr>
                <w:b/>
              </w:rPr>
            </w:pPr>
            <w:r w:rsidRPr="00E95287">
              <w:rPr>
                <w:b/>
              </w:rPr>
              <w:t>PwrDm</w:t>
            </w:r>
          </w:p>
        </w:tc>
        <w:tc>
          <w:tcPr>
            <w:tcW w:w="125" w:type="pct"/>
            <w:tcBorders>
              <w:top w:val="double" w:sz="4" w:space="0" w:color="auto"/>
              <w:bottom w:val="double" w:sz="4" w:space="0" w:color="auto"/>
            </w:tcBorders>
            <w:shd w:val="clear" w:color="auto" w:fill="auto"/>
            <w:vAlign w:val="center"/>
          </w:tcPr>
          <w:p w:rsidR="005F5258" w:rsidRPr="00E95287" w:rsidRDefault="005F5258" w:rsidP="00580F0C">
            <w:pPr>
              <w:pStyle w:val="IRSBitsugS"/>
              <w:rPr>
                <w:b/>
              </w:rPr>
            </w:pPr>
            <w:r w:rsidRPr="00E95287">
              <w:rPr>
                <w:b/>
              </w:rPr>
              <w:t>S</w:t>
            </w:r>
          </w:p>
        </w:tc>
        <w:tc>
          <w:tcPr>
            <w:tcW w:w="125" w:type="pct"/>
            <w:tcBorders>
              <w:top w:val="double" w:sz="4" w:space="0" w:color="auto"/>
              <w:bottom w:val="double" w:sz="4" w:space="0" w:color="auto"/>
            </w:tcBorders>
            <w:shd w:val="clear" w:color="auto" w:fill="auto"/>
            <w:vAlign w:val="center"/>
          </w:tcPr>
          <w:p w:rsidR="005F5258" w:rsidRPr="00E95287" w:rsidRDefault="005F5258" w:rsidP="00580F0C">
            <w:pPr>
              <w:pStyle w:val="IRSBitsugP"/>
              <w:rPr>
                <w:b/>
              </w:rPr>
            </w:pPr>
            <w:r w:rsidRPr="00E95287">
              <w:rPr>
                <w:b/>
              </w:rPr>
              <w:t>P</w:t>
            </w:r>
          </w:p>
        </w:tc>
        <w:tc>
          <w:tcPr>
            <w:tcW w:w="125" w:type="pct"/>
            <w:tcBorders>
              <w:top w:val="double" w:sz="4" w:space="0" w:color="auto"/>
              <w:bottom w:val="double" w:sz="4" w:space="0" w:color="auto"/>
            </w:tcBorders>
            <w:shd w:val="clear" w:color="auto" w:fill="auto"/>
            <w:vAlign w:val="center"/>
          </w:tcPr>
          <w:p w:rsidR="005F5258" w:rsidRPr="00E95287" w:rsidRDefault="005F5258" w:rsidP="00580F0C">
            <w:pPr>
              <w:pStyle w:val="IRSBitsugE"/>
              <w:ind w:left="298" w:hanging="298"/>
              <w:rPr>
                <w:b/>
              </w:rPr>
            </w:pPr>
            <w:r w:rsidRPr="00E95287">
              <w:rPr>
                <w:b/>
              </w:rPr>
              <w:t>E</w:t>
            </w:r>
          </w:p>
        </w:tc>
      </w:tr>
      <w:tr w:rsidR="005F5258" w:rsidRPr="00E95287" w:rsidTr="00580F0C">
        <w:tblPrEx>
          <w:tblCellMar>
            <w:top w:w="0" w:type="dxa"/>
            <w:bottom w:w="0" w:type="dxa"/>
          </w:tblCellMar>
        </w:tblPrEx>
        <w:trPr>
          <w:cantSplit/>
          <w:jc w:val="center"/>
        </w:trPr>
        <w:tc>
          <w:tcPr>
            <w:tcW w:w="250" w:type="pct"/>
            <w:tcBorders>
              <w:top w:val="double" w:sz="4" w:space="0" w:color="auto"/>
            </w:tcBorders>
            <w:shd w:val="clear" w:color="auto" w:fill="auto"/>
          </w:tcPr>
          <w:p w:rsidR="005F5258" w:rsidRPr="00E95287" w:rsidRDefault="005F5258" w:rsidP="00580F0C">
            <w:pPr>
              <w:pStyle w:val="IRSBitItem"/>
              <w:rPr>
                <w:b w:val="0"/>
              </w:rPr>
            </w:pPr>
            <w:r w:rsidRPr="00E95287">
              <w:rPr>
                <w:b w:val="0"/>
              </w:rPr>
              <w:t>15:14</w:t>
            </w:r>
          </w:p>
        </w:tc>
        <w:tc>
          <w:tcPr>
            <w:tcW w:w="400" w:type="pct"/>
            <w:tcBorders>
              <w:top w:val="double" w:sz="4" w:space="0" w:color="auto"/>
            </w:tcBorders>
            <w:shd w:val="clear" w:color="auto" w:fill="auto"/>
          </w:tcPr>
          <w:p w:rsidR="005F5258" w:rsidRPr="00E95287" w:rsidRDefault="005F5258" w:rsidP="00580F0C">
            <w:pPr>
              <w:pStyle w:val="IRSBitAttribute"/>
              <w:rPr>
                <w:rFonts w:eastAsia="宋体"/>
              </w:rPr>
            </w:pPr>
            <w:r w:rsidRPr="00E95287">
              <w:rPr>
                <w:rFonts w:eastAsia="宋体"/>
              </w:rPr>
              <w:t>RO</w:t>
            </w:r>
          </w:p>
        </w:tc>
        <w:tc>
          <w:tcPr>
            <w:tcW w:w="500" w:type="pct"/>
            <w:tcBorders>
              <w:top w:val="double" w:sz="4" w:space="0" w:color="auto"/>
            </w:tcBorders>
            <w:shd w:val="clear" w:color="auto" w:fill="auto"/>
          </w:tcPr>
          <w:p w:rsidR="005F5258" w:rsidRPr="00E95287" w:rsidRDefault="005F5258" w:rsidP="00580F0C">
            <w:pPr>
              <w:pStyle w:val="IRSBitHW-Property"/>
              <w:rPr>
                <w:rFonts w:eastAsia="宋体"/>
              </w:rPr>
            </w:pPr>
            <w:r w:rsidRPr="00E95287">
              <w:rPr>
                <w:rFonts w:eastAsia="宋体"/>
              </w:rPr>
              <w:t>NA</w:t>
            </w:r>
          </w:p>
        </w:tc>
        <w:tc>
          <w:tcPr>
            <w:tcW w:w="300" w:type="pct"/>
            <w:tcBorders>
              <w:top w:val="double" w:sz="4" w:space="0" w:color="auto"/>
            </w:tcBorders>
            <w:shd w:val="clear" w:color="auto" w:fill="auto"/>
          </w:tcPr>
          <w:p w:rsidR="005F5258" w:rsidRPr="00E95287" w:rsidRDefault="005F5258" w:rsidP="00580F0C">
            <w:pPr>
              <w:pStyle w:val="IRSBitDefault"/>
              <w:rPr>
                <w:rFonts w:eastAsia="宋体"/>
              </w:rPr>
            </w:pPr>
            <w:r w:rsidRPr="00E95287">
              <w:rPr>
                <w:rFonts w:eastAsia="宋体"/>
              </w:rPr>
              <w:t>0</w:t>
            </w:r>
          </w:p>
        </w:tc>
        <w:tc>
          <w:tcPr>
            <w:tcW w:w="1700" w:type="pct"/>
            <w:tcBorders>
              <w:top w:val="double" w:sz="4" w:space="0" w:color="auto"/>
            </w:tcBorders>
            <w:shd w:val="clear" w:color="auto" w:fill="auto"/>
          </w:tcPr>
          <w:p w:rsidR="005F5258" w:rsidRPr="00E95287" w:rsidRDefault="005F5258" w:rsidP="00580F0C">
            <w:pPr>
              <w:pStyle w:val="IRSBitDescription"/>
              <w:ind w:left="53"/>
              <w:rPr>
                <w:rFonts w:eastAsia="宋体"/>
                <w:b/>
                <w:bCs/>
                <w:lang w:eastAsia="zh-CN"/>
              </w:rPr>
            </w:pPr>
            <w:r w:rsidRPr="00E95287">
              <w:rPr>
                <w:b/>
                <w:bCs/>
              </w:rPr>
              <w:t>R</w:t>
            </w:r>
            <w:r w:rsidRPr="00E95287">
              <w:rPr>
                <w:rFonts w:eastAsia="宋体"/>
                <w:b/>
                <w:bCs/>
                <w:lang w:eastAsia="zh-CN"/>
              </w:rPr>
              <w:t>eserved</w:t>
            </w:r>
          </w:p>
        </w:tc>
        <w:tc>
          <w:tcPr>
            <w:tcW w:w="600" w:type="pct"/>
            <w:tcBorders>
              <w:top w:val="double" w:sz="4" w:space="0" w:color="auto"/>
            </w:tcBorders>
            <w:shd w:val="clear" w:color="auto" w:fill="auto"/>
          </w:tcPr>
          <w:p w:rsidR="005F5258" w:rsidRPr="00E95287" w:rsidRDefault="005F5258" w:rsidP="00580F0C">
            <w:pPr>
              <w:pStyle w:val="IRSBitMnemonic"/>
              <w:ind w:left="53"/>
            </w:pPr>
            <w:r w:rsidRPr="00E95287">
              <w:t>RX42[15:14]</w:t>
            </w:r>
          </w:p>
        </w:tc>
        <w:tc>
          <w:tcPr>
            <w:tcW w:w="350" w:type="pct"/>
            <w:tcBorders>
              <w:top w:val="double" w:sz="4" w:space="0" w:color="auto"/>
            </w:tcBorders>
            <w:shd w:val="clear" w:color="auto" w:fill="auto"/>
          </w:tcPr>
          <w:p w:rsidR="005F5258" w:rsidRPr="00E95287" w:rsidRDefault="005F5258" w:rsidP="00580F0C">
            <w:pPr>
              <w:pStyle w:val="IRSBitChipRev"/>
              <w:rPr>
                <w:b/>
              </w:rPr>
            </w:pPr>
          </w:p>
        </w:tc>
        <w:tc>
          <w:tcPr>
            <w:tcW w:w="325" w:type="pct"/>
            <w:tcBorders>
              <w:top w:val="double" w:sz="4" w:space="0" w:color="auto"/>
            </w:tcBorders>
            <w:shd w:val="clear" w:color="auto" w:fill="auto"/>
          </w:tcPr>
          <w:p w:rsidR="005F5258" w:rsidRPr="00E95287" w:rsidRDefault="005F5258" w:rsidP="00580F0C">
            <w:pPr>
              <w:pStyle w:val="IRSBitPwrDm"/>
              <w:ind w:left="189"/>
              <w:rPr>
                <w:rFonts w:eastAsia="宋体"/>
              </w:rPr>
            </w:pPr>
            <w:r w:rsidRPr="00E95287">
              <w:rPr>
                <w:rFonts w:eastAsia="宋体"/>
              </w:rPr>
              <w:t>vcc</w:t>
            </w:r>
          </w:p>
        </w:tc>
        <w:tc>
          <w:tcPr>
            <w:tcW w:w="125" w:type="pct"/>
            <w:tcBorders>
              <w:top w:val="double" w:sz="4" w:space="0" w:color="auto"/>
            </w:tcBorders>
            <w:shd w:val="clear" w:color="auto" w:fill="auto"/>
          </w:tcPr>
          <w:p w:rsidR="005F5258" w:rsidRPr="00E95287" w:rsidRDefault="005F5258" w:rsidP="00580F0C">
            <w:pPr>
              <w:pStyle w:val="IRSBitsugS"/>
              <w:rPr>
                <w:rFonts w:eastAsia="宋体"/>
              </w:rPr>
            </w:pPr>
            <w:r w:rsidRPr="00E95287">
              <w:rPr>
                <w:rFonts w:eastAsia="宋体"/>
              </w:rPr>
              <w:t>0</w:t>
            </w:r>
          </w:p>
        </w:tc>
        <w:tc>
          <w:tcPr>
            <w:tcW w:w="125" w:type="pct"/>
            <w:tcBorders>
              <w:top w:val="double" w:sz="4" w:space="0" w:color="auto"/>
            </w:tcBorders>
            <w:shd w:val="clear" w:color="auto" w:fill="auto"/>
          </w:tcPr>
          <w:p w:rsidR="005F5258" w:rsidRPr="00E95287" w:rsidRDefault="005F5258" w:rsidP="00580F0C">
            <w:pPr>
              <w:pStyle w:val="IRSBitsugP"/>
              <w:rPr>
                <w:rFonts w:eastAsia="宋体"/>
              </w:rPr>
            </w:pPr>
            <w:r w:rsidRPr="00E95287">
              <w:rPr>
                <w:rFonts w:eastAsia="宋体"/>
              </w:rPr>
              <w:t>x</w:t>
            </w:r>
          </w:p>
        </w:tc>
        <w:tc>
          <w:tcPr>
            <w:tcW w:w="125" w:type="pct"/>
            <w:tcBorders>
              <w:top w:val="double" w:sz="4" w:space="0" w:color="auto"/>
            </w:tcBorders>
            <w:shd w:val="clear" w:color="auto" w:fill="auto"/>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blPrEx>
          <w:tblCellMar>
            <w:top w:w="0" w:type="dxa"/>
            <w:bottom w:w="0" w:type="dxa"/>
          </w:tblCellMar>
        </w:tblPrEx>
        <w:trPr>
          <w:cantSplit/>
          <w:jc w:val="center"/>
        </w:trPr>
        <w:tc>
          <w:tcPr>
            <w:tcW w:w="250" w:type="pct"/>
            <w:shd w:val="clear" w:color="auto" w:fill="auto"/>
          </w:tcPr>
          <w:p w:rsidR="005F5258" w:rsidRPr="00E95287" w:rsidRDefault="005F5258" w:rsidP="00580F0C">
            <w:pPr>
              <w:pStyle w:val="IRSBitItem"/>
              <w:rPr>
                <w:b w:val="0"/>
              </w:rPr>
            </w:pPr>
            <w:r w:rsidRPr="00E95287">
              <w:rPr>
                <w:b w:val="0"/>
              </w:rPr>
              <w:t>13:9</w:t>
            </w:r>
          </w:p>
        </w:tc>
        <w:tc>
          <w:tcPr>
            <w:tcW w:w="400" w:type="pct"/>
            <w:shd w:val="clear" w:color="auto" w:fill="auto"/>
          </w:tcPr>
          <w:p w:rsidR="005F5258" w:rsidRPr="00E95287" w:rsidRDefault="005F5258" w:rsidP="00580F0C">
            <w:pPr>
              <w:pStyle w:val="IRSBitAttribute"/>
              <w:rPr>
                <w:rFonts w:eastAsia="宋体"/>
              </w:rPr>
            </w:pPr>
            <w:r w:rsidRPr="00E95287">
              <w:rPr>
                <w:rFonts w:eastAsia="宋体"/>
              </w:rPr>
              <w:t>RO</w:t>
            </w:r>
            <w:r w:rsidRPr="00E95287">
              <w:rPr>
                <w:rFonts w:eastAsia="宋体"/>
                <w:shd w:val="clear" w:color="auto" w:fill="BFBFBF"/>
              </w:rPr>
              <w:t>((RW))</w:t>
            </w:r>
          </w:p>
        </w:tc>
        <w:tc>
          <w:tcPr>
            <w:tcW w:w="500" w:type="pct"/>
            <w:shd w:val="clear" w:color="auto" w:fill="auto"/>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tcPr>
          <w:p w:rsidR="005F5258" w:rsidRPr="00E95287" w:rsidRDefault="005F5258" w:rsidP="00580F0C">
            <w:pPr>
              <w:pStyle w:val="IRSBitDefault"/>
              <w:rPr>
                <w:rFonts w:eastAsia="宋体"/>
              </w:rPr>
            </w:pPr>
            <w:r w:rsidRPr="00E95287">
              <w:rPr>
                <w:rFonts w:eastAsia="宋体"/>
              </w:rPr>
              <w:t>0</w:t>
            </w:r>
          </w:p>
        </w:tc>
        <w:tc>
          <w:tcPr>
            <w:tcW w:w="1700" w:type="pct"/>
            <w:shd w:val="clear" w:color="auto" w:fill="auto"/>
          </w:tcPr>
          <w:p w:rsidR="005F5258" w:rsidRPr="00E95287" w:rsidRDefault="005F5258" w:rsidP="00580F0C">
            <w:pPr>
              <w:pStyle w:val="IRSBitDescription"/>
              <w:ind w:left="53"/>
              <w:rPr>
                <w:b/>
                <w:bCs/>
              </w:rPr>
            </w:pPr>
            <w:r w:rsidRPr="00E95287">
              <w:rPr>
                <w:b/>
                <w:bCs/>
              </w:rPr>
              <w:t>Interrupt Message Number</w:t>
            </w:r>
          </w:p>
        </w:tc>
        <w:tc>
          <w:tcPr>
            <w:tcW w:w="600" w:type="pct"/>
            <w:shd w:val="clear" w:color="auto" w:fill="auto"/>
          </w:tcPr>
          <w:p w:rsidR="005F5258" w:rsidRPr="00E95287" w:rsidRDefault="005F5258" w:rsidP="00580F0C">
            <w:pPr>
              <w:pStyle w:val="IRSBitMnemonic"/>
              <w:ind w:left="53"/>
            </w:pPr>
            <w:r w:rsidRPr="00E95287">
              <w:t>RX42[13:9]</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tcPr>
          <w:p w:rsidR="005F5258" w:rsidRPr="00E95287" w:rsidRDefault="005F5258" w:rsidP="00580F0C">
            <w:pPr>
              <w:pStyle w:val="IRSBitPwrDm"/>
              <w:ind w:left="189"/>
              <w:rPr>
                <w:rFonts w:eastAsia="宋体"/>
              </w:rPr>
            </w:pPr>
            <w:r w:rsidRPr="00E95287">
              <w:rPr>
                <w:rFonts w:eastAsia="宋体"/>
              </w:rPr>
              <w:t>vcc</w:t>
            </w:r>
          </w:p>
        </w:tc>
        <w:tc>
          <w:tcPr>
            <w:tcW w:w="125" w:type="pct"/>
            <w:shd w:val="clear" w:color="auto" w:fill="auto"/>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blPrEx>
          <w:tblCellMar>
            <w:top w:w="0" w:type="dxa"/>
            <w:bottom w:w="0" w:type="dxa"/>
          </w:tblCellMar>
        </w:tblPrEx>
        <w:trPr>
          <w:cantSplit/>
          <w:jc w:val="center"/>
        </w:trPr>
        <w:tc>
          <w:tcPr>
            <w:tcW w:w="250" w:type="pct"/>
            <w:shd w:val="clear" w:color="auto" w:fill="auto"/>
          </w:tcPr>
          <w:p w:rsidR="005F5258" w:rsidRPr="00E95287" w:rsidRDefault="005F5258" w:rsidP="00580F0C">
            <w:pPr>
              <w:pStyle w:val="IRSBitItem"/>
              <w:rPr>
                <w:b w:val="0"/>
              </w:rPr>
            </w:pPr>
            <w:r w:rsidRPr="00E95287">
              <w:rPr>
                <w:b w:val="0"/>
              </w:rPr>
              <w:t>8</w:t>
            </w:r>
          </w:p>
        </w:tc>
        <w:tc>
          <w:tcPr>
            <w:tcW w:w="400" w:type="pct"/>
            <w:shd w:val="clear" w:color="auto" w:fill="auto"/>
          </w:tcPr>
          <w:p w:rsidR="005F5258" w:rsidRPr="00E95287" w:rsidRDefault="005F5258" w:rsidP="00580F0C">
            <w:pPr>
              <w:pStyle w:val="IRSBitAttribute"/>
              <w:rPr>
                <w:rFonts w:eastAsia="宋体"/>
              </w:rPr>
            </w:pPr>
            <w:r w:rsidRPr="00E95287">
              <w:rPr>
                <w:rFonts w:eastAsia="宋体"/>
              </w:rPr>
              <w:t>RO</w:t>
            </w:r>
            <w:r w:rsidRPr="00E95287">
              <w:rPr>
                <w:rFonts w:eastAsia="宋体"/>
                <w:shd w:val="clear" w:color="auto" w:fill="BFBFBF"/>
              </w:rPr>
              <w:t>((RW))</w:t>
            </w:r>
          </w:p>
        </w:tc>
        <w:tc>
          <w:tcPr>
            <w:tcW w:w="500" w:type="pct"/>
            <w:shd w:val="clear" w:color="auto" w:fill="auto"/>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tcPr>
          <w:p w:rsidR="005F5258" w:rsidRPr="00E95287" w:rsidRDefault="005F5258" w:rsidP="00580F0C">
            <w:pPr>
              <w:pStyle w:val="IRSBitDefault"/>
              <w:rPr>
                <w:rFonts w:eastAsia="PMingLiU"/>
              </w:rPr>
            </w:pPr>
            <w:r w:rsidRPr="00E95287">
              <w:rPr>
                <w:rFonts w:eastAsia="宋体"/>
              </w:rPr>
              <w:t>0</w:t>
            </w:r>
          </w:p>
        </w:tc>
        <w:tc>
          <w:tcPr>
            <w:tcW w:w="1700" w:type="pct"/>
            <w:shd w:val="clear" w:color="auto" w:fill="auto"/>
          </w:tcPr>
          <w:p w:rsidR="005F5258" w:rsidRPr="00E95287" w:rsidRDefault="005F5258" w:rsidP="00580F0C">
            <w:pPr>
              <w:pStyle w:val="IRSBitDescription"/>
              <w:ind w:left="53"/>
              <w:rPr>
                <w:b/>
                <w:bCs/>
              </w:rPr>
            </w:pPr>
            <w:r w:rsidRPr="00E95287">
              <w:rPr>
                <w:b/>
                <w:bCs/>
              </w:rPr>
              <w:t>Slot Implemented</w:t>
            </w:r>
          </w:p>
        </w:tc>
        <w:tc>
          <w:tcPr>
            <w:tcW w:w="600" w:type="pct"/>
            <w:shd w:val="clear" w:color="auto" w:fill="auto"/>
          </w:tcPr>
          <w:p w:rsidR="005F5258" w:rsidRPr="00E95287" w:rsidRDefault="005F5258" w:rsidP="00580F0C">
            <w:pPr>
              <w:pStyle w:val="IRSBitMnemonic"/>
              <w:ind w:left="53"/>
            </w:pPr>
            <w:r w:rsidRPr="00E95287">
              <w:t>RX42[8]</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tcPr>
          <w:p w:rsidR="005F5258" w:rsidRPr="00E95287" w:rsidRDefault="005F5258" w:rsidP="00580F0C">
            <w:pPr>
              <w:pStyle w:val="IRSBitPwrDm"/>
              <w:ind w:left="189"/>
              <w:rPr>
                <w:rFonts w:eastAsia="宋体"/>
              </w:rPr>
            </w:pPr>
            <w:r w:rsidRPr="00E95287">
              <w:rPr>
                <w:rFonts w:eastAsia="宋体"/>
              </w:rPr>
              <w:t>vcc</w:t>
            </w:r>
          </w:p>
        </w:tc>
        <w:tc>
          <w:tcPr>
            <w:tcW w:w="125" w:type="pct"/>
            <w:shd w:val="clear" w:color="auto" w:fill="auto"/>
          </w:tcPr>
          <w:p w:rsidR="005F5258" w:rsidRPr="00E95287" w:rsidRDefault="005F5258" w:rsidP="00580F0C">
            <w:pPr>
              <w:pStyle w:val="IRSBitsugS"/>
              <w:rPr>
                <w:rFonts w:eastAsia="宋体"/>
              </w:rPr>
            </w:pPr>
            <w:r w:rsidRPr="00E95287">
              <w:rPr>
                <w:rFonts w:eastAsia="宋体"/>
              </w:rPr>
              <w:t>0b</w:t>
            </w:r>
          </w:p>
        </w:tc>
        <w:tc>
          <w:tcPr>
            <w:tcW w:w="125" w:type="pct"/>
            <w:shd w:val="clear" w:color="auto" w:fill="auto"/>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blPrEx>
          <w:tblCellMar>
            <w:top w:w="0" w:type="dxa"/>
            <w:bottom w:w="0" w:type="dxa"/>
          </w:tblCellMar>
        </w:tblPrEx>
        <w:trPr>
          <w:cantSplit/>
          <w:jc w:val="center"/>
        </w:trPr>
        <w:tc>
          <w:tcPr>
            <w:tcW w:w="250" w:type="pct"/>
            <w:shd w:val="clear" w:color="auto" w:fill="auto"/>
          </w:tcPr>
          <w:p w:rsidR="005F5258" w:rsidRPr="00E95287" w:rsidRDefault="005F5258" w:rsidP="00580F0C">
            <w:pPr>
              <w:pStyle w:val="IRSBitItem"/>
              <w:rPr>
                <w:b w:val="0"/>
              </w:rPr>
            </w:pPr>
            <w:r w:rsidRPr="00E95287">
              <w:rPr>
                <w:b w:val="0"/>
              </w:rPr>
              <w:t>7:4</w:t>
            </w:r>
          </w:p>
        </w:tc>
        <w:tc>
          <w:tcPr>
            <w:tcW w:w="400" w:type="pct"/>
            <w:shd w:val="clear" w:color="auto" w:fill="auto"/>
          </w:tcPr>
          <w:p w:rsidR="005F5258" w:rsidRPr="00E95287" w:rsidRDefault="005F5258" w:rsidP="00580F0C">
            <w:pPr>
              <w:pStyle w:val="IRSBitAttribute"/>
              <w:rPr>
                <w:rFonts w:eastAsia="宋体"/>
              </w:rPr>
            </w:pPr>
            <w:r w:rsidRPr="00E95287">
              <w:rPr>
                <w:rFonts w:eastAsia="宋体"/>
              </w:rPr>
              <w:t>RO</w:t>
            </w:r>
            <w:r w:rsidRPr="00E95287">
              <w:rPr>
                <w:rFonts w:eastAsia="宋体"/>
                <w:shd w:val="clear" w:color="auto" w:fill="BFBFBF"/>
              </w:rPr>
              <w:t>((RW))</w:t>
            </w:r>
          </w:p>
        </w:tc>
        <w:tc>
          <w:tcPr>
            <w:tcW w:w="500" w:type="pct"/>
            <w:shd w:val="clear" w:color="auto" w:fill="auto"/>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tcPr>
          <w:p w:rsidR="005F5258" w:rsidRPr="00E95287" w:rsidRDefault="005F5258" w:rsidP="00580F0C">
            <w:pPr>
              <w:pStyle w:val="IRSBitDefault"/>
              <w:rPr>
                <w:rFonts w:eastAsia="宋体"/>
              </w:rPr>
            </w:pPr>
            <w:r w:rsidRPr="00E95287">
              <w:rPr>
                <w:rFonts w:eastAsia="宋体"/>
              </w:rPr>
              <w:t>0100b</w:t>
            </w:r>
          </w:p>
        </w:tc>
        <w:tc>
          <w:tcPr>
            <w:tcW w:w="1700" w:type="pct"/>
            <w:shd w:val="clear" w:color="auto" w:fill="auto"/>
          </w:tcPr>
          <w:p w:rsidR="005F5258" w:rsidRPr="00E95287" w:rsidRDefault="005F5258" w:rsidP="00580F0C">
            <w:pPr>
              <w:pStyle w:val="IRSBitDescription"/>
              <w:ind w:left="53"/>
              <w:rPr>
                <w:b/>
                <w:bCs/>
              </w:rPr>
            </w:pPr>
            <w:r w:rsidRPr="00E95287">
              <w:rPr>
                <w:b/>
              </w:rPr>
              <w:t>Device / Port Type</w:t>
            </w:r>
          </w:p>
        </w:tc>
        <w:tc>
          <w:tcPr>
            <w:tcW w:w="600" w:type="pct"/>
            <w:shd w:val="clear" w:color="auto" w:fill="auto"/>
          </w:tcPr>
          <w:p w:rsidR="005F5258" w:rsidRPr="00E95287" w:rsidRDefault="005F5258" w:rsidP="00580F0C">
            <w:pPr>
              <w:pStyle w:val="IRSBitMnemonic"/>
              <w:ind w:left="53"/>
            </w:pPr>
            <w:r w:rsidRPr="00E95287">
              <w:t>RX42[7:4]</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tcPr>
          <w:p w:rsidR="005F5258" w:rsidRPr="00E95287" w:rsidRDefault="005F5258" w:rsidP="00580F0C">
            <w:pPr>
              <w:pStyle w:val="IRSBitPwrDm"/>
              <w:ind w:left="189"/>
              <w:rPr>
                <w:rFonts w:eastAsia="宋体"/>
              </w:rPr>
            </w:pPr>
            <w:r w:rsidRPr="00E95287">
              <w:rPr>
                <w:rFonts w:eastAsia="宋体"/>
              </w:rPr>
              <w:t>vcc</w:t>
            </w:r>
          </w:p>
        </w:tc>
        <w:tc>
          <w:tcPr>
            <w:tcW w:w="125" w:type="pct"/>
            <w:shd w:val="clear" w:color="auto" w:fill="auto"/>
          </w:tcPr>
          <w:p w:rsidR="005F5258" w:rsidRPr="00E95287" w:rsidRDefault="005F5258" w:rsidP="00580F0C">
            <w:pPr>
              <w:pStyle w:val="IRSBitsugS"/>
              <w:rPr>
                <w:rFonts w:eastAsia="宋体"/>
              </w:rPr>
            </w:pPr>
            <w:r w:rsidRPr="00E95287">
              <w:rPr>
                <w:rFonts w:eastAsia="宋体"/>
              </w:rPr>
              <w:t>0100b</w:t>
            </w:r>
          </w:p>
        </w:tc>
        <w:tc>
          <w:tcPr>
            <w:tcW w:w="125" w:type="pct"/>
            <w:shd w:val="clear" w:color="auto" w:fill="auto"/>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blPrEx>
          <w:tblCellMar>
            <w:top w:w="0" w:type="dxa"/>
            <w:bottom w:w="0" w:type="dxa"/>
          </w:tblCellMar>
        </w:tblPrEx>
        <w:trPr>
          <w:cantSplit/>
          <w:jc w:val="center"/>
        </w:trPr>
        <w:tc>
          <w:tcPr>
            <w:tcW w:w="250" w:type="pct"/>
            <w:shd w:val="clear" w:color="auto" w:fill="auto"/>
          </w:tcPr>
          <w:p w:rsidR="005F5258" w:rsidRPr="00E95287" w:rsidRDefault="005F5258" w:rsidP="00580F0C">
            <w:pPr>
              <w:pStyle w:val="IRSBitItem"/>
              <w:rPr>
                <w:b w:val="0"/>
              </w:rPr>
            </w:pPr>
            <w:r w:rsidRPr="00E95287">
              <w:rPr>
                <w:b w:val="0"/>
              </w:rPr>
              <w:t>3:0</w:t>
            </w:r>
          </w:p>
        </w:tc>
        <w:tc>
          <w:tcPr>
            <w:tcW w:w="400" w:type="pct"/>
            <w:shd w:val="clear" w:color="auto" w:fill="auto"/>
          </w:tcPr>
          <w:p w:rsidR="005F5258" w:rsidRPr="00E95287" w:rsidRDefault="005F5258" w:rsidP="00580F0C">
            <w:pPr>
              <w:pStyle w:val="IRSBitAttribute"/>
              <w:rPr>
                <w:rFonts w:eastAsia="宋体"/>
              </w:rPr>
            </w:pPr>
            <w:r w:rsidRPr="00E95287">
              <w:rPr>
                <w:rFonts w:eastAsia="宋体"/>
              </w:rPr>
              <w:t>RO</w:t>
            </w:r>
            <w:r w:rsidRPr="00E95287">
              <w:rPr>
                <w:rFonts w:eastAsia="宋体"/>
                <w:shd w:val="clear" w:color="auto" w:fill="BFBFBF"/>
              </w:rPr>
              <w:t>((RW))</w:t>
            </w:r>
          </w:p>
        </w:tc>
        <w:tc>
          <w:tcPr>
            <w:tcW w:w="500" w:type="pct"/>
            <w:shd w:val="clear" w:color="auto" w:fill="auto"/>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tcPr>
          <w:p w:rsidR="005F5258" w:rsidRPr="00E95287" w:rsidRDefault="005F5258" w:rsidP="00580F0C">
            <w:pPr>
              <w:pStyle w:val="IRSBitDefault"/>
              <w:rPr>
                <w:rFonts w:eastAsia="宋体"/>
              </w:rPr>
            </w:pPr>
            <w:r w:rsidRPr="00E95287">
              <w:rPr>
                <w:rFonts w:eastAsia="宋体"/>
              </w:rPr>
              <w:t>2h</w:t>
            </w:r>
          </w:p>
        </w:tc>
        <w:tc>
          <w:tcPr>
            <w:tcW w:w="1700" w:type="pct"/>
            <w:shd w:val="clear" w:color="auto" w:fill="auto"/>
          </w:tcPr>
          <w:p w:rsidR="005F5258" w:rsidRPr="00E95287" w:rsidRDefault="005F5258" w:rsidP="00580F0C">
            <w:pPr>
              <w:pStyle w:val="IRSBitDescription"/>
              <w:ind w:left="53"/>
              <w:rPr>
                <w:b/>
                <w:bCs/>
              </w:rPr>
            </w:pPr>
            <w:r w:rsidRPr="00E95287">
              <w:rPr>
                <w:b/>
              </w:rPr>
              <w:t>Capability Version Bit</w:t>
            </w:r>
          </w:p>
        </w:tc>
        <w:tc>
          <w:tcPr>
            <w:tcW w:w="600" w:type="pct"/>
            <w:shd w:val="clear" w:color="auto" w:fill="auto"/>
          </w:tcPr>
          <w:p w:rsidR="005F5258" w:rsidRPr="00E95287" w:rsidRDefault="005F5258" w:rsidP="00580F0C">
            <w:pPr>
              <w:pStyle w:val="IRSBitMnemonic"/>
              <w:ind w:left="53"/>
            </w:pPr>
            <w:r w:rsidRPr="00E95287">
              <w:t>RX42[3:0]</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tcPr>
          <w:p w:rsidR="005F5258" w:rsidRPr="00E95287" w:rsidRDefault="005F5258" w:rsidP="00580F0C">
            <w:pPr>
              <w:pStyle w:val="IRSBitPwrDm"/>
              <w:ind w:left="189"/>
              <w:rPr>
                <w:rFonts w:eastAsia="宋体"/>
              </w:rPr>
            </w:pPr>
            <w:r w:rsidRPr="00E95287">
              <w:rPr>
                <w:rFonts w:eastAsia="宋体"/>
              </w:rPr>
              <w:t>vcc</w:t>
            </w:r>
          </w:p>
        </w:tc>
        <w:tc>
          <w:tcPr>
            <w:tcW w:w="125" w:type="pct"/>
            <w:shd w:val="clear" w:color="auto" w:fill="auto"/>
          </w:tcPr>
          <w:p w:rsidR="005F5258" w:rsidRPr="00E95287" w:rsidRDefault="005F5258" w:rsidP="00580F0C">
            <w:pPr>
              <w:pStyle w:val="IRSBitsugS"/>
              <w:rPr>
                <w:rFonts w:eastAsia="宋体"/>
              </w:rPr>
            </w:pPr>
            <w:r w:rsidRPr="00E95287">
              <w:rPr>
                <w:rFonts w:eastAsia="宋体"/>
              </w:rPr>
              <w:t>2h</w:t>
            </w:r>
          </w:p>
        </w:tc>
        <w:tc>
          <w:tcPr>
            <w:tcW w:w="125" w:type="pct"/>
            <w:shd w:val="clear" w:color="auto" w:fill="auto"/>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tcPr>
          <w:p w:rsidR="005F5258" w:rsidRPr="00E95287" w:rsidRDefault="005F5258" w:rsidP="00580F0C">
            <w:pPr>
              <w:pStyle w:val="IRSBitsugE"/>
              <w:ind w:left="298" w:hanging="298"/>
              <w:rPr>
                <w:rFonts w:eastAsia="宋体"/>
              </w:rPr>
            </w:pPr>
            <w:r w:rsidRPr="00E95287">
              <w:rPr>
                <w:rFonts w:eastAsia="宋体"/>
              </w:rPr>
              <w:t>x</w:t>
            </w:r>
          </w:p>
        </w:tc>
      </w:tr>
    </w:tbl>
    <w:p w:rsidR="005F5258" w:rsidRPr="00E95287" w:rsidRDefault="005F5258" w:rsidP="005F5258">
      <w:pPr>
        <w:pStyle w:val="IRSRegTableSpace"/>
        <w:rPr>
          <w:rFonts w:eastAsia="宋体"/>
          <w:lang w:eastAsia="zh-CN"/>
        </w:rPr>
      </w:pPr>
    </w:p>
    <w:p w:rsidR="005F5258" w:rsidRPr="00E95287" w:rsidRDefault="005F5258" w:rsidP="005F5258">
      <w:pPr>
        <w:pStyle w:val="IRSReg-Heading"/>
        <w:ind w:left="189"/>
      </w:pPr>
      <w:r w:rsidRPr="00E95287">
        <w:rPr>
          <w:u w:val="single"/>
          <w:lang w:eastAsia="zh-TW"/>
        </w:rPr>
        <w:t xml:space="preserve">Offset Address: 47-44h </w:t>
      </w:r>
      <w:del w:id="202" w:author="Chunhui zheng(BJ-RD)" w:date="2019-07-10T13:47:00Z">
        <w:r w:rsidRPr="00E95287" w:rsidDel="00D1590D">
          <w:rPr>
            <w:u w:val="single"/>
            <w:lang w:eastAsia="zh-TW"/>
          </w:rPr>
          <w:delText>(D</w:delText>
        </w:r>
        <w:r w:rsidRPr="00E95287" w:rsidDel="00D1590D">
          <w:rPr>
            <w:rFonts w:eastAsia="宋体"/>
            <w:u w:val="single"/>
            <w:lang w:eastAsia="zh-CN"/>
          </w:rPr>
          <w:delText>0</w:delText>
        </w:r>
        <w:r w:rsidRPr="00E95287" w:rsidDel="00D1590D">
          <w:rPr>
            <w:u w:val="single"/>
            <w:lang w:eastAsia="zh-TW"/>
          </w:rPr>
          <w:delText>F</w:delText>
        </w:r>
        <w:r w:rsidRPr="00E95287" w:rsidDel="00D1590D">
          <w:rPr>
            <w:rFonts w:eastAsia="宋体"/>
            <w:u w:val="single"/>
            <w:lang w:eastAsia="zh-CN"/>
          </w:rPr>
          <w:delText>0</w:delText>
        </w:r>
      </w:del>
      <w:ins w:id="203" w:author="Chunhui zheng(BJ-RD)" w:date="2019-07-10T13:47:00Z">
        <w:r w:rsidR="00D1590D">
          <w:rPr>
            <w:u w:val="single"/>
            <w:lang w:eastAsia="zh-TW"/>
          </w:rPr>
          <w:t>(D0F2</w:t>
        </w:r>
      </w:ins>
      <w:r w:rsidRPr="00E95287">
        <w:rPr>
          <w:u w:val="single"/>
          <w:lang w:eastAsia="zh-TW"/>
        </w:rPr>
        <w:t>)</w:t>
      </w:r>
      <w:r w:rsidRPr="00E95287">
        <w:tab/>
      </w:r>
      <w:r w:rsidRPr="00E95287">
        <w:br/>
      </w:r>
      <w:r w:rsidRPr="00E95287">
        <w:rPr>
          <w:lang w:eastAsia="zh-TW"/>
        </w:rPr>
        <w:t>Device Capabilities 1</w:t>
      </w:r>
      <w:r w:rsidRPr="00E95287">
        <w:rPr>
          <w:lang w:eastAsia="zh-TW"/>
        </w:rPr>
        <w:tab/>
      </w:r>
      <w:r w:rsidRPr="00E95287">
        <w:t>Default Value</w:t>
      </w:r>
      <w:r w:rsidRPr="00E95287">
        <w:rPr>
          <w:lang w:eastAsia="zh-TW"/>
        </w:rPr>
        <w:t>: 0000 800</w:t>
      </w:r>
      <w:r w:rsidRPr="00E95287">
        <w:rPr>
          <w:rFonts w:eastAsia="宋体"/>
          <w:lang w:eastAsia="zh-CN"/>
        </w:rPr>
        <w:t>0</w:t>
      </w:r>
      <w:r w:rsidRPr="00E95287">
        <w:t>h</w:t>
      </w:r>
    </w:p>
    <w:tbl>
      <w:tblPr>
        <w:tblW w:w="4800" w:type="pct"/>
        <w:jc w:val="center"/>
        <w:tblInd w:w="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527"/>
        <w:gridCol w:w="846"/>
        <w:gridCol w:w="1058"/>
        <w:gridCol w:w="635"/>
        <w:gridCol w:w="3595"/>
        <w:gridCol w:w="1269"/>
        <w:gridCol w:w="741"/>
        <w:gridCol w:w="688"/>
        <w:gridCol w:w="264"/>
        <w:gridCol w:w="264"/>
        <w:gridCol w:w="264"/>
      </w:tblGrid>
      <w:tr w:rsidR="005F5258" w:rsidRPr="00E95287" w:rsidTr="00580F0C">
        <w:trPr>
          <w:cantSplit/>
          <w:trHeight w:hRule="exact" w:val="300"/>
          <w:jc w:val="center"/>
        </w:trPr>
        <w:tc>
          <w:tcPr>
            <w:tcW w:w="25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Item"/>
            </w:pPr>
            <w:r w:rsidRPr="00E95287">
              <w:t>Bit</w:t>
            </w:r>
          </w:p>
        </w:tc>
        <w:tc>
          <w:tcPr>
            <w:tcW w:w="4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Attribute"/>
              <w:rPr>
                <w:b/>
              </w:rPr>
            </w:pPr>
            <w:r w:rsidRPr="00E95287">
              <w:rPr>
                <w:b/>
              </w:rPr>
              <w:t>Attribute</w:t>
            </w:r>
          </w:p>
        </w:tc>
        <w:tc>
          <w:tcPr>
            <w:tcW w:w="5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HW-Property"/>
              <w:rPr>
                <w:b/>
              </w:rPr>
            </w:pPr>
            <w:r w:rsidRPr="00E95287">
              <w:rPr>
                <w:b/>
              </w:rPr>
              <w:t>HW Property</w:t>
            </w:r>
          </w:p>
        </w:tc>
        <w:tc>
          <w:tcPr>
            <w:tcW w:w="3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Default"/>
              <w:rPr>
                <w:b/>
              </w:rPr>
            </w:pPr>
            <w:r w:rsidRPr="00E95287">
              <w:rPr>
                <w:b/>
              </w:rPr>
              <w:t>Default</w:t>
            </w:r>
          </w:p>
        </w:tc>
        <w:tc>
          <w:tcPr>
            <w:tcW w:w="17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Description"/>
              <w:ind w:left="53"/>
              <w:jc w:val="center"/>
              <w:rPr>
                <w:b/>
              </w:rPr>
            </w:pPr>
            <w:r w:rsidRPr="00E95287">
              <w:rPr>
                <w:b/>
              </w:rPr>
              <w:t>Description</w:t>
            </w:r>
          </w:p>
        </w:tc>
        <w:tc>
          <w:tcPr>
            <w:tcW w:w="6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Mnemonic"/>
              <w:ind w:left="53"/>
              <w:jc w:val="center"/>
            </w:pPr>
            <w:r w:rsidRPr="00E95287">
              <w:t>Mnemonic</w:t>
            </w:r>
          </w:p>
        </w:tc>
        <w:tc>
          <w:tcPr>
            <w:tcW w:w="35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ChipRev"/>
              <w:rPr>
                <w:b/>
              </w:rPr>
            </w:pPr>
            <w:r w:rsidRPr="00E95287">
              <w:rPr>
                <w:b/>
              </w:rPr>
              <w:t>ChipRev</w:t>
            </w:r>
          </w:p>
        </w:tc>
        <w:tc>
          <w:tcPr>
            <w:tcW w:w="3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PwrDm"/>
              <w:ind w:left="189"/>
              <w:rPr>
                <w:b/>
              </w:rPr>
            </w:pPr>
            <w:r w:rsidRPr="00E95287">
              <w:rPr>
                <w:b/>
              </w:rPr>
              <w:t>PwrDm</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S"/>
              <w:rPr>
                <w:b/>
              </w:rPr>
            </w:pPr>
            <w:r w:rsidRPr="00E95287">
              <w:rPr>
                <w:b/>
              </w:rPr>
              <w:t>S</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P"/>
              <w:rPr>
                <w:b/>
              </w:rPr>
            </w:pPr>
            <w:r w:rsidRPr="00E95287">
              <w:rPr>
                <w:b/>
              </w:rPr>
              <w:t>P</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E"/>
              <w:ind w:left="298" w:hanging="298"/>
              <w:rPr>
                <w:b/>
              </w:rPr>
            </w:pPr>
            <w:r w:rsidRPr="00E95287">
              <w:rPr>
                <w:b/>
              </w:rPr>
              <w:t>E</w:t>
            </w:r>
          </w:p>
        </w:tc>
      </w:tr>
      <w:tr w:rsidR="005F5258" w:rsidRPr="00E95287" w:rsidTr="00580F0C">
        <w:trPr>
          <w:cantSplit/>
          <w:jc w:val="center"/>
        </w:trPr>
        <w:tc>
          <w:tcPr>
            <w:tcW w:w="250" w:type="pct"/>
            <w:tcBorders>
              <w:top w:val="double" w:sz="4" w:space="0" w:color="auto"/>
            </w:tcBorders>
            <w:shd w:val="clear" w:color="auto" w:fill="auto"/>
            <w:hideMark/>
          </w:tcPr>
          <w:p w:rsidR="005F5258" w:rsidRPr="00E95287" w:rsidRDefault="005F5258" w:rsidP="00580F0C">
            <w:pPr>
              <w:pStyle w:val="IRSBitItem"/>
              <w:rPr>
                <w:b w:val="0"/>
              </w:rPr>
            </w:pPr>
            <w:r w:rsidRPr="00E95287">
              <w:rPr>
                <w:b w:val="0"/>
              </w:rPr>
              <w:t>31:29</w:t>
            </w:r>
          </w:p>
        </w:tc>
        <w:tc>
          <w:tcPr>
            <w:tcW w:w="400" w:type="pct"/>
            <w:tcBorders>
              <w:top w:val="double" w:sz="4" w:space="0" w:color="auto"/>
            </w:tcBorders>
            <w:shd w:val="clear" w:color="auto" w:fill="auto"/>
            <w:hideMark/>
          </w:tcPr>
          <w:p w:rsidR="005F5258" w:rsidRPr="00E95287" w:rsidRDefault="005F5258" w:rsidP="00580F0C">
            <w:pPr>
              <w:pStyle w:val="IRSBitAttribute"/>
            </w:pPr>
            <w:r w:rsidRPr="00E95287">
              <w:t>RO</w:t>
            </w:r>
          </w:p>
        </w:tc>
        <w:tc>
          <w:tcPr>
            <w:tcW w:w="500" w:type="pct"/>
            <w:tcBorders>
              <w:top w:val="double" w:sz="4" w:space="0" w:color="auto"/>
            </w:tcBorders>
            <w:shd w:val="clear" w:color="auto" w:fill="auto"/>
            <w:hideMark/>
          </w:tcPr>
          <w:p w:rsidR="005F5258" w:rsidRPr="00E95287" w:rsidRDefault="005F5258" w:rsidP="00580F0C">
            <w:pPr>
              <w:pStyle w:val="IRSBitHW-Property"/>
            </w:pPr>
            <w:r w:rsidRPr="00E95287">
              <w:rPr>
                <w:rFonts w:eastAsia="宋体"/>
              </w:rPr>
              <w:t>NA</w:t>
            </w:r>
          </w:p>
        </w:tc>
        <w:tc>
          <w:tcPr>
            <w:tcW w:w="300" w:type="pct"/>
            <w:tcBorders>
              <w:top w:val="double" w:sz="4" w:space="0" w:color="auto"/>
            </w:tcBorders>
            <w:shd w:val="clear" w:color="auto" w:fill="auto"/>
            <w:hideMark/>
          </w:tcPr>
          <w:p w:rsidR="005F5258" w:rsidRPr="00E95287" w:rsidRDefault="005F5258" w:rsidP="00580F0C">
            <w:pPr>
              <w:pStyle w:val="IRSBitDefault"/>
            </w:pPr>
            <w:r w:rsidRPr="00E95287">
              <w:t>0</w:t>
            </w:r>
          </w:p>
        </w:tc>
        <w:tc>
          <w:tcPr>
            <w:tcW w:w="1700" w:type="pct"/>
            <w:tcBorders>
              <w:top w:val="double" w:sz="4" w:space="0" w:color="auto"/>
            </w:tcBorders>
            <w:shd w:val="clear" w:color="auto" w:fill="auto"/>
            <w:hideMark/>
          </w:tcPr>
          <w:p w:rsidR="005F5258" w:rsidRPr="00E95287" w:rsidRDefault="005F5258" w:rsidP="00580F0C">
            <w:pPr>
              <w:pStyle w:val="IRSBitDescription"/>
              <w:ind w:left="53"/>
              <w:rPr>
                <w:b/>
              </w:rPr>
            </w:pPr>
            <w:r w:rsidRPr="00E95287">
              <w:rPr>
                <w:b/>
              </w:rPr>
              <w:t>Reserved</w:t>
            </w:r>
          </w:p>
        </w:tc>
        <w:tc>
          <w:tcPr>
            <w:tcW w:w="600" w:type="pct"/>
            <w:tcBorders>
              <w:top w:val="double" w:sz="4" w:space="0" w:color="auto"/>
            </w:tcBorders>
            <w:shd w:val="clear" w:color="auto" w:fill="auto"/>
            <w:hideMark/>
          </w:tcPr>
          <w:p w:rsidR="005F5258" w:rsidRPr="00E95287" w:rsidRDefault="005F5258" w:rsidP="00580F0C">
            <w:pPr>
              <w:pStyle w:val="IRSBitMnemonic"/>
              <w:ind w:left="53"/>
            </w:pPr>
            <w:r w:rsidRPr="00E95287">
              <w:t>rsv_19</w:t>
            </w:r>
          </w:p>
        </w:tc>
        <w:tc>
          <w:tcPr>
            <w:tcW w:w="350" w:type="pct"/>
            <w:tcBorders>
              <w:top w:val="double" w:sz="4" w:space="0" w:color="auto"/>
            </w:tcBorders>
            <w:shd w:val="clear" w:color="auto" w:fill="auto"/>
          </w:tcPr>
          <w:p w:rsidR="005F5258" w:rsidRPr="00E95287" w:rsidRDefault="005F5258" w:rsidP="00580F0C">
            <w:pPr>
              <w:pStyle w:val="IRSBitChipRev"/>
              <w:rPr>
                <w:b/>
              </w:rPr>
            </w:pPr>
          </w:p>
        </w:tc>
        <w:tc>
          <w:tcPr>
            <w:tcW w:w="325" w:type="pct"/>
            <w:tcBorders>
              <w:top w:val="double" w:sz="4" w:space="0" w:color="auto"/>
            </w:tcBorders>
            <w:shd w:val="clear" w:color="auto" w:fill="auto"/>
            <w:hideMark/>
          </w:tcPr>
          <w:p w:rsidR="005F5258" w:rsidRPr="00E95287" w:rsidRDefault="005F5258" w:rsidP="00580F0C">
            <w:pPr>
              <w:pStyle w:val="IRSBitPwrDm"/>
              <w:ind w:left="189"/>
            </w:pPr>
            <w:r w:rsidRPr="00E95287">
              <w:rPr>
                <w:rFonts w:eastAsia="宋体"/>
              </w:rPr>
              <w:t>vcc</w:t>
            </w:r>
          </w:p>
        </w:tc>
        <w:tc>
          <w:tcPr>
            <w:tcW w:w="125" w:type="pct"/>
            <w:tcBorders>
              <w:top w:val="double" w:sz="4" w:space="0" w:color="auto"/>
            </w:tcBorders>
            <w:shd w:val="clear" w:color="auto" w:fill="auto"/>
            <w:hideMark/>
          </w:tcPr>
          <w:p w:rsidR="005F5258" w:rsidRPr="00E95287" w:rsidRDefault="005F5258" w:rsidP="00580F0C">
            <w:pPr>
              <w:pStyle w:val="IRSBitsugS"/>
              <w:rPr>
                <w:rFonts w:eastAsia="宋体"/>
              </w:rPr>
            </w:pPr>
            <w:r w:rsidRPr="00E95287">
              <w:rPr>
                <w:rFonts w:eastAsia="宋体"/>
              </w:rPr>
              <w:t>R</w:t>
            </w:r>
          </w:p>
        </w:tc>
        <w:tc>
          <w:tcPr>
            <w:tcW w:w="125" w:type="pct"/>
            <w:tcBorders>
              <w:top w:val="double" w:sz="4" w:space="0" w:color="auto"/>
            </w:tcBorders>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tcBorders>
              <w:top w:val="double" w:sz="4" w:space="0" w:color="auto"/>
            </w:tcBorders>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28</w:t>
            </w:r>
          </w:p>
        </w:tc>
        <w:tc>
          <w:tcPr>
            <w:tcW w:w="400" w:type="pct"/>
            <w:shd w:val="clear" w:color="auto" w:fill="auto"/>
            <w:hideMark/>
          </w:tcPr>
          <w:p w:rsidR="005F5258" w:rsidRPr="00E95287" w:rsidRDefault="005F5258" w:rsidP="00580F0C">
            <w:pPr>
              <w:pStyle w:val="IRSBitAttribute"/>
              <w:rPr>
                <w:rFonts w:eastAsia="宋体"/>
                <w:lang w:eastAsia="zh-CN"/>
              </w:rPr>
            </w:pPr>
            <w:r w:rsidRPr="00E95287">
              <w:t>RO</w:t>
            </w:r>
          </w:p>
          <w:p w:rsidR="005F5258" w:rsidRPr="00E95287" w:rsidRDefault="005F5258" w:rsidP="00580F0C">
            <w:pPr>
              <w:pStyle w:val="IRSBitAttribute"/>
              <w:rPr>
                <w:rFonts w:eastAsia="宋体"/>
                <w:lang w:eastAsia="zh-CN"/>
              </w:rPr>
            </w:pPr>
            <w:r w:rsidRPr="00E95287">
              <w:rPr>
                <w:rFonts w:eastAsia="宋体"/>
                <w:shd w:val="clear" w:color="auto" w:fill="C0C0C0"/>
                <w:lang w:eastAsia="zh-CN"/>
              </w:rPr>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bCs/>
                <w:szCs w:val="16"/>
              </w:rPr>
            </w:pPr>
            <w:r w:rsidRPr="00E95287">
              <w:rPr>
                <w:b/>
                <w:bCs/>
                <w:szCs w:val="16"/>
              </w:rPr>
              <w:t>Function Level Reset Capability</w:t>
            </w:r>
          </w:p>
          <w:p w:rsidR="005F5258" w:rsidRPr="00E95287" w:rsidRDefault="005F5258" w:rsidP="00580F0C">
            <w:pPr>
              <w:pStyle w:val="IRSBitDescription"/>
              <w:ind w:left="53"/>
              <w:rPr>
                <w:bCs/>
                <w:szCs w:val="16"/>
              </w:rPr>
            </w:pPr>
            <w:r w:rsidRPr="00E95287">
              <w:rPr>
                <w:bCs/>
                <w:szCs w:val="16"/>
              </w:rPr>
              <w:t xml:space="preserve">A value of 1 indicates this function supports the optional Function Level Reset (FLR) mechanism.  This field applies to Endpoints only. </w:t>
            </w:r>
          </w:p>
          <w:p w:rsidR="005F5258" w:rsidRPr="00E95287" w:rsidRDefault="005F5258" w:rsidP="00580F0C">
            <w:pPr>
              <w:pStyle w:val="IRSBitDescription"/>
              <w:ind w:left="53"/>
              <w:rPr>
                <w:rFonts w:eastAsia="宋体"/>
                <w:bCs/>
                <w:szCs w:val="16"/>
                <w:lang w:eastAsia="zh-CN"/>
              </w:rPr>
            </w:pPr>
            <w:r w:rsidRPr="00E95287">
              <w:rPr>
                <w:bCs/>
                <w:szCs w:val="16"/>
              </w:rPr>
              <w:t>It is reserved for this root port.</w:t>
            </w:r>
          </w:p>
          <w:p w:rsidR="005F5258" w:rsidRPr="00E95287" w:rsidRDefault="005F5258" w:rsidP="00580F0C">
            <w:pPr>
              <w:pStyle w:val="IRSBitDescription"/>
              <w:ind w:left="53"/>
              <w:rPr>
                <w:rFonts w:eastAsia="宋体"/>
                <w:bCs/>
                <w:lang w:eastAsia="zh-CN"/>
              </w:rPr>
            </w:pPr>
            <w:r w:rsidRPr="00E95287">
              <w:rPr>
                <w:shd w:val="clear" w:color="auto" w:fill="C0C0C0"/>
              </w:rPr>
              <w:t>((For Internal Reference: This bit will be write-able when D0F5 RxF0[0] is programmed to 1.))</w:t>
            </w:r>
          </w:p>
        </w:tc>
        <w:tc>
          <w:tcPr>
            <w:tcW w:w="600" w:type="pct"/>
            <w:shd w:val="clear" w:color="auto" w:fill="auto"/>
            <w:hideMark/>
          </w:tcPr>
          <w:p w:rsidR="005F5258" w:rsidRPr="00E95287" w:rsidRDefault="005F5258" w:rsidP="00580F0C">
            <w:pPr>
              <w:pStyle w:val="IRSBitMnemonic"/>
              <w:ind w:left="53"/>
            </w:pPr>
            <w:r w:rsidRPr="00E95287">
              <w:t>tbd_27</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27:26</w:t>
            </w:r>
          </w:p>
        </w:tc>
        <w:tc>
          <w:tcPr>
            <w:tcW w:w="400" w:type="pct"/>
            <w:shd w:val="clear" w:color="auto" w:fill="auto"/>
            <w:hideMark/>
          </w:tcPr>
          <w:p w:rsidR="005F5258" w:rsidRPr="00E95287" w:rsidRDefault="005F5258" w:rsidP="00580F0C">
            <w:pPr>
              <w:pStyle w:val="IRSBitAttribute"/>
            </w:pPr>
            <w:r w:rsidRPr="00E95287">
              <w:t>RO</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tcPr>
          <w:p w:rsidR="005F5258" w:rsidRPr="00E95287" w:rsidRDefault="005F5258" w:rsidP="00580F0C">
            <w:pPr>
              <w:pStyle w:val="IRSBitDescription"/>
              <w:ind w:left="53"/>
              <w:rPr>
                <w:rFonts w:eastAsia="宋体"/>
                <w:b/>
                <w:bCs/>
                <w:szCs w:val="16"/>
                <w:lang w:eastAsia="zh-CN"/>
              </w:rPr>
            </w:pPr>
            <w:r w:rsidRPr="00E95287">
              <w:rPr>
                <w:b/>
                <w:bCs/>
                <w:szCs w:val="16"/>
              </w:rPr>
              <w:t>Captured Slot Power Limit Scale</w:t>
            </w:r>
          </w:p>
          <w:p w:rsidR="005F5258" w:rsidRPr="00E95287" w:rsidRDefault="005F5258" w:rsidP="00580F0C">
            <w:pPr>
              <w:pStyle w:val="IRSBitDescription"/>
              <w:ind w:left="53"/>
              <w:rPr>
                <w:bCs/>
                <w:szCs w:val="16"/>
              </w:rPr>
            </w:pPr>
            <w:r w:rsidRPr="00E95287">
              <w:rPr>
                <w:bCs/>
                <w:szCs w:val="16"/>
              </w:rPr>
              <w:t>This field specifies the scale used for the Slot Power Limit Value (Rx44[25:18]).</w:t>
            </w:r>
          </w:p>
          <w:p w:rsidR="005F5258" w:rsidRPr="00E95287" w:rsidRDefault="005F5258" w:rsidP="00580F0C">
            <w:pPr>
              <w:pStyle w:val="IRSBitDescription"/>
              <w:ind w:left="53"/>
              <w:rPr>
                <w:bCs/>
                <w:szCs w:val="16"/>
              </w:rPr>
            </w:pPr>
            <w:r w:rsidRPr="00E95287">
              <w:rPr>
                <w:bCs/>
                <w:szCs w:val="16"/>
              </w:rPr>
              <w:t>Range of values:</w:t>
            </w:r>
          </w:p>
          <w:p w:rsidR="005F5258" w:rsidRPr="00E95287" w:rsidRDefault="005F5258" w:rsidP="00580F0C">
            <w:pPr>
              <w:pStyle w:val="IRSBitDescription"/>
              <w:ind w:left="53"/>
              <w:rPr>
                <w:bCs/>
                <w:szCs w:val="16"/>
              </w:rPr>
            </w:pPr>
            <w:r w:rsidRPr="00E95287">
              <w:rPr>
                <w:bCs/>
                <w:szCs w:val="16"/>
              </w:rPr>
              <w:t>00: 1.0x.</w:t>
            </w:r>
            <w:r w:rsidRPr="00E95287">
              <w:rPr>
                <w:bCs/>
                <w:szCs w:val="16"/>
              </w:rPr>
              <w:tab/>
            </w:r>
            <w:r w:rsidRPr="00E95287">
              <w:rPr>
                <w:bCs/>
                <w:szCs w:val="16"/>
              </w:rPr>
              <w:tab/>
            </w:r>
            <w:r w:rsidRPr="00E95287">
              <w:rPr>
                <w:bCs/>
                <w:szCs w:val="16"/>
              </w:rPr>
              <w:tab/>
              <w:t>01: 0.1x.</w:t>
            </w:r>
          </w:p>
          <w:p w:rsidR="005F5258" w:rsidRPr="00E95287" w:rsidRDefault="005F5258" w:rsidP="00580F0C">
            <w:pPr>
              <w:pStyle w:val="IRSBitDescription"/>
              <w:ind w:left="53"/>
              <w:rPr>
                <w:bCs/>
                <w:szCs w:val="16"/>
              </w:rPr>
            </w:pPr>
            <w:r w:rsidRPr="00E95287">
              <w:rPr>
                <w:bCs/>
                <w:szCs w:val="16"/>
              </w:rPr>
              <w:t>10: 0.01x.</w:t>
            </w:r>
            <w:r w:rsidRPr="00E95287">
              <w:rPr>
                <w:bCs/>
                <w:szCs w:val="16"/>
              </w:rPr>
              <w:tab/>
            </w:r>
            <w:r w:rsidRPr="00E95287">
              <w:rPr>
                <w:bCs/>
                <w:szCs w:val="16"/>
              </w:rPr>
              <w:tab/>
            </w:r>
            <w:r w:rsidRPr="00E95287">
              <w:rPr>
                <w:bCs/>
                <w:szCs w:val="16"/>
              </w:rPr>
              <w:tab/>
              <w:t>11: 0.001x.</w:t>
            </w:r>
          </w:p>
          <w:p w:rsidR="005F5258" w:rsidRPr="00E95287" w:rsidRDefault="005F5258" w:rsidP="00580F0C">
            <w:pPr>
              <w:pStyle w:val="IRSBitDescription"/>
              <w:ind w:left="53"/>
              <w:rPr>
                <w:bCs/>
                <w:szCs w:val="16"/>
              </w:rPr>
            </w:pPr>
          </w:p>
          <w:p w:rsidR="005F5258" w:rsidRPr="00E95287" w:rsidRDefault="005F5258" w:rsidP="00580F0C">
            <w:pPr>
              <w:pStyle w:val="IRSBitDescription"/>
              <w:ind w:left="53"/>
              <w:rPr>
                <w:bCs/>
                <w:szCs w:val="16"/>
              </w:rPr>
            </w:pPr>
            <w:r w:rsidRPr="00E95287">
              <w:rPr>
                <w:bCs/>
                <w:szCs w:val="16"/>
              </w:rPr>
              <w:t>Upon receiving the Set_Slot_Power_Limit Message from the upper link, this field is set as the value specified in the message or is hardwired to 00b.</w:t>
            </w:r>
          </w:p>
          <w:p w:rsidR="005F5258" w:rsidRPr="00E95287" w:rsidRDefault="005F5258" w:rsidP="00580F0C">
            <w:pPr>
              <w:pStyle w:val="IRSBitDescription"/>
              <w:ind w:left="53"/>
              <w:rPr>
                <w:bCs/>
                <w:szCs w:val="16"/>
              </w:rPr>
            </w:pPr>
          </w:p>
          <w:p w:rsidR="005F5258" w:rsidRPr="00E95287" w:rsidRDefault="005F5258" w:rsidP="00580F0C">
            <w:pPr>
              <w:pStyle w:val="IRSBitDescription"/>
              <w:ind w:left="53"/>
              <w:rPr>
                <w:szCs w:val="16"/>
              </w:rPr>
            </w:pPr>
            <w:r w:rsidRPr="00E95287">
              <w:rPr>
                <w:bCs/>
                <w:szCs w:val="16"/>
              </w:rPr>
              <w:t>This bit is for upstream port only, it is reserved and always read as 00b for this root port.</w:t>
            </w:r>
          </w:p>
        </w:tc>
        <w:tc>
          <w:tcPr>
            <w:tcW w:w="600" w:type="pct"/>
            <w:shd w:val="clear" w:color="auto" w:fill="auto"/>
            <w:hideMark/>
          </w:tcPr>
          <w:p w:rsidR="005F5258" w:rsidRPr="00E95287" w:rsidRDefault="005F5258" w:rsidP="00580F0C">
            <w:pPr>
              <w:pStyle w:val="IRSBitMnemonic"/>
              <w:ind w:left="53"/>
            </w:pPr>
            <w:r w:rsidRPr="00E95287">
              <w:t>rsv_20</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25:18</w:t>
            </w:r>
          </w:p>
        </w:tc>
        <w:tc>
          <w:tcPr>
            <w:tcW w:w="400" w:type="pct"/>
            <w:shd w:val="clear" w:color="auto" w:fill="auto"/>
            <w:hideMark/>
          </w:tcPr>
          <w:p w:rsidR="005F5258" w:rsidRPr="00E95287" w:rsidRDefault="005F5258" w:rsidP="00580F0C">
            <w:pPr>
              <w:pStyle w:val="IRSBitAttribute"/>
            </w:pPr>
            <w:r w:rsidRPr="00E95287">
              <w:t>RO</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bCs/>
                <w:szCs w:val="16"/>
              </w:rPr>
            </w:pPr>
            <w:r w:rsidRPr="00E95287">
              <w:rPr>
                <w:b/>
                <w:bCs/>
                <w:szCs w:val="16"/>
              </w:rPr>
              <w:t>Captured Slot Power Limit Value</w:t>
            </w:r>
          </w:p>
          <w:p w:rsidR="005F5258" w:rsidRPr="00E95287" w:rsidRDefault="005F5258" w:rsidP="00580F0C">
            <w:pPr>
              <w:pStyle w:val="IRSBitDescription"/>
              <w:ind w:left="53"/>
              <w:rPr>
                <w:bCs/>
                <w:szCs w:val="16"/>
              </w:rPr>
            </w:pPr>
            <w:r w:rsidRPr="00E95287">
              <w:rPr>
                <w:bCs/>
                <w:szCs w:val="16"/>
              </w:rPr>
              <w:t>In combination with the Slot Power Limit Scale value (Rx44[27:26]), this field specifies the upper limit on power supplied by slot.  Power limit (in Watts) calculated by multiplying the value in this field by the value in the Slot Power Limit Scale field (Rx44[27:26]).  Upon receiving the Set_Slot_Power_Limit Message from the upper link, this field is set as the value specified in the message or is hardwired to 00h.</w:t>
            </w:r>
          </w:p>
          <w:p w:rsidR="005F5258" w:rsidRPr="00E95287" w:rsidRDefault="005F5258" w:rsidP="00580F0C">
            <w:pPr>
              <w:pStyle w:val="IRSBitDescription"/>
              <w:ind w:left="53"/>
              <w:rPr>
                <w:bCs/>
              </w:rPr>
            </w:pPr>
            <w:r w:rsidRPr="00E95287">
              <w:rPr>
                <w:bCs/>
                <w:szCs w:val="16"/>
              </w:rPr>
              <w:t>This bit is for upstream port only, it is reserved and always read as 00h for this root port</w:t>
            </w:r>
          </w:p>
        </w:tc>
        <w:tc>
          <w:tcPr>
            <w:tcW w:w="600" w:type="pct"/>
            <w:shd w:val="clear" w:color="auto" w:fill="auto"/>
            <w:hideMark/>
          </w:tcPr>
          <w:p w:rsidR="005F5258" w:rsidRPr="00E95287" w:rsidRDefault="005F5258" w:rsidP="00580F0C">
            <w:pPr>
              <w:pStyle w:val="IRSBitMnemonic"/>
              <w:ind w:left="53"/>
            </w:pPr>
            <w:r w:rsidRPr="00E95287">
              <w:t>rsv_21</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7:16</w:t>
            </w:r>
          </w:p>
        </w:tc>
        <w:tc>
          <w:tcPr>
            <w:tcW w:w="400" w:type="pct"/>
            <w:shd w:val="clear" w:color="auto" w:fill="auto"/>
            <w:hideMark/>
          </w:tcPr>
          <w:p w:rsidR="005F5258" w:rsidRPr="00E95287" w:rsidRDefault="005F5258" w:rsidP="00580F0C">
            <w:pPr>
              <w:pStyle w:val="IRSBitAttribute"/>
            </w:pPr>
            <w:r w:rsidRPr="00E95287">
              <w:t>RO</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bCs/>
              </w:rPr>
            </w:pPr>
            <w:r w:rsidRPr="00E95287">
              <w:rPr>
                <w:b/>
                <w:bCs/>
              </w:rPr>
              <w:t>Reserved</w:t>
            </w:r>
          </w:p>
        </w:tc>
        <w:tc>
          <w:tcPr>
            <w:tcW w:w="600" w:type="pct"/>
            <w:shd w:val="clear" w:color="auto" w:fill="auto"/>
            <w:hideMark/>
          </w:tcPr>
          <w:p w:rsidR="005F5258" w:rsidRPr="00E95287" w:rsidRDefault="005F5258" w:rsidP="00580F0C">
            <w:pPr>
              <w:pStyle w:val="IRSBitMnemonic"/>
              <w:ind w:left="53"/>
            </w:pPr>
            <w:r w:rsidRPr="00E95287">
              <w:t>rsv_22</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R</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5</w:t>
            </w:r>
          </w:p>
        </w:tc>
        <w:tc>
          <w:tcPr>
            <w:tcW w:w="400" w:type="pct"/>
            <w:shd w:val="clear" w:color="auto" w:fill="auto"/>
            <w:hideMark/>
          </w:tcPr>
          <w:p w:rsidR="005F5258" w:rsidRPr="00E95287" w:rsidRDefault="005F5258" w:rsidP="00580F0C">
            <w:pPr>
              <w:pStyle w:val="IRSBitAttribute"/>
            </w:pPr>
            <w:r w:rsidRPr="00E95287">
              <w:t>RO</w:t>
            </w:r>
          </w:p>
          <w:p w:rsidR="005F5258" w:rsidRPr="00E95287" w:rsidRDefault="005F5258" w:rsidP="00580F0C">
            <w:pPr>
              <w:pStyle w:val="IRSBitAttribute"/>
              <w:rPr>
                <w:rFonts w:eastAsia="宋体"/>
                <w:lang w:eastAsia="zh-CN"/>
              </w:rPr>
            </w:pPr>
            <w:r w:rsidRPr="00E95287">
              <w:rPr>
                <w:rFonts w:eastAsia="宋体"/>
                <w:shd w:val="clear" w:color="auto" w:fill="C0C0C0"/>
                <w:lang w:eastAsia="zh-CN"/>
              </w:rPr>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rPr>
                <w:rFonts w:eastAsia="PMingLiU"/>
              </w:rPr>
            </w:pPr>
            <w:r w:rsidRPr="00E95287">
              <w:rPr>
                <w:rFonts w:eastAsia="宋体"/>
                <w:lang w:eastAsia="zh-CN"/>
              </w:rPr>
              <w:t>1</w:t>
            </w:r>
            <w:r w:rsidRPr="00E95287">
              <w:rPr>
                <w:rFonts w:eastAsia="PMingLiU"/>
              </w:rPr>
              <w:t>b</w:t>
            </w:r>
          </w:p>
        </w:tc>
        <w:tc>
          <w:tcPr>
            <w:tcW w:w="1700" w:type="pct"/>
            <w:shd w:val="clear" w:color="auto" w:fill="auto"/>
          </w:tcPr>
          <w:p w:rsidR="005F5258" w:rsidRPr="00E95287" w:rsidRDefault="005F5258" w:rsidP="00580F0C">
            <w:pPr>
              <w:pStyle w:val="IRSBitDescription"/>
              <w:ind w:left="53"/>
              <w:rPr>
                <w:b/>
                <w:bCs/>
              </w:rPr>
            </w:pPr>
            <w:r w:rsidRPr="00E95287">
              <w:rPr>
                <w:b/>
                <w:bCs/>
              </w:rPr>
              <w:t>Role-based Error Reporting</w:t>
            </w:r>
          </w:p>
          <w:p w:rsidR="005F5258" w:rsidRPr="00E95287" w:rsidRDefault="005F5258" w:rsidP="00580F0C">
            <w:pPr>
              <w:pStyle w:val="IRSBitDescription"/>
              <w:ind w:left="53"/>
              <w:rPr>
                <w:bCs/>
              </w:rPr>
            </w:pPr>
            <w:r w:rsidRPr="00E95287">
              <w:rPr>
                <w:bCs/>
              </w:rPr>
              <w:t>When set to 1, this bit indicates that the function implements the functionality originally defined in the Error Reporting ECN for PCI Express Base Specification, Revision 1.0a, and later incorporated into PCI Express Base Specification, Revision 1.1.</w:t>
            </w:r>
          </w:p>
          <w:p w:rsidR="005F5258" w:rsidRPr="00E95287" w:rsidRDefault="005F5258" w:rsidP="00580F0C">
            <w:pPr>
              <w:pStyle w:val="IRSBitDescription"/>
              <w:ind w:left="53"/>
              <w:rPr>
                <w:bCs/>
              </w:rPr>
            </w:pPr>
          </w:p>
          <w:p w:rsidR="005F5258" w:rsidRPr="00E95287" w:rsidRDefault="005F5258" w:rsidP="00580F0C">
            <w:pPr>
              <w:pStyle w:val="IRSBitDescription"/>
              <w:ind w:left="53"/>
              <w:rPr>
                <w:bCs/>
              </w:rPr>
            </w:pPr>
            <w:r w:rsidRPr="00E95287">
              <w:rPr>
                <w:bCs/>
              </w:rPr>
              <w:t>0: Role-based error reporting is not supported.</w:t>
            </w:r>
          </w:p>
          <w:p w:rsidR="005F5258" w:rsidRPr="00E95287" w:rsidRDefault="005F5258" w:rsidP="00580F0C">
            <w:pPr>
              <w:pStyle w:val="IRSBitDescription"/>
              <w:ind w:left="53"/>
              <w:rPr>
                <w:bCs/>
              </w:rPr>
            </w:pPr>
            <w:r w:rsidRPr="00E95287">
              <w:rPr>
                <w:bCs/>
              </w:rPr>
              <w:t>1: Role-based error reporting is supported.</w:t>
            </w:r>
          </w:p>
          <w:p w:rsidR="005F5258" w:rsidRPr="00E95287" w:rsidRDefault="005F5258" w:rsidP="00580F0C">
            <w:pPr>
              <w:pStyle w:val="IRSBitDescription"/>
              <w:shd w:val="clear" w:color="auto" w:fill="C0C0C0"/>
              <w:ind w:left="53"/>
              <w:rPr>
                <w:bCs/>
              </w:rPr>
            </w:pPr>
            <w:r w:rsidRPr="00E95287">
              <w:rPr>
                <w:bCs/>
              </w:rPr>
              <w:t>((For Internal Reference: This chip does NOT fully support Role-Base Error reporting.  It implemented the way to change the Non-fatal error to become correctable error in the system.  However, the default value is 1 for passing Microsoft WLK test.  Microsoft treat the root port support Role-Based Error Reporting as support PCIe 1.1.</w:t>
            </w:r>
          </w:p>
          <w:p w:rsidR="005F5258" w:rsidRPr="00E95287" w:rsidRDefault="005F5258" w:rsidP="00580F0C">
            <w:pPr>
              <w:pStyle w:val="IRSBitDescription"/>
              <w:shd w:val="clear" w:color="auto" w:fill="C0C0C0"/>
              <w:ind w:left="53"/>
              <w:rPr>
                <w:bCs/>
              </w:rPr>
            </w:pPr>
            <w:r w:rsidRPr="00E95287">
              <w:rPr>
                <w:bCs/>
              </w:rPr>
              <w:t xml:space="preserve">This bit becomes write-able when </w:t>
            </w:r>
            <w:r w:rsidRPr="00E95287">
              <w:t>D0F5 RxF0[0] is programmed to 1.</w:t>
            </w:r>
            <w:r w:rsidRPr="00E95287">
              <w:rPr>
                <w:bCs/>
              </w:rPr>
              <w:t>))</w:t>
            </w:r>
          </w:p>
        </w:tc>
        <w:tc>
          <w:tcPr>
            <w:tcW w:w="600" w:type="pct"/>
            <w:shd w:val="clear" w:color="auto" w:fill="auto"/>
            <w:hideMark/>
          </w:tcPr>
          <w:p w:rsidR="005F5258" w:rsidRPr="00E95287" w:rsidRDefault="005F5258" w:rsidP="00580F0C">
            <w:pPr>
              <w:pStyle w:val="IRSBitMnemonic"/>
              <w:ind w:left="53"/>
            </w:pPr>
            <w:r w:rsidRPr="00E95287">
              <w:t>RRBERRP</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pPr>
            <w:r w:rsidRPr="00E95287">
              <w:t>1</w:t>
            </w:r>
          </w:p>
        </w:tc>
        <w:tc>
          <w:tcPr>
            <w:tcW w:w="125" w:type="pct"/>
            <w:shd w:val="clear" w:color="auto" w:fill="auto"/>
            <w:hideMark/>
          </w:tcPr>
          <w:p w:rsidR="005F5258" w:rsidRPr="00E95287" w:rsidRDefault="005F5258" w:rsidP="00580F0C">
            <w:pPr>
              <w:pStyle w:val="IRSBitsugP"/>
            </w:pPr>
            <w:r w:rsidRPr="00E95287">
              <w:t>x</w:t>
            </w:r>
          </w:p>
        </w:tc>
        <w:tc>
          <w:tcPr>
            <w:tcW w:w="125" w:type="pct"/>
            <w:shd w:val="clear" w:color="auto" w:fill="auto"/>
            <w:hideMark/>
          </w:tcPr>
          <w:p w:rsidR="005F5258" w:rsidRPr="00E95287" w:rsidRDefault="005F5258" w:rsidP="00580F0C">
            <w:pPr>
              <w:pStyle w:val="IRSBitsugE"/>
              <w:ind w:left="298" w:hanging="298"/>
            </w:pPr>
            <w:r w:rsidRPr="00E95287">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4</w:t>
            </w:r>
          </w:p>
        </w:tc>
        <w:tc>
          <w:tcPr>
            <w:tcW w:w="400" w:type="pct"/>
            <w:shd w:val="clear" w:color="auto" w:fill="auto"/>
            <w:hideMark/>
          </w:tcPr>
          <w:p w:rsidR="005F5258" w:rsidRPr="00E95287" w:rsidRDefault="005F5258" w:rsidP="00580F0C">
            <w:pPr>
              <w:pStyle w:val="IRSBitAttribute"/>
            </w:pPr>
            <w:r w:rsidRPr="00E95287">
              <w:t>RO</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tcPr>
          <w:p w:rsidR="005F5258" w:rsidRPr="00E95287" w:rsidRDefault="005F5258" w:rsidP="00580F0C">
            <w:pPr>
              <w:pStyle w:val="IRSBitDescription"/>
              <w:ind w:left="53"/>
              <w:rPr>
                <w:rFonts w:eastAsia="宋体"/>
                <w:b/>
                <w:bCs/>
                <w:lang w:eastAsia="zh-CN"/>
              </w:rPr>
            </w:pPr>
            <w:r w:rsidRPr="00E95287">
              <w:rPr>
                <w:b/>
                <w:bCs/>
              </w:rPr>
              <w:t>Power Indicator Present</w:t>
            </w:r>
          </w:p>
          <w:p w:rsidR="005F5258" w:rsidRPr="00E95287" w:rsidRDefault="005F5258" w:rsidP="00580F0C">
            <w:pPr>
              <w:pStyle w:val="IRSBitDescription"/>
              <w:ind w:left="53"/>
              <w:rPr>
                <w:szCs w:val="16"/>
              </w:rPr>
            </w:pPr>
            <w:r w:rsidRPr="00E95287">
              <w:rPr>
                <w:szCs w:val="16"/>
              </w:rPr>
              <w:t>When set to 1, this bit indicates that a Power Indicator is implemented on the adapter and is electrically controlled by the component on the adapter using the Power_Indicator_On, Power_Indicator_Blink, and Power_Indicator_Off Messages.</w:t>
            </w:r>
          </w:p>
          <w:p w:rsidR="005F5258" w:rsidRPr="00E95287" w:rsidRDefault="005F5258" w:rsidP="00580F0C">
            <w:pPr>
              <w:pStyle w:val="IRSBitDescription"/>
              <w:ind w:left="53"/>
            </w:pPr>
            <w:r w:rsidRPr="00E95287">
              <w:rPr>
                <w:szCs w:val="16"/>
              </w:rPr>
              <w:t xml:space="preserve">It is reserved </w:t>
            </w:r>
            <w:r w:rsidRPr="00E95287">
              <w:rPr>
                <w:rFonts w:eastAsia="宋体"/>
                <w:szCs w:val="16"/>
                <w:lang w:eastAsia="zh-CN"/>
              </w:rPr>
              <w:t>f</w:t>
            </w:r>
            <w:r w:rsidRPr="00E95287">
              <w:rPr>
                <w:szCs w:val="16"/>
              </w:rPr>
              <w:t xml:space="preserve">or </w:t>
            </w:r>
            <w:r w:rsidRPr="00E95287">
              <w:rPr>
                <w:rFonts w:eastAsia="宋体"/>
                <w:szCs w:val="16"/>
                <w:lang w:eastAsia="zh-CN"/>
              </w:rPr>
              <w:t>root port</w:t>
            </w:r>
            <w:r w:rsidRPr="00E95287">
              <w:t>.</w:t>
            </w:r>
          </w:p>
          <w:p w:rsidR="005F5258" w:rsidRPr="00E95287" w:rsidRDefault="005F5258" w:rsidP="00580F0C">
            <w:pPr>
              <w:pStyle w:val="IRSBitDescription"/>
              <w:ind w:left="53"/>
            </w:pPr>
          </w:p>
          <w:p w:rsidR="005F5258" w:rsidRPr="00E95287" w:rsidRDefault="005F5258" w:rsidP="00580F0C">
            <w:pPr>
              <w:pStyle w:val="IRSBitDescription"/>
              <w:ind w:left="453" w:hangingChars="250" w:hanging="400"/>
              <w:rPr>
                <w:rFonts w:eastAsia="宋体"/>
                <w:lang w:eastAsia="zh-CN"/>
              </w:rPr>
            </w:pPr>
            <w:r w:rsidRPr="00E95287">
              <w:rPr>
                <w:rFonts w:eastAsia="宋体"/>
                <w:lang w:eastAsia="zh-CN"/>
              </w:rPr>
              <w:t>Note: According to PCIE GEN3 SPEC, the value read from this bit is undefined.</w:t>
            </w:r>
          </w:p>
        </w:tc>
        <w:tc>
          <w:tcPr>
            <w:tcW w:w="600" w:type="pct"/>
            <w:shd w:val="clear" w:color="auto" w:fill="auto"/>
            <w:hideMark/>
          </w:tcPr>
          <w:p w:rsidR="005F5258" w:rsidRPr="00E95287" w:rsidRDefault="005F5258" w:rsidP="00580F0C">
            <w:pPr>
              <w:pStyle w:val="IRSBitMnemonic"/>
              <w:ind w:left="53"/>
            </w:pPr>
            <w:r w:rsidRPr="00E95287">
              <w:t>rsv_23</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3</w:t>
            </w:r>
          </w:p>
        </w:tc>
        <w:tc>
          <w:tcPr>
            <w:tcW w:w="400" w:type="pct"/>
            <w:shd w:val="clear" w:color="auto" w:fill="auto"/>
            <w:hideMark/>
          </w:tcPr>
          <w:p w:rsidR="005F5258" w:rsidRPr="00E95287" w:rsidRDefault="005F5258" w:rsidP="00580F0C">
            <w:pPr>
              <w:pStyle w:val="IRSBitAttribute"/>
            </w:pPr>
            <w:r w:rsidRPr="00E95287">
              <w:t>RO</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tcPr>
          <w:p w:rsidR="005F5258" w:rsidRPr="00E95287" w:rsidRDefault="005F5258" w:rsidP="00580F0C">
            <w:pPr>
              <w:pStyle w:val="IRSBitDescription"/>
              <w:ind w:left="53"/>
              <w:rPr>
                <w:b/>
                <w:bCs/>
              </w:rPr>
            </w:pPr>
            <w:r w:rsidRPr="00E95287">
              <w:rPr>
                <w:b/>
                <w:bCs/>
              </w:rPr>
              <w:t>Attention Indicator Present</w:t>
            </w:r>
          </w:p>
          <w:p w:rsidR="005F5258" w:rsidRPr="00E95287" w:rsidRDefault="005F5258" w:rsidP="00580F0C">
            <w:pPr>
              <w:pStyle w:val="IRSBitDescription"/>
              <w:ind w:left="53"/>
              <w:rPr>
                <w:szCs w:val="16"/>
              </w:rPr>
            </w:pPr>
            <w:r w:rsidRPr="00E95287">
              <w:rPr>
                <w:szCs w:val="16"/>
              </w:rPr>
              <w:t>When set to 1, this bit indicates that an Attention Indicator is implemented on the adapter and is electrically controlled by the component on the adapter using the Attention_Indicator_On, Attnetion_Indicator_Blink, and Attention_indicator_Off Messages.</w:t>
            </w:r>
          </w:p>
          <w:p w:rsidR="005F5258" w:rsidRPr="00E95287" w:rsidRDefault="005F5258" w:rsidP="00580F0C">
            <w:pPr>
              <w:pStyle w:val="IRSBitDescription"/>
              <w:ind w:left="53"/>
              <w:rPr>
                <w:szCs w:val="16"/>
              </w:rPr>
            </w:pPr>
            <w:r w:rsidRPr="00E95287">
              <w:rPr>
                <w:szCs w:val="16"/>
              </w:rPr>
              <w:t>It is reserved for root port.</w:t>
            </w:r>
          </w:p>
          <w:p w:rsidR="005F5258" w:rsidRPr="00E95287" w:rsidRDefault="005F5258" w:rsidP="00580F0C">
            <w:pPr>
              <w:pStyle w:val="IRSBitDescription"/>
              <w:ind w:left="53"/>
              <w:rPr>
                <w:szCs w:val="16"/>
                <w:lang w:eastAsia="zh-CN"/>
              </w:rPr>
            </w:pPr>
          </w:p>
          <w:p w:rsidR="005F5258" w:rsidRPr="00E95287" w:rsidRDefault="005F5258" w:rsidP="00580F0C">
            <w:pPr>
              <w:pStyle w:val="IRSBitDescription"/>
              <w:ind w:left="453" w:hangingChars="250" w:hanging="400"/>
              <w:rPr>
                <w:rFonts w:eastAsia="宋体"/>
                <w:szCs w:val="16"/>
                <w:lang w:eastAsia="zh-CN"/>
              </w:rPr>
            </w:pPr>
            <w:r w:rsidRPr="00E95287">
              <w:rPr>
                <w:rFonts w:eastAsia="宋体"/>
                <w:lang w:eastAsia="zh-CN"/>
              </w:rPr>
              <w:t>Note: According to PCIE GEN3 SPEC, the value read from this bit is undefined.</w:t>
            </w:r>
          </w:p>
        </w:tc>
        <w:tc>
          <w:tcPr>
            <w:tcW w:w="600" w:type="pct"/>
            <w:shd w:val="clear" w:color="auto" w:fill="auto"/>
            <w:hideMark/>
          </w:tcPr>
          <w:p w:rsidR="005F5258" w:rsidRPr="00E95287" w:rsidRDefault="005F5258" w:rsidP="00580F0C">
            <w:pPr>
              <w:pStyle w:val="IRSBitMnemonic"/>
              <w:ind w:left="53"/>
            </w:pPr>
            <w:r w:rsidRPr="00E95287">
              <w:t>rsv_24</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2</w:t>
            </w:r>
          </w:p>
        </w:tc>
        <w:tc>
          <w:tcPr>
            <w:tcW w:w="400" w:type="pct"/>
            <w:shd w:val="clear" w:color="auto" w:fill="auto"/>
            <w:hideMark/>
          </w:tcPr>
          <w:p w:rsidR="005F5258" w:rsidRPr="00E95287" w:rsidRDefault="005F5258" w:rsidP="00580F0C">
            <w:pPr>
              <w:pStyle w:val="IRSBitAttribute"/>
            </w:pPr>
            <w:r w:rsidRPr="00E95287">
              <w:t>RO</w:t>
            </w:r>
          </w:p>
        </w:tc>
        <w:tc>
          <w:tcPr>
            <w:tcW w:w="500" w:type="pct"/>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tcPr>
          <w:p w:rsidR="005F5258" w:rsidRPr="00E95287" w:rsidRDefault="005F5258" w:rsidP="00580F0C">
            <w:pPr>
              <w:pStyle w:val="IRSBitDescription"/>
              <w:ind w:left="53"/>
              <w:rPr>
                <w:b/>
                <w:bCs/>
              </w:rPr>
            </w:pPr>
            <w:r w:rsidRPr="00E95287">
              <w:rPr>
                <w:b/>
                <w:bCs/>
              </w:rPr>
              <w:t>Attention Button Present</w:t>
            </w:r>
          </w:p>
          <w:p w:rsidR="005F5258" w:rsidRPr="00E95287" w:rsidRDefault="005F5258" w:rsidP="00580F0C">
            <w:pPr>
              <w:pStyle w:val="IRSBitDescription"/>
              <w:ind w:left="53"/>
              <w:rPr>
                <w:bCs/>
              </w:rPr>
            </w:pPr>
            <w:r w:rsidRPr="00E95287">
              <w:rPr>
                <w:bCs/>
              </w:rPr>
              <w:t>When set to 1, this bit indicates that an Attention Button is implemented on adapter and is electrically controlled by the component on the adapter.  Attention Button press events are reported using the Attention_Button_Pressed Message.</w:t>
            </w:r>
          </w:p>
          <w:p w:rsidR="005F5258" w:rsidRPr="00E95287" w:rsidRDefault="005F5258" w:rsidP="00580F0C">
            <w:pPr>
              <w:pStyle w:val="IRSBitDescription"/>
              <w:ind w:left="53"/>
              <w:rPr>
                <w:szCs w:val="16"/>
              </w:rPr>
            </w:pPr>
            <w:r w:rsidRPr="00E95287">
              <w:rPr>
                <w:szCs w:val="16"/>
              </w:rPr>
              <w:t>It is reserved for root port.</w:t>
            </w:r>
          </w:p>
          <w:p w:rsidR="005F5258" w:rsidRPr="00E95287" w:rsidRDefault="005F5258" w:rsidP="00580F0C">
            <w:pPr>
              <w:pStyle w:val="IRSBitDescription"/>
              <w:ind w:left="53"/>
              <w:rPr>
                <w:szCs w:val="16"/>
                <w:lang w:eastAsia="zh-CN"/>
              </w:rPr>
            </w:pPr>
          </w:p>
          <w:p w:rsidR="005F5258" w:rsidRPr="00E95287" w:rsidRDefault="005F5258" w:rsidP="00580F0C">
            <w:pPr>
              <w:pStyle w:val="IRSBitDescription"/>
              <w:ind w:left="453" w:hangingChars="250" w:hanging="400"/>
              <w:rPr>
                <w:rFonts w:eastAsia="宋体"/>
                <w:lang w:eastAsia="zh-CN"/>
              </w:rPr>
            </w:pPr>
            <w:r w:rsidRPr="00E95287">
              <w:rPr>
                <w:rFonts w:eastAsia="宋体"/>
                <w:lang w:eastAsia="zh-CN"/>
              </w:rPr>
              <w:t>Note: According to PCIE GEN3 SPEC, the value read from this bit is undefined.</w:t>
            </w:r>
          </w:p>
        </w:tc>
        <w:tc>
          <w:tcPr>
            <w:tcW w:w="600" w:type="pct"/>
            <w:shd w:val="clear" w:color="auto" w:fill="auto"/>
            <w:hideMark/>
          </w:tcPr>
          <w:p w:rsidR="005F5258" w:rsidRPr="00E95287" w:rsidRDefault="005F5258" w:rsidP="00580F0C">
            <w:pPr>
              <w:pStyle w:val="IRSBitMnemonic"/>
              <w:ind w:left="53"/>
            </w:pPr>
            <w:r w:rsidRPr="00E95287">
              <w:t>rsv_25</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1:9</w:t>
            </w:r>
          </w:p>
        </w:tc>
        <w:tc>
          <w:tcPr>
            <w:tcW w:w="400" w:type="pct"/>
            <w:shd w:val="clear" w:color="auto" w:fill="auto"/>
            <w:hideMark/>
          </w:tcPr>
          <w:p w:rsidR="005F5258" w:rsidRPr="00E95287" w:rsidRDefault="005F5258" w:rsidP="00580F0C">
            <w:pPr>
              <w:pStyle w:val="IRSBitAttribute"/>
              <w:rPr>
                <w:rFonts w:eastAsia="宋体"/>
                <w:lang w:eastAsia="zh-CN"/>
              </w:rPr>
            </w:pPr>
            <w:r w:rsidRPr="00E95287">
              <w:t>RO</w:t>
            </w:r>
          </w:p>
          <w:p w:rsidR="005F5258" w:rsidRPr="00E95287" w:rsidRDefault="005F5258" w:rsidP="00580F0C">
            <w:pPr>
              <w:pStyle w:val="IRSBitAttribute"/>
              <w:rPr>
                <w:rFonts w:eastAsia="宋体"/>
                <w:lang w:eastAsia="zh-CN"/>
              </w:rPr>
            </w:pPr>
            <w:r w:rsidRPr="00E95287">
              <w:rPr>
                <w:rFonts w:eastAsia="宋体"/>
                <w:shd w:val="clear" w:color="auto" w:fill="C0C0C0"/>
                <w:lang w:eastAsia="zh-CN"/>
              </w:rPr>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rPr>
                <w:rFonts w:eastAsia="宋体"/>
              </w:rPr>
              <w:t>000</w:t>
            </w:r>
            <w:r w:rsidRPr="00E95287">
              <w:t>b</w:t>
            </w:r>
          </w:p>
        </w:tc>
        <w:tc>
          <w:tcPr>
            <w:tcW w:w="1700" w:type="pct"/>
            <w:shd w:val="clear" w:color="auto" w:fill="auto"/>
          </w:tcPr>
          <w:p w:rsidR="005F5258" w:rsidRPr="00E95287" w:rsidRDefault="005F5258" w:rsidP="00580F0C">
            <w:pPr>
              <w:pStyle w:val="IRSBitDescription"/>
              <w:ind w:left="53"/>
              <w:rPr>
                <w:rFonts w:eastAsia="宋体"/>
                <w:b/>
                <w:bCs/>
                <w:lang w:eastAsia="zh-CN"/>
              </w:rPr>
            </w:pPr>
            <w:r w:rsidRPr="00E95287">
              <w:rPr>
                <w:b/>
                <w:bCs/>
              </w:rPr>
              <w:t>Endpoint L1 Acceptable Latency</w:t>
            </w:r>
          </w:p>
          <w:p w:rsidR="005F5258" w:rsidRPr="00E95287" w:rsidRDefault="005F5258" w:rsidP="00580F0C">
            <w:pPr>
              <w:pStyle w:val="IRSBitDescription"/>
              <w:ind w:left="53"/>
              <w:rPr>
                <w:bCs/>
              </w:rPr>
            </w:pPr>
            <w:r w:rsidRPr="00E95287">
              <w:rPr>
                <w:bCs/>
              </w:rPr>
              <w:t>This field indicates the acceptable latency that an Endpoint can withstand due to the transition from L1 state to the L0 state.  It is essentially an indirect measure of the Endpoint’s internal buffering.</w:t>
            </w:r>
          </w:p>
          <w:p w:rsidR="005F5258" w:rsidRPr="00E95287" w:rsidRDefault="005F5258" w:rsidP="00580F0C">
            <w:pPr>
              <w:pStyle w:val="IRSBitDescription"/>
              <w:ind w:left="53"/>
              <w:rPr>
                <w:bCs/>
              </w:rPr>
            </w:pPr>
          </w:p>
          <w:p w:rsidR="005F5258" w:rsidRPr="00E95287" w:rsidRDefault="005F5258" w:rsidP="00580F0C">
            <w:pPr>
              <w:pStyle w:val="IRSBitDescription"/>
              <w:ind w:left="53"/>
              <w:rPr>
                <w:bCs/>
              </w:rPr>
            </w:pPr>
            <w:r w:rsidRPr="00E95287">
              <w:rPr>
                <w:bCs/>
              </w:rPr>
              <w:t>000: 1us</w:t>
            </w:r>
            <w:r w:rsidRPr="00E95287">
              <w:rPr>
                <w:bCs/>
              </w:rPr>
              <w:tab/>
            </w:r>
            <w:r w:rsidRPr="00E95287">
              <w:rPr>
                <w:bCs/>
              </w:rPr>
              <w:tab/>
            </w:r>
            <w:r w:rsidRPr="00E95287">
              <w:rPr>
                <w:bCs/>
              </w:rPr>
              <w:tab/>
              <w:t>001: 2us</w:t>
            </w:r>
          </w:p>
          <w:p w:rsidR="005F5258" w:rsidRPr="00E95287" w:rsidRDefault="005F5258" w:rsidP="00580F0C">
            <w:pPr>
              <w:pStyle w:val="IRSBitDescription"/>
              <w:ind w:left="53"/>
              <w:rPr>
                <w:bCs/>
              </w:rPr>
            </w:pPr>
            <w:r w:rsidRPr="00E95287">
              <w:rPr>
                <w:bCs/>
              </w:rPr>
              <w:t>010: 4us</w:t>
            </w:r>
            <w:r w:rsidRPr="00E95287">
              <w:rPr>
                <w:bCs/>
              </w:rPr>
              <w:tab/>
            </w:r>
            <w:r w:rsidRPr="00E95287">
              <w:rPr>
                <w:bCs/>
              </w:rPr>
              <w:tab/>
            </w:r>
            <w:r w:rsidRPr="00E95287">
              <w:rPr>
                <w:bCs/>
              </w:rPr>
              <w:tab/>
              <w:t>011: 8us</w:t>
            </w:r>
          </w:p>
          <w:p w:rsidR="005F5258" w:rsidRPr="00E95287" w:rsidRDefault="005F5258" w:rsidP="00580F0C">
            <w:pPr>
              <w:pStyle w:val="IRSBitDescription"/>
              <w:ind w:left="53"/>
              <w:rPr>
                <w:bCs/>
              </w:rPr>
            </w:pPr>
            <w:r w:rsidRPr="00E95287">
              <w:rPr>
                <w:bCs/>
              </w:rPr>
              <w:t>100: 16us</w:t>
            </w:r>
            <w:r w:rsidRPr="00E95287">
              <w:rPr>
                <w:bCs/>
              </w:rPr>
              <w:tab/>
            </w:r>
            <w:r w:rsidRPr="00E95287">
              <w:rPr>
                <w:bCs/>
              </w:rPr>
              <w:tab/>
            </w:r>
            <w:r w:rsidRPr="00E95287">
              <w:rPr>
                <w:bCs/>
              </w:rPr>
              <w:tab/>
              <w:t>101: 32us</w:t>
            </w:r>
          </w:p>
          <w:p w:rsidR="005F5258" w:rsidRPr="00E95287" w:rsidRDefault="005F5258" w:rsidP="00580F0C">
            <w:pPr>
              <w:pStyle w:val="IRSBitDescription"/>
              <w:ind w:left="53"/>
              <w:rPr>
                <w:bCs/>
              </w:rPr>
            </w:pPr>
            <w:r w:rsidRPr="00E95287">
              <w:rPr>
                <w:bCs/>
              </w:rPr>
              <w:t>110: 64us</w:t>
            </w:r>
            <w:r w:rsidRPr="00E95287">
              <w:rPr>
                <w:bCs/>
              </w:rPr>
              <w:tab/>
            </w:r>
            <w:r w:rsidRPr="00E95287">
              <w:rPr>
                <w:bCs/>
              </w:rPr>
              <w:tab/>
            </w:r>
            <w:r w:rsidRPr="00E95287">
              <w:rPr>
                <w:bCs/>
              </w:rPr>
              <w:tab/>
              <w:t>111: No limit</w:t>
            </w:r>
          </w:p>
          <w:p w:rsidR="005F5258" w:rsidRPr="00E95287" w:rsidRDefault="005F5258" w:rsidP="00580F0C">
            <w:pPr>
              <w:pStyle w:val="IRSBitDescription"/>
              <w:ind w:left="53"/>
              <w:rPr>
                <w:bCs/>
              </w:rPr>
            </w:pPr>
          </w:p>
          <w:p w:rsidR="005F5258" w:rsidRPr="00E95287" w:rsidRDefault="005F5258" w:rsidP="00580F0C">
            <w:pPr>
              <w:pStyle w:val="IRSBitDescription"/>
              <w:ind w:left="53"/>
              <w:rPr>
                <w:bCs/>
              </w:rPr>
            </w:pPr>
            <w:r w:rsidRPr="00E95287">
              <w:rPr>
                <w:bCs/>
              </w:rPr>
              <w:t>It is reserved for root port.</w:t>
            </w:r>
          </w:p>
          <w:p w:rsidR="005F5258" w:rsidRPr="00E95287" w:rsidRDefault="005F5258" w:rsidP="00580F0C">
            <w:pPr>
              <w:pStyle w:val="IRSBitDescription"/>
              <w:ind w:left="53"/>
              <w:rPr>
                <w:rFonts w:eastAsia="宋体"/>
                <w:bCs/>
                <w:lang w:eastAsia="zh-CN"/>
              </w:rPr>
            </w:pPr>
            <w:r w:rsidRPr="00E95287">
              <w:rPr>
                <w:shd w:val="clear" w:color="auto" w:fill="C0C0C0"/>
              </w:rPr>
              <w:t>((For Internal Reference: It is reserved for Root Port and supposed to be always 000b.  And this bit becomes write-able when D0F5 RxF0[0] is programmed to 1.))</w:t>
            </w:r>
          </w:p>
        </w:tc>
        <w:tc>
          <w:tcPr>
            <w:tcW w:w="600" w:type="pct"/>
            <w:shd w:val="clear" w:color="auto" w:fill="auto"/>
            <w:hideMark/>
          </w:tcPr>
          <w:p w:rsidR="005F5258" w:rsidRPr="00E95287" w:rsidRDefault="005F5258" w:rsidP="00580F0C">
            <w:pPr>
              <w:pStyle w:val="IRSBitMnemonic"/>
              <w:ind w:left="53"/>
              <w:rPr>
                <w:rFonts w:eastAsia="宋体"/>
                <w:lang w:eastAsia="zh-CN"/>
              </w:rPr>
            </w:pPr>
            <w:r w:rsidRPr="00E95287">
              <w:t>DAL1AL</w:t>
            </w:r>
            <w:r w:rsidRPr="00E95287">
              <w:rPr>
                <w:rFonts w:eastAsia="宋体"/>
                <w:lang w:eastAsia="zh-CN"/>
              </w:rPr>
              <w:t>_</w:t>
            </w:r>
            <w:r w:rsidRPr="00E95287">
              <w:t xml:space="preserve"> </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8:6</w:t>
            </w:r>
          </w:p>
        </w:tc>
        <w:tc>
          <w:tcPr>
            <w:tcW w:w="400" w:type="pct"/>
            <w:shd w:val="clear" w:color="auto" w:fill="auto"/>
            <w:hideMark/>
          </w:tcPr>
          <w:p w:rsidR="005F5258" w:rsidRPr="00E95287" w:rsidRDefault="005F5258" w:rsidP="00580F0C">
            <w:pPr>
              <w:pStyle w:val="IRSBitAttribute"/>
              <w:rPr>
                <w:rFonts w:eastAsia="宋体"/>
              </w:rPr>
            </w:pPr>
            <w:r w:rsidRPr="00E95287">
              <w:rPr>
                <w:rFonts w:eastAsia="宋体"/>
              </w:rPr>
              <w:t>RO</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rPr>
                <w:rFonts w:eastAsia="宋体"/>
              </w:rPr>
            </w:pPr>
            <w:r w:rsidRPr="00E95287">
              <w:rPr>
                <w:rFonts w:eastAsia="宋体"/>
              </w:rPr>
              <w:t>0</w:t>
            </w:r>
          </w:p>
        </w:tc>
        <w:tc>
          <w:tcPr>
            <w:tcW w:w="1700" w:type="pct"/>
            <w:shd w:val="clear" w:color="auto" w:fill="auto"/>
          </w:tcPr>
          <w:p w:rsidR="005F5258" w:rsidRPr="00E95287" w:rsidRDefault="005F5258" w:rsidP="00580F0C">
            <w:pPr>
              <w:pStyle w:val="IRSBitDescription"/>
              <w:ind w:left="53"/>
              <w:rPr>
                <w:b/>
                <w:bCs/>
                <w:szCs w:val="16"/>
              </w:rPr>
            </w:pPr>
            <w:r w:rsidRPr="00E95287">
              <w:rPr>
                <w:b/>
                <w:bCs/>
                <w:szCs w:val="16"/>
              </w:rPr>
              <w:t>Endpoint L0s Acceptable Latency</w:t>
            </w:r>
          </w:p>
          <w:p w:rsidR="005F5258" w:rsidRPr="00E95287" w:rsidRDefault="005F5258" w:rsidP="00580F0C">
            <w:pPr>
              <w:pStyle w:val="IRSBitDescription"/>
              <w:ind w:left="53"/>
              <w:rPr>
                <w:bCs/>
                <w:szCs w:val="16"/>
              </w:rPr>
            </w:pPr>
            <w:r w:rsidRPr="00E95287">
              <w:rPr>
                <w:bCs/>
                <w:szCs w:val="16"/>
              </w:rPr>
              <w:t>This field indicates the acceptable total latency that an Endpoint can withstand due to the transition for L0s state to L0 State.</w:t>
            </w:r>
          </w:p>
          <w:p w:rsidR="005F5258" w:rsidRPr="00E95287" w:rsidRDefault="005F5258" w:rsidP="00580F0C">
            <w:pPr>
              <w:pStyle w:val="IRSBitDescription"/>
              <w:ind w:left="53"/>
              <w:rPr>
                <w:bCs/>
                <w:szCs w:val="16"/>
              </w:rPr>
            </w:pPr>
          </w:p>
          <w:p w:rsidR="005F5258" w:rsidRPr="00E95287" w:rsidRDefault="005F5258" w:rsidP="00580F0C">
            <w:pPr>
              <w:pStyle w:val="IRSBitDescription"/>
              <w:ind w:left="53"/>
              <w:rPr>
                <w:bCs/>
                <w:szCs w:val="16"/>
              </w:rPr>
            </w:pPr>
            <w:r w:rsidRPr="00E95287">
              <w:rPr>
                <w:bCs/>
                <w:szCs w:val="16"/>
              </w:rPr>
              <w:t>000: 64ns</w:t>
            </w:r>
            <w:r w:rsidRPr="00E95287">
              <w:rPr>
                <w:bCs/>
                <w:szCs w:val="16"/>
              </w:rPr>
              <w:tab/>
            </w:r>
            <w:r w:rsidRPr="00E95287">
              <w:rPr>
                <w:bCs/>
                <w:szCs w:val="16"/>
              </w:rPr>
              <w:tab/>
            </w:r>
            <w:r w:rsidRPr="00E95287">
              <w:rPr>
                <w:bCs/>
                <w:szCs w:val="16"/>
              </w:rPr>
              <w:tab/>
              <w:t>001: 128ns</w:t>
            </w:r>
          </w:p>
          <w:p w:rsidR="005F5258" w:rsidRPr="00E95287" w:rsidRDefault="005F5258" w:rsidP="00580F0C">
            <w:pPr>
              <w:pStyle w:val="IRSBitDescription"/>
              <w:ind w:left="53"/>
              <w:rPr>
                <w:bCs/>
                <w:szCs w:val="16"/>
              </w:rPr>
            </w:pPr>
            <w:r w:rsidRPr="00E95287">
              <w:rPr>
                <w:bCs/>
                <w:szCs w:val="16"/>
              </w:rPr>
              <w:t>010: 256ns</w:t>
            </w:r>
            <w:r w:rsidRPr="00E95287">
              <w:rPr>
                <w:bCs/>
                <w:szCs w:val="16"/>
              </w:rPr>
              <w:tab/>
            </w:r>
            <w:r w:rsidRPr="00E95287">
              <w:rPr>
                <w:bCs/>
                <w:szCs w:val="16"/>
              </w:rPr>
              <w:tab/>
              <w:t>011: 512ns</w:t>
            </w:r>
          </w:p>
          <w:p w:rsidR="005F5258" w:rsidRPr="00E95287" w:rsidRDefault="005F5258" w:rsidP="00580F0C">
            <w:pPr>
              <w:pStyle w:val="IRSBitDescription"/>
              <w:ind w:left="53"/>
              <w:rPr>
                <w:bCs/>
                <w:szCs w:val="16"/>
              </w:rPr>
            </w:pPr>
            <w:r w:rsidRPr="00E95287">
              <w:rPr>
                <w:bCs/>
                <w:szCs w:val="16"/>
              </w:rPr>
              <w:t>100: 1024ns</w:t>
            </w:r>
            <w:r w:rsidRPr="00E95287">
              <w:rPr>
                <w:bCs/>
                <w:szCs w:val="16"/>
              </w:rPr>
              <w:tab/>
            </w:r>
            <w:r w:rsidRPr="00E95287">
              <w:rPr>
                <w:bCs/>
                <w:szCs w:val="16"/>
              </w:rPr>
              <w:tab/>
              <w:t>101: 2us</w:t>
            </w:r>
          </w:p>
          <w:p w:rsidR="005F5258" w:rsidRPr="00E95287" w:rsidRDefault="005F5258" w:rsidP="00580F0C">
            <w:pPr>
              <w:pStyle w:val="IRSBitDescription"/>
              <w:ind w:left="53"/>
              <w:rPr>
                <w:bCs/>
                <w:szCs w:val="16"/>
              </w:rPr>
            </w:pPr>
            <w:r w:rsidRPr="00E95287">
              <w:rPr>
                <w:bCs/>
                <w:szCs w:val="16"/>
              </w:rPr>
              <w:t>110: 4us</w:t>
            </w:r>
            <w:r w:rsidRPr="00E95287">
              <w:rPr>
                <w:bCs/>
                <w:szCs w:val="16"/>
              </w:rPr>
              <w:tab/>
            </w:r>
            <w:r w:rsidRPr="00E95287">
              <w:rPr>
                <w:bCs/>
                <w:szCs w:val="16"/>
              </w:rPr>
              <w:tab/>
            </w:r>
            <w:r w:rsidRPr="00E95287">
              <w:rPr>
                <w:bCs/>
                <w:szCs w:val="16"/>
              </w:rPr>
              <w:tab/>
              <w:t>111: No limit</w:t>
            </w:r>
          </w:p>
          <w:p w:rsidR="005F5258" w:rsidRPr="00E95287" w:rsidRDefault="005F5258" w:rsidP="00580F0C">
            <w:pPr>
              <w:pStyle w:val="IRSBitDescription"/>
              <w:ind w:left="53"/>
              <w:rPr>
                <w:bCs/>
                <w:szCs w:val="16"/>
              </w:rPr>
            </w:pPr>
          </w:p>
          <w:p w:rsidR="005F5258" w:rsidRPr="00E95287" w:rsidRDefault="005F5258" w:rsidP="00580F0C">
            <w:pPr>
              <w:pStyle w:val="IRSBitDescription"/>
              <w:ind w:left="53"/>
              <w:rPr>
                <w:rFonts w:eastAsia="宋体"/>
                <w:bCs/>
                <w:lang w:eastAsia="zh-CN"/>
              </w:rPr>
            </w:pPr>
            <w:r w:rsidRPr="00E95287">
              <w:rPr>
                <w:bCs/>
                <w:szCs w:val="16"/>
              </w:rPr>
              <w:t>It is reserved for root Port.</w:t>
            </w:r>
          </w:p>
        </w:tc>
        <w:tc>
          <w:tcPr>
            <w:tcW w:w="600" w:type="pct"/>
            <w:shd w:val="clear" w:color="auto" w:fill="auto"/>
            <w:hideMark/>
          </w:tcPr>
          <w:p w:rsidR="005F5258" w:rsidRPr="00E95287" w:rsidRDefault="005F5258" w:rsidP="00580F0C">
            <w:pPr>
              <w:pStyle w:val="IRSBitMnemonic"/>
              <w:ind w:left="53"/>
            </w:pPr>
            <w:r w:rsidRPr="00E95287">
              <w:t>Rsv_44</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5</w:t>
            </w:r>
          </w:p>
        </w:tc>
        <w:tc>
          <w:tcPr>
            <w:tcW w:w="400" w:type="pct"/>
            <w:shd w:val="clear" w:color="auto" w:fill="auto"/>
            <w:hideMark/>
          </w:tcPr>
          <w:p w:rsidR="005F5258" w:rsidRPr="00E95287" w:rsidRDefault="005F5258" w:rsidP="00580F0C">
            <w:pPr>
              <w:pStyle w:val="IRSBitAttribute"/>
            </w:pPr>
            <w:r w:rsidRPr="00E95287">
              <w:t>RO</w:t>
            </w:r>
          </w:p>
          <w:p w:rsidR="005F5258" w:rsidRPr="00E95287" w:rsidRDefault="005F5258" w:rsidP="00580F0C">
            <w:pPr>
              <w:pStyle w:val="IRSBitAttribute"/>
            </w:pPr>
            <w:r w:rsidRPr="00E95287">
              <w:rPr>
                <w:shd w:val="clear" w:color="auto" w:fill="C0C0C0"/>
              </w:rPr>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tcPr>
          <w:p w:rsidR="005F5258" w:rsidRPr="00E95287" w:rsidRDefault="005F5258" w:rsidP="00580F0C">
            <w:pPr>
              <w:pStyle w:val="IRSBitDescription"/>
              <w:ind w:left="53"/>
              <w:rPr>
                <w:rFonts w:eastAsia="宋体"/>
                <w:b/>
                <w:bCs/>
                <w:lang w:eastAsia="zh-CN"/>
              </w:rPr>
            </w:pPr>
            <w:r w:rsidRPr="00E95287">
              <w:rPr>
                <w:b/>
                <w:bCs/>
              </w:rPr>
              <w:t>Extended Tag Field Supported</w:t>
            </w:r>
          </w:p>
          <w:p w:rsidR="005F5258" w:rsidRPr="00E95287" w:rsidRDefault="005F5258" w:rsidP="00580F0C">
            <w:pPr>
              <w:pStyle w:val="IRSBitDescription"/>
              <w:ind w:left="53"/>
              <w:rPr>
                <w:bCs/>
              </w:rPr>
            </w:pPr>
            <w:r w:rsidRPr="00E95287">
              <w:rPr>
                <w:bCs/>
              </w:rPr>
              <w:t>This bit indicates the maximum supported size of the tag field as a requester.</w:t>
            </w:r>
          </w:p>
          <w:p w:rsidR="005F5258" w:rsidRPr="00E95287" w:rsidRDefault="005F5258" w:rsidP="00580F0C">
            <w:pPr>
              <w:pStyle w:val="IRSBitDescription"/>
              <w:ind w:left="53"/>
              <w:rPr>
                <w:rFonts w:eastAsia="宋体"/>
                <w:lang w:eastAsia="zh-CN"/>
              </w:rPr>
            </w:pPr>
          </w:p>
          <w:p w:rsidR="005F5258" w:rsidRPr="00E95287" w:rsidRDefault="005F5258" w:rsidP="00580F0C">
            <w:pPr>
              <w:pStyle w:val="IRSBitDescription"/>
              <w:ind w:left="53"/>
            </w:pPr>
            <w:r w:rsidRPr="00E95287">
              <w:t>0: 5-bit tag field supported.</w:t>
            </w:r>
          </w:p>
          <w:p w:rsidR="005F5258" w:rsidRPr="00E95287" w:rsidRDefault="005F5258" w:rsidP="00580F0C">
            <w:pPr>
              <w:pStyle w:val="IRSBitDescription"/>
              <w:ind w:left="53"/>
            </w:pPr>
            <w:r w:rsidRPr="00E95287">
              <w:t>1: 8-bit tag field supported.</w:t>
            </w:r>
          </w:p>
          <w:p w:rsidR="005F5258" w:rsidRPr="00E95287" w:rsidRDefault="005F5258" w:rsidP="00580F0C">
            <w:pPr>
              <w:pStyle w:val="IRSBitDescription"/>
              <w:shd w:val="clear" w:color="auto" w:fill="C0C0C0"/>
              <w:ind w:left="53"/>
            </w:pPr>
            <w:r w:rsidRPr="00E95287">
              <w:t>((For Internal Reference: RO/RW through D0F5 RxF0[0].))</w:t>
            </w:r>
          </w:p>
        </w:tc>
        <w:tc>
          <w:tcPr>
            <w:tcW w:w="600" w:type="pct"/>
            <w:shd w:val="clear" w:color="auto" w:fill="auto"/>
            <w:hideMark/>
          </w:tcPr>
          <w:p w:rsidR="005F5258" w:rsidRPr="00E95287" w:rsidRDefault="005F5258" w:rsidP="00580F0C">
            <w:pPr>
              <w:pStyle w:val="IRSBitMnemonic"/>
              <w:ind w:left="53"/>
            </w:pPr>
            <w:r w:rsidRPr="00E95287">
              <w:t>*DAXTAGF</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4:3</w:t>
            </w:r>
          </w:p>
        </w:tc>
        <w:tc>
          <w:tcPr>
            <w:tcW w:w="400" w:type="pct"/>
            <w:shd w:val="clear" w:color="auto" w:fill="auto"/>
            <w:hideMark/>
          </w:tcPr>
          <w:p w:rsidR="005F5258" w:rsidRPr="00E95287" w:rsidRDefault="005F5258" w:rsidP="00580F0C">
            <w:pPr>
              <w:pStyle w:val="IRSBitAttribute"/>
            </w:pPr>
            <w:r w:rsidRPr="00E95287">
              <w:t>RO</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tcPr>
          <w:p w:rsidR="005F5258" w:rsidRPr="00E95287" w:rsidRDefault="005F5258" w:rsidP="00580F0C">
            <w:pPr>
              <w:pStyle w:val="IRSBitDescription"/>
              <w:ind w:left="53"/>
              <w:rPr>
                <w:b/>
                <w:bCs/>
              </w:rPr>
            </w:pPr>
            <w:r w:rsidRPr="00E95287">
              <w:rPr>
                <w:b/>
                <w:bCs/>
              </w:rPr>
              <w:t>Phantom Functions Supported</w:t>
            </w:r>
          </w:p>
          <w:p w:rsidR="005F5258" w:rsidRPr="00E95287" w:rsidRDefault="005F5258" w:rsidP="00580F0C">
            <w:pPr>
              <w:pStyle w:val="IRSBitDescription"/>
              <w:ind w:left="53"/>
            </w:pPr>
            <w:r w:rsidRPr="00E95287">
              <w:t>This field indicates the support for use of unclaimed function numbers to extend the number of outstanding transactions allowed by logically combining unclaimed function numbers (called Phantom Functions) with the tag identifier.  This field indicates the number of most significant bits of the function number portion of Requester ID that are logically combined with the tag identifier.</w:t>
            </w:r>
          </w:p>
          <w:p w:rsidR="005F5258" w:rsidRPr="00E95287" w:rsidRDefault="005F5258" w:rsidP="00580F0C">
            <w:pPr>
              <w:pStyle w:val="IRSBitDescription"/>
              <w:ind w:left="53"/>
            </w:pPr>
          </w:p>
          <w:p w:rsidR="005F5258" w:rsidRPr="00E95287" w:rsidRDefault="005F5258" w:rsidP="00580F0C">
            <w:pPr>
              <w:pStyle w:val="IRSBitDescription"/>
              <w:ind w:left="293" w:hangingChars="150" w:hanging="240"/>
            </w:pPr>
            <w:r w:rsidRPr="00E95287">
              <w:t>00: No function number bits used for Phantom Functions.  That is, the Tag field of the requester remain at 8 bits.</w:t>
            </w:r>
          </w:p>
          <w:p w:rsidR="005F5258" w:rsidRPr="00E95287" w:rsidRDefault="005F5258" w:rsidP="00580F0C">
            <w:pPr>
              <w:pStyle w:val="IRSBitDescription"/>
              <w:ind w:left="293" w:hangingChars="150" w:hanging="240"/>
            </w:pPr>
            <w:r w:rsidRPr="00E95287">
              <w:t>01: First MSB of function number in Requester ID used for Phantom Functions.  That is, MSB bit can be combined with the transaction Tag to form a 9 bits Tag to track the outstanding transactions.</w:t>
            </w:r>
          </w:p>
          <w:p w:rsidR="005F5258" w:rsidRPr="00E95287" w:rsidRDefault="005F5258" w:rsidP="00580F0C">
            <w:pPr>
              <w:pStyle w:val="IRSBitDescription"/>
              <w:ind w:left="293" w:hangingChars="150" w:hanging="240"/>
            </w:pPr>
            <w:r w:rsidRPr="00E95287">
              <w:t>10: First 2 MSB of function number in Requester ID used for Phantom Functions.  That is, 2 MSB bits can be combined with the transaction Tag to form a 10 bits Tag to track the outstanding transactions.</w:t>
            </w:r>
          </w:p>
          <w:p w:rsidR="005F5258" w:rsidRPr="00E95287" w:rsidRDefault="005F5258" w:rsidP="00580F0C">
            <w:pPr>
              <w:pStyle w:val="IRSBitDescription"/>
              <w:ind w:left="293" w:hangingChars="150" w:hanging="240"/>
            </w:pPr>
            <w:r w:rsidRPr="00E95287">
              <w:t>11: All three bits of function number in Requester ID used for Phantom Functions.  That is, all 3 function bits can be combined with the transaction Tag to form a 11 bits Tag to track the outstanding transactions.</w:t>
            </w:r>
          </w:p>
          <w:p w:rsidR="005F5258" w:rsidRPr="00E95287" w:rsidRDefault="005F5258" w:rsidP="00580F0C">
            <w:pPr>
              <w:pStyle w:val="IRSBitDescription"/>
              <w:ind w:left="293" w:hangingChars="150" w:hanging="240"/>
            </w:pPr>
          </w:p>
          <w:p w:rsidR="005F5258" w:rsidRPr="00E95287" w:rsidRDefault="005F5258" w:rsidP="00580F0C">
            <w:pPr>
              <w:pStyle w:val="IRSBitDescription"/>
              <w:ind w:left="53"/>
            </w:pPr>
            <w:r w:rsidRPr="00E95287">
              <w:t>This chip does not support the Phantom Functions.</w:t>
            </w:r>
          </w:p>
        </w:tc>
        <w:tc>
          <w:tcPr>
            <w:tcW w:w="600" w:type="pct"/>
            <w:shd w:val="clear" w:color="auto" w:fill="auto"/>
            <w:hideMark/>
          </w:tcPr>
          <w:p w:rsidR="005F5258" w:rsidRPr="00E95287" w:rsidRDefault="005F5258" w:rsidP="00580F0C">
            <w:pPr>
              <w:pStyle w:val="IRSBitMnemonic"/>
              <w:ind w:left="53"/>
            </w:pPr>
            <w:r w:rsidRPr="00E95287">
              <w:t>rsv_26</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2:0</w:t>
            </w:r>
          </w:p>
        </w:tc>
        <w:tc>
          <w:tcPr>
            <w:tcW w:w="400" w:type="pct"/>
            <w:shd w:val="clear" w:color="auto" w:fill="auto"/>
            <w:hideMark/>
          </w:tcPr>
          <w:p w:rsidR="005F5258" w:rsidRPr="00E95287" w:rsidRDefault="005F5258" w:rsidP="00580F0C">
            <w:pPr>
              <w:pStyle w:val="IRSBitAttribute"/>
            </w:pPr>
            <w:r w:rsidRPr="00E95287">
              <w:t>RO</w:t>
            </w:r>
          </w:p>
          <w:p w:rsidR="005F5258" w:rsidRPr="00E95287" w:rsidRDefault="005F5258" w:rsidP="00580F0C">
            <w:pPr>
              <w:pStyle w:val="IRSBitAttribute"/>
            </w:pPr>
            <w:r w:rsidRPr="00E95287">
              <w:rPr>
                <w:shd w:val="clear" w:color="auto" w:fill="C0C0C0"/>
              </w:rPr>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0</w:t>
            </w:r>
            <w:r w:rsidRPr="00E95287">
              <w:rPr>
                <w:rFonts w:eastAsia="宋体"/>
                <w:lang w:eastAsia="zh-CN"/>
              </w:rPr>
              <w:t>0</w:t>
            </w:r>
            <w:r w:rsidRPr="00E95287">
              <w:t>b</w:t>
            </w:r>
          </w:p>
        </w:tc>
        <w:tc>
          <w:tcPr>
            <w:tcW w:w="1700" w:type="pct"/>
            <w:shd w:val="clear" w:color="auto" w:fill="auto"/>
          </w:tcPr>
          <w:p w:rsidR="005F5258" w:rsidRPr="00E95287" w:rsidRDefault="005F5258" w:rsidP="00580F0C">
            <w:pPr>
              <w:pStyle w:val="IRSBitDescription"/>
              <w:ind w:left="53"/>
              <w:rPr>
                <w:b/>
              </w:rPr>
            </w:pPr>
            <w:r w:rsidRPr="00E95287">
              <w:rPr>
                <w:b/>
                <w:bCs/>
              </w:rPr>
              <w:t>Max Payload Size Supported</w:t>
            </w:r>
          </w:p>
          <w:p w:rsidR="005F5258" w:rsidRPr="00E95287" w:rsidRDefault="005F5258" w:rsidP="00580F0C">
            <w:pPr>
              <w:pStyle w:val="IRSBitDescription"/>
              <w:ind w:left="53"/>
            </w:pPr>
            <w:r w:rsidRPr="00E95287">
              <w:t>This field indicates the maximum payload size that this root port can support for the upstream write requests.</w:t>
            </w:r>
          </w:p>
          <w:p w:rsidR="005F5258" w:rsidRPr="00E95287" w:rsidRDefault="005F5258" w:rsidP="00580F0C">
            <w:pPr>
              <w:pStyle w:val="IRSBitDescription"/>
              <w:ind w:left="53"/>
            </w:pPr>
          </w:p>
          <w:p w:rsidR="005F5258" w:rsidRPr="00E95287" w:rsidRDefault="005F5258" w:rsidP="00580F0C">
            <w:pPr>
              <w:pStyle w:val="IRSBitDescription"/>
              <w:ind w:left="53"/>
            </w:pPr>
            <w:r w:rsidRPr="00E95287">
              <w:t>000: 128 bytes (16 QW)</w:t>
            </w:r>
          </w:p>
          <w:p w:rsidR="005F5258" w:rsidRPr="00E95287" w:rsidRDefault="005F5258" w:rsidP="00580F0C">
            <w:pPr>
              <w:pStyle w:val="IRSBitDescription"/>
              <w:ind w:left="53"/>
            </w:pPr>
            <w:r w:rsidRPr="00E95287">
              <w:t>001: 256 bytes (32 QW)</w:t>
            </w:r>
          </w:p>
          <w:p w:rsidR="005F5258" w:rsidRPr="00E95287" w:rsidRDefault="005F5258" w:rsidP="00580F0C">
            <w:pPr>
              <w:pStyle w:val="IRSBitDescription"/>
              <w:ind w:left="53"/>
            </w:pPr>
            <w:r w:rsidRPr="00E95287">
              <w:t>010: 512 bytes (64 QW)</w:t>
            </w:r>
          </w:p>
          <w:p w:rsidR="005F5258" w:rsidRPr="00E95287" w:rsidRDefault="005F5258" w:rsidP="00580F0C">
            <w:pPr>
              <w:pStyle w:val="IRSBitDescription"/>
              <w:ind w:left="53"/>
            </w:pPr>
            <w:r w:rsidRPr="00E95287">
              <w:t>011: 1024 bytes (128 QW)</w:t>
            </w:r>
          </w:p>
          <w:p w:rsidR="005F5258" w:rsidRPr="00E95287" w:rsidRDefault="005F5258" w:rsidP="00580F0C">
            <w:pPr>
              <w:pStyle w:val="IRSBitDescription"/>
              <w:ind w:left="53"/>
            </w:pPr>
            <w:r w:rsidRPr="00E95287">
              <w:t>100: 2048 bytes (256 QW)</w:t>
            </w:r>
          </w:p>
          <w:p w:rsidR="005F5258" w:rsidRPr="00E95287" w:rsidRDefault="005F5258" w:rsidP="00580F0C">
            <w:pPr>
              <w:pStyle w:val="IRSBitDescription"/>
              <w:ind w:left="53"/>
            </w:pPr>
            <w:r w:rsidRPr="00E95287">
              <w:t>101: 4096 bytes (512 QW)</w:t>
            </w:r>
          </w:p>
          <w:p w:rsidR="005F5258" w:rsidRPr="00E95287" w:rsidRDefault="005F5258" w:rsidP="00580F0C">
            <w:pPr>
              <w:pStyle w:val="IRSBitDescription"/>
              <w:ind w:left="693" w:hangingChars="400" w:hanging="640"/>
            </w:pPr>
            <w:r w:rsidRPr="00E95287">
              <w:t xml:space="preserve">110, 111: Reserved.  </w:t>
            </w:r>
          </w:p>
          <w:p w:rsidR="005F5258" w:rsidRPr="00E95287" w:rsidRDefault="005F5258" w:rsidP="00580F0C">
            <w:pPr>
              <w:pStyle w:val="IRSBitDescription"/>
              <w:shd w:val="clear" w:color="auto" w:fill="C0C0C0"/>
              <w:ind w:left="53"/>
            </w:pPr>
            <w:r w:rsidRPr="00E95287">
              <w:t>((For Internal Reference: RO/RW through D0F5 RxF0[0].))</w:t>
            </w:r>
          </w:p>
        </w:tc>
        <w:tc>
          <w:tcPr>
            <w:tcW w:w="600" w:type="pct"/>
            <w:shd w:val="clear" w:color="auto" w:fill="auto"/>
            <w:hideMark/>
          </w:tcPr>
          <w:p w:rsidR="005F5258" w:rsidRPr="00E95287" w:rsidRDefault="005F5258" w:rsidP="00580F0C">
            <w:pPr>
              <w:pStyle w:val="IRSBitMnemonic"/>
              <w:ind w:left="53"/>
              <w:rPr>
                <w:rFonts w:eastAsia="宋体"/>
                <w:lang w:eastAsia="zh-CN"/>
              </w:rPr>
            </w:pPr>
            <w:r w:rsidRPr="00E95287">
              <w:t>DAMPSS</w:t>
            </w:r>
            <w:r w:rsidRPr="00E95287">
              <w:rPr>
                <w:rFonts w:eastAsia="宋体"/>
                <w:lang w:eastAsia="zh-CN"/>
              </w:rPr>
              <w:t>_</w:t>
            </w:r>
            <w:r w:rsidRPr="00E95287">
              <w:t xml:space="preserve"> </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00b</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bl>
    <w:p w:rsidR="005F5258" w:rsidRPr="00E95287" w:rsidRDefault="005F5258" w:rsidP="005F5258">
      <w:pPr>
        <w:pStyle w:val="IRSRegTableSpace"/>
        <w:rPr>
          <w:u w:val="single"/>
        </w:rPr>
      </w:pPr>
    </w:p>
    <w:p w:rsidR="005F5258" w:rsidRPr="00E95287" w:rsidRDefault="005F5258" w:rsidP="005F5258">
      <w:pPr>
        <w:pStyle w:val="IRSReg-Heading"/>
        <w:ind w:left="189"/>
        <w:rPr>
          <w:lang w:eastAsia="zh-TW"/>
        </w:rPr>
      </w:pPr>
      <w:r w:rsidRPr="00E95287">
        <w:rPr>
          <w:u w:val="single"/>
          <w:lang w:eastAsia="zh-TW"/>
        </w:rPr>
        <w:t xml:space="preserve">Offset Address: 49-48h </w:t>
      </w:r>
      <w:del w:id="204" w:author="Chunhui zheng(BJ-RD)" w:date="2019-07-10T13:47:00Z">
        <w:r w:rsidRPr="00E95287" w:rsidDel="00D1590D">
          <w:rPr>
            <w:u w:val="single"/>
            <w:lang w:eastAsia="zh-TW"/>
          </w:rPr>
          <w:delText>(D</w:delText>
        </w:r>
        <w:r w:rsidRPr="00E95287" w:rsidDel="00D1590D">
          <w:rPr>
            <w:rFonts w:eastAsia="宋体"/>
            <w:u w:val="single"/>
            <w:lang w:eastAsia="zh-CN"/>
          </w:rPr>
          <w:delText>0</w:delText>
        </w:r>
        <w:r w:rsidRPr="00E95287" w:rsidDel="00D1590D">
          <w:rPr>
            <w:u w:val="single"/>
            <w:lang w:eastAsia="zh-TW"/>
          </w:rPr>
          <w:delText>F0</w:delText>
        </w:r>
      </w:del>
      <w:ins w:id="205" w:author="Chunhui zheng(BJ-RD)" w:date="2019-07-10T13:47:00Z">
        <w:r w:rsidR="00D1590D">
          <w:rPr>
            <w:u w:val="single"/>
            <w:lang w:eastAsia="zh-TW"/>
          </w:rPr>
          <w:t>(D0F2</w:t>
        </w:r>
      </w:ins>
      <w:r w:rsidRPr="00E95287">
        <w:rPr>
          <w:u w:val="single"/>
          <w:lang w:eastAsia="zh-TW"/>
        </w:rPr>
        <w:t>)</w:t>
      </w:r>
      <w:r w:rsidRPr="00E95287">
        <w:tab/>
      </w:r>
      <w:r w:rsidRPr="00E95287">
        <w:br/>
      </w:r>
      <w:r w:rsidRPr="00E95287">
        <w:rPr>
          <w:lang w:eastAsia="zh-TW"/>
        </w:rPr>
        <w:t>Device Control 1</w:t>
      </w:r>
      <w:r w:rsidRPr="00E95287">
        <w:tab/>
        <w:t>Default Value</w:t>
      </w:r>
      <w:r w:rsidRPr="00E95287">
        <w:rPr>
          <w:lang w:eastAsia="zh-TW"/>
        </w:rPr>
        <w:t xml:space="preserve">: </w:t>
      </w:r>
      <w:r w:rsidRPr="00E95287">
        <w:t>0</w:t>
      </w:r>
      <w:r w:rsidRPr="00E95287">
        <w:rPr>
          <w:rFonts w:eastAsia="宋体"/>
          <w:lang w:eastAsia="zh-CN"/>
        </w:rPr>
        <w:t>0</w:t>
      </w:r>
      <w:r w:rsidRPr="00E95287">
        <w:rPr>
          <w:lang w:eastAsia="zh-TW"/>
        </w:rPr>
        <w:t>1</w:t>
      </w:r>
      <w:r w:rsidRPr="00E95287">
        <w:t>0h</w:t>
      </w:r>
    </w:p>
    <w:tbl>
      <w:tblPr>
        <w:tblW w:w="4800" w:type="pct"/>
        <w:jc w:val="center"/>
        <w:tblInd w:w="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527"/>
        <w:gridCol w:w="846"/>
        <w:gridCol w:w="1058"/>
        <w:gridCol w:w="635"/>
        <w:gridCol w:w="3595"/>
        <w:gridCol w:w="1269"/>
        <w:gridCol w:w="741"/>
        <w:gridCol w:w="688"/>
        <w:gridCol w:w="264"/>
        <w:gridCol w:w="264"/>
        <w:gridCol w:w="264"/>
      </w:tblGrid>
      <w:tr w:rsidR="005F5258" w:rsidRPr="00E95287" w:rsidTr="00580F0C">
        <w:trPr>
          <w:cantSplit/>
          <w:trHeight w:hRule="exact" w:val="300"/>
          <w:jc w:val="center"/>
        </w:trPr>
        <w:tc>
          <w:tcPr>
            <w:tcW w:w="25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Item"/>
            </w:pPr>
            <w:r w:rsidRPr="00E95287">
              <w:t>Bit</w:t>
            </w:r>
          </w:p>
        </w:tc>
        <w:tc>
          <w:tcPr>
            <w:tcW w:w="4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Attribute"/>
              <w:rPr>
                <w:b/>
              </w:rPr>
            </w:pPr>
            <w:r w:rsidRPr="00E95287">
              <w:rPr>
                <w:b/>
              </w:rPr>
              <w:t>Attribute</w:t>
            </w:r>
          </w:p>
        </w:tc>
        <w:tc>
          <w:tcPr>
            <w:tcW w:w="5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HW-Property"/>
              <w:rPr>
                <w:b/>
              </w:rPr>
            </w:pPr>
            <w:r w:rsidRPr="00E95287">
              <w:rPr>
                <w:b/>
              </w:rPr>
              <w:t>HW Property</w:t>
            </w:r>
          </w:p>
        </w:tc>
        <w:tc>
          <w:tcPr>
            <w:tcW w:w="3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Default"/>
              <w:rPr>
                <w:b/>
              </w:rPr>
            </w:pPr>
            <w:r w:rsidRPr="00E95287">
              <w:rPr>
                <w:b/>
              </w:rPr>
              <w:t>Default</w:t>
            </w:r>
          </w:p>
        </w:tc>
        <w:tc>
          <w:tcPr>
            <w:tcW w:w="17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Description"/>
              <w:ind w:left="53"/>
              <w:jc w:val="center"/>
              <w:rPr>
                <w:b/>
              </w:rPr>
            </w:pPr>
            <w:r w:rsidRPr="00E95287">
              <w:rPr>
                <w:b/>
              </w:rPr>
              <w:t>Description</w:t>
            </w:r>
          </w:p>
        </w:tc>
        <w:tc>
          <w:tcPr>
            <w:tcW w:w="6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Mnemonic"/>
              <w:ind w:left="53"/>
              <w:jc w:val="center"/>
            </w:pPr>
            <w:r w:rsidRPr="00E95287">
              <w:t>Mnemonic</w:t>
            </w:r>
          </w:p>
        </w:tc>
        <w:tc>
          <w:tcPr>
            <w:tcW w:w="35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ChipRev"/>
              <w:rPr>
                <w:b/>
              </w:rPr>
            </w:pPr>
            <w:r w:rsidRPr="00E95287">
              <w:rPr>
                <w:b/>
              </w:rPr>
              <w:t>ChipRev</w:t>
            </w:r>
          </w:p>
        </w:tc>
        <w:tc>
          <w:tcPr>
            <w:tcW w:w="3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PwrDm"/>
              <w:ind w:left="189"/>
              <w:rPr>
                <w:b/>
              </w:rPr>
            </w:pPr>
            <w:r w:rsidRPr="00E95287">
              <w:rPr>
                <w:b/>
              </w:rPr>
              <w:t>PwrDm</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S"/>
              <w:rPr>
                <w:b/>
              </w:rPr>
            </w:pPr>
            <w:r w:rsidRPr="00E95287">
              <w:rPr>
                <w:b/>
              </w:rPr>
              <w:t>S</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P"/>
              <w:rPr>
                <w:b/>
              </w:rPr>
            </w:pPr>
            <w:r w:rsidRPr="00E95287">
              <w:rPr>
                <w:b/>
              </w:rPr>
              <w:t>P</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E"/>
              <w:ind w:left="298" w:hanging="298"/>
              <w:rPr>
                <w:b/>
              </w:rPr>
            </w:pPr>
            <w:r w:rsidRPr="00E95287">
              <w:rPr>
                <w:b/>
              </w:rPr>
              <w:t>E</w:t>
            </w:r>
          </w:p>
        </w:tc>
      </w:tr>
      <w:tr w:rsidR="005F5258" w:rsidRPr="00E95287" w:rsidTr="00580F0C">
        <w:trPr>
          <w:cantSplit/>
          <w:jc w:val="center"/>
        </w:trPr>
        <w:tc>
          <w:tcPr>
            <w:tcW w:w="250" w:type="pct"/>
            <w:tcBorders>
              <w:top w:val="double" w:sz="4" w:space="0" w:color="auto"/>
            </w:tcBorders>
            <w:shd w:val="clear" w:color="auto" w:fill="auto"/>
            <w:hideMark/>
          </w:tcPr>
          <w:p w:rsidR="005F5258" w:rsidRPr="00E95287" w:rsidRDefault="005F5258" w:rsidP="00580F0C">
            <w:pPr>
              <w:pStyle w:val="IRSBitItem"/>
              <w:rPr>
                <w:b w:val="0"/>
              </w:rPr>
            </w:pPr>
            <w:r w:rsidRPr="00E95287">
              <w:rPr>
                <w:b w:val="0"/>
              </w:rPr>
              <w:t>15</w:t>
            </w:r>
          </w:p>
        </w:tc>
        <w:tc>
          <w:tcPr>
            <w:tcW w:w="400" w:type="pct"/>
            <w:tcBorders>
              <w:top w:val="double" w:sz="4" w:space="0" w:color="auto"/>
            </w:tcBorders>
            <w:shd w:val="clear" w:color="auto" w:fill="auto"/>
            <w:hideMark/>
          </w:tcPr>
          <w:p w:rsidR="005F5258" w:rsidRPr="00E95287" w:rsidRDefault="005F5258" w:rsidP="00580F0C">
            <w:pPr>
              <w:pStyle w:val="IRSBitAttribute"/>
            </w:pPr>
            <w:r w:rsidRPr="00E95287">
              <w:t>RO</w:t>
            </w:r>
          </w:p>
        </w:tc>
        <w:tc>
          <w:tcPr>
            <w:tcW w:w="500" w:type="pct"/>
            <w:tcBorders>
              <w:top w:val="double" w:sz="4" w:space="0" w:color="auto"/>
            </w:tcBorders>
            <w:shd w:val="clear" w:color="auto" w:fill="auto"/>
            <w:hideMark/>
          </w:tcPr>
          <w:p w:rsidR="005F5258" w:rsidRPr="00E95287" w:rsidRDefault="005F5258" w:rsidP="00580F0C">
            <w:pPr>
              <w:pStyle w:val="IRSBitHW-Property"/>
            </w:pPr>
            <w:r w:rsidRPr="00E95287">
              <w:rPr>
                <w:rFonts w:eastAsia="宋体"/>
              </w:rPr>
              <w:t>NA</w:t>
            </w:r>
          </w:p>
        </w:tc>
        <w:tc>
          <w:tcPr>
            <w:tcW w:w="300" w:type="pct"/>
            <w:tcBorders>
              <w:top w:val="double" w:sz="4" w:space="0" w:color="auto"/>
            </w:tcBorders>
            <w:shd w:val="clear" w:color="auto" w:fill="auto"/>
            <w:hideMark/>
          </w:tcPr>
          <w:p w:rsidR="005F5258" w:rsidRPr="00E95287" w:rsidRDefault="005F5258" w:rsidP="00580F0C">
            <w:pPr>
              <w:pStyle w:val="IRSBitDefault"/>
            </w:pPr>
            <w:r w:rsidRPr="00E95287">
              <w:t>0</w:t>
            </w:r>
          </w:p>
        </w:tc>
        <w:tc>
          <w:tcPr>
            <w:tcW w:w="1700" w:type="pct"/>
            <w:tcBorders>
              <w:top w:val="double" w:sz="4" w:space="0" w:color="auto"/>
            </w:tcBorders>
            <w:shd w:val="clear" w:color="auto" w:fill="auto"/>
            <w:hideMark/>
          </w:tcPr>
          <w:p w:rsidR="005F5258" w:rsidRPr="00E95287" w:rsidRDefault="005F5258" w:rsidP="00580F0C">
            <w:pPr>
              <w:pStyle w:val="IRSBitDescription"/>
              <w:ind w:left="53"/>
              <w:rPr>
                <w:b/>
              </w:rPr>
            </w:pPr>
            <w:r w:rsidRPr="00E95287">
              <w:rPr>
                <w:b/>
                <w:bCs/>
              </w:rPr>
              <w:t>Reserved</w:t>
            </w:r>
          </w:p>
        </w:tc>
        <w:tc>
          <w:tcPr>
            <w:tcW w:w="600" w:type="pct"/>
            <w:tcBorders>
              <w:top w:val="double" w:sz="4" w:space="0" w:color="auto"/>
            </w:tcBorders>
            <w:shd w:val="clear" w:color="auto" w:fill="auto"/>
            <w:hideMark/>
          </w:tcPr>
          <w:p w:rsidR="005F5258" w:rsidRPr="00E95287" w:rsidRDefault="005F5258" w:rsidP="00580F0C">
            <w:pPr>
              <w:pStyle w:val="IRSBitMnemonic"/>
              <w:ind w:left="53"/>
            </w:pPr>
            <w:r w:rsidRPr="00E95287">
              <w:t>rsv_27</w:t>
            </w:r>
          </w:p>
        </w:tc>
        <w:tc>
          <w:tcPr>
            <w:tcW w:w="350" w:type="pct"/>
            <w:tcBorders>
              <w:top w:val="double" w:sz="4" w:space="0" w:color="auto"/>
            </w:tcBorders>
            <w:shd w:val="clear" w:color="auto" w:fill="auto"/>
          </w:tcPr>
          <w:p w:rsidR="005F5258" w:rsidRPr="00E95287" w:rsidRDefault="005F5258" w:rsidP="00580F0C">
            <w:pPr>
              <w:pStyle w:val="IRSBitChipRev"/>
              <w:rPr>
                <w:b/>
              </w:rPr>
            </w:pPr>
          </w:p>
        </w:tc>
        <w:tc>
          <w:tcPr>
            <w:tcW w:w="325" w:type="pct"/>
            <w:tcBorders>
              <w:top w:val="double" w:sz="4" w:space="0" w:color="auto"/>
            </w:tcBorders>
            <w:shd w:val="clear" w:color="auto" w:fill="auto"/>
            <w:hideMark/>
          </w:tcPr>
          <w:p w:rsidR="005F5258" w:rsidRPr="00E95287" w:rsidRDefault="005F5258" w:rsidP="00580F0C">
            <w:pPr>
              <w:pStyle w:val="IRSBitPwrDm"/>
              <w:ind w:left="189"/>
            </w:pPr>
            <w:r w:rsidRPr="00E95287">
              <w:rPr>
                <w:rFonts w:eastAsia="宋体"/>
              </w:rPr>
              <w:t>vcc</w:t>
            </w:r>
          </w:p>
        </w:tc>
        <w:tc>
          <w:tcPr>
            <w:tcW w:w="125" w:type="pct"/>
            <w:tcBorders>
              <w:top w:val="double" w:sz="4" w:space="0" w:color="auto"/>
            </w:tcBorders>
            <w:shd w:val="clear" w:color="auto" w:fill="auto"/>
            <w:hideMark/>
          </w:tcPr>
          <w:p w:rsidR="005F5258" w:rsidRPr="00E95287" w:rsidRDefault="005F5258" w:rsidP="00580F0C">
            <w:pPr>
              <w:pStyle w:val="IRSBitsugS"/>
              <w:rPr>
                <w:rFonts w:eastAsia="宋体"/>
              </w:rPr>
            </w:pPr>
            <w:r w:rsidRPr="00E95287">
              <w:rPr>
                <w:rFonts w:eastAsia="宋体"/>
              </w:rPr>
              <w:t>R</w:t>
            </w:r>
          </w:p>
        </w:tc>
        <w:tc>
          <w:tcPr>
            <w:tcW w:w="125" w:type="pct"/>
            <w:tcBorders>
              <w:top w:val="double" w:sz="4" w:space="0" w:color="auto"/>
            </w:tcBorders>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tcBorders>
              <w:top w:val="double" w:sz="4" w:space="0" w:color="auto"/>
            </w:tcBorders>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4:12</w:t>
            </w:r>
          </w:p>
        </w:tc>
        <w:tc>
          <w:tcPr>
            <w:tcW w:w="400" w:type="pct"/>
            <w:shd w:val="clear" w:color="auto" w:fill="auto"/>
            <w:hideMark/>
          </w:tcPr>
          <w:p w:rsidR="005F5258" w:rsidRPr="00E95287" w:rsidRDefault="005F5258" w:rsidP="00580F0C">
            <w:pPr>
              <w:pStyle w:val="IRSBitAttribute"/>
            </w:pPr>
            <w:r w:rsidRPr="00E95287">
              <w:t>RO</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tcPr>
          <w:p w:rsidR="005F5258" w:rsidRPr="00E95287" w:rsidRDefault="005F5258" w:rsidP="00580F0C">
            <w:pPr>
              <w:pStyle w:val="IRSBitDescription"/>
              <w:ind w:left="53"/>
              <w:rPr>
                <w:b/>
              </w:rPr>
            </w:pPr>
            <w:r w:rsidRPr="00E95287">
              <w:rPr>
                <w:b/>
                <w:bCs/>
                <w:szCs w:val="16"/>
              </w:rPr>
              <w:t>Max Read Request Size</w:t>
            </w:r>
          </w:p>
          <w:p w:rsidR="005F5258" w:rsidRPr="00E95287" w:rsidRDefault="005F5258" w:rsidP="00580F0C">
            <w:pPr>
              <w:pStyle w:val="IRSBitDescription"/>
              <w:ind w:left="53"/>
              <w:rPr>
                <w:bCs/>
                <w:szCs w:val="16"/>
              </w:rPr>
            </w:pPr>
            <w:r w:rsidRPr="00E95287">
              <w:rPr>
                <w:bCs/>
                <w:szCs w:val="16"/>
              </w:rPr>
              <w:t>This field sets the maximum Read Request size for the device as a Requestor.</w:t>
            </w:r>
          </w:p>
          <w:p w:rsidR="005F5258" w:rsidRPr="00E95287" w:rsidRDefault="005F5258" w:rsidP="00580F0C">
            <w:pPr>
              <w:pStyle w:val="IRSBitDescription"/>
              <w:ind w:left="53"/>
              <w:rPr>
                <w:bCs/>
                <w:szCs w:val="16"/>
              </w:rPr>
            </w:pPr>
          </w:p>
          <w:p w:rsidR="005F5258" w:rsidRPr="00E95287" w:rsidRDefault="005F5258" w:rsidP="00580F0C">
            <w:pPr>
              <w:pStyle w:val="IRSBitDescription"/>
              <w:ind w:left="53"/>
              <w:rPr>
                <w:bCs/>
              </w:rPr>
            </w:pPr>
            <w:r w:rsidRPr="00E95287">
              <w:rPr>
                <w:szCs w:val="16"/>
              </w:rPr>
              <w:t>000: 128 bytes</w:t>
            </w:r>
            <w:r w:rsidRPr="00E95287">
              <w:rPr>
                <w:szCs w:val="16"/>
              </w:rPr>
              <w:tab/>
            </w:r>
            <w:r w:rsidRPr="00E95287">
              <w:rPr>
                <w:szCs w:val="16"/>
              </w:rPr>
              <w:tab/>
              <w:t>Others: Reserved</w:t>
            </w:r>
          </w:p>
        </w:tc>
        <w:tc>
          <w:tcPr>
            <w:tcW w:w="600" w:type="pct"/>
            <w:shd w:val="clear" w:color="auto" w:fill="auto"/>
            <w:hideMark/>
          </w:tcPr>
          <w:p w:rsidR="005F5258" w:rsidRPr="00E95287" w:rsidRDefault="005F5258" w:rsidP="00580F0C">
            <w:pPr>
              <w:pStyle w:val="IRSBitMnemonic"/>
              <w:ind w:left="53"/>
              <w:rPr>
                <w:rFonts w:eastAsia="宋体"/>
                <w:lang w:eastAsia="zh-CN"/>
              </w:rPr>
            </w:pPr>
            <w:r w:rsidRPr="00E95287">
              <w:t>DCMRRS</w:t>
            </w:r>
            <w:r w:rsidRPr="00E95287">
              <w:rPr>
                <w:rFonts w:eastAsia="宋体"/>
                <w:lang w:eastAsia="zh-CN"/>
              </w:rPr>
              <w:t>_</w:t>
            </w:r>
            <w:r w:rsidRPr="00E95287">
              <w:t xml:space="preserve"> </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1</w:t>
            </w:r>
          </w:p>
        </w:tc>
        <w:tc>
          <w:tcPr>
            <w:tcW w:w="400" w:type="pct"/>
            <w:shd w:val="clear" w:color="auto" w:fill="auto"/>
            <w:hideMark/>
          </w:tcPr>
          <w:p w:rsidR="005F5258" w:rsidRPr="00E95287" w:rsidRDefault="005F5258" w:rsidP="00580F0C">
            <w:pPr>
              <w:pStyle w:val="IRSBitAttribute"/>
              <w:rPr>
                <w:rFonts w:eastAsia="宋体"/>
              </w:rPr>
            </w:pPr>
            <w:r w:rsidRPr="00E95287">
              <w:t>R</w:t>
            </w:r>
            <w:r w:rsidRPr="00E95287">
              <w:rPr>
                <w:rFonts w:eastAsia="宋体"/>
              </w:rPr>
              <w:t>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rPr>
                <w:rFonts w:eastAsia="宋体"/>
              </w:rPr>
            </w:pPr>
            <w:r w:rsidRPr="00E95287">
              <w:rPr>
                <w:rFonts w:eastAsia="宋体"/>
              </w:rPr>
              <w:t>0</w:t>
            </w:r>
          </w:p>
        </w:tc>
        <w:tc>
          <w:tcPr>
            <w:tcW w:w="1700" w:type="pct"/>
            <w:shd w:val="clear" w:color="auto" w:fill="auto"/>
          </w:tcPr>
          <w:p w:rsidR="005F5258" w:rsidRPr="00E95287" w:rsidRDefault="005F5258" w:rsidP="00580F0C">
            <w:pPr>
              <w:pStyle w:val="IRSBitDescription"/>
              <w:ind w:left="53"/>
              <w:rPr>
                <w:b/>
                <w:bCs/>
                <w:szCs w:val="16"/>
              </w:rPr>
            </w:pPr>
            <w:r w:rsidRPr="00E95287">
              <w:rPr>
                <w:b/>
                <w:bCs/>
                <w:szCs w:val="16"/>
              </w:rPr>
              <w:t>Enable No Snoop</w:t>
            </w:r>
          </w:p>
          <w:p w:rsidR="005F5258" w:rsidRPr="00E95287" w:rsidRDefault="005F5258" w:rsidP="00580F0C">
            <w:pPr>
              <w:pStyle w:val="IRSBitDescription"/>
              <w:ind w:left="53"/>
            </w:pPr>
            <w:r w:rsidRPr="00E95287">
              <w:t>0: Disable</w:t>
            </w:r>
            <w:r w:rsidRPr="00E95287">
              <w:tab/>
            </w:r>
            <w:r w:rsidRPr="00E95287">
              <w:tab/>
            </w:r>
            <w:r w:rsidRPr="00E95287">
              <w:tab/>
              <w:t>1: Enable</w:t>
            </w:r>
          </w:p>
          <w:p w:rsidR="005F5258" w:rsidRPr="00E95287" w:rsidRDefault="005F5258" w:rsidP="00580F0C">
            <w:pPr>
              <w:pStyle w:val="IRSBitDescription"/>
              <w:ind w:left="53"/>
            </w:pPr>
          </w:p>
          <w:p w:rsidR="005F5258" w:rsidRPr="00E95287" w:rsidRDefault="005F5258" w:rsidP="00580F0C">
            <w:pPr>
              <w:pStyle w:val="IRSBitDescription"/>
              <w:ind w:left="53"/>
              <w:rPr>
                <w:bCs/>
              </w:rPr>
            </w:pPr>
            <w:r w:rsidRPr="00E95287">
              <w:rPr>
                <w:bCs/>
                <w:szCs w:val="16"/>
              </w:rPr>
              <w:t>If this bit is set to 1, the device is permitted to set the No Snoop bit in the Requestor Attributes of the transactions to indicate that it does not require hardware enforced cache coherency.</w:t>
            </w:r>
          </w:p>
        </w:tc>
        <w:tc>
          <w:tcPr>
            <w:tcW w:w="600" w:type="pct"/>
            <w:shd w:val="clear" w:color="auto" w:fill="auto"/>
            <w:hideMark/>
          </w:tcPr>
          <w:p w:rsidR="005F5258" w:rsidRPr="00E95287" w:rsidRDefault="005F5258" w:rsidP="00580F0C">
            <w:pPr>
              <w:pStyle w:val="IRSBitMnemonic"/>
              <w:ind w:left="53"/>
            </w:pPr>
            <w:r w:rsidRPr="00E95287">
              <w:t>DCENS</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0</w:t>
            </w:r>
          </w:p>
        </w:tc>
        <w:tc>
          <w:tcPr>
            <w:tcW w:w="400" w:type="pct"/>
            <w:shd w:val="clear" w:color="auto" w:fill="auto"/>
            <w:hideMark/>
          </w:tcPr>
          <w:p w:rsidR="005F5258" w:rsidRPr="00E95287" w:rsidRDefault="005F5258" w:rsidP="00580F0C">
            <w:pPr>
              <w:pStyle w:val="IRSBitAttribute"/>
              <w:rPr>
                <w:rFonts w:eastAsia="宋体"/>
                <w:lang w:eastAsia="zh-CN"/>
              </w:rPr>
            </w:pPr>
            <w:r w:rsidRPr="00E95287">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tcPr>
          <w:p w:rsidR="005F5258" w:rsidRPr="00E95287" w:rsidRDefault="005F5258" w:rsidP="00580F0C">
            <w:pPr>
              <w:pStyle w:val="IRSBitDescription"/>
              <w:ind w:left="53"/>
              <w:rPr>
                <w:b/>
                <w:bCs/>
                <w:szCs w:val="16"/>
              </w:rPr>
            </w:pPr>
            <w:r w:rsidRPr="00E95287">
              <w:rPr>
                <w:b/>
                <w:bCs/>
                <w:szCs w:val="16"/>
              </w:rPr>
              <w:t>Auxiliary Power PM Enable</w:t>
            </w:r>
          </w:p>
          <w:p w:rsidR="005F5258" w:rsidRPr="00E95287" w:rsidRDefault="005F5258" w:rsidP="00580F0C">
            <w:pPr>
              <w:pStyle w:val="IRSBitDescription"/>
              <w:ind w:left="53"/>
            </w:pPr>
            <w:r w:rsidRPr="00E95287">
              <w:t>0: Disable</w:t>
            </w:r>
            <w:r w:rsidRPr="00E95287">
              <w:tab/>
            </w:r>
            <w:r w:rsidRPr="00E95287">
              <w:tab/>
            </w:r>
            <w:r w:rsidRPr="00E95287">
              <w:tab/>
              <w:t>1: Enable</w:t>
            </w:r>
          </w:p>
          <w:p w:rsidR="005F5258" w:rsidRPr="00E95287" w:rsidRDefault="005F5258" w:rsidP="00580F0C">
            <w:pPr>
              <w:pStyle w:val="IRSBitDescription"/>
              <w:ind w:left="53"/>
            </w:pPr>
          </w:p>
          <w:p w:rsidR="005F5258" w:rsidRPr="00E95287" w:rsidRDefault="005F5258" w:rsidP="00580F0C">
            <w:pPr>
              <w:pStyle w:val="IRSBitDescription"/>
              <w:ind w:left="53"/>
            </w:pPr>
            <w:r w:rsidRPr="00E95287">
              <w:rPr>
                <w:szCs w:val="16"/>
              </w:rPr>
              <w:t>This bit when set enables device to draw AUX power independent of PME AUX power.</w:t>
            </w:r>
          </w:p>
        </w:tc>
        <w:tc>
          <w:tcPr>
            <w:tcW w:w="600" w:type="pct"/>
            <w:shd w:val="clear" w:color="auto" w:fill="auto"/>
            <w:hideMark/>
          </w:tcPr>
          <w:p w:rsidR="005F5258" w:rsidRPr="00E95287" w:rsidRDefault="005F5258" w:rsidP="00580F0C">
            <w:pPr>
              <w:pStyle w:val="IRSBitMnemonic"/>
              <w:ind w:left="53"/>
            </w:pPr>
            <w:r w:rsidRPr="00E95287">
              <w:t>DCAPPME</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9</w:t>
            </w:r>
          </w:p>
        </w:tc>
        <w:tc>
          <w:tcPr>
            <w:tcW w:w="400" w:type="pct"/>
            <w:shd w:val="clear" w:color="auto" w:fill="auto"/>
            <w:hideMark/>
          </w:tcPr>
          <w:p w:rsidR="005F5258" w:rsidRPr="00E95287" w:rsidRDefault="005F5258" w:rsidP="00580F0C">
            <w:pPr>
              <w:pStyle w:val="IRSBitAttribute"/>
            </w:pPr>
            <w:r w:rsidRPr="00E95287">
              <w:t>RO</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bCs/>
              </w:rPr>
            </w:pPr>
            <w:r w:rsidRPr="00E95287">
              <w:rPr>
                <w:b/>
                <w:bCs/>
                <w:szCs w:val="16"/>
              </w:rPr>
              <w:t>Phantom Functions Enable</w:t>
            </w:r>
          </w:p>
        </w:tc>
        <w:tc>
          <w:tcPr>
            <w:tcW w:w="600" w:type="pct"/>
            <w:shd w:val="clear" w:color="auto" w:fill="auto"/>
            <w:hideMark/>
          </w:tcPr>
          <w:p w:rsidR="005F5258" w:rsidRPr="00E95287" w:rsidRDefault="005F5258" w:rsidP="00580F0C">
            <w:pPr>
              <w:pStyle w:val="IRSBitMnemonic"/>
              <w:ind w:left="53"/>
            </w:pPr>
            <w:r w:rsidRPr="00E95287">
              <w:t>DCPFE</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8</w:t>
            </w:r>
          </w:p>
        </w:tc>
        <w:tc>
          <w:tcPr>
            <w:tcW w:w="400" w:type="pct"/>
            <w:shd w:val="clear" w:color="auto" w:fill="auto"/>
            <w:hideMark/>
          </w:tcPr>
          <w:p w:rsidR="005F5258" w:rsidRPr="00E95287" w:rsidRDefault="005F5258" w:rsidP="00580F0C">
            <w:pPr>
              <w:pStyle w:val="IRSBitAttribute"/>
            </w:pPr>
            <w:r w:rsidRPr="00E95287">
              <w:t>RO/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rPr>
            </w:pPr>
            <w:r w:rsidRPr="00E95287">
              <w:rPr>
                <w:b/>
                <w:bCs/>
                <w:szCs w:val="16"/>
              </w:rPr>
              <w:t>Extended Tag Field Enable</w:t>
            </w:r>
          </w:p>
          <w:p w:rsidR="005F5258" w:rsidRPr="00E95287" w:rsidRDefault="005F5258" w:rsidP="00580F0C">
            <w:pPr>
              <w:pStyle w:val="IRSBitDescription"/>
              <w:ind w:left="53"/>
              <w:rPr>
                <w:lang w:eastAsia="zh-CN"/>
              </w:rPr>
            </w:pPr>
            <w:r w:rsidRPr="00E95287">
              <w:t>When Rx44[5] (DAXTAGF) is set to 0, this bit is RO.</w:t>
            </w:r>
          </w:p>
          <w:p w:rsidR="005F5258" w:rsidRPr="00E95287" w:rsidRDefault="005F5258" w:rsidP="00580F0C">
            <w:pPr>
              <w:pStyle w:val="IRSBitDescription"/>
              <w:ind w:left="53"/>
              <w:rPr>
                <w:lang w:eastAsia="zh-CN"/>
              </w:rPr>
            </w:pPr>
            <w:r w:rsidRPr="00E95287">
              <w:t>When Rx44[5] (DAXTAGF) is set to 1, this bit is RW.</w:t>
            </w:r>
          </w:p>
          <w:p w:rsidR="005F5258" w:rsidRPr="00E95287" w:rsidRDefault="005F5258" w:rsidP="00580F0C">
            <w:pPr>
              <w:pStyle w:val="IRSBitDescription"/>
              <w:ind w:left="53"/>
              <w:rPr>
                <w:shd w:val="clear" w:color="auto" w:fill="C0C0C0"/>
              </w:rPr>
            </w:pPr>
            <w:r w:rsidRPr="00E95287">
              <w:rPr>
                <w:shd w:val="clear" w:color="auto" w:fill="C0C0C0"/>
              </w:rPr>
              <w:t>((For Internal Reference: This bit is RW when D</w:t>
            </w:r>
            <w:r w:rsidRPr="00E95287">
              <w:rPr>
                <w:rFonts w:eastAsia="宋体"/>
                <w:shd w:val="clear" w:color="auto" w:fill="C0C0C0"/>
                <w:lang w:eastAsia="zh-CN"/>
              </w:rPr>
              <w:t>0</w:t>
            </w:r>
            <w:r w:rsidRPr="00E95287">
              <w:rPr>
                <w:shd w:val="clear" w:color="auto" w:fill="C0C0C0"/>
              </w:rPr>
              <w:t>F</w:t>
            </w:r>
            <w:del w:id="206" w:author="Chunhui zheng(BJ-RD)" w:date="2019-07-10T13:49:00Z">
              <w:r w:rsidRPr="00E95287" w:rsidDel="00D1590D">
                <w:rPr>
                  <w:shd w:val="clear" w:color="auto" w:fill="C0C0C0"/>
                </w:rPr>
                <w:delText>0</w:delText>
              </w:r>
            </w:del>
            <w:ins w:id="207" w:author="Chunhui zheng(BJ-RD)" w:date="2019-07-10T13:49:00Z">
              <w:r w:rsidR="00D1590D">
                <w:rPr>
                  <w:shd w:val="clear" w:color="auto" w:fill="C0C0C0"/>
                </w:rPr>
                <w:t>2</w:t>
              </w:r>
            </w:ins>
            <w:r w:rsidRPr="00E95287">
              <w:rPr>
                <w:shd w:val="clear" w:color="auto" w:fill="C0C0C0"/>
              </w:rPr>
              <w:t xml:space="preserve"> Rx44[5] is set to 1.))</w:t>
            </w:r>
          </w:p>
          <w:p w:rsidR="005F5258" w:rsidRPr="00E95287" w:rsidRDefault="005F5258" w:rsidP="00D1590D">
            <w:pPr>
              <w:pStyle w:val="IRSBitDescription"/>
              <w:ind w:left="53"/>
              <w:rPr>
                <w:rFonts w:eastAsia="宋体"/>
                <w:szCs w:val="16"/>
                <w:lang w:eastAsia="zh-CN"/>
              </w:rPr>
              <w:pPrChange w:id="208" w:author="Chunhui zheng(BJ-RD)" w:date="2019-07-10T13:49:00Z">
                <w:pPr>
                  <w:pStyle w:val="IRSBitDescription"/>
                  <w:ind w:left="53"/>
                </w:pPr>
              </w:pPrChange>
            </w:pPr>
            <w:r w:rsidRPr="00E95287">
              <w:rPr>
                <w:rFonts w:eastAsia="宋体"/>
                <w:shd w:val="clear" w:color="auto" w:fill="C0C0C0"/>
                <w:lang w:eastAsia="zh-CN"/>
              </w:rPr>
              <w:t>@((guardbit=DAXTAGF D0F</w:t>
            </w:r>
            <w:del w:id="209" w:author="Chunhui zheng(BJ-RD)" w:date="2019-07-10T13:49:00Z">
              <w:r w:rsidRPr="00E95287" w:rsidDel="00D1590D">
                <w:rPr>
                  <w:rFonts w:eastAsia="宋体"/>
                  <w:shd w:val="clear" w:color="auto" w:fill="C0C0C0"/>
                  <w:lang w:eastAsia="zh-CN"/>
                </w:rPr>
                <w:delText>0</w:delText>
              </w:r>
            </w:del>
            <w:ins w:id="210" w:author="Chunhui zheng(BJ-RD)" w:date="2019-07-10T13:49:00Z">
              <w:r w:rsidR="00D1590D">
                <w:rPr>
                  <w:rFonts w:eastAsia="宋体"/>
                  <w:shd w:val="clear" w:color="auto" w:fill="C0C0C0"/>
                  <w:lang w:eastAsia="zh-CN"/>
                </w:rPr>
                <w:t>2</w:t>
              </w:r>
            </w:ins>
            <w:r w:rsidRPr="00E95287">
              <w:rPr>
                <w:rFonts w:eastAsia="宋体"/>
                <w:shd w:val="clear" w:color="auto" w:fill="C0C0C0"/>
                <w:lang w:eastAsia="zh-CN"/>
              </w:rPr>
              <w:t xml:space="preserve"> RX44[5]))</w:t>
            </w:r>
          </w:p>
        </w:tc>
        <w:tc>
          <w:tcPr>
            <w:tcW w:w="600" w:type="pct"/>
            <w:shd w:val="clear" w:color="auto" w:fill="auto"/>
            <w:hideMark/>
          </w:tcPr>
          <w:p w:rsidR="005F5258" w:rsidRPr="00E95287" w:rsidRDefault="005F5258" w:rsidP="00580F0C">
            <w:pPr>
              <w:pStyle w:val="IRSBitMnemonic"/>
              <w:ind w:left="53"/>
            </w:pPr>
            <w:r w:rsidRPr="00E95287">
              <w:t>DCETFE</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7:5</w:t>
            </w:r>
          </w:p>
        </w:tc>
        <w:tc>
          <w:tcPr>
            <w:tcW w:w="400" w:type="pct"/>
            <w:shd w:val="clear" w:color="auto" w:fill="auto"/>
            <w:hideMark/>
          </w:tcPr>
          <w:p w:rsidR="005F5258" w:rsidRPr="00E95287" w:rsidRDefault="005F5258" w:rsidP="00580F0C">
            <w:pPr>
              <w:pStyle w:val="IRSBitAttribute"/>
            </w:pPr>
            <w:r w:rsidRPr="00E95287">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tcPr>
          <w:p w:rsidR="005F5258" w:rsidRPr="00E95287" w:rsidRDefault="005F5258" w:rsidP="00580F0C">
            <w:pPr>
              <w:pStyle w:val="IRSBitDescription"/>
              <w:ind w:left="53"/>
              <w:rPr>
                <w:b/>
              </w:rPr>
            </w:pPr>
            <w:r w:rsidRPr="00E95287">
              <w:rPr>
                <w:b/>
                <w:bCs/>
                <w:szCs w:val="16"/>
              </w:rPr>
              <w:t>Max Payload Size</w:t>
            </w:r>
          </w:p>
          <w:p w:rsidR="005F5258" w:rsidRPr="00E95287" w:rsidRDefault="005F5258" w:rsidP="00580F0C">
            <w:pPr>
              <w:pStyle w:val="IRSBitDescription"/>
              <w:ind w:left="53"/>
              <w:rPr>
                <w:szCs w:val="16"/>
              </w:rPr>
            </w:pPr>
            <w:r w:rsidRPr="00E95287">
              <w:rPr>
                <w:szCs w:val="16"/>
              </w:rPr>
              <w:t>Maximum TLP payload size.</w:t>
            </w:r>
          </w:p>
          <w:p w:rsidR="005F5258" w:rsidRPr="00E95287" w:rsidRDefault="005F5258" w:rsidP="00580F0C">
            <w:pPr>
              <w:pStyle w:val="IRSBitDescription"/>
              <w:ind w:left="53"/>
              <w:rPr>
                <w:szCs w:val="16"/>
                <w:lang w:eastAsia="zh-CN"/>
              </w:rPr>
            </w:pPr>
          </w:p>
          <w:p w:rsidR="005F5258" w:rsidRPr="00E95287" w:rsidRDefault="005F5258" w:rsidP="00580F0C">
            <w:pPr>
              <w:pStyle w:val="IRSBitDescription"/>
              <w:ind w:left="53"/>
            </w:pPr>
            <w:r w:rsidRPr="00E95287">
              <w:rPr>
                <w:rFonts w:eastAsia="宋体"/>
                <w:lang w:eastAsia="zh-CN"/>
              </w:rPr>
              <w:t>000: 128bytes</w:t>
            </w:r>
            <w:r w:rsidRPr="00E95287">
              <w:tab/>
            </w:r>
            <w:r w:rsidRPr="00E95287">
              <w:tab/>
            </w:r>
            <w:r w:rsidRPr="00E95287">
              <w:rPr>
                <w:rFonts w:eastAsia="宋体"/>
                <w:lang w:eastAsia="zh-CN"/>
              </w:rPr>
              <w:t>001: 256 bytes</w:t>
            </w:r>
          </w:p>
          <w:p w:rsidR="005F5258" w:rsidRPr="00E95287" w:rsidRDefault="005F5258" w:rsidP="00580F0C">
            <w:pPr>
              <w:pStyle w:val="IRSBitDescription"/>
              <w:ind w:left="53"/>
            </w:pPr>
            <w:r w:rsidRPr="00E95287">
              <w:t>Others: Reserved</w:t>
            </w:r>
          </w:p>
        </w:tc>
        <w:tc>
          <w:tcPr>
            <w:tcW w:w="600" w:type="pct"/>
            <w:shd w:val="clear" w:color="auto" w:fill="auto"/>
            <w:hideMark/>
          </w:tcPr>
          <w:p w:rsidR="005F5258" w:rsidRPr="00E95287" w:rsidRDefault="005F5258" w:rsidP="00580F0C">
            <w:pPr>
              <w:pStyle w:val="IRSBitMnemonic"/>
              <w:ind w:left="53"/>
              <w:rPr>
                <w:rFonts w:eastAsia="宋体"/>
                <w:lang w:eastAsia="zh-CN"/>
              </w:rPr>
            </w:pPr>
            <w:r w:rsidRPr="00E95287">
              <w:t>DCMPS</w:t>
            </w:r>
            <w:r w:rsidRPr="00E95287">
              <w:rPr>
                <w:rFonts w:eastAsia="宋体"/>
                <w:lang w:eastAsia="zh-CN"/>
              </w:rPr>
              <w:t>_</w:t>
            </w:r>
            <w:r w:rsidRPr="00E95287">
              <w:t xml:space="preserve"> </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00</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000</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4</w:t>
            </w:r>
          </w:p>
        </w:tc>
        <w:tc>
          <w:tcPr>
            <w:tcW w:w="400" w:type="pct"/>
            <w:shd w:val="clear" w:color="auto" w:fill="auto"/>
            <w:hideMark/>
          </w:tcPr>
          <w:p w:rsidR="005F5258" w:rsidRPr="00E95287" w:rsidRDefault="005F5258" w:rsidP="00580F0C">
            <w:pPr>
              <w:pStyle w:val="IRSBitAttribute"/>
            </w:pPr>
            <w:r w:rsidRPr="00E95287">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rPr>
                <w:rFonts w:eastAsia="PMingLiU"/>
              </w:rPr>
            </w:pPr>
            <w:r w:rsidRPr="00E95287">
              <w:rPr>
                <w:rFonts w:eastAsia="宋体"/>
                <w:lang w:eastAsia="zh-CN"/>
              </w:rPr>
              <w:t>1</w:t>
            </w:r>
            <w:r w:rsidRPr="00E95287">
              <w:rPr>
                <w:rFonts w:eastAsia="PMingLiU"/>
              </w:rPr>
              <w:t>b</w:t>
            </w:r>
          </w:p>
        </w:tc>
        <w:tc>
          <w:tcPr>
            <w:tcW w:w="1700" w:type="pct"/>
            <w:shd w:val="clear" w:color="auto" w:fill="auto"/>
          </w:tcPr>
          <w:p w:rsidR="005F5258" w:rsidRPr="00E95287" w:rsidRDefault="005F5258" w:rsidP="00580F0C">
            <w:pPr>
              <w:pStyle w:val="IRSBitDescription"/>
              <w:ind w:left="53"/>
              <w:rPr>
                <w:b/>
                <w:bCs/>
                <w:szCs w:val="16"/>
              </w:rPr>
            </w:pPr>
            <w:r w:rsidRPr="00E95287">
              <w:rPr>
                <w:b/>
                <w:bCs/>
                <w:szCs w:val="16"/>
              </w:rPr>
              <w:t>Enable Relaxed Ordering</w:t>
            </w:r>
          </w:p>
          <w:p w:rsidR="005F5258" w:rsidRPr="00E95287" w:rsidRDefault="005F5258" w:rsidP="00580F0C">
            <w:pPr>
              <w:pStyle w:val="IRSBitDescription"/>
              <w:ind w:left="53"/>
              <w:rPr>
                <w:bCs/>
              </w:rPr>
            </w:pPr>
            <w:r w:rsidRPr="00E95287">
              <w:t>0: Disable</w:t>
            </w:r>
            <w:r w:rsidRPr="00E95287">
              <w:tab/>
            </w:r>
            <w:r w:rsidRPr="00E95287">
              <w:tab/>
            </w:r>
            <w:r w:rsidRPr="00E95287">
              <w:tab/>
              <w:t>1: Enable</w:t>
            </w:r>
          </w:p>
          <w:p w:rsidR="005F5258" w:rsidRPr="00E95287" w:rsidRDefault="005F5258" w:rsidP="00580F0C">
            <w:pPr>
              <w:pStyle w:val="IRSBitDescription"/>
              <w:ind w:left="53"/>
            </w:pPr>
          </w:p>
          <w:p w:rsidR="005F5258" w:rsidRPr="00E95287" w:rsidRDefault="005F5258" w:rsidP="00580F0C">
            <w:pPr>
              <w:pStyle w:val="IRSBitDescription"/>
              <w:ind w:left="53"/>
            </w:pPr>
            <w:r w:rsidRPr="00E95287">
              <w:t>If this bit is set to 1, the device is permitted to set the Relaxed Ordering bit in the Requestor Attributes of the transactions to indicate that it does not require strong write ordering.</w:t>
            </w:r>
          </w:p>
        </w:tc>
        <w:tc>
          <w:tcPr>
            <w:tcW w:w="600" w:type="pct"/>
            <w:shd w:val="clear" w:color="auto" w:fill="auto"/>
            <w:hideMark/>
          </w:tcPr>
          <w:p w:rsidR="005F5258" w:rsidRPr="00E95287" w:rsidRDefault="005F5258" w:rsidP="00580F0C">
            <w:pPr>
              <w:pStyle w:val="IRSBitMnemonic"/>
              <w:ind w:left="53"/>
            </w:pPr>
            <w:r w:rsidRPr="00E95287">
              <w:t>DCERO</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1</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3</w:t>
            </w:r>
          </w:p>
        </w:tc>
        <w:tc>
          <w:tcPr>
            <w:tcW w:w="400" w:type="pct"/>
            <w:shd w:val="clear" w:color="auto" w:fill="auto"/>
            <w:hideMark/>
          </w:tcPr>
          <w:p w:rsidR="005F5258" w:rsidRPr="00E95287" w:rsidRDefault="005F5258" w:rsidP="00580F0C">
            <w:pPr>
              <w:pStyle w:val="IRSBitAttribute"/>
            </w:pPr>
            <w:r w:rsidRPr="00E95287">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bCs/>
                <w:szCs w:val="16"/>
              </w:rPr>
            </w:pPr>
            <w:r w:rsidRPr="00E95287">
              <w:rPr>
                <w:b/>
                <w:bCs/>
                <w:szCs w:val="16"/>
              </w:rPr>
              <w:t>Unsupported Request Reporting Enable</w:t>
            </w:r>
          </w:p>
          <w:p w:rsidR="005F5258" w:rsidRPr="00E95287" w:rsidRDefault="005F5258" w:rsidP="00580F0C">
            <w:pPr>
              <w:pStyle w:val="IRSBitDescription"/>
              <w:ind w:left="53"/>
              <w:rPr>
                <w:rFonts w:eastAsia="宋体"/>
                <w:lang w:eastAsia="zh-CN"/>
              </w:rPr>
            </w:pPr>
            <w:r w:rsidRPr="00E95287">
              <w:t>0: Disable</w:t>
            </w:r>
            <w:r w:rsidRPr="00E95287">
              <w:tab/>
            </w:r>
            <w:r w:rsidRPr="00E95287">
              <w:tab/>
            </w:r>
            <w:r w:rsidRPr="00E95287">
              <w:tab/>
              <w:t>1: Enable</w:t>
            </w:r>
          </w:p>
          <w:p w:rsidR="005F5258" w:rsidRPr="00E95287" w:rsidRDefault="005F5258" w:rsidP="00580F0C">
            <w:pPr>
              <w:pStyle w:val="IRSBitDescription"/>
              <w:shd w:val="clear" w:color="auto" w:fill="C0C0C0"/>
              <w:ind w:left="53"/>
              <w:rPr>
                <w:rFonts w:eastAsia="宋体"/>
                <w:lang w:eastAsia="zh-CN"/>
              </w:rPr>
            </w:pPr>
            <w:r w:rsidRPr="00E95287">
              <w:rPr>
                <w:rFonts w:eastAsia="宋体"/>
                <w:lang w:eastAsia="zh-CN"/>
              </w:rPr>
              <w:t>((For internal verify reference: @((#TOGGLE=1))</w:t>
            </w:r>
            <w:r w:rsidRPr="00E95287">
              <w:t xml:space="preserve">  </w:t>
            </w:r>
            <w:r w:rsidRPr="00E95287">
              <w:rPr>
                <w:rFonts w:eastAsia="宋体"/>
                <w:lang w:eastAsia="zh-CN"/>
              </w:rPr>
              <w:t>))</w:t>
            </w:r>
          </w:p>
        </w:tc>
        <w:tc>
          <w:tcPr>
            <w:tcW w:w="600" w:type="pct"/>
            <w:shd w:val="clear" w:color="auto" w:fill="auto"/>
            <w:hideMark/>
          </w:tcPr>
          <w:p w:rsidR="005F5258" w:rsidRPr="00E95287" w:rsidRDefault="005F5258" w:rsidP="00580F0C">
            <w:pPr>
              <w:pStyle w:val="IRSBitMnemonic"/>
              <w:ind w:left="53"/>
            </w:pPr>
            <w:r w:rsidRPr="00E95287">
              <w:t>DCURRE</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pPr>
            <w:r w:rsidRPr="00E95287">
              <w:t>0</w:t>
            </w:r>
          </w:p>
        </w:tc>
        <w:tc>
          <w:tcPr>
            <w:tcW w:w="125" w:type="pct"/>
            <w:shd w:val="clear" w:color="auto" w:fill="auto"/>
            <w:hideMark/>
          </w:tcPr>
          <w:p w:rsidR="005F5258" w:rsidRPr="00E95287" w:rsidRDefault="005F5258" w:rsidP="00580F0C">
            <w:pPr>
              <w:pStyle w:val="IRSBitsugP"/>
            </w:pPr>
            <w:r w:rsidRPr="00E95287">
              <w:t>x</w:t>
            </w:r>
          </w:p>
        </w:tc>
        <w:tc>
          <w:tcPr>
            <w:tcW w:w="125" w:type="pct"/>
            <w:shd w:val="clear" w:color="auto" w:fill="auto"/>
            <w:hideMark/>
          </w:tcPr>
          <w:p w:rsidR="005F5258" w:rsidRPr="00E95287" w:rsidRDefault="005F5258" w:rsidP="00580F0C">
            <w:pPr>
              <w:pStyle w:val="IRSBitsugE"/>
              <w:ind w:left="298" w:hanging="298"/>
            </w:pPr>
            <w:r w:rsidRPr="00E95287">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2</w:t>
            </w:r>
          </w:p>
        </w:tc>
        <w:tc>
          <w:tcPr>
            <w:tcW w:w="400" w:type="pct"/>
            <w:shd w:val="clear" w:color="auto" w:fill="auto"/>
            <w:hideMark/>
          </w:tcPr>
          <w:p w:rsidR="005F5258" w:rsidRPr="00E95287" w:rsidRDefault="005F5258" w:rsidP="00580F0C">
            <w:pPr>
              <w:pStyle w:val="IRSBitAttribute"/>
            </w:pPr>
            <w:r w:rsidRPr="00E95287">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tcPr>
          <w:p w:rsidR="005F5258" w:rsidRPr="00E95287" w:rsidRDefault="005F5258" w:rsidP="00580F0C">
            <w:pPr>
              <w:pStyle w:val="IRSBitDescription"/>
              <w:ind w:left="53"/>
              <w:rPr>
                <w:b/>
                <w:bCs/>
                <w:szCs w:val="16"/>
              </w:rPr>
            </w:pPr>
            <w:r w:rsidRPr="00E95287">
              <w:rPr>
                <w:b/>
                <w:bCs/>
                <w:szCs w:val="16"/>
              </w:rPr>
              <w:t>Fatal Error Reporting Enable</w:t>
            </w:r>
          </w:p>
          <w:p w:rsidR="005F5258" w:rsidRPr="00E95287" w:rsidRDefault="005F5258" w:rsidP="00580F0C">
            <w:pPr>
              <w:pStyle w:val="IRSBitDescription"/>
              <w:ind w:left="53"/>
            </w:pPr>
            <w:r w:rsidRPr="00E95287">
              <w:t>0: Disable</w:t>
            </w:r>
            <w:r w:rsidRPr="00E95287">
              <w:tab/>
            </w:r>
            <w:r w:rsidRPr="00E95287">
              <w:tab/>
            </w:r>
            <w:r w:rsidRPr="00E95287">
              <w:tab/>
              <w:t>1: Enable</w:t>
            </w:r>
          </w:p>
          <w:p w:rsidR="005F5258" w:rsidRPr="00E95287" w:rsidRDefault="005F5258" w:rsidP="00580F0C">
            <w:pPr>
              <w:pStyle w:val="IRSBitDescription"/>
              <w:ind w:left="53"/>
            </w:pPr>
          </w:p>
          <w:p w:rsidR="005F5258" w:rsidRPr="00E95287" w:rsidRDefault="005F5258" w:rsidP="00580F0C">
            <w:pPr>
              <w:pStyle w:val="IRSBitDescription"/>
              <w:ind w:left="53"/>
              <w:rPr>
                <w:rFonts w:eastAsia="宋体"/>
                <w:lang w:eastAsia="zh-CN"/>
              </w:rPr>
            </w:pPr>
            <w:r w:rsidRPr="00E95287">
              <w:t>For a root port, the report of Fatal errors is internal to the root.  No external ERR_FATAL message is generated.</w:t>
            </w:r>
          </w:p>
          <w:p w:rsidR="005F5258" w:rsidRPr="00E95287" w:rsidRDefault="005F5258" w:rsidP="00580F0C">
            <w:pPr>
              <w:pStyle w:val="IRSBitDescription"/>
              <w:shd w:val="clear" w:color="auto" w:fill="C0C0C0"/>
              <w:ind w:left="53"/>
              <w:rPr>
                <w:rFonts w:eastAsia="宋体"/>
                <w:lang w:eastAsia="zh-CN"/>
              </w:rPr>
            </w:pPr>
            <w:r w:rsidRPr="00E95287">
              <w:rPr>
                <w:rFonts w:eastAsia="宋体"/>
                <w:lang w:eastAsia="zh-CN"/>
              </w:rPr>
              <w:t>((For internal verify reference: @((#TOGGLE=1))</w:t>
            </w:r>
            <w:r w:rsidRPr="00E95287">
              <w:t xml:space="preserve">  </w:t>
            </w:r>
            <w:r w:rsidRPr="00E95287">
              <w:rPr>
                <w:rFonts w:eastAsia="宋体"/>
                <w:lang w:eastAsia="zh-CN"/>
              </w:rPr>
              <w:t>))</w:t>
            </w:r>
          </w:p>
        </w:tc>
        <w:tc>
          <w:tcPr>
            <w:tcW w:w="600" w:type="pct"/>
            <w:shd w:val="clear" w:color="auto" w:fill="auto"/>
            <w:hideMark/>
          </w:tcPr>
          <w:p w:rsidR="005F5258" w:rsidRPr="00E95287" w:rsidRDefault="005F5258" w:rsidP="00580F0C">
            <w:pPr>
              <w:pStyle w:val="IRSBitMnemonic"/>
              <w:ind w:left="53"/>
            </w:pPr>
            <w:r w:rsidRPr="00E95287">
              <w:t>DCFERE</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pPr>
            <w:r w:rsidRPr="00E95287">
              <w:t>0</w:t>
            </w:r>
          </w:p>
        </w:tc>
        <w:tc>
          <w:tcPr>
            <w:tcW w:w="125" w:type="pct"/>
            <w:shd w:val="clear" w:color="auto" w:fill="auto"/>
            <w:hideMark/>
          </w:tcPr>
          <w:p w:rsidR="005F5258" w:rsidRPr="00E95287" w:rsidRDefault="005F5258" w:rsidP="00580F0C">
            <w:pPr>
              <w:pStyle w:val="IRSBitsugP"/>
            </w:pPr>
            <w:r w:rsidRPr="00E95287">
              <w:t>x</w:t>
            </w:r>
          </w:p>
        </w:tc>
        <w:tc>
          <w:tcPr>
            <w:tcW w:w="125" w:type="pct"/>
            <w:shd w:val="clear" w:color="auto" w:fill="auto"/>
            <w:hideMark/>
          </w:tcPr>
          <w:p w:rsidR="005F5258" w:rsidRPr="00E95287" w:rsidRDefault="005F5258" w:rsidP="00580F0C">
            <w:pPr>
              <w:pStyle w:val="IRSBitsugE"/>
              <w:ind w:left="298" w:hanging="298"/>
            </w:pPr>
            <w:r w:rsidRPr="00E95287">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w:t>
            </w:r>
          </w:p>
        </w:tc>
        <w:tc>
          <w:tcPr>
            <w:tcW w:w="400" w:type="pct"/>
            <w:shd w:val="clear" w:color="auto" w:fill="auto"/>
            <w:hideMark/>
          </w:tcPr>
          <w:p w:rsidR="005F5258" w:rsidRPr="00E95287" w:rsidRDefault="005F5258" w:rsidP="00580F0C">
            <w:pPr>
              <w:pStyle w:val="IRSBitAttribute"/>
            </w:pPr>
            <w:r w:rsidRPr="00E95287">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tcPr>
          <w:p w:rsidR="005F5258" w:rsidRPr="00E95287" w:rsidRDefault="005F5258" w:rsidP="00580F0C">
            <w:pPr>
              <w:pStyle w:val="IRSBitDescription"/>
              <w:ind w:left="53"/>
              <w:rPr>
                <w:b/>
                <w:bCs/>
                <w:szCs w:val="16"/>
              </w:rPr>
            </w:pPr>
            <w:r w:rsidRPr="00E95287">
              <w:rPr>
                <w:b/>
                <w:bCs/>
                <w:szCs w:val="16"/>
              </w:rPr>
              <w:t>Non-Fatal Error Reporting Enable</w:t>
            </w:r>
          </w:p>
          <w:p w:rsidR="005F5258" w:rsidRPr="00E95287" w:rsidRDefault="005F5258" w:rsidP="00580F0C">
            <w:pPr>
              <w:pStyle w:val="IRSBitDescription"/>
              <w:ind w:left="53"/>
            </w:pPr>
            <w:r w:rsidRPr="00E95287">
              <w:t>0: Disable</w:t>
            </w:r>
            <w:r w:rsidRPr="00E95287">
              <w:tab/>
            </w:r>
            <w:r w:rsidRPr="00E95287">
              <w:tab/>
            </w:r>
            <w:r w:rsidRPr="00E95287">
              <w:tab/>
              <w:t>1: Enable</w:t>
            </w:r>
          </w:p>
          <w:p w:rsidR="005F5258" w:rsidRPr="00E95287" w:rsidRDefault="005F5258" w:rsidP="00580F0C">
            <w:pPr>
              <w:pStyle w:val="IRSBitDescription"/>
              <w:ind w:left="53"/>
            </w:pPr>
          </w:p>
          <w:p w:rsidR="005F5258" w:rsidRPr="00E95287" w:rsidRDefault="005F5258" w:rsidP="00580F0C">
            <w:pPr>
              <w:pStyle w:val="IRSBitDescription"/>
              <w:ind w:left="53"/>
              <w:rPr>
                <w:rFonts w:eastAsia="宋体"/>
                <w:lang w:eastAsia="zh-CN"/>
              </w:rPr>
            </w:pPr>
            <w:r w:rsidRPr="00E95287">
              <w:t>For a root port, the report of Non-Fatal errors is internal to the root.  No external ERR_NONFATAL message is generated.</w:t>
            </w:r>
          </w:p>
          <w:p w:rsidR="005F5258" w:rsidRPr="00E95287" w:rsidRDefault="005F5258" w:rsidP="00580F0C">
            <w:pPr>
              <w:pStyle w:val="IRSBitDescription"/>
              <w:shd w:val="clear" w:color="auto" w:fill="C0C0C0"/>
              <w:ind w:left="53"/>
              <w:rPr>
                <w:rFonts w:eastAsia="宋体"/>
                <w:lang w:eastAsia="zh-CN"/>
              </w:rPr>
            </w:pPr>
            <w:r w:rsidRPr="00E95287">
              <w:rPr>
                <w:rFonts w:eastAsia="宋体"/>
                <w:lang w:eastAsia="zh-CN"/>
              </w:rPr>
              <w:t>((For internal verify reference: @((#TOGGLE=1))</w:t>
            </w:r>
            <w:r w:rsidRPr="00E95287">
              <w:t xml:space="preserve">  </w:t>
            </w:r>
            <w:r w:rsidRPr="00E95287">
              <w:rPr>
                <w:rFonts w:eastAsia="宋体"/>
                <w:lang w:eastAsia="zh-CN"/>
              </w:rPr>
              <w:t>))</w:t>
            </w:r>
          </w:p>
        </w:tc>
        <w:tc>
          <w:tcPr>
            <w:tcW w:w="600" w:type="pct"/>
            <w:shd w:val="clear" w:color="auto" w:fill="auto"/>
            <w:hideMark/>
          </w:tcPr>
          <w:p w:rsidR="005F5258" w:rsidRPr="00E95287" w:rsidRDefault="005F5258" w:rsidP="00580F0C">
            <w:pPr>
              <w:pStyle w:val="IRSBitMnemonic"/>
              <w:ind w:left="53"/>
            </w:pPr>
            <w:r w:rsidRPr="00E95287">
              <w:t>DCNFERE</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pPr>
            <w:r w:rsidRPr="00E95287">
              <w:t>0</w:t>
            </w:r>
          </w:p>
        </w:tc>
        <w:tc>
          <w:tcPr>
            <w:tcW w:w="125" w:type="pct"/>
            <w:shd w:val="clear" w:color="auto" w:fill="auto"/>
            <w:hideMark/>
          </w:tcPr>
          <w:p w:rsidR="005F5258" w:rsidRPr="00E95287" w:rsidRDefault="005F5258" w:rsidP="00580F0C">
            <w:pPr>
              <w:pStyle w:val="IRSBitsugP"/>
            </w:pPr>
            <w:r w:rsidRPr="00E95287">
              <w:t>x</w:t>
            </w:r>
          </w:p>
        </w:tc>
        <w:tc>
          <w:tcPr>
            <w:tcW w:w="125" w:type="pct"/>
            <w:shd w:val="clear" w:color="auto" w:fill="auto"/>
            <w:hideMark/>
          </w:tcPr>
          <w:p w:rsidR="005F5258" w:rsidRPr="00E95287" w:rsidRDefault="005F5258" w:rsidP="00580F0C">
            <w:pPr>
              <w:pStyle w:val="IRSBitsugE"/>
              <w:ind w:left="298" w:hanging="298"/>
            </w:pPr>
            <w:r w:rsidRPr="00E95287">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0</w:t>
            </w:r>
          </w:p>
        </w:tc>
        <w:tc>
          <w:tcPr>
            <w:tcW w:w="400" w:type="pct"/>
            <w:shd w:val="clear" w:color="auto" w:fill="auto"/>
            <w:hideMark/>
          </w:tcPr>
          <w:p w:rsidR="005F5258" w:rsidRPr="00E95287" w:rsidRDefault="005F5258" w:rsidP="00580F0C">
            <w:pPr>
              <w:pStyle w:val="IRSBitAttribute"/>
            </w:pPr>
            <w:r w:rsidRPr="00E95287">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tcPr>
          <w:p w:rsidR="005F5258" w:rsidRPr="00E95287" w:rsidRDefault="005F5258" w:rsidP="00580F0C">
            <w:pPr>
              <w:pStyle w:val="IRSBitDescription"/>
              <w:ind w:left="53"/>
              <w:rPr>
                <w:b/>
                <w:bCs/>
                <w:szCs w:val="16"/>
              </w:rPr>
            </w:pPr>
            <w:r w:rsidRPr="00E95287">
              <w:rPr>
                <w:b/>
                <w:bCs/>
                <w:szCs w:val="16"/>
              </w:rPr>
              <w:t>Correctable Error Reporting Enable</w:t>
            </w:r>
          </w:p>
          <w:p w:rsidR="005F5258" w:rsidRPr="00E95287" w:rsidRDefault="005F5258" w:rsidP="00580F0C">
            <w:pPr>
              <w:pStyle w:val="IRSBitDescription"/>
              <w:ind w:left="53"/>
            </w:pPr>
            <w:r w:rsidRPr="00E95287">
              <w:t>0: Disable</w:t>
            </w:r>
            <w:r w:rsidRPr="00E95287">
              <w:tab/>
            </w:r>
            <w:r w:rsidRPr="00E95287">
              <w:tab/>
            </w:r>
            <w:r w:rsidRPr="00E95287">
              <w:tab/>
              <w:t>1: Enable</w:t>
            </w:r>
          </w:p>
          <w:p w:rsidR="005F5258" w:rsidRPr="00E95287" w:rsidRDefault="005F5258" w:rsidP="00580F0C">
            <w:pPr>
              <w:pStyle w:val="IRSBitDescription"/>
              <w:ind w:left="53"/>
            </w:pPr>
          </w:p>
          <w:p w:rsidR="005F5258" w:rsidRPr="00E95287" w:rsidRDefault="005F5258" w:rsidP="00580F0C">
            <w:pPr>
              <w:pStyle w:val="IRSBitDescription"/>
              <w:ind w:left="53"/>
              <w:rPr>
                <w:rFonts w:eastAsia="宋体"/>
                <w:lang w:eastAsia="zh-CN"/>
              </w:rPr>
            </w:pPr>
            <w:r w:rsidRPr="00E95287">
              <w:t>For a root port, the report of correctable errors is internal to the root.  No external ERR_COR message is generated.</w:t>
            </w:r>
          </w:p>
          <w:p w:rsidR="005F5258" w:rsidRPr="00E95287" w:rsidRDefault="005F5258" w:rsidP="00580F0C">
            <w:pPr>
              <w:pStyle w:val="IRSBitDescription"/>
              <w:shd w:val="clear" w:color="auto" w:fill="C0C0C0"/>
              <w:ind w:left="53"/>
              <w:rPr>
                <w:rFonts w:eastAsia="宋体"/>
                <w:lang w:eastAsia="zh-CN"/>
              </w:rPr>
            </w:pPr>
            <w:r w:rsidRPr="00E95287">
              <w:rPr>
                <w:rFonts w:eastAsia="宋体"/>
                <w:lang w:eastAsia="zh-CN"/>
              </w:rPr>
              <w:t>((For internal verify reference: @((#TOGGLE=1))</w:t>
            </w:r>
            <w:r w:rsidRPr="00E95287">
              <w:t xml:space="preserve">  </w:t>
            </w:r>
            <w:r w:rsidRPr="00E95287">
              <w:rPr>
                <w:rFonts w:eastAsia="宋体"/>
                <w:lang w:eastAsia="zh-CN"/>
              </w:rPr>
              <w:t>))</w:t>
            </w:r>
          </w:p>
        </w:tc>
        <w:tc>
          <w:tcPr>
            <w:tcW w:w="600" w:type="pct"/>
            <w:shd w:val="clear" w:color="auto" w:fill="auto"/>
            <w:hideMark/>
          </w:tcPr>
          <w:p w:rsidR="005F5258" w:rsidRPr="00E95287" w:rsidRDefault="005F5258" w:rsidP="00580F0C">
            <w:pPr>
              <w:pStyle w:val="IRSBitMnemonic"/>
              <w:ind w:left="53"/>
            </w:pPr>
            <w:r w:rsidRPr="00E95287">
              <w:t>DCCERE</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pPr>
            <w:r w:rsidRPr="00E95287">
              <w:t>0</w:t>
            </w:r>
          </w:p>
        </w:tc>
        <w:tc>
          <w:tcPr>
            <w:tcW w:w="125" w:type="pct"/>
            <w:shd w:val="clear" w:color="auto" w:fill="auto"/>
            <w:hideMark/>
          </w:tcPr>
          <w:p w:rsidR="005F5258" w:rsidRPr="00E95287" w:rsidRDefault="005F5258" w:rsidP="00580F0C">
            <w:pPr>
              <w:pStyle w:val="IRSBitsugP"/>
            </w:pPr>
            <w:r w:rsidRPr="00E95287">
              <w:t>x</w:t>
            </w:r>
          </w:p>
        </w:tc>
        <w:tc>
          <w:tcPr>
            <w:tcW w:w="125" w:type="pct"/>
            <w:shd w:val="clear" w:color="auto" w:fill="auto"/>
            <w:hideMark/>
          </w:tcPr>
          <w:p w:rsidR="005F5258" w:rsidRPr="00E95287" w:rsidRDefault="005F5258" w:rsidP="00580F0C">
            <w:pPr>
              <w:pStyle w:val="IRSBitsugE"/>
              <w:ind w:left="298" w:hanging="298"/>
            </w:pPr>
            <w:r w:rsidRPr="00E95287">
              <w:t>x</w:t>
            </w:r>
          </w:p>
        </w:tc>
      </w:tr>
    </w:tbl>
    <w:p w:rsidR="005F5258" w:rsidRPr="00E95287" w:rsidRDefault="005F5258" w:rsidP="005F5258">
      <w:pPr>
        <w:pStyle w:val="IRSRegTableSpace"/>
      </w:pPr>
    </w:p>
    <w:p w:rsidR="005F5258" w:rsidRPr="00E95287" w:rsidRDefault="005F5258" w:rsidP="005F5258">
      <w:pPr>
        <w:pStyle w:val="IRSReg-Heading"/>
        <w:ind w:left="189"/>
      </w:pPr>
      <w:r w:rsidRPr="00E95287">
        <w:rPr>
          <w:u w:val="single"/>
          <w:lang w:eastAsia="zh-TW"/>
        </w:rPr>
        <w:t xml:space="preserve">Offset Address: 4B-4Ah </w:t>
      </w:r>
      <w:del w:id="211" w:author="Chunhui zheng(BJ-RD)" w:date="2019-07-10T13:47:00Z">
        <w:r w:rsidRPr="00E95287" w:rsidDel="00D1590D">
          <w:rPr>
            <w:u w:val="single"/>
            <w:lang w:eastAsia="zh-TW"/>
          </w:rPr>
          <w:delText>(D</w:delText>
        </w:r>
        <w:r w:rsidRPr="00E95287" w:rsidDel="00D1590D">
          <w:rPr>
            <w:rFonts w:eastAsia="宋体"/>
            <w:u w:val="single"/>
            <w:lang w:eastAsia="zh-CN"/>
          </w:rPr>
          <w:delText>0</w:delText>
        </w:r>
        <w:r w:rsidRPr="00E95287" w:rsidDel="00D1590D">
          <w:rPr>
            <w:u w:val="single"/>
            <w:lang w:eastAsia="zh-TW"/>
          </w:rPr>
          <w:delText>F0</w:delText>
        </w:r>
      </w:del>
      <w:ins w:id="212" w:author="Chunhui zheng(BJ-RD)" w:date="2019-07-10T13:47:00Z">
        <w:r w:rsidR="00D1590D">
          <w:rPr>
            <w:u w:val="single"/>
            <w:lang w:eastAsia="zh-TW"/>
          </w:rPr>
          <w:t>(D0F2</w:t>
        </w:r>
      </w:ins>
      <w:r w:rsidRPr="00E95287">
        <w:rPr>
          <w:u w:val="single"/>
          <w:lang w:eastAsia="zh-TW"/>
        </w:rPr>
        <w:t>)</w:t>
      </w:r>
      <w:r w:rsidRPr="00E95287">
        <w:tab/>
      </w:r>
      <w:r w:rsidRPr="00E95287">
        <w:br/>
      </w:r>
      <w:r w:rsidRPr="00E95287">
        <w:rPr>
          <w:lang w:eastAsia="zh-TW"/>
        </w:rPr>
        <w:t>Device Status 1</w:t>
      </w:r>
      <w:r w:rsidRPr="00E95287">
        <w:tab/>
        <w:t>Default Value</w:t>
      </w:r>
      <w:r w:rsidRPr="00E95287">
        <w:rPr>
          <w:lang w:eastAsia="zh-TW"/>
        </w:rPr>
        <w:t xml:space="preserve">: </w:t>
      </w:r>
      <w:r w:rsidRPr="00E95287">
        <w:t>00</w:t>
      </w:r>
      <w:r w:rsidRPr="00E95287">
        <w:rPr>
          <w:rFonts w:eastAsia="宋体"/>
          <w:lang w:eastAsia="zh-CN"/>
        </w:rPr>
        <w:t>0</w:t>
      </w:r>
      <w:r w:rsidRPr="00E95287">
        <w:t>0h</w:t>
      </w:r>
    </w:p>
    <w:tbl>
      <w:tblPr>
        <w:tblW w:w="4800" w:type="pct"/>
        <w:jc w:val="center"/>
        <w:tblInd w:w="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527"/>
        <w:gridCol w:w="846"/>
        <w:gridCol w:w="1058"/>
        <w:gridCol w:w="635"/>
        <w:gridCol w:w="3595"/>
        <w:gridCol w:w="1269"/>
        <w:gridCol w:w="741"/>
        <w:gridCol w:w="688"/>
        <w:gridCol w:w="264"/>
        <w:gridCol w:w="264"/>
        <w:gridCol w:w="264"/>
      </w:tblGrid>
      <w:tr w:rsidR="005F5258" w:rsidRPr="00E95287" w:rsidTr="00580F0C">
        <w:trPr>
          <w:cantSplit/>
          <w:trHeight w:hRule="exact" w:val="300"/>
          <w:jc w:val="center"/>
        </w:trPr>
        <w:tc>
          <w:tcPr>
            <w:tcW w:w="25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Item"/>
            </w:pPr>
            <w:r w:rsidRPr="00E95287">
              <w:t>Bit</w:t>
            </w:r>
          </w:p>
        </w:tc>
        <w:tc>
          <w:tcPr>
            <w:tcW w:w="4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Attribute"/>
              <w:rPr>
                <w:b/>
              </w:rPr>
            </w:pPr>
            <w:r w:rsidRPr="00E95287">
              <w:rPr>
                <w:b/>
              </w:rPr>
              <w:t>Attribute</w:t>
            </w:r>
          </w:p>
        </w:tc>
        <w:tc>
          <w:tcPr>
            <w:tcW w:w="5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HW-Property"/>
              <w:rPr>
                <w:b/>
              </w:rPr>
            </w:pPr>
            <w:r w:rsidRPr="00E95287">
              <w:rPr>
                <w:b/>
              </w:rPr>
              <w:t>HW Property</w:t>
            </w:r>
          </w:p>
        </w:tc>
        <w:tc>
          <w:tcPr>
            <w:tcW w:w="3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Default"/>
              <w:rPr>
                <w:b/>
              </w:rPr>
            </w:pPr>
            <w:r w:rsidRPr="00E95287">
              <w:rPr>
                <w:b/>
              </w:rPr>
              <w:t>Default</w:t>
            </w:r>
          </w:p>
        </w:tc>
        <w:tc>
          <w:tcPr>
            <w:tcW w:w="17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Description"/>
              <w:ind w:left="53"/>
              <w:jc w:val="center"/>
              <w:rPr>
                <w:b/>
              </w:rPr>
            </w:pPr>
            <w:r w:rsidRPr="00E95287">
              <w:rPr>
                <w:b/>
              </w:rPr>
              <w:t>Description</w:t>
            </w:r>
          </w:p>
        </w:tc>
        <w:tc>
          <w:tcPr>
            <w:tcW w:w="6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Mnemonic"/>
              <w:ind w:left="53"/>
              <w:jc w:val="center"/>
            </w:pPr>
            <w:r w:rsidRPr="00E95287">
              <w:t>Mnemonic</w:t>
            </w:r>
          </w:p>
        </w:tc>
        <w:tc>
          <w:tcPr>
            <w:tcW w:w="35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ChipRev"/>
              <w:rPr>
                <w:b/>
              </w:rPr>
            </w:pPr>
            <w:r w:rsidRPr="00E95287">
              <w:rPr>
                <w:b/>
              </w:rPr>
              <w:t>ChipRev</w:t>
            </w:r>
          </w:p>
        </w:tc>
        <w:tc>
          <w:tcPr>
            <w:tcW w:w="3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PwrDm"/>
              <w:ind w:left="189"/>
              <w:rPr>
                <w:b/>
              </w:rPr>
            </w:pPr>
            <w:r w:rsidRPr="00E95287">
              <w:rPr>
                <w:b/>
              </w:rPr>
              <w:t>PwrDm</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S"/>
              <w:rPr>
                <w:b/>
              </w:rPr>
            </w:pPr>
            <w:r w:rsidRPr="00E95287">
              <w:rPr>
                <w:b/>
              </w:rPr>
              <w:t>S</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P"/>
              <w:rPr>
                <w:b/>
              </w:rPr>
            </w:pPr>
            <w:r w:rsidRPr="00E95287">
              <w:rPr>
                <w:b/>
              </w:rPr>
              <w:t>P</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E"/>
              <w:ind w:left="298" w:hanging="298"/>
              <w:rPr>
                <w:b/>
              </w:rPr>
            </w:pPr>
            <w:r w:rsidRPr="00E95287">
              <w:rPr>
                <w:b/>
              </w:rPr>
              <w:t>E</w:t>
            </w:r>
          </w:p>
        </w:tc>
      </w:tr>
      <w:tr w:rsidR="005F5258" w:rsidRPr="00E95287" w:rsidTr="00580F0C">
        <w:trPr>
          <w:cantSplit/>
          <w:jc w:val="center"/>
        </w:trPr>
        <w:tc>
          <w:tcPr>
            <w:tcW w:w="250" w:type="pct"/>
            <w:tcBorders>
              <w:top w:val="double" w:sz="4" w:space="0" w:color="auto"/>
            </w:tcBorders>
            <w:shd w:val="clear" w:color="auto" w:fill="auto"/>
            <w:hideMark/>
          </w:tcPr>
          <w:p w:rsidR="005F5258" w:rsidRPr="00E95287" w:rsidRDefault="005F5258" w:rsidP="00580F0C">
            <w:pPr>
              <w:pStyle w:val="IRSBitItem"/>
              <w:rPr>
                <w:b w:val="0"/>
              </w:rPr>
            </w:pPr>
            <w:r w:rsidRPr="00E95287">
              <w:rPr>
                <w:b w:val="0"/>
              </w:rPr>
              <w:t>15:6</w:t>
            </w:r>
          </w:p>
        </w:tc>
        <w:tc>
          <w:tcPr>
            <w:tcW w:w="400" w:type="pct"/>
            <w:tcBorders>
              <w:top w:val="double" w:sz="4" w:space="0" w:color="auto"/>
            </w:tcBorders>
            <w:shd w:val="clear" w:color="auto" w:fill="auto"/>
            <w:hideMark/>
          </w:tcPr>
          <w:p w:rsidR="005F5258" w:rsidRPr="00E95287" w:rsidRDefault="005F5258" w:rsidP="00580F0C">
            <w:pPr>
              <w:pStyle w:val="IRSBitAttribute"/>
            </w:pPr>
            <w:r w:rsidRPr="00E95287">
              <w:t>RO</w:t>
            </w:r>
          </w:p>
        </w:tc>
        <w:tc>
          <w:tcPr>
            <w:tcW w:w="500" w:type="pct"/>
            <w:tcBorders>
              <w:top w:val="double" w:sz="4" w:space="0" w:color="auto"/>
            </w:tcBorders>
            <w:shd w:val="clear" w:color="auto" w:fill="auto"/>
            <w:hideMark/>
          </w:tcPr>
          <w:p w:rsidR="005F5258" w:rsidRPr="00E95287" w:rsidRDefault="005F5258" w:rsidP="00580F0C">
            <w:pPr>
              <w:pStyle w:val="IRSBitHW-Property"/>
            </w:pPr>
            <w:r w:rsidRPr="00E95287">
              <w:rPr>
                <w:rFonts w:eastAsia="宋体"/>
              </w:rPr>
              <w:t>NA</w:t>
            </w:r>
          </w:p>
        </w:tc>
        <w:tc>
          <w:tcPr>
            <w:tcW w:w="300" w:type="pct"/>
            <w:tcBorders>
              <w:top w:val="double" w:sz="4" w:space="0" w:color="auto"/>
            </w:tcBorders>
            <w:shd w:val="clear" w:color="auto" w:fill="auto"/>
            <w:hideMark/>
          </w:tcPr>
          <w:p w:rsidR="005F5258" w:rsidRPr="00E95287" w:rsidRDefault="005F5258" w:rsidP="00580F0C">
            <w:pPr>
              <w:pStyle w:val="IRSBitDefault"/>
            </w:pPr>
            <w:r w:rsidRPr="00E95287">
              <w:t>0</w:t>
            </w:r>
          </w:p>
        </w:tc>
        <w:tc>
          <w:tcPr>
            <w:tcW w:w="1700" w:type="pct"/>
            <w:tcBorders>
              <w:top w:val="double" w:sz="4" w:space="0" w:color="auto"/>
            </w:tcBorders>
            <w:shd w:val="clear" w:color="auto" w:fill="auto"/>
            <w:hideMark/>
          </w:tcPr>
          <w:p w:rsidR="005F5258" w:rsidRPr="00E95287" w:rsidRDefault="005F5258" w:rsidP="00580F0C">
            <w:pPr>
              <w:pStyle w:val="IRSBitDescription"/>
              <w:ind w:left="53"/>
              <w:rPr>
                <w:b/>
              </w:rPr>
            </w:pPr>
            <w:r w:rsidRPr="00E95287">
              <w:rPr>
                <w:b/>
                <w:szCs w:val="16"/>
              </w:rPr>
              <w:t>Reserved</w:t>
            </w:r>
          </w:p>
        </w:tc>
        <w:tc>
          <w:tcPr>
            <w:tcW w:w="600" w:type="pct"/>
            <w:tcBorders>
              <w:top w:val="double" w:sz="4" w:space="0" w:color="auto"/>
            </w:tcBorders>
            <w:shd w:val="clear" w:color="auto" w:fill="auto"/>
            <w:hideMark/>
          </w:tcPr>
          <w:p w:rsidR="005F5258" w:rsidRPr="00E95287" w:rsidRDefault="005F5258" w:rsidP="00580F0C">
            <w:pPr>
              <w:pStyle w:val="IRSBitMnemonic"/>
              <w:ind w:left="53"/>
            </w:pPr>
            <w:r w:rsidRPr="00E95287">
              <w:t>Rsv_4b</w:t>
            </w:r>
          </w:p>
        </w:tc>
        <w:tc>
          <w:tcPr>
            <w:tcW w:w="350" w:type="pct"/>
            <w:tcBorders>
              <w:top w:val="double" w:sz="4" w:space="0" w:color="auto"/>
            </w:tcBorders>
            <w:shd w:val="clear" w:color="auto" w:fill="auto"/>
          </w:tcPr>
          <w:p w:rsidR="005F5258" w:rsidRPr="00E95287" w:rsidRDefault="005F5258" w:rsidP="00580F0C">
            <w:pPr>
              <w:pStyle w:val="IRSBitChipRev"/>
              <w:rPr>
                <w:b/>
              </w:rPr>
            </w:pPr>
          </w:p>
        </w:tc>
        <w:tc>
          <w:tcPr>
            <w:tcW w:w="325" w:type="pct"/>
            <w:tcBorders>
              <w:top w:val="double" w:sz="4" w:space="0" w:color="auto"/>
            </w:tcBorders>
            <w:shd w:val="clear" w:color="auto" w:fill="auto"/>
            <w:hideMark/>
          </w:tcPr>
          <w:p w:rsidR="005F5258" w:rsidRPr="00E95287" w:rsidRDefault="005F5258" w:rsidP="00580F0C">
            <w:pPr>
              <w:pStyle w:val="IRSBitPwrDm"/>
              <w:ind w:left="189"/>
            </w:pPr>
            <w:r w:rsidRPr="00E95287">
              <w:rPr>
                <w:rFonts w:eastAsia="宋体"/>
              </w:rPr>
              <w:t>vcc</w:t>
            </w:r>
          </w:p>
        </w:tc>
        <w:tc>
          <w:tcPr>
            <w:tcW w:w="125" w:type="pct"/>
            <w:tcBorders>
              <w:top w:val="double" w:sz="4" w:space="0" w:color="auto"/>
            </w:tcBorders>
            <w:shd w:val="clear" w:color="auto" w:fill="auto"/>
            <w:hideMark/>
          </w:tcPr>
          <w:p w:rsidR="005F5258" w:rsidRPr="00E95287" w:rsidRDefault="005F5258" w:rsidP="00580F0C">
            <w:pPr>
              <w:pStyle w:val="IRSBitsugS"/>
            </w:pPr>
            <w:r w:rsidRPr="00E95287">
              <w:rPr>
                <w:rFonts w:eastAsia="宋体"/>
              </w:rPr>
              <w:t>R</w:t>
            </w:r>
          </w:p>
        </w:tc>
        <w:tc>
          <w:tcPr>
            <w:tcW w:w="125" w:type="pct"/>
            <w:tcBorders>
              <w:top w:val="double" w:sz="4" w:space="0" w:color="auto"/>
            </w:tcBorders>
            <w:shd w:val="clear" w:color="auto" w:fill="auto"/>
            <w:hideMark/>
          </w:tcPr>
          <w:p w:rsidR="005F5258" w:rsidRPr="00E95287" w:rsidRDefault="005F5258" w:rsidP="00580F0C">
            <w:pPr>
              <w:pStyle w:val="IRSBitsugP"/>
            </w:pPr>
            <w:r w:rsidRPr="00E95287">
              <w:rPr>
                <w:rFonts w:eastAsia="宋体"/>
              </w:rPr>
              <w:t>x</w:t>
            </w:r>
          </w:p>
        </w:tc>
        <w:tc>
          <w:tcPr>
            <w:tcW w:w="125" w:type="pct"/>
            <w:tcBorders>
              <w:top w:val="double" w:sz="4" w:space="0" w:color="auto"/>
            </w:tcBorders>
            <w:shd w:val="clear" w:color="auto" w:fill="auto"/>
            <w:hideMark/>
          </w:tcPr>
          <w:p w:rsidR="005F5258" w:rsidRPr="00E95287" w:rsidRDefault="005F5258" w:rsidP="00580F0C">
            <w:pPr>
              <w:pStyle w:val="IRSBitsugE"/>
              <w:ind w:left="298" w:hanging="298"/>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5</w:t>
            </w:r>
          </w:p>
        </w:tc>
        <w:tc>
          <w:tcPr>
            <w:tcW w:w="400" w:type="pct"/>
            <w:shd w:val="clear" w:color="auto" w:fill="auto"/>
            <w:hideMark/>
          </w:tcPr>
          <w:p w:rsidR="005F5258" w:rsidRPr="00E95287" w:rsidRDefault="005F5258" w:rsidP="00580F0C">
            <w:pPr>
              <w:pStyle w:val="IRSBitAttribute"/>
              <w:rPr>
                <w:rFonts w:eastAsia="宋体"/>
              </w:rPr>
            </w:pPr>
            <w:r w:rsidRPr="00E95287">
              <w:rPr>
                <w:rFonts w:eastAsia="宋体"/>
              </w:rPr>
              <w:t>RO</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rPr>
                <w:rFonts w:eastAsia="宋体"/>
              </w:rPr>
            </w:pPr>
            <w:r w:rsidRPr="00E95287">
              <w:rPr>
                <w:rFonts w:eastAsia="宋体"/>
              </w:rPr>
              <w:t>0</w:t>
            </w:r>
          </w:p>
        </w:tc>
        <w:tc>
          <w:tcPr>
            <w:tcW w:w="1700" w:type="pct"/>
            <w:shd w:val="clear" w:color="auto" w:fill="auto"/>
            <w:hideMark/>
          </w:tcPr>
          <w:p w:rsidR="005F5258" w:rsidRPr="00E95287" w:rsidRDefault="005F5258" w:rsidP="00580F0C">
            <w:pPr>
              <w:pStyle w:val="IRSBitDescription"/>
              <w:ind w:left="53"/>
              <w:rPr>
                <w:b/>
              </w:rPr>
            </w:pPr>
            <w:r w:rsidRPr="00E95287">
              <w:rPr>
                <w:b/>
                <w:bCs/>
                <w:szCs w:val="16"/>
              </w:rPr>
              <w:t>Transactions Pending</w:t>
            </w:r>
          </w:p>
          <w:p w:rsidR="005F5258" w:rsidRPr="00E95287" w:rsidRDefault="005F5258" w:rsidP="00580F0C">
            <w:pPr>
              <w:pStyle w:val="IRSBitDescription"/>
              <w:ind w:left="53"/>
              <w:rPr>
                <w:bCs/>
              </w:rPr>
            </w:pPr>
            <w:r w:rsidRPr="00E95287">
              <w:rPr>
                <w:bCs/>
              </w:rPr>
              <w:t>This bit when set indicates that the port has issued Non-Posted Requests on its own behalf (using the Requestor ID of the Port) which have not been completed.</w:t>
            </w:r>
          </w:p>
        </w:tc>
        <w:tc>
          <w:tcPr>
            <w:tcW w:w="600" w:type="pct"/>
            <w:shd w:val="clear" w:color="auto" w:fill="auto"/>
            <w:hideMark/>
          </w:tcPr>
          <w:p w:rsidR="005F5258" w:rsidRPr="00E95287" w:rsidRDefault="005F5258" w:rsidP="00580F0C">
            <w:pPr>
              <w:pStyle w:val="IRSBitMnemonic"/>
              <w:ind w:left="53"/>
            </w:pPr>
            <w:r w:rsidRPr="00E95287">
              <w:t>DSTP</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4</w:t>
            </w:r>
          </w:p>
        </w:tc>
        <w:tc>
          <w:tcPr>
            <w:tcW w:w="400" w:type="pct"/>
            <w:shd w:val="clear" w:color="auto" w:fill="auto"/>
            <w:hideMark/>
          </w:tcPr>
          <w:p w:rsidR="005F5258" w:rsidRPr="00E95287" w:rsidRDefault="005F5258" w:rsidP="00580F0C">
            <w:pPr>
              <w:pStyle w:val="IRSBitAttribute"/>
            </w:pPr>
            <w:r w:rsidRPr="00E95287">
              <w:t>RO</w:t>
            </w:r>
          </w:p>
          <w:p w:rsidR="005F5258" w:rsidRPr="00E95287" w:rsidRDefault="005F5258" w:rsidP="00580F0C">
            <w:pPr>
              <w:pStyle w:val="IRSBitAttribute"/>
            </w:pPr>
            <w:r w:rsidRPr="00E95287">
              <w:rPr>
                <w:shd w:val="clear" w:color="auto" w:fill="C0C0C0"/>
              </w:rPr>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rPr>
                <w:rFonts w:eastAsia="宋体"/>
              </w:rPr>
            </w:pPr>
            <w:r w:rsidRPr="00E95287">
              <w:rPr>
                <w:rFonts w:eastAsia="宋体"/>
              </w:rPr>
              <w:t>0</w:t>
            </w:r>
          </w:p>
        </w:tc>
        <w:tc>
          <w:tcPr>
            <w:tcW w:w="1700" w:type="pct"/>
            <w:shd w:val="clear" w:color="auto" w:fill="auto"/>
            <w:hideMark/>
          </w:tcPr>
          <w:p w:rsidR="005F5258" w:rsidRPr="00E95287" w:rsidRDefault="005F5258" w:rsidP="00580F0C">
            <w:pPr>
              <w:pStyle w:val="IRSBitDescription"/>
              <w:ind w:left="53"/>
              <w:rPr>
                <w:b/>
                <w:bCs/>
                <w:szCs w:val="16"/>
              </w:rPr>
            </w:pPr>
            <w:r w:rsidRPr="00E95287">
              <w:rPr>
                <w:b/>
                <w:bCs/>
                <w:szCs w:val="16"/>
              </w:rPr>
              <w:t>AUX Power Detected</w:t>
            </w:r>
          </w:p>
          <w:p w:rsidR="005F5258" w:rsidRPr="00E95287" w:rsidRDefault="005F5258" w:rsidP="00580F0C">
            <w:pPr>
              <w:pStyle w:val="IRSBitDescription"/>
              <w:ind w:left="53"/>
            </w:pPr>
            <w:r w:rsidRPr="00E95287">
              <w:t>0: Not detected</w:t>
            </w:r>
            <w:r w:rsidRPr="00E95287">
              <w:tab/>
            </w:r>
            <w:r w:rsidRPr="00E95287">
              <w:tab/>
              <w:t>1: Detected</w:t>
            </w:r>
          </w:p>
          <w:p w:rsidR="005F5258" w:rsidRPr="00E95287" w:rsidRDefault="005F5258" w:rsidP="00580F0C">
            <w:pPr>
              <w:pStyle w:val="IRSBitDescription"/>
              <w:shd w:val="clear" w:color="auto" w:fill="C0C0C0"/>
              <w:ind w:left="53"/>
              <w:rPr>
                <w:bCs/>
                <w:szCs w:val="16"/>
              </w:rPr>
            </w:pPr>
            <w:r w:rsidRPr="00E95287">
              <w:rPr>
                <w:bCs/>
                <w:szCs w:val="16"/>
              </w:rPr>
              <w:t>((For Internal Reference: RW/RO through D0F5 RxF0[0].))</w:t>
            </w:r>
          </w:p>
        </w:tc>
        <w:tc>
          <w:tcPr>
            <w:tcW w:w="600" w:type="pct"/>
            <w:shd w:val="clear" w:color="auto" w:fill="auto"/>
            <w:hideMark/>
          </w:tcPr>
          <w:p w:rsidR="005F5258" w:rsidRPr="00E95287" w:rsidRDefault="005F5258" w:rsidP="00580F0C">
            <w:pPr>
              <w:pStyle w:val="IRSBitMnemonic"/>
              <w:ind w:left="53"/>
            </w:pPr>
            <w:r w:rsidRPr="00E95287">
              <w:t>DSAPD</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3</w:t>
            </w:r>
          </w:p>
        </w:tc>
        <w:tc>
          <w:tcPr>
            <w:tcW w:w="400" w:type="pct"/>
            <w:shd w:val="clear" w:color="auto" w:fill="auto"/>
            <w:hideMark/>
          </w:tcPr>
          <w:p w:rsidR="005F5258" w:rsidRPr="00E95287" w:rsidRDefault="005F5258" w:rsidP="00580F0C">
            <w:pPr>
              <w:pStyle w:val="IRSBitAttribute"/>
              <w:rPr>
                <w:rFonts w:eastAsia="宋体"/>
              </w:rPr>
            </w:pPr>
            <w:r w:rsidRPr="00E95287">
              <w:rPr>
                <w:rFonts w:eastAsia="宋体"/>
              </w:rPr>
              <w:t>RO</w:t>
            </w:r>
          </w:p>
        </w:tc>
        <w:tc>
          <w:tcPr>
            <w:tcW w:w="500" w:type="pct"/>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bCs/>
                <w:szCs w:val="16"/>
              </w:rPr>
            </w:pPr>
            <w:r w:rsidRPr="00E95287">
              <w:rPr>
                <w:b/>
                <w:bCs/>
                <w:szCs w:val="16"/>
              </w:rPr>
              <w:t>Unsupported Request Detected (TL)</w:t>
            </w:r>
          </w:p>
          <w:p w:rsidR="005F5258" w:rsidRPr="00E95287" w:rsidRDefault="005F5258" w:rsidP="00580F0C">
            <w:pPr>
              <w:pStyle w:val="IRSBitDescription"/>
              <w:ind w:left="53"/>
            </w:pPr>
            <w:r w:rsidRPr="00E95287">
              <w:t>0: Not detected</w:t>
            </w:r>
            <w:r w:rsidRPr="00E95287">
              <w:tab/>
            </w:r>
            <w:r w:rsidRPr="00E95287">
              <w:tab/>
              <w:t>1: Detected</w:t>
            </w:r>
          </w:p>
        </w:tc>
        <w:tc>
          <w:tcPr>
            <w:tcW w:w="600" w:type="pct"/>
            <w:shd w:val="clear" w:color="auto" w:fill="auto"/>
            <w:hideMark/>
          </w:tcPr>
          <w:p w:rsidR="005F5258" w:rsidRPr="00E95287" w:rsidRDefault="005F5258" w:rsidP="00580F0C">
            <w:pPr>
              <w:pStyle w:val="IRSBitMnemonic"/>
              <w:ind w:left="53"/>
            </w:pPr>
            <w:r w:rsidRPr="00E95287">
              <w:t>DSURD</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pPr>
            <w:r w:rsidRPr="00E95287">
              <w:t>0</w:t>
            </w:r>
          </w:p>
        </w:tc>
        <w:tc>
          <w:tcPr>
            <w:tcW w:w="125" w:type="pct"/>
            <w:shd w:val="clear" w:color="auto" w:fill="auto"/>
            <w:hideMark/>
          </w:tcPr>
          <w:p w:rsidR="005F5258" w:rsidRPr="00E95287" w:rsidRDefault="005F5258" w:rsidP="00580F0C">
            <w:pPr>
              <w:pStyle w:val="IRSBitsugP"/>
            </w:pPr>
            <w:r w:rsidRPr="00E95287">
              <w:t>x</w:t>
            </w:r>
          </w:p>
        </w:tc>
        <w:tc>
          <w:tcPr>
            <w:tcW w:w="125" w:type="pct"/>
            <w:shd w:val="clear" w:color="auto" w:fill="auto"/>
            <w:hideMark/>
          </w:tcPr>
          <w:p w:rsidR="005F5258" w:rsidRPr="00E95287" w:rsidRDefault="005F5258" w:rsidP="00580F0C">
            <w:pPr>
              <w:pStyle w:val="IRSBitsugE"/>
              <w:ind w:left="298" w:hanging="298"/>
            </w:pPr>
            <w:r w:rsidRPr="00E95287">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2</w:t>
            </w:r>
          </w:p>
        </w:tc>
        <w:tc>
          <w:tcPr>
            <w:tcW w:w="400" w:type="pct"/>
            <w:shd w:val="clear" w:color="auto" w:fill="auto"/>
            <w:hideMark/>
          </w:tcPr>
          <w:p w:rsidR="005F5258" w:rsidRPr="00E95287" w:rsidRDefault="005F5258" w:rsidP="00580F0C">
            <w:pPr>
              <w:pStyle w:val="IRSBitAttribute"/>
              <w:rPr>
                <w:rFonts w:eastAsia="宋体"/>
              </w:rPr>
            </w:pPr>
            <w:r w:rsidRPr="00E95287">
              <w:rPr>
                <w:rFonts w:eastAsia="宋体"/>
              </w:rPr>
              <w:t>RO</w:t>
            </w:r>
          </w:p>
        </w:tc>
        <w:tc>
          <w:tcPr>
            <w:tcW w:w="500" w:type="pct"/>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bCs/>
              </w:rPr>
            </w:pPr>
            <w:r w:rsidRPr="00E95287">
              <w:rPr>
                <w:b/>
                <w:bCs/>
                <w:szCs w:val="16"/>
              </w:rPr>
              <w:t>Fatal Error Detected</w:t>
            </w:r>
            <w:r w:rsidRPr="00E95287">
              <w:rPr>
                <w:b/>
                <w:bCs/>
              </w:rPr>
              <w:t xml:space="preserve"> (TL)</w:t>
            </w:r>
          </w:p>
          <w:p w:rsidR="005F5258" w:rsidRPr="00E95287" w:rsidRDefault="005F5258" w:rsidP="00580F0C">
            <w:pPr>
              <w:pStyle w:val="IRSBitDescription"/>
              <w:ind w:left="53"/>
            </w:pPr>
            <w:r w:rsidRPr="00E95287">
              <w:t>0: Not detected</w:t>
            </w:r>
            <w:r w:rsidRPr="00E95287">
              <w:tab/>
            </w:r>
            <w:r w:rsidRPr="00E95287">
              <w:tab/>
              <w:t>1: Detected</w:t>
            </w:r>
          </w:p>
        </w:tc>
        <w:tc>
          <w:tcPr>
            <w:tcW w:w="600" w:type="pct"/>
            <w:shd w:val="clear" w:color="auto" w:fill="auto"/>
            <w:hideMark/>
          </w:tcPr>
          <w:p w:rsidR="005F5258" w:rsidRPr="00E95287" w:rsidRDefault="005F5258" w:rsidP="00580F0C">
            <w:pPr>
              <w:pStyle w:val="IRSBitMnemonic"/>
              <w:ind w:left="53"/>
            </w:pPr>
            <w:r w:rsidRPr="00E95287">
              <w:t>DSFED</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pPr>
            <w:r w:rsidRPr="00E95287">
              <w:t>0</w:t>
            </w:r>
          </w:p>
        </w:tc>
        <w:tc>
          <w:tcPr>
            <w:tcW w:w="125" w:type="pct"/>
            <w:shd w:val="clear" w:color="auto" w:fill="auto"/>
            <w:hideMark/>
          </w:tcPr>
          <w:p w:rsidR="005F5258" w:rsidRPr="00E95287" w:rsidRDefault="005F5258" w:rsidP="00580F0C">
            <w:pPr>
              <w:pStyle w:val="IRSBitsugP"/>
            </w:pPr>
            <w:r w:rsidRPr="00E95287">
              <w:t>x</w:t>
            </w:r>
          </w:p>
        </w:tc>
        <w:tc>
          <w:tcPr>
            <w:tcW w:w="125" w:type="pct"/>
            <w:shd w:val="clear" w:color="auto" w:fill="auto"/>
            <w:hideMark/>
          </w:tcPr>
          <w:p w:rsidR="005F5258" w:rsidRPr="00E95287" w:rsidRDefault="005F5258" w:rsidP="00580F0C">
            <w:pPr>
              <w:pStyle w:val="IRSBitsugE"/>
              <w:ind w:left="298" w:hanging="298"/>
            </w:pPr>
            <w:r w:rsidRPr="00E95287">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w:t>
            </w:r>
          </w:p>
        </w:tc>
        <w:tc>
          <w:tcPr>
            <w:tcW w:w="400" w:type="pct"/>
            <w:shd w:val="clear" w:color="auto" w:fill="auto"/>
            <w:hideMark/>
          </w:tcPr>
          <w:p w:rsidR="005F5258" w:rsidRPr="00E95287" w:rsidRDefault="005F5258" w:rsidP="00580F0C">
            <w:pPr>
              <w:pStyle w:val="IRSBitAttribute"/>
              <w:rPr>
                <w:rFonts w:eastAsia="宋体"/>
              </w:rPr>
            </w:pPr>
            <w:r w:rsidRPr="00E95287">
              <w:t>R</w:t>
            </w:r>
            <w:r w:rsidRPr="00E95287">
              <w:rPr>
                <w:rFonts w:eastAsia="宋体"/>
              </w:rPr>
              <w:t>O</w:t>
            </w:r>
          </w:p>
        </w:tc>
        <w:tc>
          <w:tcPr>
            <w:tcW w:w="500" w:type="pct"/>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bCs/>
              </w:rPr>
            </w:pPr>
            <w:r w:rsidRPr="00E95287">
              <w:rPr>
                <w:b/>
                <w:bCs/>
                <w:szCs w:val="16"/>
              </w:rPr>
              <w:t>Non-Fatal Error Detected</w:t>
            </w:r>
            <w:r w:rsidRPr="00E95287">
              <w:rPr>
                <w:b/>
                <w:bCs/>
              </w:rPr>
              <w:t xml:space="preserve"> (TL)</w:t>
            </w:r>
          </w:p>
          <w:p w:rsidR="005F5258" w:rsidRPr="00E95287" w:rsidRDefault="005F5258" w:rsidP="00580F0C">
            <w:pPr>
              <w:pStyle w:val="IRSBitDescription"/>
              <w:ind w:left="53"/>
            </w:pPr>
            <w:r w:rsidRPr="00E95287">
              <w:t>0: Not detected</w:t>
            </w:r>
            <w:r w:rsidRPr="00E95287">
              <w:tab/>
            </w:r>
            <w:r w:rsidRPr="00E95287">
              <w:tab/>
              <w:t>1: Detected</w:t>
            </w:r>
          </w:p>
        </w:tc>
        <w:tc>
          <w:tcPr>
            <w:tcW w:w="600" w:type="pct"/>
            <w:shd w:val="clear" w:color="auto" w:fill="auto"/>
            <w:hideMark/>
          </w:tcPr>
          <w:p w:rsidR="005F5258" w:rsidRPr="00E95287" w:rsidRDefault="005F5258" w:rsidP="00580F0C">
            <w:pPr>
              <w:pStyle w:val="IRSBitMnemonic"/>
              <w:ind w:left="53"/>
            </w:pPr>
            <w:r w:rsidRPr="00E95287">
              <w:t>DSNFED</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pPr>
            <w:r w:rsidRPr="00E95287">
              <w:t>0</w:t>
            </w:r>
          </w:p>
        </w:tc>
        <w:tc>
          <w:tcPr>
            <w:tcW w:w="125" w:type="pct"/>
            <w:shd w:val="clear" w:color="auto" w:fill="auto"/>
            <w:hideMark/>
          </w:tcPr>
          <w:p w:rsidR="005F5258" w:rsidRPr="00E95287" w:rsidRDefault="005F5258" w:rsidP="00580F0C">
            <w:pPr>
              <w:pStyle w:val="IRSBitsugP"/>
            </w:pPr>
            <w:r w:rsidRPr="00E95287">
              <w:t>x</w:t>
            </w:r>
          </w:p>
        </w:tc>
        <w:tc>
          <w:tcPr>
            <w:tcW w:w="125" w:type="pct"/>
            <w:shd w:val="clear" w:color="auto" w:fill="auto"/>
            <w:hideMark/>
          </w:tcPr>
          <w:p w:rsidR="005F5258" w:rsidRPr="00E95287" w:rsidRDefault="005F5258" w:rsidP="00580F0C">
            <w:pPr>
              <w:pStyle w:val="IRSBitsugE"/>
              <w:ind w:left="298" w:hanging="298"/>
            </w:pPr>
            <w:r w:rsidRPr="00E95287">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0</w:t>
            </w:r>
          </w:p>
        </w:tc>
        <w:tc>
          <w:tcPr>
            <w:tcW w:w="400" w:type="pct"/>
            <w:shd w:val="clear" w:color="auto" w:fill="auto"/>
            <w:hideMark/>
          </w:tcPr>
          <w:p w:rsidR="005F5258" w:rsidRPr="00E95287" w:rsidRDefault="005F5258" w:rsidP="00580F0C">
            <w:pPr>
              <w:pStyle w:val="IRSBitAttribute"/>
              <w:rPr>
                <w:rFonts w:eastAsia="宋体"/>
              </w:rPr>
            </w:pPr>
            <w:r w:rsidRPr="00E95287">
              <w:t>R</w:t>
            </w:r>
            <w:r w:rsidRPr="00E95287">
              <w:rPr>
                <w:rFonts w:eastAsia="宋体"/>
              </w:rPr>
              <w:t>O</w:t>
            </w:r>
          </w:p>
        </w:tc>
        <w:tc>
          <w:tcPr>
            <w:tcW w:w="500" w:type="pct"/>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bCs/>
              </w:rPr>
            </w:pPr>
            <w:r w:rsidRPr="00E95287">
              <w:rPr>
                <w:b/>
                <w:bCs/>
                <w:szCs w:val="16"/>
              </w:rPr>
              <w:t>Correctable Error Detected</w:t>
            </w:r>
            <w:r w:rsidRPr="00E95287">
              <w:rPr>
                <w:b/>
                <w:bCs/>
              </w:rPr>
              <w:t xml:space="preserve"> (TL)</w:t>
            </w:r>
          </w:p>
          <w:p w:rsidR="005F5258" w:rsidRPr="00E95287" w:rsidRDefault="005F5258" w:rsidP="00580F0C">
            <w:pPr>
              <w:pStyle w:val="IRSBitDescription"/>
              <w:ind w:left="53"/>
            </w:pPr>
            <w:r w:rsidRPr="00E95287">
              <w:t>0: Not detected</w:t>
            </w:r>
            <w:r w:rsidRPr="00E95287">
              <w:tab/>
            </w:r>
            <w:r w:rsidRPr="00E95287">
              <w:tab/>
              <w:t>1: Detected</w:t>
            </w:r>
          </w:p>
        </w:tc>
        <w:tc>
          <w:tcPr>
            <w:tcW w:w="600" w:type="pct"/>
            <w:shd w:val="clear" w:color="auto" w:fill="auto"/>
            <w:hideMark/>
          </w:tcPr>
          <w:p w:rsidR="005F5258" w:rsidRPr="00E95287" w:rsidRDefault="005F5258" w:rsidP="00580F0C">
            <w:pPr>
              <w:pStyle w:val="IRSBitMnemonic"/>
              <w:ind w:left="53"/>
            </w:pPr>
            <w:r w:rsidRPr="00E95287">
              <w:t>DSCED</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pPr>
            <w:r w:rsidRPr="00E95287">
              <w:t>0</w:t>
            </w:r>
          </w:p>
        </w:tc>
        <w:tc>
          <w:tcPr>
            <w:tcW w:w="125" w:type="pct"/>
            <w:shd w:val="clear" w:color="auto" w:fill="auto"/>
            <w:hideMark/>
          </w:tcPr>
          <w:p w:rsidR="005F5258" w:rsidRPr="00E95287" w:rsidRDefault="005F5258" w:rsidP="00580F0C">
            <w:pPr>
              <w:pStyle w:val="IRSBitsugP"/>
            </w:pPr>
            <w:r w:rsidRPr="00E95287">
              <w:t>x</w:t>
            </w:r>
          </w:p>
        </w:tc>
        <w:tc>
          <w:tcPr>
            <w:tcW w:w="125" w:type="pct"/>
            <w:shd w:val="clear" w:color="auto" w:fill="auto"/>
            <w:hideMark/>
          </w:tcPr>
          <w:p w:rsidR="005F5258" w:rsidRPr="00E95287" w:rsidRDefault="005F5258" w:rsidP="00580F0C">
            <w:pPr>
              <w:pStyle w:val="IRSBitsugE"/>
              <w:ind w:left="298" w:hanging="298"/>
            </w:pPr>
            <w:r w:rsidRPr="00E95287">
              <w:t>x</w:t>
            </w:r>
          </w:p>
        </w:tc>
      </w:tr>
    </w:tbl>
    <w:p w:rsidR="005F5258" w:rsidRPr="00E95287" w:rsidRDefault="005F5258" w:rsidP="005F5258">
      <w:pPr>
        <w:pStyle w:val="IRSRegTableSpace"/>
        <w:rPr>
          <w:rFonts w:eastAsia="宋体"/>
          <w:lang w:eastAsia="zh-CN"/>
        </w:rPr>
      </w:pPr>
    </w:p>
    <w:p w:rsidR="005F5258" w:rsidRPr="00E95287" w:rsidRDefault="005F5258" w:rsidP="005F5258">
      <w:pPr>
        <w:pStyle w:val="IRSReg-Heading"/>
        <w:ind w:left="189"/>
      </w:pPr>
      <w:r w:rsidRPr="00E95287">
        <w:rPr>
          <w:u w:val="single"/>
          <w:lang w:eastAsia="zh-TW"/>
        </w:rPr>
        <w:t xml:space="preserve">Offset Address: 4F-4Ch </w:t>
      </w:r>
      <w:del w:id="213" w:author="Chunhui zheng(BJ-RD)" w:date="2019-07-10T13:47:00Z">
        <w:r w:rsidRPr="00E95287" w:rsidDel="00D1590D">
          <w:rPr>
            <w:u w:val="single"/>
            <w:lang w:eastAsia="zh-TW"/>
          </w:rPr>
          <w:delText>(D</w:delText>
        </w:r>
        <w:r w:rsidRPr="00E95287" w:rsidDel="00D1590D">
          <w:rPr>
            <w:rFonts w:eastAsia="宋体"/>
            <w:u w:val="single"/>
            <w:lang w:eastAsia="zh-CN"/>
          </w:rPr>
          <w:delText>0</w:delText>
        </w:r>
        <w:r w:rsidRPr="00E95287" w:rsidDel="00D1590D">
          <w:rPr>
            <w:u w:val="single"/>
            <w:lang w:eastAsia="zh-TW"/>
          </w:rPr>
          <w:delText>F0</w:delText>
        </w:r>
      </w:del>
      <w:ins w:id="214" w:author="Chunhui zheng(BJ-RD)" w:date="2019-07-10T13:47:00Z">
        <w:r w:rsidR="00D1590D">
          <w:rPr>
            <w:u w:val="single"/>
            <w:lang w:eastAsia="zh-TW"/>
          </w:rPr>
          <w:t>(D0F2</w:t>
        </w:r>
      </w:ins>
      <w:r w:rsidRPr="00E95287">
        <w:rPr>
          <w:u w:val="single"/>
          <w:lang w:eastAsia="zh-TW"/>
        </w:rPr>
        <w:t>)</w:t>
      </w:r>
      <w:r w:rsidRPr="00E95287">
        <w:br/>
        <w:t>Link Capabilities</w:t>
      </w:r>
      <w:r w:rsidRPr="00E95287">
        <w:rPr>
          <w:lang w:eastAsia="zh-TW"/>
        </w:rPr>
        <w:t xml:space="preserve"> 1 </w:t>
      </w:r>
      <w:r w:rsidRPr="00E95287">
        <w:tab/>
        <w:t>Default Value</w:t>
      </w:r>
      <w:r w:rsidRPr="00E95287">
        <w:rPr>
          <w:lang w:eastAsia="zh-TW"/>
        </w:rPr>
        <w:t xml:space="preserve">: </w:t>
      </w:r>
      <w:r w:rsidRPr="00E95287">
        <w:rPr>
          <w:rFonts w:eastAsia="宋体"/>
          <w:lang w:eastAsia="zh-CN"/>
        </w:rPr>
        <w:t>0A01</w:t>
      </w:r>
      <w:r w:rsidRPr="00E95287">
        <w:rPr>
          <w:lang w:eastAsia="zh-TW"/>
        </w:rPr>
        <w:t xml:space="preserve"> </w:t>
      </w:r>
      <w:r w:rsidRPr="00E95287">
        <w:rPr>
          <w:rFonts w:eastAsia="宋体"/>
          <w:lang w:eastAsia="zh-CN"/>
        </w:rPr>
        <w:t>B</w:t>
      </w:r>
      <w:r w:rsidRPr="00E95287">
        <w:rPr>
          <w:lang w:eastAsia="zh-TW"/>
        </w:rPr>
        <w:t>C</w:t>
      </w:r>
      <w:r w:rsidRPr="00E95287">
        <w:rPr>
          <w:rFonts w:eastAsia="宋体"/>
          <w:lang w:eastAsia="zh-CN"/>
        </w:rPr>
        <w:t>41</w:t>
      </w:r>
      <w:r w:rsidRPr="00E95287">
        <w:t>h</w:t>
      </w:r>
    </w:p>
    <w:tbl>
      <w:tblPr>
        <w:tblW w:w="48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527"/>
        <w:gridCol w:w="846"/>
        <w:gridCol w:w="1058"/>
        <w:gridCol w:w="635"/>
        <w:gridCol w:w="3595"/>
        <w:gridCol w:w="1269"/>
        <w:gridCol w:w="741"/>
        <w:gridCol w:w="688"/>
        <w:gridCol w:w="264"/>
        <w:gridCol w:w="264"/>
        <w:gridCol w:w="264"/>
      </w:tblGrid>
      <w:tr w:rsidR="005F5258" w:rsidRPr="00E95287" w:rsidTr="00580F0C">
        <w:trPr>
          <w:cantSplit/>
          <w:trHeight w:hRule="exact" w:val="300"/>
          <w:jc w:val="center"/>
        </w:trPr>
        <w:tc>
          <w:tcPr>
            <w:tcW w:w="25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Item"/>
            </w:pPr>
            <w:r w:rsidRPr="00E95287">
              <w:t>Bit</w:t>
            </w:r>
          </w:p>
        </w:tc>
        <w:tc>
          <w:tcPr>
            <w:tcW w:w="4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Attribute"/>
              <w:rPr>
                <w:b/>
              </w:rPr>
            </w:pPr>
            <w:r w:rsidRPr="00E95287">
              <w:rPr>
                <w:b/>
              </w:rPr>
              <w:t>Attribute</w:t>
            </w:r>
          </w:p>
        </w:tc>
        <w:tc>
          <w:tcPr>
            <w:tcW w:w="5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HW-Property"/>
              <w:rPr>
                <w:b/>
              </w:rPr>
            </w:pPr>
            <w:r w:rsidRPr="00E95287">
              <w:rPr>
                <w:b/>
              </w:rPr>
              <w:t>HW Property</w:t>
            </w:r>
          </w:p>
        </w:tc>
        <w:tc>
          <w:tcPr>
            <w:tcW w:w="3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Default"/>
              <w:rPr>
                <w:b/>
              </w:rPr>
            </w:pPr>
            <w:r w:rsidRPr="00E95287">
              <w:rPr>
                <w:b/>
              </w:rPr>
              <w:t>Default</w:t>
            </w:r>
          </w:p>
        </w:tc>
        <w:tc>
          <w:tcPr>
            <w:tcW w:w="17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Description"/>
              <w:ind w:left="53"/>
              <w:jc w:val="center"/>
              <w:rPr>
                <w:b/>
              </w:rPr>
            </w:pPr>
            <w:r w:rsidRPr="00E95287">
              <w:rPr>
                <w:b/>
              </w:rPr>
              <w:t>Description</w:t>
            </w:r>
          </w:p>
        </w:tc>
        <w:tc>
          <w:tcPr>
            <w:tcW w:w="6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Mnemonic"/>
              <w:ind w:left="53"/>
              <w:jc w:val="center"/>
            </w:pPr>
            <w:r w:rsidRPr="00E95287">
              <w:t>Mnemonic</w:t>
            </w:r>
          </w:p>
        </w:tc>
        <w:tc>
          <w:tcPr>
            <w:tcW w:w="35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ChipRev"/>
              <w:rPr>
                <w:b/>
              </w:rPr>
            </w:pPr>
            <w:r w:rsidRPr="00E95287">
              <w:rPr>
                <w:b/>
              </w:rPr>
              <w:t>ChipRev</w:t>
            </w:r>
          </w:p>
        </w:tc>
        <w:tc>
          <w:tcPr>
            <w:tcW w:w="3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PwrDm"/>
              <w:ind w:left="189"/>
              <w:rPr>
                <w:b/>
              </w:rPr>
            </w:pPr>
            <w:r w:rsidRPr="00E95287">
              <w:rPr>
                <w:b/>
              </w:rPr>
              <w:t>PwrDm</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S"/>
              <w:rPr>
                <w:b/>
              </w:rPr>
            </w:pPr>
            <w:r w:rsidRPr="00E95287">
              <w:rPr>
                <w:b/>
              </w:rPr>
              <w:t>S</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P"/>
              <w:rPr>
                <w:b/>
              </w:rPr>
            </w:pPr>
            <w:r w:rsidRPr="00E95287">
              <w:rPr>
                <w:b/>
              </w:rPr>
              <w:t>P</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E"/>
              <w:ind w:left="298" w:hanging="298"/>
              <w:rPr>
                <w:b/>
              </w:rPr>
            </w:pPr>
            <w:r w:rsidRPr="00E95287">
              <w:rPr>
                <w:b/>
              </w:rPr>
              <w:t>E</w:t>
            </w:r>
          </w:p>
        </w:tc>
      </w:tr>
      <w:tr w:rsidR="005F5258" w:rsidRPr="00E95287" w:rsidTr="00580F0C">
        <w:trPr>
          <w:cantSplit/>
          <w:jc w:val="center"/>
        </w:trPr>
        <w:tc>
          <w:tcPr>
            <w:tcW w:w="250" w:type="pct"/>
            <w:tcBorders>
              <w:top w:val="double" w:sz="4" w:space="0" w:color="auto"/>
            </w:tcBorders>
            <w:shd w:val="clear" w:color="auto" w:fill="auto"/>
            <w:hideMark/>
          </w:tcPr>
          <w:p w:rsidR="005F5258" w:rsidRPr="00E95287" w:rsidRDefault="005F5258" w:rsidP="00580F0C">
            <w:pPr>
              <w:pStyle w:val="IRSBitItem"/>
              <w:rPr>
                <w:b w:val="0"/>
              </w:rPr>
            </w:pPr>
            <w:r w:rsidRPr="00E95287">
              <w:rPr>
                <w:b w:val="0"/>
              </w:rPr>
              <w:t>31:24</w:t>
            </w:r>
          </w:p>
        </w:tc>
        <w:tc>
          <w:tcPr>
            <w:tcW w:w="400" w:type="pct"/>
            <w:tcBorders>
              <w:top w:val="double" w:sz="4" w:space="0" w:color="auto"/>
            </w:tcBorders>
            <w:shd w:val="clear" w:color="auto" w:fill="auto"/>
            <w:hideMark/>
          </w:tcPr>
          <w:p w:rsidR="005F5258" w:rsidRPr="00E95287" w:rsidRDefault="005F5258" w:rsidP="00580F0C">
            <w:pPr>
              <w:pStyle w:val="IRSBitAttribute"/>
            </w:pPr>
            <w:r w:rsidRPr="00E95287">
              <w:t>RO</w:t>
            </w:r>
          </w:p>
          <w:p w:rsidR="005F5258" w:rsidRPr="00E95287" w:rsidRDefault="005F5258" w:rsidP="00580F0C">
            <w:pPr>
              <w:pStyle w:val="IRSBitAttribute"/>
            </w:pPr>
            <w:r w:rsidRPr="00E95287">
              <w:rPr>
                <w:shd w:val="clear" w:color="auto" w:fill="C0C0C0"/>
              </w:rPr>
              <w:t>((RW))</w:t>
            </w:r>
          </w:p>
        </w:tc>
        <w:tc>
          <w:tcPr>
            <w:tcW w:w="500" w:type="pct"/>
            <w:tcBorders>
              <w:top w:val="double" w:sz="4" w:space="0" w:color="auto"/>
            </w:tcBorders>
            <w:shd w:val="clear" w:color="auto" w:fill="auto"/>
            <w:hideMark/>
          </w:tcPr>
          <w:p w:rsidR="005F5258" w:rsidRPr="00E95287" w:rsidRDefault="005F5258" w:rsidP="00580F0C">
            <w:pPr>
              <w:pStyle w:val="IRSBitHW-Property"/>
            </w:pPr>
            <w:r w:rsidRPr="00E95287">
              <w:rPr>
                <w:rFonts w:eastAsia="宋体"/>
              </w:rPr>
              <w:t>NA</w:t>
            </w:r>
          </w:p>
        </w:tc>
        <w:tc>
          <w:tcPr>
            <w:tcW w:w="300" w:type="pct"/>
            <w:tcBorders>
              <w:top w:val="double" w:sz="4" w:space="0" w:color="auto"/>
            </w:tcBorders>
            <w:shd w:val="clear" w:color="auto" w:fill="auto"/>
            <w:hideMark/>
          </w:tcPr>
          <w:p w:rsidR="005F5258" w:rsidRPr="00E95287" w:rsidRDefault="005F5258" w:rsidP="00580F0C">
            <w:pPr>
              <w:pStyle w:val="IRSBitDefault"/>
              <w:rPr>
                <w:rFonts w:eastAsia="宋体"/>
              </w:rPr>
            </w:pPr>
            <w:r w:rsidRPr="00E95287">
              <w:t>0</w:t>
            </w:r>
            <w:r w:rsidRPr="00E95287">
              <w:rPr>
                <w:rFonts w:eastAsia="宋体"/>
              </w:rPr>
              <w:t>Ah</w:t>
            </w:r>
          </w:p>
        </w:tc>
        <w:tc>
          <w:tcPr>
            <w:tcW w:w="1700" w:type="pct"/>
            <w:tcBorders>
              <w:top w:val="double" w:sz="4" w:space="0" w:color="auto"/>
            </w:tcBorders>
            <w:shd w:val="clear" w:color="auto" w:fill="auto"/>
            <w:hideMark/>
          </w:tcPr>
          <w:p w:rsidR="005F5258" w:rsidRPr="00E95287" w:rsidRDefault="005F5258" w:rsidP="00580F0C">
            <w:pPr>
              <w:pStyle w:val="IRSBitDescription"/>
              <w:ind w:left="53"/>
              <w:rPr>
                <w:b/>
                <w:bCs/>
                <w:szCs w:val="16"/>
              </w:rPr>
            </w:pPr>
            <w:r w:rsidRPr="00E95287">
              <w:rPr>
                <w:b/>
                <w:bCs/>
                <w:szCs w:val="16"/>
              </w:rPr>
              <w:t>Port Number</w:t>
            </w:r>
          </w:p>
          <w:p w:rsidR="005F5258" w:rsidRPr="00E95287" w:rsidRDefault="005F5258" w:rsidP="00580F0C">
            <w:pPr>
              <w:pStyle w:val="IRSBitDescription"/>
              <w:ind w:left="53"/>
            </w:pPr>
            <w:r w:rsidRPr="00E95287">
              <w:t>This field indicates the PCI Express Port number for the given PCI Express Link.</w:t>
            </w:r>
          </w:p>
          <w:p w:rsidR="005F5258" w:rsidRPr="00E95287" w:rsidRDefault="005F5258" w:rsidP="00580F0C">
            <w:pPr>
              <w:pStyle w:val="IRSBitDescription"/>
              <w:shd w:val="clear" w:color="auto" w:fill="C0C0C0"/>
              <w:ind w:left="53"/>
            </w:pPr>
            <w:r w:rsidRPr="00E95287">
              <w:t>((For Internal Reference: RW when D0F5 RxF0[0] is set to 1.))</w:t>
            </w:r>
          </w:p>
        </w:tc>
        <w:tc>
          <w:tcPr>
            <w:tcW w:w="600" w:type="pct"/>
            <w:tcBorders>
              <w:top w:val="double" w:sz="4" w:space="0" w:color="auto"/>
            </w:tcBorders>
            <w:shd w:val="clear" w:color="auto" w:fill="auto"/>
            <w:hideMark/>
          </w:tcPr>
          <w:p w:rsidR="005F5258" w:rsidRPr="00E95287" w:rsidRDefault="005F5258" w:rsidP="00580F0C">
            <w:pPr>
              <w:pStyle w:val="IRSBitMnemonic"/>
              <w:ind w:left="53"/>
              <w:rPr>
                <w:rFonts w:eastAsia="宋体"/>
                <w:lang w:eastAsia="zh-CN"/>
              </w:rPr>
            </w:pPr>
            <w:r w:rsidRPr="00E95287">
              <w:t>LKPN</w:t>
            </w:r>
            <w:r w:rsidRPr="00E95287">
              <w:rPr>
                <w:rFonts w:eastAsia="宋体"/>
                <w:lang w:eastAsia="zh-CN"/>
              </w:rPr>
              <w:t>_</w:t>
            </w:r>
            <w:r w:rsidRPr="00E95287">
              <w:t xml:space="preserve"> </w:t>
            </w:r>
          </w:p>
        </w:tc>
        <w:tc>
          <w:tcPr>
            <w:tcW w:w="350" w:type="pct"/>
            <w:tcBorders>
              <w:top w:val="double" w:sz="4" w:space="0" w:color="auto"/>
            </w:tcBorders>
            <w:shd w:val="clear" w:color="auto" w:fill="auto"/>
          </w:tcPr>
          <w:p w:rsidR="005F5258" w:rsidRPr="00E95287" w:rsidRDefault="005F5258" w:rsidP="00580F0C">
            <w:pPr>
              <w:pStyle w:val="IRSBitChipRev"/>
              <w:rPr>
                <w:b/>
              </w:rPr>
            </w:pPr>
          </w:p>
        </w:tc>
        <w:tc>
          <w:tcPr>
            <w:tcW w:w="325" w:type="pct"/>
            <w:tcBorders>
              <w:top w:val="double" w:sz="4" w:space="0" w:color="auto"/>
            </w:tcBorders>
            <w:shd w:val="clear" w:color="auto" w:fill="auto"/>
            <w:hideMark/>
          </w:tcPr>
          <w:p w:rsidR="005F5258" w:rsidRPr="00E95287" w:rsidRDefault="005F5258" w:rsidP="00580F0C">
            <w:pPr>
              <w:pStyle w:val="IRSBitPwrDm"/>
              <w:ind w:left="189"/>
            </w:pPr>
            <w:r w:rsidRPr="00E95287">
              <w:rPr>
                <w:rFonts w:eastAsia="宋体"/>
              </w:rPr>
              <w:t>vcc</w:t>
            </w:r>
          </w:p>
        </w:tc>
        <w:tc>
          <w:tcPr>
            <w:tcW w:w="125" w:type="pct"/>
            <w:tcBorders>
              <w:top w:val="double" w:sz="4" w:space="0" w:color="auto"/>
            </w:tcBorders>
            <w:shd w:val="clear" w:color="auto" w:fill="auto"/>
            <w:hideMark/>
          </w:tcPr>
          <w:p w:rsidR="005F5258" w:rsidRPr="00E95287" w:rsidRDefault="005F5258" w:rsidP="00580F0C">
            <w:pPr>
              <w:pStyle w:val="IRSBitsugS"/>
              <w:rPr>
                <w:rFonts w:eastAsia="宋体"/>
              </w:rPr>
            </w:pPr>
            <w:r w:rsidRPr="00E95287">
              <w:rPr>
                <w:rFonts w:eastAsia="宋体"/>
              </w:rPr>
              <w:t>x</w:t>
            </w:r>
          </w:p>
        </w:tc>
        <w:tc>
          <w:tcPr>
            <w:tcW w:w="125" w:type="pct"/>
            <w:tcBorders>
              <w:top w:val="double" w:sz="4" w:space="0" w:color="auto"/>
            </w:tcBorders>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tcBorders>
              <w:top w:val="double" w:sz="4" w:space="0" w:color="auto"/>
            </w:tcBorders>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23:22</w:t>
            </w:r>
          </w:p>
        </w:tc>
        <w:tc>
          <w:tcPr>
            <w:tcW w:w="400" w:type="pct"/>
            <w:shd w:val="clear" w:color="auto" w:fill="auto"/>
            <w:hideMark/>
          </w:tcPr>
          <w:p w:rsidR="005F5258" w:rsidRPr="00E95287" w:rsidRDefault="005F5258" w:rsidP="00580F0C">
            <w:pPr>
              <w:pStyle w:val="IRSBitAttribute"/>
            </w:pPr>
            <w:r w:rsidRPr="00E95287">
              <w:t>RO</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rPr>
            </w:pPr>
            <w:r w:rsidRPr="00E95287">
              <w:rPr>
                <w:b/>
                <w:bCs/>
                <w:szCs w:val="16"/>
              </w:rPr>
              <w:t>Reserved</w:t>
            </w:r>
          </w:p>
        </w:tc>
        <w:tc>
          <w:tcPr>
            <w:tcW w:w="600" w:type="pct"/>
            <w:shd w:val="clear" w:color="auto" w:fill="auto"/>
            <w:hideMark/>
          </w:tcPr>
          <w:p w:rsidR="005F5258" w:rsidRPr="00E95287" w:rsidRDefault="005F5258" w:rsidP="00580F0C">
            <w:pPr>
              <w:pStyle w:val="IRSBitMnemonic"/>
              <w:ind w:left="53"/>
            </w:pPr>
            <w:r w:rsidRPr="00E95287">
              <w:t>rsv_31</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R</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21</w:t>
            </w:r>
          </w:p>
        </w:tc>
        <w:tc>
          <w:tcPr>
            <w:tcW w:w="400" w:type="pct"/>
            <w:shd w:val="clear" w:color="auto" w:fill="auto"/>
            <w:hideMark/>
          </w:tcPr>
          <w:p w:rsidR="005F5258" w:rsidRPr="00E95287" w:rsidRDefault="005F5258" w:rsidP="00580F0C">
            <w:pPr>
              <w:pStyle w:val="IRSBitAttribute"/>
            </w:pPr>
            <w:r w:rsidRPr="00E95287">
              <w:t>RO</w:t>
            </w:r>
          </w:p>
          <w:p w:rsidR="005F5258" w:rsidRPr="00E95287" w:rsidRDefault="005F5258" w:rsidP="00580F0C">
            <w:pPr>
              <w:pStyle w:val="IRSBitAttribute"/>
            </w:pPr>
            <w:r w:rsidRPr="00E95287">
              <w:rPr>
                <w:shd w:val="clear" w:color="auto" w:fill="C0C0C0"/>
              </w:rPr>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rPr>
                <w:rFonts w:eastAsia="PMingLiU"/>
              </w:rPr>
            </w:pPr>
            <w:r w:rsidRPr="00E95287">
              <w:rPr>
                <w:rFonts w:eastAsia="宋体"/>
              </w:rPr>
              <w:t>0</w:t>
            </w:r>
          </w:p>
        </w:tc>
        <w:tc>
          <w:tcPr>
            <w:tcW w:w="1700" w:type="pct"/>
            <w:shd w:val="clear" w:color="auto" w:fill="auto"/>
            <w:hideMark/>
          </w:tcPr>
          <w:p w:rsidR="005F5258" w:rsidRPr="00E95287" w:rsidRDefault="005F5258" w:rsidP="00580F0C">
            <w:pPr>
              <w:pStyle w:val="IRSBitDescription"/>
              <w:ind w:left="53"/>
              <w:rPr>
                <w:b/>
              </w:rPr>
            </w:pPr>
            <w:r w:rsidRPr="00E95287">
              <w:rPr>
                <w:b/>
              </w:rPr>
              <w:t>Link Bandwidth Notification Capability</w:t>
            </w:r>
          </w:p>
          <w:p w:rsidR="005F5258" w:rsidRPr="00E95287" w:rsidRDefault="005F5258" w:rsidP="00580F0C">
            <w:pPr>
              <w:pStyle w:val="IRSBitDescription"/>
              <w:ind w:left="53"/>
            </w:pPr>
            <w:r w:rsidRPr="00E95287">
              <w:t>This bit indicates support for the Link Bandwidth Notification status and interrupt mechanism.</w:t>
            </w:r>
          </w:p>
          <w:p w:rsidR="005F5258" w:rsidRPr="00E95287" w:rsidRDefault="005F5258" w:rsidP="00580F0C">
            <w:pPr>
              <w:pStyle w:val="IRSBitDescription"/>
              <w:shd w:val="clear" w:color="auto" w:fill="C0C0C0"/>
              <w:ind w:left="53"/>
            </w:pPr>
            <w:r w:rsidRPr="00E95287">
              <w:t>((For Internal Reference: RW when D0F5 RxF0[0] is set to 1.))</w:t>
            </w:r>
          </w:p>
        </w:tc>
        <w:tc>
          <w:tcPr>
            <w:tcW w:w="600" w:type="pct"/>
            <w:shd w:val="clear" w:color="auto" w:fill="auto"/>
            <w:hideMark/>
          </w:tcPr>
          <w:p w:rsidR="005F5258" w:rsidRPr="00E95287" w:rsidRDefault="005F5258" w:rsidP="00580F0C">
            <w:pPr>
              <w:pStyle w:val="IRSBitMnemonic"/>
              <w:ind w:left="53"/>
            </w:pPr>
            <w:r w:rsidRPr="00E95287">
              <w:t>RLBWNTFC</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b</w:t>
            </w:r>
          </w:p>
        </w:tc>
        <w:tc>
          <w:tcPr>
            <w:tcW w:w="125" w:type="pct"/>
            <w:shd w:val="clear" w:color="auto" w:fill="auto"/>
            <w:hideMark/>
          </w:tcPr>
          <w:p w:rsidR="005F5258" w:rsidRPr="00E95287" w:rsidRDefault="005F5258" w:rsidP="00580F0C">
            <w:pPr>
              <w:pStyle w:val="IRSBitsugP"/>
            </w:pPr>
            <w:r w:rsidRPr="00E95287">
              <w:t>x</w:t>
            </w:r>
          </w:p>
        </w:tc>
        <w:tc>
          <w:tcPr>
            <w:tcW w:w="125" w:type="pct"/>
            <w:shd w:val="clear" w:color="auto" w:fill="auto"/>
            <w:hideMark/>
          </w:tcPr>
          <w:p w:rsidR="005F5258" w:rsidRPr="00E95287" w:rsidRDefault="005F5258" w:rsidP="00580F0C">
            <w:pPr>
              <w:pStyle w:val="IRSBitsugE"/>
              <w:ind w:left="298" w:hanging="298"/>
            </w:pPr>
            <w:r w:rsidRPr="00E95287">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20</w:t>
            </w:r>
          </w:p>
        </w:tc>
        <w:tc>
          <w:tcPr>
            <w:tcW w:w="400" w:type="pct"/>
            <w:shd w:val="clear" w:color="auto" w:fill="auto"/>
            <w:hideMark/>
          </w:tcPr>
          <w:p w:rsidR="005F5258" w:rsidRPr="00E95287" w:rsidRDefault="005F5258" w:rsidP="00580F0C">
            <w:pPr>
              <w:pStyle w:val="IRSBitAttribute"/>
            </w:pPr>
            <w:r w:rsidRPr="00E95287">
              <w:t>RO</w:t>
            </w:r>
          </w:p>
          <w:p w:rsidR="005F5258" w:rsidRPr="00E95287" w:rsidRDefault="005F5258" w:rsidP="00580F0C">
            <w:pPr>
              <w:pStyle w:val="IRSBitAttribute"/>
            </w:pPr>
            <w:r w:rsidRPr="00E95287">
              <w:rPr>
                <w:shd w:val="clear" w:color="auto" w:fill="C0C0C0"/>
              </w:rPr>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rPr>
                <w:rFonts w:eastAsia="PMingLiU"/>
              </w:rPr>
            </w:pPr>
            <w:r w:rsidRPr="00E95287">
              <w:rPr>
                <w:rFonts w:eastAsia="宋体"/>
              </w:rPr>
              <w:t>0</w:t>
            </w:r>
          </w:p>
        </w:tc>
        <w:tc>
          <w:tcPr>
            <w:tcW w:w="1700" w:type="pct"/>
            <w:shd w:val="clear" w:color="auto" w:fill="auto"/>
            <w:hideMark/>
          </w:tcPr>
          <w:p w:rsidR="005F5258" w:rsidRPr="00E95287" w:rsidRDefault="005F5258" w:rsidP="00580F0C">
            <w:pPr>
              <w:pStyle w:val="IRSBitDescription"/>
              <w:ind w:left="53"/>
              <w:rPr>
                <w:b/>
                <w:bCs/>
                <w:szCs w:val="16"/>
              </w:rPr>
            </w:pPr>
            <w:r w:rsidRPr="00E95287">
              <w:rPr>
                <w:b/>
                <w:bCs/>
                <w:szCs w:val="16"/>
              </w:rPr>
              <w:t>Data Link Layer Link Active Reporting Capable</w:t>
            </w:r>
          </w:p>
          <w:p w:rsidR="005F5258" w:rsidRPr="00E95287" w:rsidRDefault="005F5258" w:rsidP="00580F0C">
            <w:pPr>
              <w:pStyle w:val="IRSBitDescription"/>
              <w:ind w:left="53"/>
              <w:rPr>
                <w:bCs/>
                <w:szCs w:val="16"/>
              </w:rPr>
            </w:pPr>
            <w:r w:rsidRPr="00E95287">
              <w:rPr>
                <w:bCs/>
                <w:szCs w:val="16"/>
              </w:rPr>
              <w:t>This bit indicates support of reporting the DL_Active state of DLCMSM.</w:t>
            </w:r>
          </w:p>
          <w:p w:rsidR="005F5258" w:rsidRPr="00E95287" w:rsidRDefault="005F5258" w:rsidP="00580F0C">
            <w:pPr>
              <w:pStyle w:val="IRSBitDescription"/>
              <w:shd w:val="clear" w:color="auto" w:fill="C0C0C0"/>
              <w:ind w:left="53"/>
              <w:rPr>
                <w:bCs/>
                <w:szCs w:val="16"/>
              </w:rPr>
            </w:pPr>
            <w:r w:rsidRPr="00E95287">
              <w:rPr>
                <w:bCs/>
                <w:szCs w:val="16"/>
              </w:rPr>
              <w:t>((For Internal Reference: RW when D0F5 RxF0[0] is set to 1.))</w:t>
            </w:r>
          </w:p>
        </w:tc>
        <w:tc>
          <w:tcPr>
            <w:tcW w:w="600" w:type="pct"/>
            <w:shd w:val="clear" w:color="auto" w:fill="auto"/>
            <w:hideMark/>
          </w:tcPr>
          <w:p w:rsidR="005F5258" w:rsidRPr="00E95287" w:rsidRDefault="005F5258" w:rsidP="00580F0C">
            <w:pPr>
              <w:pStyle w:val="IRSBitMnemonic"/>
              <w:ind w:left="53"/>
            </w:pPr>
            <w:r w:rsidRPr="00E95287">
              <w:t>RDL_AR_CAP</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b</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9</w:t>
            </w:r>
          </w:p>
        </w:tc>
        <w:tc>
          <w:tcPr>
            <w:tcW w:w="400" w:type="pct"/>
            <w:shd w:val="clear" w:color="auto" w:fill="auto"/>
            <w:hideMark/>
          </w:tcPr>
          <w:p w:rsidR="005F5258" w:rsidRPr="00E95287" w:rsidRDefault="005F5258" w:rsidP="00580F0C">
            <w:pPr>
              <w:pStyle w:val="IRSBitAttribute"/>
            </w:pPr>
            <w:r w:rsidRPr="00E95287">
              <w:t>RO</w:t>
            </w:r>
          </w:p>
          <w:p w:rsidR="005F5258" w:rsidRPr="00E95287" w:rsidRDefault="005F5258" w:rsidP="00580F0C">
            <w:pPr>
              <w:pStyle w:val="IRSBitAttribute"/>
            </w:pPr>
            <w:r w:rsidRPr="00E95287">
              <w:rPr>
                <w:shd w:val="clear" w:color="auto" w:fill="C0C0C0"/>
              </w:rPr>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rPr>
                <w:rFonts w:eastAsia="PMingLiU"/>
              </w:rPr>
            </w:pPr>
            <w:r w:rsidRPr="00E95287">
              <w:rPr>
                <w:rFonts w:eastAsia="宋体"/>
              </w:rPr>
              <w:t>0</w:t>
            </w:r>
          </w:p>
        </w:tc>
        <w:tc>
          <w:tcPr>
            <w:tcW w:w="1700" w:type="pct"/>
            <w:shd w:val="clear" w:color="auto" w:fill="auto"/>
            <w:hideMark/>
          </w:tcPr>
          <w:p w:rsidR="005F5258" w:rsidRPr="00E95287" w:rsidRDefault="005F5258" w:rsidP="00580F0C">
            <w:pPr>
              <w:pStyle w:val="IRSBitDescription"/>
              <w:ind w:left="53"/>
              <w:rPr>
                <w:b/>
                <w:bCs/>
              </w:rPr>
            </w:pPr>
            <w:r w:rsidRPr="00E95287">
              <w:rPr>
                <w:b/>
                <w:bCs/>
              </w:rPr>
              <w:t>Surprise Down Error Reporting Capable</w:t>
            </w:r>
          </w:p>
          <w:p w:rsidR="005F5258" w:rsidRPr="00E95287" w:rsidRDefault="005F5258" w:rsidP="00580F0C">
            <w:pPr>
              <w:pStyle w:val="IRSBitDescription"/>
              <w:ind w:left="53"/>
              <w:rPr>
                <w:bCs/>
              </w:rPr>
            </w:pPr>
            <w:r w:rsidRPr="00E95287">
              <w:rPr>
                <w:bCs/>
              </w:rPr>
              <w:t>This bit indicates support of detecting and reporting a Surprise Down error condition.</w:t>
            </w:r>
          </w:p>
          <w:p w:rsidR="005F5258" w:rsidRPr="00E95287" w:rsidRDefault="005F5258" w:rsidP="00580F0C">
            <w:pPr>
              <w:pStyle w:val="IRSBitDescription"/>
              <w:shd w:val="clear" w:color="auto" w:fill="C0C0C0"/>
              <w:ind w:left="53"/>
              <w:rPr>
                <w:bCs/>
                <w:szCs w:val="16"/>
              </w:rPr>
            </w:pPr>
            <w:r w:rsidRPr="00E95287">
              <w:rPr>
                <w:bCs/>
                <w:szCs w:val="16"/>
              </w:rPr>
              <w:t>((For Internal Reference: RW when D0F5 RxF0[0] is set to 1.))</w:t>
            </w:r>
          </w:p>
        </w:tc>
        <w:tc>
          <w:tcPr>
            <w:tcW w:w="600" w:type="pct"/>
            <w:shd w:val="clear" w:color="auto" w:fill="auto"/>
            <w:hideMark/>
          </w:tcPr>
          <w:p w:rsidR="005F5258" w:rsidRPr="00E95287" w:rsidRDefault="005F5258" w:rsidP="00580F0C">
            <w:pPr>
              <w:pStyle w:val="IRSBitMnemonic"/>
              <w:ind w:left="53"/>
            </w:pPr>
            <w:r w:rsidRPr="00E95287">
              <w:t>RLCASDERC</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b</w:t>
            </w:r>
          </w:p>
        </w:tc>
        <w:tc>
          <w:tcPr>
            <w:tcW w:w="125" w:type="pct"/>
            <w:shd w:val="clear" w:color="auto" w:fill="auto"/>
            <w:hideMark/>
          </w:tcPr>
          <w:p w:rsidR="005F5258" w:rsidRPr="00E95287" w:rsidRDefault="005F5258" w:rsidP="00580F0C">
            <w:pPr>
              <w:pStyle w:val="IRSBitsugP"/>
            </w:pPr>
            <w:r w:rsidRPr="00E95287">
              <w:t>x</w:t>
            </w:r>
          </w:p>
        </w:tc>
        <w:tc>
          <w:tcPr>
            <w:tcW w:w="125" w:type="pct"/>
            <w:shd w:val="clear" w:color="auto" w:fill="auto"/>
            <w:hideMark/>
          </w:tcPr>
          <w:p w:rsidR="005F5258" w:rsidRPr="00E95287" w:rsidRDefault="005F5258" w:rsidP="00580F0C">
            <w:pPr>
              <w:pStyle w:val="IRSBitsugE"/>
              <w:ind w:left="298" w:hanging="298"/>
            </w:pPr>
            <w:r w:rsidRPr="00E95287">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8</w:t>
            </w:r>
          </w:p>
        </w:tc>
        <w:tc>
          <w:tcPr>
            <w:tcW w:w="400" w:type="pct"/>
            <w:shd w:val="clear" w:color="auto" w:fill="auto"/>
            <w:hideMark/>
          </w:tcPr>
          <w:p w:rsidR="005F5258" w:rsidRPr="00E95287" w:rsidRDefault="005F5258" w:rsidP="00580F0C">
            <w:pPr>
              <w:pStyle w:val="IRSBitAttribute"/>
            </w:pPr>
            <w:r w:rsidRPr="00E95287">
              <w:t>RO</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bCs/>
                <w:szCs w:val="16"/>
              </w:rPr>
            </w:pPr>
            <w:r w:rsidRPr="00E95287">
              <w:rPr>
                <w:b/>
                <w:bCs/>
                <w:szCs w:val="16"/>
              </w:rPr>
              <w:t>Clock Power Management</w:t>
            </w:r>
          </w:p>
        </w:tc>
        <w:tc>
          <w:tcPr>
            <w:tcW w:w="600" w:type="pct"/>
            <w:shd w:val="clear" w:color="auto" w:fill="auto"/>
            <w:hideMark/>
          </w:tcPr>
          <w:p w:rsidR="005F5258" w:rsidRPr="00E95287" w:rsidRDefault="005F5258" w:rsidP="00580F0C">
            <w:pPr>
              <w:pStyle w:val="IRSBitMnemonic"/>
              <w:ind w:left="53"/>
            </w:pPr>
            <w:r w:rsidRPr="00E95287">
              <w:t>RLCACPM</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7:15</w:t>
            </w:r>
          </w:p>
        </w:tc>
        <w:tc>
          <w:tcPr>
            <w:tcW w:w="400" w:type="pct"/>
            <w:shd w:val="clear" w:color="auto" w:fill="auto"/>
            <w:hideMark/>
          </w:tcPr>
          <w:p w:rsidR="005F5258" w:rsidRPr="00E95287" w:rsidRDefault="005F5258" w:rsidP="00580F0C">
            <w:pPr>
              <w:pStyle w:val="IRSBitAttribute"/>
              <w:rPr>
                <w:rFonts w:eastAsia="宋体"/>
                <w:lang w:eastAsia="zh-CN"/>
              </w:rPr>
            </w:pPr>
            <w:r w:rsidRPr="00E95287">
              <w:t>RO</w:t>
            </w:r>
          </w:p>
          <w:p w:rsidR="005F5258" w:rsidRPr="00E95287" w:rsidRDefault="005F5258" w:rsidP="00580F0C">
            <w:pPr>
              <w:pStyle w:val="IRSBitAttribute"/>
              <w:rPr>
                <w:rFonts w:eastAsia="宋体"/>
                <w:lang w:eastAsia="zh-CN"/>
              </w:rPr>
            </w:pPr>
            <w:r w:rsidRPr="00E95287">
              <w:rPr>
                <w:rFonts w:eastAsia="宋体"/>
                <w:shd w:val="clear" w:color="auto" w:fill="C0C0C0"/>
                <w:lang w:eastAsia="zh-CN"/>
              </w:rPr>
              <w:t>((RW))</w:t>
            </w:r>
          </w:p>
        </w:tc>
        <w:tc>
          <w:tcPr>
            <w:tcW w:w="500" w:type="pct"/>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hideMark/>
          </w:tcPr>
          <w:p w:rsidR="005F5258" w:rsidRPr="00E95287" w:rsidRDefault="005F5258" w:rsidP="00580F0C">
            <w:pPr>
              <w:pStyle w:val="IRSBitDefault"/>
              <w:rPr>
                <w:rFonts w:eastAsia="宋体"/>
              </w:rPr>
            </w:pPr>
            <w:r w:rsidRPr="00E95287">
              <w:rPr>
                <w:rFonts w:eastAsia="宋体"/>
              </w:rPr>
              <w:t>011b</w:t>
            </w:r>
          </w:p>
        </w:tc>
        <w:tc>
          <w:tcPr>
            <w:tcW w:w="1700" w:type="pct"/>
            <w:shd w:val="clear" w:color="auto" w:fill="auto"/>
          </w:tcPr>
          <w:p w:rsidR="005F5258" w:rsidRPr="00E95287" w:rsidRDefault="005F5258" w:rsidP="00580F0C">
            <w:pPr>
              <w:pStyle w:val="IRSBitDescription"/>
              <w:ind w:left="53"/>
              <w:rPr>
                <w:b/>
                <w:bCs/>
                <w:szCs w:val="16"/>
              </w:rPr>
            </w:pPr>
            <w:r w:rsidRPr="00E95287">
              <w:rPr>
                <w:b/>
                <w:bCs/>
                <w:szCs w:val="16"/>
              </w:rPr>
              <w:t>L1 Exit Latency</w:t>
            </w:r>
          </w:p>
          <w:p w:rsidR="005F5258" w:rsidRPr="00E95287" w:rsidRDefault="005F5258" w:rsidP="00580F0C">
            <w:pPr>
              <w:pStyle w:val="IRSBitDescription"/>
              <w:ind w:left="53"/>
            </w:pPr>
            <w:r w:rsidRPr="00E95287">
              <w:t>This field indicates the L1 exit latency (to L0) for the given PCIe Link.</w:t>
            </w:r>
          </w:p>
          <w:p w:rsidR="005F5258" w:rsidRPr="00E95287" w:rsidRDefault="005F5258" w:rsidP="00580F0C">
            <w:pPr>
              <w:pStyle w:val="IRSBitDescription"/>
              <w:ind w:left="53"/>
            </w:pPr>
          </w:p>
          <w:p w:rsidR="005F5258" w:rsidRPr="00E95287" w:rsidRDefault="005F5258" w:rsidP="00580F0C">
            <w:pPr>
              <w:pStyle w:val="IRSBitDescription"/>
              <w:ind w:left="53"/>
            </w:pPr>
            <w:r w:rsidRPr="00E95287">
              <w:t>Defined encoding for this latency Tl_L1 are:</w:t>
            </w:r>
          </w:p>
          <w:p w:rsidR="005F5258" w:rsidRPr="00E95287" w:rsidRDefault="005F5258" w:rsidP="00580F0C">
            <w:pPr>
              <w:pStyle w:val="IRSBitDescription"/>
              <w:ind w:left="53"/>
            </w:pPr>
            <w:r w:rsidRPr="00E95287">
              <w:t>000: Tl_L1 &lt; 1us</w:t>
            </w:r>
          </w:p>
          <w:p w:rsidR="005F5258" w:rsidRPr="00E95287" w:rsidRDefault="005F5258" w:rsidP="00580F0C">
            <w:pPr>
              <w:pStyle w:val="IRSBitDescription"/>
              <w:ind w:left="53"/>
            </w:pPr>
            <w:r w:rsidRPr="00E95287">
              <w:t>001: 1us &lt;= Tl_L1&lt; 2us</w:t>
            </w:r>
          </w:p>
          <w:p w:rsidR="005F5258" w:rsidRPr="00E95287" w:rsidRDefault="005F5258" w:rsidP="00580F0C">
            <w:pPr>
              <w:pStyle w:val="IRSBitDescription"/>
              <w:ind w:left="53"/>
            </w:pPr>
            <w:r w:rsidRPr="00E95287">
              <w:t>010: 2us &lt;= Tl_L1 &lt; 4us</w:t>
            </w:r>
          </w:p>
          <w:p w:rsidR="005F5258" w:rsidRPr="00E95287" w:rsidRDefault="005F5258" w:rsidP="00580F0C">
            <w:pPr>
              <w:pStyle w:val="IRSBitDescription"/>
              <w:ind w:left="53"/>
            </w:pPr>
            <w:r w:rsidRPr="00E95287">
              <w:t>011: 4us &lt;= Tl_L1 &lt; 8us</w:t>
            </w:r>
          </w:p>
          <w:p w:rsidR="005F5258" w:rsidRPr="00E95287" w:rsidRDefault="005F5258" w:rsidP="00580F0C">
            <w:pPr>
              <w:pStyle w:val="IRSBitDescription"/>
              <w:ind w:left="53"/>
            </w:pPr>
            <w:r w:rsidRPr="00E95287">
              <w:t>100: 8us &lt;= Tl_L1 &lt; 16us</w:t>
            </w:r>
          </w:p>
          <w:p w:rsidR="005F5258" w:rsidRPr="00E95287" w:rsidRDefault="005F5258" w:rsidP="00580F0C">
            <w:pPr>
              <w:pStyle w:val="IRSBitDescription"/>
              <w:ind w:left="53"/>
            </w:pPr>
            <w:r w:rsidRPr="00E95287">
              <w:t>101: 16us &lt;= Tl_L1 &lt; 32us</w:t>
            </w:r>
          </w:p>
          <w:p w:rsidR="005F5258" w:rsidRPr="00E95287" w:rsidRDefault="005F5258" w:rsidP="00580F0C">
            <w:pPr>
              <w:pStyle w:val="IRSBitDescription"/>
              <w:ind w:left="53"/>
            </w:pPr>
            <w:r w:rsidRPr="00E95287">
              <w:t>110: 32us &lt;= Tl_L1 &lt; 64us</w:t>
            </w:r>
          </w:p>
          <w:p w:rsidR="005F5258" w:rsidRPr="00E95287" w:rsidRDefault="005F5258" w:rsidP="00580F0C">
            <w:pPr>
              <w:pStyle w:val="IRSBitDescription"/>
              <w:ind w:left="53"/>
            </w:pPr>
            <w:r w:rsidRPr="00E95287">
              <w:t>111: 64us &lt;= Tl_L1</w:t>
            </w:r>
          </w:p>
          <w:p w:rsidR="005F5258" w:rsidRPr="00E95287" w:rsidRDefault="005F5258" w:rsidP="00580F0C">
            <w:pPr>
              <w:pStyle w:val="IRSBitDescription"/>
              <w:shd w:val="clear" w:color="auto" w:fill="C0C0C0"/>
              <w:ind w:left="53"/>
              <w:rPr>
                <w:rFonts w:eastAsia="宋体"/>
                <w:lang w:eastAsia="zh-CN"/>
              </w:rPr>
            </w:pPr>
            <w:r w:rsidRPr="00E95287">
              <w:t>((For Internal Reference: RW when D0F5 RxF0[0] is set to 1.))</w:t>
            </w:r>
          </w:p>
        </w:tc>
        <w:tc>
          <w:tcPr>
            <w:tcW w:w="600" w:type="pct"/>
            <w:shd w:val="clear" w:color="auto" w:fill="auto"/>
            <w:hideMark/>
          </w:tcPr>
          <w:p w:rsidR="005F5258" w:rsidRPr="00E95287" w:rsidRDefault="005F5258" w:rsidP="00580F0C">
            <w:pPr>
              <w:pStyle w:val="IRSBitMnemonic"/>
              <w:ind w:left="53"/>
              <w:rPr>
                <w:rFonts w:eastAsia="宋体"/>
                <w:lang w:eastAsia="zh-CN"/>
              </w:rPr>
            </w:pPr>
            <w:r w:rsidRPr="00E95287">
              <w:t>LKL1EL</w:t>
            </w:r>
            <w:r w:rsidRPr="00E95287">
              <w:rPr>
                <w:rFonts w:eastAsia="宋体"/>
                <w:lang w:eastAsia="zh-CN"/>
              </w:rPr>
              <w:t>_</w:t>
            </w:r>
            <w:r w:rsidRPr="00E95287">
              <w:t xml:space="preserve"> </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4:12</w:t>
            </w:r>
          </w:p>
        </w:tc>
        <w:tc>
          <w:tcPr>
            <w:tcW w:w="400" w:type="pct"/>
            <w:shd w:val="clear" w:color="auto" w:fill="auto"/>
            <w:hideMark/>
          </w:tcPr>
          <w:p w:rsidR="005F5258" w:rsidRPr="00E95287" w:rsidRDefault="005F5258" w:rsidP="00580F0C">
            <w:pPr>
              <w:pStyle w:val="IRSBitAttribute"/>
              <w:rPr>
                <w:rFonts w:eastAsia="宋体"/>
              </w:rPr>
            </w:pPr>
            <w:r w:rsidRPr="00E95287">
              <w:t>RO</w:t>
            </w:r>
            <w:r w:rsidRPr="00E95287">
              <w:rPr>
                <w:rFonts w:eastAsia="宋体"/>
                <w:shd w:val="clear" w:color="auto" w:fill="BFBFBF"/>
              </w:rPr>
              <w:t>((RW))</w:t>
            </w:r>
          </w:p>
        </w:tc>
        <w:tc>
          <w:tcPr>
            <w:tcW w:w="500" w:type="pct"/>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hideMark/>
          </w:tcPr>
          <w:p w:rsidR="005F5258" w:rsidRPr="00E95287" w:rsidRDefault="005F5258" w:rsidP="00580F0C">
            <w:pPr>
              <w:pStyle w:val="IRSBitDefault"/>
              <w:rPr>
                <w:rFonts w:eastAsia="宋体"/>
              </w:rPr>
            </w:pPr>
            <w:r w:rsidRPr="00E95287">
              <w:rPr>
                <w:rFonts w:eastAsia="宋体"/>
              </w:rPr>
              <w:t>011b</w:t>
            </w:r>
          </w:p>
        </w:tc>
        <w:tc>
          <w:tcPr>
            <w:tcW w:w="1700" w:type="pct"/>
            <w:shd w:val="clear" w:color="auto" w:fill="auto"/>
          </w:tcPr>
          <w:p w:rsidR="005F5258" w:rsidRPr="00E95287" w:rsidRDefault="005F5258" w:rsidP="00580F0C">
            <w:pPr>
              <w:pStyle w:val="IRSBitDescription"/>
              <w:ind w:left="53"/>
              <w:rPr>
                <w:rFonts w:eastAsia="宋体"/>
                <w:b/>
                <w:bCs/>
                <w:szCs w:val="16"/>
                <w:lang w:eastAsia="zh-CN"/>
              </w:rPr>
            </w:pPr>
            <w:r w:rsidRPr="00E95287">
              <w:rPr>
                <w:b/>
                <w:bCs/>
                <w:szCs w:val="16"/>
              </w:rPr>
              <w:t>L0s Exit Latency</w:t>
            </w:r>
          </w:p>
          <w:p w:rsidR="005F5258" w:rsidRPr="00E95287" w:rsidRDefault="005F5258" w:rsidP="00580F0C">
            <w:pPr>
              <w:pStyle w:val="IRSBitDescription"/>
              <w:ind w:left="53"/>
              <w:rPr>
                <w:rFonts w:eastAsia="宋体"/>
              </w:rPr>
            </w:pPr>
            <w:r w:rsidRPr="00E95287">
              <w:t>This field indicates the L0s exit latency (to L0) for the given PCIe Link.</w:t>
            </w:r>
          </w:p>
          <w:p w:rsidR="005F5258" w:rsidRPr="00E95287" w:rsidRDefault="005F5258" w:rsidP="00580F0C">
            <w:pPr>
              <w:pStyle w:val="IRSBitDescription"/>
              <w:ind w:left="53"/>
              <w:rPr>
                <w:rFonts w:eastAsia="宋体"/>
              </w:rPr>
            </w:pPr>
          </w:p>
          <w:p w:rsidR="005F5258" w:rsidRPr="00E95287" w:rsidRDefault="005F5258" w:rsidP="00580F0C">
            <w:pPr>
              <w:pStyle w:val="IRSBitDescription"/>
              <w:ind w:left="53"/>
              <w:rPr>
                <w:rFonts w:eastAsia="Arial Unicode MS"/>
              </w:rPr>
            </w:pPr>
            <w:r w:rsidRPr="00E95287">
              <w:t xml:space="preserve">Read return value is from following registers: </w:t>
            </w:r>
          </w:p>
          <w:p w:rsidR="005F5258" w:rsidRPr="00E95287" w:rsidRDefault="005F5258" w:rsidP="00580F0C">
            <w:pPr>
              <w:pStyle w:val="IRSBitDescription"/>
              <w:ind w:left="53"/>
            </w:pPr>
            <w:r w:rsidRPr="00E95287">
              <w:t>D2F4 Rx</w:t>
            </w:r>
            <w:r w:rsidRPr="00E95287">
              <w:rPr>
                <w:rFonts w:eastAsia="宋体"/>
                <w:lang w:eastAsia="zh-CN"/>
              </w:rPr>
              <w:t>E</w:t>
            </w:r>
            <w:r w:rsidRPr="00E95287">
              <w:t>1[2:0] when PE</w:t>
            </w:r>
            <w:r w:rsidRPr="00E95287">
              <w:rPr>
                <w:rFonts w:eastAsia="宋体"/>
                <w:lang w:eastAsia="zh-CN"/>
              </w:rPr>
              <w:t>3</w:t>
            </w:r>
            <w:r w:rsidRPr="00E95287">
              <w:t xml:space="preserve"> in 2.5G/Ts speed.</w:t>
            </w:r>
          </w:p>
          <w:p w:rsidR="005F5258" w:rsidRPr="00E95287" w:rsidRDefault="005F5258" w:rsidP="00580F0C">
            <w:pPr>
              <w:pStyle w:val="IRSBitDescription"/>
              <w:ind w:left="53"/>
              <w:rPr>
                <w:lang w:eastAsia="zh-CN"/>
              </w:rPr>
            </w:pPr>
            <w:r w:rsidRPr="00E95287">
              <w:t>D2F4 Rx</w:t>
            </w:r>
            <w:r w:rsidRPr="00E95287">
              <w:rPr>
                <w:rFonts w:eastAsia="宋体"/>
                <w:lang w:eastAsia="zh-CN"/>
              </w:rPr>
              <w:t>E</w:t>
            </w:r>
            <w:r w:rsidRPr="00E95287">
              <w:t>2[2:0] when PE</w:t>
            </w:r>
            <w:r w:rsidRPr="00E95287">
              <w:rPr>
                <w:rFonts w:eastAsia="宋体"/>
                <w:lang w:eastAsia="zh-CN"/>
              </w:rPr>
              <w:t>3</w:t>
            </w:r>
            <w:r w:rsidRPr="00E95287">
              <w:t xml:space="preserve"> in 5.0G/Ts speed.</w:t>
            </w:r>
          </w:p>
        </w:tc>
        <w:tc>
          <w:tcPr>
            <w:tcW w:w="600" w:type="pct"/>
            <w:shd w:val="clear" w:color="auto" w:fill="auto"/>
            <w:hideMark/>
          </w:tcPr>
          <w:p w:rsidR="005F5258" w:rsidRPr="00E95287" w:rsidRDefault="005F5258" w:rsidP="00580F0C">
            <w:pPr>
              <w:pStyle w:val="IRSBitMnemonic"/>
              <w:ind w:left="53"/>
              <w:rPr>
                <w:rFonts w:eastAsia="宋体"/>
                <w:lang w:eastAsia="zh-CN"/>
              </w:rPr>
            </w:pPr>
            <w:r w:rsidRPr="00E95287">
              <w:t>LKL0SE</w:t>
            </w:r>
            <w:r w:rsidRPr="00E95287">
              <w:rPr>
                <w:rFonts w:eastAsia="宋体"/>
                <w:lang w:eastAsia="zh-CN"/>
              </w:rPr>
              <w:t>_</w:t>
            </w:r>
            <w:r w:rsidRPr="00E95287">
              <w:t xml:space="preserve"> </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1:10</w:t>
            </w:r>
          </w:p>
        </w:tc>
        <w:tc>
          <w:tcPr>
            <w:tcW w:w="400" w:type="pct"/>
            <w:shd w:val="clear" w:color="auto" w:fill="auto"/>
            <w:hideMark/>
          </w:tcPr>
          <w:p w:rsidR="005F5258" w:rsidRPr="00E95287" w:rsidRDefault="005F5258" w:rsidP="00580F0C">
            <w:pPr>
              <w:pStyle w:val="IRSBitAttribute"/>
            </w:pPr>
            <w:r w:rsidRPr="00E95287">
              <w:t>RO</w:t>
            </w:r>
          </w:p>
          <w:p w:rsidR="005F5258" w:rsidRPr="00E95287" w:rsidRDefault="005F5258" w:rsidP="00580F0C">
            <w:pPr>
              <w:pStyle w:val="IRSBitAttribute"/>
            </w:pPr>
            <w:r w:rsidRPr="00E95287">
              <w:rPr>
                <w:shd w:val="clear" w:color="auto" w:fill="C0C0C0"/>
              </w:rPr>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11b</w:t>
            </w:r>
          </w:p>
        </w:tc>
        <w:tc>
          <w:tcPr>
            <w:tcW w:w="1700" w:type="pct"/>
            <w:shd w:val="clear" w:color="auto" w:fill="auto"/>
            <w:hideMark/>
          </w:tcPr>
          <w:p w:rsidR="005F5258" w:rsidRPr="00E95287" w:rsidRDefault="005F5258" w:rsidP="00580F0C">
            <w:pPr>
              <w:pStyle w:val="IRSBitDescription"/>
              <w:ind w:left="53"/>
              <w:rPr>
                <w:rFonts w:eastAsia="宋体"/>
                <w:b/>
                <w:bCs/>
                <w:szCs w:val="16"/>
                <w:lang w:eastAsia="zh-CN"/>
              </w:rPr>
            </w:pPr>
            <w:r w:rsidRPr="00E95287">
              <w:rPr>
                <w:b/>
                <w:bCs/>
                <w:szCs w:val="16"/>
              </w:rPr>
              <w:t>Active State Link PM (ASPM) Support</w:t>
            </w:r>
          </w:p>
          <w:p w:rsidR="005F5258" w:rsidRPr="00E95287" w:rsidRDefault="005F5258" w:rsidP="00580F0C">
            <w:pPr>
              <w:pStyle w:val="IRSBitDescription"/>
              <w:ind w:left="53"/>
              <w:rPr>
                <w:rFonts w:eastAsia="宋体"/>
                <w:bCs/>
                <w:szCs w:val="16"/>
                <w:lang w:eastAsia="zh-CN"/>
              </w:rPr>
            </w:pPr>
            <w:r w:rsidRPr="00E95287">
              <w:rPr>
                <w:rFonts w:eastAsia="宋体"/>
                <w:bCs/>
                <w:szCs w:val="16"/>
                <w:lang w:eastAsia="zh-CN"/>
              </w:rPr>
              <w:t>11b: L0s and L1 supported.</w:t>
            </w:r>
          </w:p>
          <w:p w:rsidR="005F5258" w:rsidRPr="00E95287" w:rsidRDefault="005F5258" w:rsidP="00580F0C">
            <w:pPr>
              <w:pStyle w:val="IRSBitDescription"/>
              <w:shd w:val="clear" w:color="auto" w:fill="C0C0C0"/>
              <w:ind w:left="53"/>
              <w:rPr>
                <w:bCs/>
                <w:szCs w:val="16"/>
              </w:rPr>
            </w:pPr>
            <w:r w:rsidRPr="00E95287">
              <w:rPr>
                <w:rFonts w:eastAsia="宋体"/>
                <w:bCs/>
                <w:szCs w:val="16"/>
                <w:lang w:eastAsia="zh-CN"/>
              </w:rPr>
              <w:t xml:space="preserve">((For Internal Reference: RW </w:t>
            </w:r>
            <w:r w:rsidRPr="00E95287">
              <w:rPr>
                <w:bCs/>
                <w:szCs w:val="16"/>
              </w:rPr>
              <w:t>when</w:t>
            </w:r>
            <w:r w:rsidRPr="00E95287">
              <w:rPr>
                <w:rFonts w:eastAsia="宋体"/>
                <w:bCs/>
                <w:szCs w:val="16"/>
                <w:lang w:eastAsia="zh-CN"/>
              </w:rPr>
              <w:t xml:space="preserve"> D0F5 RxF0[0]</w:t>
            </w:r>
            <w:r w:rsidRPr="00E95287">
              <w:rPr>
                <w:bCs/>
                <w:szCs w:val="16"/>
              </w:rPr>
              <w:t xml:space="preserve"> is set to 1.</w:t>
            </w:r>
            <w:r w:rsidRPr="00E95287">
              <w:rPr>
                <w:rFonts w:eastAsia="宋体"/>
                <w:bCs/>
                <w:szCs w:val="16"/>
                <w:lang w:eastAsia="zh-CN"/>
              </w:rPr>
              <w:t>))</w:t>
            </w:r>
          </w:p>
        </w:tc>
        <w:tc>
          <w:tcPr>
            <w:tcW w:w="600" w:type="pct"/>
            <w:shd w:val="clear" w:color="auto" w:fill="auto"/>
            <w:hideMark/>
          </w:tcPr>
          <w:p w:rsidR="005F5258" w:rsidRPr="00E95287" w:rsidRDefault="005F5258" w:rsidP="00580F0C">
            <w:pPr>
              <w:pStyle w:val="IRSBitMnemonic"/>
              <w:ind w:left="53"/>
              <w:rPr>
                <w:rFonts w:eastAsia="宋体"/>
                <w:lang w:eastAsia="zh-CN"/>
              </w:rPr>
            </w:pPr>
            <w:r w:rsidRPr="00E95287">
              <w:t>LKAPMS</w:t>
            </w:r>
            <w:r w:rsidRPr="00E95287">
              <w:rPr>
                <w:rFonts w:eastAsia="宋体"/>
                <w:lang w:eastAsia="zh-CN"/>
              </w:rPr>
              <w:t>_</w:t>
            </w:r>
            <w:r w:rsidRPr="00E95287">
              <w:t xml:space="preserve"> </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11b</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9</w:t>
            </w:r>
          </w:p>
        </w:tc>
        <w:tc>
          <w:tcPr>
            <w:tcW w:w="400" w:type="pct"/>
            <w:shd w:val="clear" w:color="auto" w:fill="auto"/>
            <w:hideMark/>
          </w:tcPr>
          <w:p w:rsidR="005F5258" w:rsidRPr="00E95287" w:rsidRDefault="005F5258" w:rsidP="00580F0C">
            <w:pPr>
              <w:pStyle w:val="IRSBitAttribute"/>
            </w:pPr>
            <w:r w:rsidRPr="00E95287">
              <w:t>RO</w:t>
            </w:r>
          </w:p>
          <w:p w:rsidR="005F5258" w:rsidRPr="00E95287" w:rsidRDefault="005F5258" w:rsidP="00580F0C">
            <w:pPr>
              <w:pStyle w:val="IRSBitAttribute"/>
            </w:pPr>
            <w:r w:rsidRPr="00E95287">
              <w:rPr>
                <w:shd w:val="clear" w:color="auto" w:fill="C0C0C0"/>
              </w:rPr>
              <w:t>((RW</w:t>
            </w:r>
            <w:r w:rsidRPr="00E95287">
              <w:rPr>
                <w:rFonts w:eastAsia="宋体"/>
                <w:shd w:val="clear" w:color="auto" w:fill="C0C0C0"/>
                <w:lang w:eastAsia="zh-CN"/>
              </w:rPr>
              <w:t>)</w:t>
            </w:r>
            <w:r w:rsidRPr="00E95287">
              <w:rPr>
                <w:shd w:val="clear" w:color="auto" w:fill="C0C0C0"/>
              </w:rPr>
              <w:t>)</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bCs/>
                <w:szCs w:val="16"/>
              </w:rPr>
            </w:pPr>
            <w:r w:rsidRPr="00E95287">
              <w:rPr>
                <w:b/>
                <w:bCs/>
                <w:szCs w:val="16"/>
              </w:rPr>
              <w:t>Maximum Link Width Bit 5</w:t>
            </w:r>
          </w:p>
        </w:tc>
        <w:tc>
          <w:tcPr>
            <w:tcW w:w="600" w:type="pct"/>
            <w:shd w:val="clear" w:color="auto" w:fill="auto"/>
            <w:hideMark/>
          </w:tcPr>
          <w:p w:rsidR="005F5258" w:rsidRPr="00E95287" w:rsidRDefault="005F5258" w:rsidP="00580F0C">
            <w:pPr>
              <w:pStyle w:val="IRSBitMnemonic"/>
              <w:ind w:left="53"/>
            </w:pPr>
            <w:r w:rsidRPr="00E95287">
              <w:t>LKMLW_5</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8</w:t>
            </w:r>
          </w:p>
        </w:tc>
        <w:tc>
          <w:tcPr>
            <w:tcW w:w="400" w:type="pct"/>
            <w:shd w:val="clear" w:color="auto" w:fill="auto"/>
            <w:hideMark/>
          </w:tcPr>
          <w:p w:rsidR="005F5258" w:rsidRPr="00E95287" w:rsidRDefault="005F5258" w:rsidP="00580F0C">
            <w:pPr>
              <w:pStyle w:val="IRSBitAttribute"/>
            </w:pPr>
            <w:r w:rsidRPr="00E95287">
              <w:t>RO</w:t>
            </w:r>
          </w:p>
          <w:p w:rsidR="005F5258" w:rsidRPr="00E95287" w:rsidRDefault="005F5258" w:rsidP="00580F0C">
            <w:pPr>
              <w:pStyle w:val="IRSBitAttribute"/>
            </w:pPr>
            <w:r w:rsidRPr="00E95287">
              <w:rPr>
                <w:shd w:val="clear" w:color="auto" w:fill="C0C0C0"/>
              </w:rPr>
              <w:t>((RW</w:t>
            </w:r>
            <w:r w:rsidRPr="00E95287">
              <w:rPr>
                <w:rFonts w:eastAsia="宋体"/>
                <w:shd w:val="clear" w:color="auto" w:fill="C0C0C0"/>
                <w:lang w:eastAsia="zh-CN"/>
              </w:rPr>
              <w:t>)</w:t>
            </w:r>
            <w:r w:rsidRPr="00E95287">
              <w:rPr>
                <w:shd w:val="clear" w:color="auto" w:fill="C0C0C0"/>
              </w:rPr>
              <w:t>)</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bCs/>
                <w:szCs w:val="16"/>
              </w:rPr>
            </w:pPr>
            <w:r w:rsidRPr="00E95287">
              <w:rPr>
                <w:b/>
                <w:bCs/>
                <w:szCs w:val="16"/>
              </w:rPr>
              <w:t>Maximum Link Width Bit 4</w:t>
            </w:r>
          </w:p>
        </w:tc>
        <w:tc>
          <w:tcPr>
            <w:tcW w:w="600" w:type="pct"/>
            <w:shd w:val="clear" w:color="auto" w:fill="auto"/>
            <w:hideMark/>
          </w:tcPr>
          <w:p w:rsidR="005F5258" w:rsidRPr="00E95287" w:rsidRDefault="005F5258" w:rsidP="00580F0C">
            <w:pPr>
              <w:pStyle w:val="IRSBitMnemonic"/>
              <w:ind w:left="53"/>
            </w:pPr>
            <w:r w:rsidRPr="00E95287">
              <w:t>LKMLW_4</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7</w:t>
            </w:r>
          </w:p>
        </w:tc>
        <w:tc>
          <w:tcPr>
            <w:tcW w:w="400" w:type="pct"/>
            <w:shd w:val="clear" w:color="auto" w:fill="auto"/>
            <w:hideMark/>
          </w:tcPr>
          <w:p w:rsidR="005F5258" w:rsidRPr="00E95287" w:rsidRDefault="005F5258" w:rsidP="00580F0C">
            <w:pPr>
              <w:pStyle w:val="IRSBitAttribute"/>
            </w:pPr>
            <w:r w:rsidRPr="00E95287">
              <w:t>RO</w:t>
            </w:r>
          </w:p>
          <w:p w:rsidR="005F5258" w:rsidRPr="00E95287" w:rsidRDefault="005F5258" w:rsidP="00580F0C">
            <w:pPr>
              <w:pStyle w:val="IRSBitAttribute"/>
            </w:pPr>
            <w:r w:rsidRPr="00E95287">
              <w:rPr>
                <w:shd w:val="clear" w:color="auto" w:fill="C0C0C0"/>
              </w:rPr>
              <w:t>((RW</w:t>
            </w:r>
            <w:r w:rsidRPr="00E95287">
              <w:rPr>
                <w:rFonts w:eastAsia="宋体"/>
                <w:shd w:val="clear" w:color="auto" w:fill="C0C0C0"/>
                <w:lang w:eastAsia="zh-CN"/>
              </w:rPr>
              <w:t>)</w:t>
            </w:r>
            <w:r w:rsidRPr="00E95287">
              <w:rPr>
                <w:shd w:val="clear" w:color="auto" w:fill="C0C0C0"/>
              </w:rPr>
              <w:t>)</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rPr>
                <w:rFonts w:eastAsia="宋体"/>
              </w:rPr>
              <w:t>0</w:t>
            </w:r>
          </w:p>
        </w:tc>
        <w:tc>
          <w:tcPr>
            <w:tcW w:w="1700" w:type="pct"/>
            <w:shd w:val="clear" w:color="auto" w:fill="auto"/>
            <w:hideMark/>
          </w:tcPr>
          <w:p w:rsidR="005F5258" w:rsidRPr="00E95287" w:rsidRDefault="005F5258" w:rsidP="00580F0C">
            <w:pPr>
              <w:pStyle w:val="IRSBitDescription"/>
              <w:ind w:left="53"/>
              <w:rPr>
                <w:b/>
              </w:rPr>
            </w:pPr>
            <w:r w:rsidRPr="00E95287">
              <w:rPr>
                <w:b/>
                <w:bCs/>
                <w:szCs w:val="16"/>
              </w:rPr>
              <w:t>Maximum Link Width Bit 3</w:t>
            </w:r>
          </w:p>
          <w:p w:rsidR="005F5258" w:rsidRPr="00E95287" w:rsidRDefault="005F5258" w:rsidP="00580F0C">
            <w:pPr>
              <w:pStyle w:val="IRSBitDescription"/>
              <w:ind w:left="53"/>
              <w:rPr>
                <w:szCs w:val="16"/>
              </w:rPr>
            </w:pPr>
          </w:p>
        </w:tc>
        <w:tc>
          <w:tcPr>
            <w:tcW w:w="600" w:type="pct"/>
            <w:shd w:val="clear" w:color="auto" w:fill="auto"/>
            <w:hideMark/>
          </w:tcPr>
          <w:p w:rsidR="005F5258" w:rsidRPr="00E95287" w:rsidRDefault="005F5258" w:rsidP="00580F0C">
            <w:pPr>
              <w:pStyle w:val="IRSBitMnemonic"/>
              <w:ind w:left="53"/>
            </w:pPr>
            <w:r w:rsidRPr="00E95287">
              <w:t>LKMLW_3</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6</w:t>
            </w:r>
          </w:p>
        </w:tc>
        <w:tc>
          <w:tcPr>
            <w:tcW w:w="400" w:type="pct"/>
            <w:shd w:val="clear" w:color="auto" w:fill="auto"/>
            <w:hideMark/>
          </w:tcPr>
          <w:p w:rsidR="005F5258" w:rsidRPr="00E95287" w:rsidRDefault="005F5258" w:rsidP="00580F0C">
            <w:pPr>
              <w:pStyle w:val="IRSBitAttribute"/>
            </w:pPr>
            <w:r w:rsidRPr="00E95287">
              <w:t>RO</w:t>
            </w:r>
          </w:p>
          <w:p w:rsidR="005F5258" w:rsidRPr="00E95287" w:rsidRDefault="005F5258" w:rsidP="00580F0C">
            <w:pPr>
              <w:pStyle w:val="IRSBitAttribute"/>
            </w:pPr>
            <w:r w:rsidRPr="00E95287">
              <w:rPr>
                <w:shd w:val="clear" w:color="auto" w:fill="C0C0C0"/>
              </w:rPr>
              <w:t>((RW</w:t>
            </w:r>
            <w:r w:rsidRPr="00E95287">
              <w:rPr>
                <w:rFonts w:eastAsia="宋体"/>
                <w:shd w:val="clear" w:color="auto" w:fill="C0C0C0"/>
                <w:lang w:eastAsia="zh-CN"/>
              </w:rPr>
              <w:t>)</w:t>
            </w:r>
            <w:r w:rsidRPr="00E95287">
              <w:rPr>
                <w:shd w:val="clear" w:color="auto" w:fill="C0C0C0"/>
              </w:rPr>
              <w:t>)</w:t>
            </w:r>
          </w:p>
        </w:tc>
        <w:tc>
          <w:tcPr>
            <w:tcW w:w="500" w:type="pct"/>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hideMark/>
          </w:tcPr>
          <w:p w:rsidR="005F5258" w:rsidRPr="00E95287" w:rsidRDefault="005F5258" w:rsidP="00580F0C">
            <w:pPr>
              <w:pStyle w:val="IRSBitDefault"/>
              <w:rPr>
                <w:rFonts w:eastAsia="宋体"/>
              </w:rPr>
            </w:pPr>
            <w:r w:rsidRPr="00E95287">
              <w:rPr>
                <w:rFonts w:eastAsia="宋体"/>
              </w:rPr>
              <w:t>1b</w:t>
            </w:r>
          </w:p>
        </w:tc>
        <w:tc>
          <w:tcPr>
            <w:tcW w:w="1700" w:type="pct"/>
            <w:shd w:val="clear" w:color="auto" w:fill="auto"/>
            <w:hideMark/>
          </w:tcPr>
          <w:p w:rsidR="005F5258" w:rsidRPr="00E95287" w:rsidRDefault="005F5258" w:rsidP="00580F0C">
            <w:pPr>
              <w:pStyle w:val="IRSBitDescription"/>
              <w:ind w:left="53"/>
              <w:rPr>
                <w:rFonts w:eastAsia="宋体"/>
                <w:b/>
                <w:lang w:eastAsia="zh-CN"/>
              </w:rPr>
            </w:pPr>
            <w:r w:rsidRPr="00E95287">
              <w:rPr>
                <w:b/>
                <w:bCs/>
                <w:szCs w:val="16"/>
              </w:rPr>
              <w:t>Maximum Link Width Bit 2</w:t>
            </w:r>
          </w:p>
        </w:tc>
        <w:tc>
          <w:tcPr>
            <w:tcW w:w="600" w:type="pct"/>
            <w:shd w:val="clear" w:color="auto" w:fill="auto"/>
            <w:hideMark/>
          </w:tcPr>
          <w:p w:rsidR="005F5258" w:rsidRPr="00E95287" w:rsidRDefault="005F5258" w:rsidP="00580F0C">
            <w:pPr>
              <w:pStyle w:val="IRSBitMnemonic"/>
              <w:ind w:left="53"/>
            </w:pPr>
            <w:r w:rsidRPr="00E95287">
              <w:t>LKMLW_2</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1b</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5</w:t>
            </w:r>
          </w:p>
        </w:tc>
        <w:tc>
          <w:tcPr>
            <w:tcW w:w="400" w:type="pct"/>
            <w:shd w:val="clear" w:color="auto" w:fill="auto"/>
            <w:hideMark/>
          </w:tcPr>
          <w:p w:rsidR="005F5258" w:rsidRPr="00E95287" w:rsidRDefault="005F5258" w:rsidP="00580F0C">
            <w:pPr>
              <w:pStyle w:val="IRSBitAttribute"/>
            </w:pPr>
            <w:r w:rsidRPr="00E95287">
              <w:t>RO</w:t>
            </w:r>
          </w:p>
          <w:p w:rsidR="005F5258" w:rsidRPr="00E95287" w:rsidRDefault="005F5258" w:rsidP="00580F0C">
            <w:pPr>
              <w:pStyle w:val="IRSBitAttribute"/>
            </w:pPr>
            <w:r w:rsidRPr="00E95287">
              <w:rPr>
                <w:shd w:val="clear" w:color="auto" w:fill="C0C0C0"/>
              </w:rPr>
              <w:t>((RW</w:t>
            </w:r>
            <w:r w:rsidRPr="00E95287">
              <w:rPr>
                <w:rFonts w:eastAsia="宋体"/>
                <w:shd w:val="clear" w:color="auto" w:fill="C0C0C0"/>
                <w:lang w:eastAsia="zh-CN"/>
              </w:rPr>
              <w:t>)</w:t>
            </w:r>
            <w:r w:rsidRPr="00E95287">
              <w:rPr>
                <w:shd w:val="clear" w:color="auto" w:fill="C0C0C0"/>
              </w:rPr>
              <w:t>)</w:t>
            </w:r>
          </w:p>
        </w:tc>
        <w:tc>
          <w:tcPr>
            <w:tcW w:w="500" w:type="pct"/>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hideMark/>
          </w:tcPr>
          <w:p w:rsidR="005F5258" w:rsidRPr="00E95287" w:rsidRDefault="005F5258" w:rsidP="00580F0C">
            <w:pPr>
              <w:pStyle w:val="IRSBitDefault"/>
              <w:rPr>
                <w:rFonts w:eastAsia="宋体"/>
              </w:rPr>
            </w:pPr>
            <w:r w:rsidRPr="00E95287">
              <w:rPr>
                <w:rFonts w:eastAsia="宋体"/>
              </w:rPr>
              <w:t>0</w:t>
            </w:r>
          </w:p>
        </w:tc>
        <w:tc>
          <w:tcPr>
            <w:tcW w:w="1700" w:type="pct"/>
            <w:shd w:val="clear" w:color="auto" w:fill="auto"/>
            <w:hideMark/>
          </w:tcPr>
          <w:p w:rsidR="005F5258" w:rsidRPr="00E95287" w:rsidRDefault="005F5258" w:rsidP="00580F0C">
            <w:pPr>
              <w:pStyle w:val="IRSBitDescription"/>
              <w:ind w:left="53"/>
              <w:rPr>
                <w:b/>
                <w:szCs w:val="16"/>
              </w:rPr>
            </w:pPr>
            <w:r w:rsidRPr="00E95287">
              <w:rPr>
                <w:b/>
                <w:bCs/>
                <w:szCs w:val="16"/>
              </w:rPr>
              <w:t>Maximum Link Width Bit 1</w:t>
            </w:r>
          </w:p>
        </w:tc>
        <w:tc>
          <w:tcPr>
            <w:tcW w:w="600" w:type="pct"/>
            <w:shd w:val="clear" w:color="auto" w:fill="auto"/>
            <w:hideMark/>
          </w:tcPr>
          <w:p w:rsidR="005F5258" w:rsidRPr="00E95287" w:rsidRDefault="005F5258" w:rsidP="00580F0C">
            <w:pPr>
              <w:pStyle w:val="IRSBitMnemonic"/>
              <w:ind w:left="53"/>
            </w:pPr>
            <w:r w:rsidRPr="00E95287">
              <w:t>LKMLW_1</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4</w:t>
            </w:r>
          </w:p>
        </w:tc>
        <w:tc>
          <w:tcPr>
            <w:tcW w:w="400" w:type="pct"/>
            <w:shd w:val="clear" w:color="auto" w:fill="auto"/>
            <w:hideMark/>
          </w:tcPr>
          <w:p w:rsidR="005F5258" w:rsidRPr="00E95287" w:rsidRDefault="005F5258" w:rsidP="00580F0C">
            <w:pPr>
              <w:pStyle w:val="IRSBitAttribute"/>
            </w:pPr>
            <w:r w:rsidRPr="00E95287">
              <w:t>RO</w:t>
            </w:r>
          </w:p>
          <w:p w:rsidR="005F5258" w:rsidRPr="00E95287" w:rsidRDefault="005F5258" w:rsidP="00580F0C">
            <w:pPr>
              <w:pStyle w:val="IRSBitAttribute"/>
            </w:pPr>
            <w:r w:rsidRPr="00E95287">
              <w:rPr>
                <w:shd w:val="clear" w:color="auto" w:fill="C0C0C0"/>
              </w:rPr>
              <w:t>((RW</w:t>
            </w:r>
            <w:r w:rsidRPr="00E95287">
              <w:rPr>
                <w:rFonts w:eastAsia="宋体"/>
                <w:shd w:val="clear" w:color="auto" w:fill="C0C0C0"/>
                <w:lang w:eastAsia="zh-CN"/>
              </w:rPr>
              <w:t>)</w:t>
            </w:r>
            <w:r w:rsidRPr="00E95287">
              <w:rPr>
                <w:shd w:val="clear" w:color="auto" w:fill="C0C0C0"/>
              </w:rPr>
              <w:t>)</w:t>
            </w:r>
          </w:p>
        </w:tc>
        <w:tc>
          <w:tcPr>
            <w:tcW w:w="500" w:type="pct"/>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hideMark/>
          </w:tcPr>
          <w:p w:rsidR="005F5258" w:rsidRPr="00E95287" w:rsidRDefault="005F5258" w:rsidP="00580F0C">
            <w:pPr>
              <w:pStyle w:val="IRSBitDefault"/>
              <w:rPr>
                <w:rFonts w:eastAsia="宋体"/>
              </w:rPr>
            </w:pPr>
            <w:r w:rsidRPr="00E95287">
              <w:rPr>
                <w:rFonts w:eastAsia="宋体"/>
              </w:rPr>
              <w:t>0</w:t>
            </w:r>
          </w:p>
        </w:tc>
        <w:tc>
          <w:tcPr>
            <w:tcW w:w="1700" w:type="pct"/>
            <w:shd w:val="clear" w:color="auto" w:fill="auto"/>
            <w:hideMark/>
          </w:tcPr>
          <w:p w:rsidR="005F5258" w:rsidRPr="00E95287" w:rsidRDefault="005F5258" w:rsidP="00580F0C">
            <w:pPr>
              <w:pStyle w:val="IRSBitDescription"/>
              <w:ind w:left="53"/>
              <w:rPr>
                <w:rFonts w:eastAsia="宋体"/>
                <w:b/>
                <w:lang w:eastAsia="zh-CN"/>
              </w:rPr>
            </w:pPr>
            <w:r w:rsidRPr="00E95287">
              <w:rPr>
                <w:b/>
                <w:bCs/>
                <w:szCs w:val="16"/>
              </w:rPr>
              <w:t>Maximum Link Width Bit 0</w:t>
            </w:r>
          </w:p>
        </w:tc>
        <w:tc>
          <w:tcPr>
            <w:tcW w:w="600" w:type="pct"/>
            <w:shd w:val="clear" w:color="auto" w:fill="auto"/>
            <w:hideMark/>
          </w:tcPr>
          <w:p w:rsidR="005F5258" w:rsidRPr="00E95287" w:rsidRDefault="005F5258" w:rsidP="00580F0C">
            <w:pPr>
              <w:pStyle w:val="IRSBitMnemonic"/>
              <w:ind w:left="53"/>
            </w:pPr>
            <w:r w:rsidRPr="00E95287">
              <w:t>LKMLW_0</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3</w:t>
            </w:r>
          </w:p>
        </w:tc>
        <w:tc>
          <w:tcPr>
            <w:tcW w:w="400" w:type="pct"/>
            <w:shd w:val="clear" w:color="auto" w:fill="auto"/>
            <w:hideMark/>
          </w:tcPr>
          <w:p w:rsidR="005F5258" w:rsidRPr="00E95287" w:rsidRDefault="005F5258" w:rsidP="00580F0C">
            <w:pPr>
              <w:pStyle w:val="IRSBitAttribute"/>
            </w:pPr>
            <w:r w:rsidRPr="00E95287">
              <w:t>RO</w:t>
            </w:r>
          </w:p>
          <w:p w:rsidR="005F5258" w:rsidRPr="00E95287" w:rsidRDefault="005F5258" w:rsidP="00580F0C">
            <w:pPr>
              <w:pStyle w:val="IRSBitAttribute"/>
            </w:pPr>
            <w:r w:rsidRPr="00E95287">
              <w:rPr>
                <w:rFonts w:eastAsia="宋体"/>
                <w:shd w:val="clear" w:color="auto" w:fill="C0C0C0"/>
                <w:lang w:eastAsia="zh-CN"/>
              </w:rPr>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rPr>
                <w:rFonts w:eastAsia="宋体"/>
              </w:rPr>
              <w:t>0</w:t>
            </w:r>
          </w:p>
        </w:tc>
        <w:tc>
          <w:tcPr>
            <w:tcW w:w="1700" w:type="pct"/>
            <w:shd w:val="clear" w:color="auto" w:fill="auto"/>
          </w:tcPr>
          <w:p w:rsidR="005F5258" w:rsidRPr="00E95287" w:rsidRDefault="005F5258" w:rsidP="00580F0C">
            <w:pPr>
              <w:pStyle w:val="IRSBitDescription"/>
              <w:ind w:left="53"/>
              <w:rPr>
                <w:rFonts w:eastAsia="宋体"/>
                <w:b/>
                <w:szCs w:val="16"/>
                <w:shd w:val="clear" w:color="auto" w:fill="C0C0C0"/>
                <w:lang w:eastAsia="zh-CN"/>
              </w:rPr>
            </w:pPr>
            <w:r w:rsidRPr="00E95287">
              <w:rPr>
                <w:rFonts w:eastAsia="宋体"/>
                <w:b/>
                <w:bCs/>
                <w:szCs w:val="16"/>
                <w:lang w:eastAsia="zh-CN"/>
              </w:rPr>
              <w:t>Max</w:t>
            </w:r>
            <w:r w:rsidRPr="00E95287">
              <w:rPr>
                <w:b/>
                <w:bCs/>
                <w:szCs w:val="16"/>
              </w:rPr>
              <w:t xml:space="preserve"> Link Speed</w:t>
            </w:r>
            <w:r w:rsidRPr="00E95287">
              <w:rPr>
                <w:rFonts w:eastAsia="宋体"/>
                <w:b/>
                <w:bCs/>
                <w:szCs w:val="16"/>
                <w:lang w:eastAsia="zh-CN"/>
              </w:rPr>
              <w:t xml:space="preserve"> </w:t>
            </w:r>
            <w:r w:rsidRPr="00E95287">
              <w:rPr>
                <w:b/>
                <w:bCs/>
                <w:szCs w:val="16"/>
              </w:rPr>
              <w:t>B</w:t>
            </w:r>
            <w:r w:rsidRPr="00E95287">
              <w:rPr>
                <w:rFonts w:eastAsia="宋体"/>
                <w:b/>
                <w:bCs/>
                <w:szCs w:val="16"/>
                <w:lang w:eastAsia="zh-CN"/>
              </w:rPr>
              <w:t>it</w:t>
            </w:r>
            <w:r w:rsidRPr="00E95287">
              <w:rPr>
                <w:b/>
                <w:bCs/>
                <w:szCs w:val="16"/>
              </w:rPr>
              <w:t xml:space="preserve"> </w:t>
            </w:r>
            <w:r w:rsidRPr="00E95287">
              <w:rPr>
                <w:rFonts w:eastAsia="宋体"/>
                <w:b/>
                <w:bCs/>
                <w:szCs w:val="16"/>
                <w:lang w:eastAsia="zh-CN"/>
              </w:rPr>
              <w:t>3</w:t>
            </w:r>
            <w:r w:rsidRPr="00E95287">
              <w:rPr>
                <w:b/>
                <w:szCs w:val="16"/>
                <w:shd w:val="clear" w:color="auto" w:fill="C0C0C0"/>
              </w:rPr>
              <w:t xml:space="preserve"> </w:t>
            </w:r>
          </w:p>
          <w:p w:rsidR="005F5258" w:rsidRPr="00E95287" w:rsidRDefault="005F5258" w:rsidP="00580F0C">
            <w:pPr>
              <w:pStyle w:val="IRSBitDescription"/>
              <w:ind w:left="53"/>
            </w:pPr>
            <w:r w:rsidRPr="0046378A">
              <w:t>Max Link Speeds – This field indicates the</w:t>
            </w:r>
            <w:r w:rsidRPr="00E95287">
              <w:t xml:space="preserve"> </w:t>
            </w:r>
            <w:r w:rsidRPr="0046378A">
              <w:t>supported maximum Link speed(s) of the associated Port.</w:t>
            </w:r>
            <w:r w:rsidRPr="00E95287">
              <w:t xml:space="preserve">  </w:t>
            </w:r>
            <w:r w:rsidRPr="0046378A">
              <w:t>The encoded value specifies a bit location in the Supported Link</w:t>
            </w:r>
            <w:r w:rsidRPr="00E95287">
              <w:t xml:space="preserve"> </w:t>
            </w:r>
            <w:r w:rsidRPr="0046378A">
              <w:t>Speeds Vector (in the Link Capabilities 2 register) that</w:t>
            </w:r>
            <w:r w:rsidRPr="00E95287">
              <w:t xml:space="preserve"> </w:t>
            </w:r>
            <w:r w:rsidRPr="0046378A">
              <w:t xml:space="preserve">corresponds to the maximum Link speed. </w:t>
            </w:r>
          </w:p>
          <w:p w:rsidR="005F5258" w:rsidRPr="00E95287" w:rsidRDefault="005F5258" w:rsidP="00580F0C">
            <w:pPr>
              <w:pStyle w:val="IRSBitDescription"/>
              <w:ind w:left="53"/>
            </w:pPr>
          </w:p>
          <w:p w:rsidR="005F5258" w:rsidRPr="0046378A" w:rsidRDefault="005F5258" w:rsidP="00580F0C">
            <w:pPr>
              <w:pStyle w:val="IRSBitDescription"/>
              <w:ind w:left="53"/>
            </w:pPr>
            <w:r w:rsidRPr="0046378A">
              <w:t>Defined encodings are:</w:t>
            </w:r>
          </w:p>
          <w:p w:rsidR="005F5258" w:rsidRPr="00E95287" w:rsidRDefault="005F5258" w:rsidP="00580F0C">
            <w:pPr>
              <w:pStyle w:val="IRSBitDescription"/>
              <w:ind w:left="53"/>
            </w:pPr>
            <w:r w:rsidRPr="0046378A">
              <w:t>0001</w:t>
            </w:r>
            <w:r w:rsidRPr="00E95287">
              <w:t>b:</w:t>
            </w:r>
            <w:r w:rsidRPr="0046378A">
              <w:t xml:space="preserve"> Supported Link Speeds Vector field bit 0</w:t>
            </w:r>
            <w:r w:rsidRPr="00E95287">
              <w:t>.</w:t>
            </w:r>
          </w:p>
          <w:p w:rsidR="005F5258" w:rsidRPr="00E95287" w:rsidRDefault="005F5258" w:rsidP="00580F0C">
            <w:pPr>
              <w:pStyle w:val="IRSBitDescription"/>
              <w:ind w:left="53"/>
            </w:pPr>
            <w:r w:rsidRPr="0046378A">
              <w:t>0010</w:t>
            </w:r>
            <w:r w:rsidRPr="00E95287">
              <w:t>b:</w:t>
            </w:r>
            <w:r w:rsidRPr="0046378A">
              <w:t xml:space="preserve"> Supported Link Speeds Vector field bit 1</w:t>
            </w:r>
            <w:r w:rsidRPr="00E95287">
              <w:t>.</w:t>
            </w:r>
          </w:p>
          <w:p w:rsidR="005F5258" w:rsidRPr="00E95287" w:rsidRDefault="005F5258" w:rsidP="00580F0C">
            <w:pPr>
              <w:pStyle w:val="IRSBitDescription"/>
              <w:ind w:left="53"/>
            </w:pPr>
            <w:r w:rsidRPr="0046378A">
              <w:t>0011</w:t>
            </w:r>
            <w:r w:rsidRPr="00E95287">
              <w:t>b:</w:t>
            </w:r>
            <w:r w:rsidRPr="0046378A">
              <w:t xml:space="preserve"> Supported Link Speeds Vector field bit 2</w:t>
            </w:r>
            <w:r w:rsidRPr="00E95287">
              <w:t>.</w:t>
            </w:r>
          </w:p>
          <w:p w:rsidR="005F5258" w:rsidRPr="00E95287" w:rsidRDefault="005F5258" w:rsidP="00580F0C">
            <w:pPr>
              <w:pStyle w:val="IRSBitDescription"/>
              <w:ind w:left="53"/>
            </w:pPr>
            <w:r w:rsidRPr="0046378A">
              <w:t>0100</w:t>
            </w:r>
            <w:r w:rsidRPr="00E95287">
              <w:t>b:</w:t>
            </w:r>
            <w:r w:rsidRPr="0046378A">
              <w:t xml:space="preserve"> Supported Link Speeds Vector field bit 3</w:t>
            </w:r>
            <w:r w:rsidRPr="00E95287">
              <w:t>.</w:t>
            </w:r>
          </w:p>
          <w:p w:rsidR="005F5258" w:rsidRPr="00E95287" w:rsidRDefault="005F5258" w:rsidP="00580F0C">
            <w:pPr>
              <w:pStyle w:val="IRSBitDescription"/>
              <w:ind w:left="53"/>
            </w:pPr>
            <w:r w:rsidRPr="0046378A">
              <w:t>0101</w:t>
            </w:r>
            <w:r w:rsidRPr="00E95287">
              <w:t>b:</w:t>
            </w:r>
            <w:r w:rsidRPr="0046378A">
              <w:t xml:space="preserve"> Supported Link Speeds Vector field bit 4</w:t>
            </w:r>
            <w:r w:rsidRPr="00E95287">
              <w:t>.</w:t>
            </w:r>
          </w:p>
          <w:p w:rsidR="005F5258" w:rsidRPr="00E95287" w:rsidRDefault="005F5258" w:rsidP="00580F0C">
            <w:pPr>
              <w:pStyle w:val="IRSBitDescription"/>
              <w:ind w:left="53"/>
            </w:pPr>
            <w:r w:rsidRPr="0046378A">
              <w:t>0110</w:t>
            </w:r>
            <w:r w:rsidRPr="00E95287">
              <w:t>b:</w:t>
            </w:r>
            <w:r w:rsidRPr="0046378A">
              <w:t xml:space="preserve"> Supported Link Speeds Vector field bit 5</w:t>
            </w:r>
            <w:r w:rsidRPr="00E95287">
              <w:t>.</w:t>
            </w:r>
          </w:p>
          <w:p w:rsidR="005F5258" w:rsidRPr="00E95287" w:rsidRDefault="005F5258" w:rsidP="00580F0C">
            <w:pPr>
              <w:pStyle w:val="IRSBitDescription"/>
              <w:ind w:left="53"/>
              <w:rPr>
                <w:bCs/>
                <w:szCs w:val="16"/>
                <w:lang w:eastAsia="zh-CN"/>
              </w:rPr>
            </w:pPr>
            <w:r w:rsidRPr="00E95287">
              <w:t>0111b: Supported Link Speeds Vector field bit 6.</w:t>
            </w:r>
          </w:p>
        </w:tc>
        <w:tc>
          <w:tcPr>
            <w:tcW w:w="600" w:type="pct"/>
            <w:shd w:val="clear" w:color="auto" w:fill="auto"/>
            <w:hideMark/>
          </w:tcPr>
          <w:p w:rsidR="005F5258" w:rsidRPr="00E95287" w:rsidRDefault="005F5258" w:rsidP="00580F0C">
            <w:pPr>
              <w:pStyle w:val="IRSBitMnemonic"/>
              <w:ind w:left="53"/>
              <w:rPr>
                <w:rFonts w:eastAsia="宋体"/>
                <w:lang w:eastAsia="zh-CN"/>
              </w:rPr>
            </w:pPr>
            <w:r w:rsidRPr="00E95287">
              <w:t>LKM</w:t>
            </w:r>
            <w:r w:rsidRPr="00E95287">
              <w:rPr>
                <w:rFonts w:eastAsia="宋体"/>
                <w:lang w:eastAsia="zh-CN"/>
              </w:rPr>
              <w:t>AX</w:t>
            </w:r>
            <w:r w:rsidRPr="00E95287">
              <w:t>LS</w:t>
            </w:r>
            <w:r w:rsidRPr="00E95287">
              <w:rPr>
                <w:rFonts w:eastAsia="宋体"/>
                <w:lang w:eastAsia="zh-CN"/>
              </w:rPr>
              <w:t>_</w:t>
            </w:r>
            <w:r w:rsidRPr="00E95287">
              <w:t xml:space="preserve"> </w:t>
            </w:r>
            <w:r w:rsidRPr="00E95287">
              <w:rPr>
                <w:rFonts w:eastAsia="宋体"/>
                <w:lang w:eastAsia="zh-CN"/>
              </w:rPr>
              <w:t>3</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2</w:t>
            </w:r>
          </w:p>
        </w:tc>
        <w:tc>
          <w:tcPr>
            <w:tcW w:w="400" w:type="pct"/>
            <w:shd w:val="clear" w:color="auto" w:fill="auto"/>
            <w:hideMark/>
          </w:tcPr>
          <w:p w:rsidR="005F5258" w:rsidRPr="00E95287" w:rsidRDefault="005F5258" w:rsidP="00580F0C">
            <w:pPr>
              <w:pStyle w:val="IRSBitAttribute"/>
            </w:pPr>
            <w:r w:rsidRPr="00E95287">
              <w:t>RO</w:t>
            </w:r>
          </w:p>
          <w:p w:rsidR="005F5258" w:rsidRPr="00E95287" w:rsidRDefault="005F5258" w:rsidP="00580F0C">
            <w:pPr>
              <w:pStyle w:val="IRSBitAttribute"/>
            </w:pPr>
            <w:r w:rsidRPr="00E95287">
              <w:rPr>
                <w:rFonts w:eastAsia="宋体"/>
                <w:shd w:val="clear" w:color="auto" w:fill="C0C0C0"/>
                <w:lang w:eastAsia="zh-CN"/>
              </w:rPr>
              <w:t>((RW))</w:t>
            </w:r>
          </w:p>
        </w:tc>
        <w:tc>
          <w:tcPr>
            <w:tcW w:w="500" w:type="pct"/>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rPr>
                <w:rFonts w:eastAsia="宋体"/>
              </w:rPr>
              <w:t>0</w:t>
            </w:r>
          </w:p>
        </w:tc>
        <w:tc>
          <w:tcPr>
            <w:tcW w:w="1700" w:type="pct"/>
            <w:shd w:val="clear" w:color="auto" w:fill="auto"/>
            <w:hideMark/>
          </w:tcPr>
          <w:p w:rsidR="005F5258" w:rsidRPr="00E95287" w:rsidRDefault="005F5258" w:rsidP="00580F0C">
            <w:pPr>
              <w:pStyle w:val="IRSBitDescription"/>
              <w:ind w:left="53"/>
              <w:rPr>
                <w:b/>
                <w:bCs/>
                <w:szCs w:val="16"/>
              </w:rPr>
            </w:pPr>
            <w:r w:rsidRPr="00E95287">
              <w:rPr>
                <w:rFonts w:eastAsia="宋体"/>
                <w:b/>
                <w:bCs/>
                <w:szCs w:val="16"/>
                <w:lang w:eastAsia="zh-CN"/>
              </w:rPr>
              <w:t>Max</w:t>
            </w:r>
            <w:r w:rsidRPr="00E95287">
              <w:rPr>
                <w:b/>
                <w:bCs/>
                <w:szCs w:val="16"/>
              </w:rPr>
              <w:t xml:space="preserve"> Link Speed</w:t>
            </w:r>
            <w:r w:rsidRPr="00E95287">
              <w:rPr>
                <w:rFonts w:eastAsia="宋体"/>
                <w:b/>
                <w:bCs/>
                <w:szCs w:val="16"/>
                <w:lang w:eastAsia="zh-CN"/>
              </w:rPr>
              <w:t xml:space="preserve"> </w:t>
            </w:r>
            <w:r w:rsidRPr="00E95287">
              <w:rPr>
                <w:b/>
                <w:bCs/>
                <w:szCs w:val="16"/>
              </w:rPr>
              <w:t>B</w:t>
            </w:r>
            <w:r w:rsidRPr="00E95287">
              <w:rPr>
                <w:rFonts w:eastAsia="宋体"/>
                <w:b/>
                <w:bCs/>
                <w:szCs w:val="16"/>
                <w:lang w:eastAsia="zh-CN"/>
              </w:rPr>
              <w:t>it</w:t>
            </w:r>
            <w:r w:rsidRPr="00E95287">
              <w:rPr>
                <w:b/>
                <w:bCs/>
                <w:szCs w:val="16"/>
              </w:rPr>
              <w:t xml:space="preserve"> </w:t>
            </w:r>
            <w:r w:rsidRPr="00E95287">
              <w:rPr>
                <w:rFonts w:eastAsia="宋体"/>
                <w:b/>
                <w:bCs/>
                <w:szCs w:val="16"/>
                <w:lang w:eastAsia="zh-CN"/>
              </w:rPr>
              <w:t xml:space="preserve">2 </w:t>
            </w:r>
          </w:p>
        </w:tc>
        <w:tc>
          <w:tcPr>
            <w:tcW w:w="600" w:type="pct"/>
            <w:shd w:val="clear" w:color="auto" w:fill="auto"/>
            <w:hideMark/>
          </w:tcPr>
          <w:p w:rsidR="005F5258" w:rsidRPr="00E95287" w:rsidRDefault="005F5258" w:rsidP="00580F0C">
            <w:pPr>
              <w:pStyle w:val="IRSBitMnemonic"/>
              <w:ind w:left="53"/>
            </w:pPr>
            <w:r w:rsidRPr="00E95287">
              <w:t>LKM</w:t>
            </w:r>
            <w:r w:rsidRPr="00E95287">
              <w:rPr>
                <w:rFonts w:eastAsia="宋体"/>
                <w:lang w:eastAsia="zh-CN"/>
              </w:rPr>
              <w:t>AX</w:t>
            </w:r>
            <w:r w:rsidRPr="00E95287">
              <w:t>LS</w:t>
            </w:r>
            <w:r w:rsidRPr="00E95287">
              <w:rPr>
                <w:rFonts w:eastAsia="宋体"/>
                <w:lang w:eastAsia="zh-CN"/>
              </w:rPr>
              <w:t>_</w:t>
            </w:r>
            <w:r w:rsidRPr="00E95287">
              <w:t xml:space="preserve"> </w:t>
            </w:r>
            <w:r w:rsidRPr="00E95287">
              <w:rPr>
                <w:rFonts w:eastAsia="宋体"/>
                <w:lang w:eastAsia="zh-CN"/>
              </w:rPr>
              <w:t>2</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rPr>
                <w:rFonts w:eastAsia="宋体"/>
              </w:rPr>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w:t>
            </w:r>
          </w:p>
        </w:tc>
        <w:tc>
          <w:tcPr>
            <w:tcW w:w="400" w:type="pct"/>
            <w:shd w:val="clear" w:color="auto" w:fill="auto"/>
            <w:hideMark/>
          </w:tcPr>
          <w:p w:rsidR="005F5258" w:rsidRPr="00E95287" w:rsidRDefault="005F5258" w:rsidP="00580F0C">
            <w:pPr>
              <w:pStyle w:val="IRSBitAttribute"/>
            </w:pPr>
            <w:r w:rsidRPr="00E95287">
              <w:t>RO</w:t>
            </w:r>
          </w:p>
          <w:p w:rsidR="005F5258" w:rsidRPr="00E95287" w:rsidRDefault="005F5258" w:rsidP="00580F0C">
            <w:pPr>
              <w:pStyle w:val="IRSBitAttribute"/>
            </w:pPr>
            <w:r w:rsidRPr="00E95287">
              <w:rPr>
                <w:rFonts w:eastAsia="宋体"/>
                <w:shd w:val="clear" w:color="auto" w:fill="C0C0C0"/>
                <w:lang w:eastAsia="zh-CN"/>
              </w:rPr>
              <w:t>((RW))</w:t>
            </w:r>
          </w:p>
        </w:tc>
        <w:tc>
          <w:tcPr>
            <w:tcW w:w="500" w:type="pct"/>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hideMark/>
          </w:tcPr>
          <w:p w:rsidR="005F5258" w:rsidRPr="00E95287" w:rsidRDefault="005F5258" w:rsidP="00580F0C">
            <w:pPr>
              <w:pStyle w:val="IRSBitDefault"/>
              <w:rPr>
                <w:rFonts w:eastAsia="宋体"/>
              </w:rPr>
            </w:pPr>
            <w:r w:rsidRPr="00E95287">
              <w:rPr>
                <w:rFonts w:eastAsia="宋体"/>
              </w:rPr>
              <w:t>0b</w:t>
            </w:r>
          </w:p>
        </w:tc>
        <w:tc>
          <w:tcPr>
            <w:tcW w:w="1700" w:type="pct"/>
            <w:shd w:val="clear" w:color="auto" w:fill="auto"/>
            <w:hideMark/>
          </w:tcPr>
          <w:p w:rsidR="005F5258" w:rsidRPr="00E95287" w:rsidRDefault="005F5258" w:rsidP="00580F0C">
            <w:pPr>
              <w:pStyle w:val="IRSBitDescription"/>
              <w:ind w:left="53"/>
              <w:rPr>
                <w:b/>
                <w:bCs/>
              </w:rPr>
            </w:pPr>
            <w:r w:rsidRPr="00E95287">
              <w:rPr>
                <w:rFonts w:eastAsia="宋体"/>
                <w:b/>
                <w:bCs/>
                <w:szCs w:val="16"/>
                <w:lang w:eastAsia="zh-CN"/>
              </w:rPr>
              <w:t>Max</w:t>
            </w:r>
            <w:r w:rsidRPr="00E95287">
              <w:rPr>
                <w:b/>
                <w:bCs/>
                <w:szCs w:val="16"/>
              </w:rPr>
              <w:t xml:space="preserve"> Link Speed</w:t>
            </w:r>
            <w:r w:rsidRPr="00E95287">
              <w:rPr>
                <w:rFonts w:eastAsia="宋体"/>
                <w:b/>
                <w:bCs/>
                <w:szCs w:val="16"/>
                <w:lang w:eastAsia="zh-CN"/>
              </w:rPr>
              <w:t xml:space="preserve"> </w:t>
            </w:r>
            <w:r w:rsidRPr="00E95287">
              <w:rPr>
                <w:b/>
                <w:bCs/>
                <w:szCs w:val="16"/>
              </w:rPr>
              <w:t>B</w:t>
            </w:r>
            <w:r w:rsidRPr="00E95287">
              <w:rPr>
                <w:rFonts w:eastAsia="宋体"/>
                <w:b/>
                <w:bCs/>
                <w:szCs w:val="16"/>
                <w:lang w:eastAsia="zh-CN"/>
              </w:rPr>
              <w:t>it</w:t>
            </w:r>
            <w:r w:rsidRPr="00E95287">
              <w:rPr>
                <w:b/>
                <w:bCs/>
                <w:szCs w:val="16"/>
              </w:rPr>
              <w:t xml:space="preserve"> </w:t>
            </w:r>
            <w:r w:rsidRPr="00E95287">
              <w:rPr>
                <w:rFonts w:eastAsia="宋体"/>
                <w:b/>
                <w:bCs/>
                <w:szCs w:val="16"/>
                <w:lang w:eastAsia="zh-CN"/>
              </w:rPr>
              <w:t>1</w:t>
            </w:r>
          </w:p>
        </w:tc>
        <w:tc>
          <w:tcPr>
            <w:tcW w:w="600" w:type="pct"/>
            <w:shd w:val="clear" w:color="auto" w:fill="auto"/>
            <w:hideMark/>
          </w:tcPr>
          <w:p w:rsidR="005F5258" w:rsidRPr="00E95287" w:rsidRDefault="005F5258" w:rsidP="00580F0C">
            <w:pPr>
              <w:pStyle w:val="IRSBitMnemonic"/>
              <w:ind w:left="53"/>
            </w:pPr>
            <w:r w:rsidRPr="00E95287">
              <w:t>LKM</w:t>
            </w:r>
            <w:r w:rsidRPr="00E95287">
              <w:rPr>
                <w:rFonts w:eastAsia="宋体"/>
                <w:lang w:eastAsia="zh-CN"/>
              </w:rPr>
              <w:t>AX</w:t>
            </w:r>
            <w:r w:rsidRPr="00E95287">
              <w:t>LS</w:t>
            </w:r>
            <w:r w:rsidRPr="00E95287">
              <w:rPr>
                <w:rFonts w:eastAsia="宋体"/>
                <w:lang w:eastAsia="zh-CN"/>
              </w:rPr>
              <w:t>_</w:t>
            </w:r>
            <w:r w:rsidRPr="00E95287">
              <w:t xml:space="preserve"> </w:t>
            </w:r>
            <w:r w:rsidRPr="00E95287">
              <w:rPr>
                <w:rFonts w:eastAsia="宋体"/>
                <w:lang w:eastAsia="zh-CN"/>
              </w:rPr>
              <w:t>1</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rPr>
                <w:rFonts w:eastAsia="宋体"/>
              </w:rPr>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b</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0</w:t>
            </w:r>
          </w:p>
        </w:tc>
        <w:tc>
          <w:tcPr>
            <w:tcW w:w="400" w:type="pct"/>
            <w:shd w:val="clear" w:color="auto" w:fill="auto"/>
            <w:hideMark/>
          </w:tcPr>
          <w:p w:rsidR="005F5258" w:rsidRPr="00E95287" w:rsidRDefault="005F5258" w:rsidP="00580F0C">
            <w:pPr>
              <w:pStyle w:val="IRSBitAttribute"/>
            </w:pPr>
            <w:r w:rsidRPr="00E95287">
              <w:t>RO</w:t>
            </w:r>
          </w:p>
          <w:p w:rsidR="005F5258" w:rsidRPr="00E95287" w:rsidRDefault="005F5258" w:rsidP="00580F0C">
            <w:pPr>
              <w:pStyle w:val="IRSBitAttribute"/>
            </w:pPr>
            <w:r w:rsidRPr="00E95287">
              <w:rPr>
                <w:rFonts w:eastAsia="宋体"/>
                <w:shd w:val="clear" w:color="auto" w:fill="C0C0C0"/>
                <w:lang w:eastAsia="zh-CN"/>
              </w:rPr>
              <w:t>((RW))</w:t>
            </w:r>
          </w:p>
        </w:tc>
        <w:tc>
          <w:tcPr>
            <w:tcW w:w="500" w:type="pct"/>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rPr>
                <w:rFonts w:eastAsia="宋体"/>
              </w:rPr>
              <w:t>1b</w:t>
            </w:r>
          </w:p>
        </w:tc>
        <w:tc>
          <w:tcPr>
            <w:tcW w:w="1700" w:type="pct"/>
            <w:shd w:val="clear" w:color="auto" w:fill="auto"/>
            <w:hideMark/>
          </w:tcPr>
          <w:p w:rsidR="005F5258" w:rsidRPr="00E95287" w:rsidRDefault="005F5258" w:rsidP="00580F0C">
            <w:pPr>
              <w:pStyle w:val="IRSBitDescription"/>
              <w:ind w:left="53"/>
              <w:rPr>
                <w:b/>
                <w:bCs/>
              </w:rPr>
            </w:pPr>
            <w:r w:rsidRPr="00E95287">
              <w:rPr>
                <w:rFonts w:eastAsia="宋体"/>
                <w:b/>
                <w:bCs/>
                <w:szCs w:val="16"/>
                <w:lang w:eastAsia="zh-CN"/>
              </w:rPr>
              <w:t>Max</w:t>
            </w:r>
            <w:r w:rsidRPr="00E95287">
              <w:rPr>
                <w:b/>
                <w:bCs/>
                <w:szCs w:val="16"/>
              </w:rPr>
              <w:t xml:space="preserve"> Link Speed</w:t>
            </w:r>
            <w:r w:rsidRPr="00E95287">
              <w:rPr>
                <w:rFonts w:eastAsia="宋体"/>
                <w:b/>
                <w:bCs/>
                <w:szCs w:val="16"/>
                <w:lang w:eastAsia="zh-CN"/>
              </w:rPr>
              <w:t xml:space="preserve"> </w:t>
            </w:r>
            <w:r w:rsidRPr="00E95287">
              <w:rPr>
                <w:b/>
                <w:bCs/>
                <w:szCs w:val="16"/>
              </w:rPr>
              <w:t>B</w:t>
            </w:r>
            <w:r w:rsidRPr="00E95287">
              <w:rPr>
                <w:rFonts w:eastAsia="宋体"/>
                <w:b/>
                <w:bCs/>
                <w:szCs w:val="16"/>
                <w:lang w:eastAsia="zh-CN"/>
              </w:rPr>
              <w:t>it</w:t>
            </w:r>
            <w:r w:rsidRPr="00E95287">
              <w:rPr>
                <w:b/>
                <w:bCs/>
                <w:szCs w:val="16"/>
              </w:rPr>
              <w:t xml:space="preserve"> </w:t>
            </w:r>
            <w:r w:rsidRPr="00E95287">
              <w:rPr>
                <w:rFonts w:eastAsia="宋体"/>
                <w:b/>
                <w:bCs/>
                <w:szCs w:val="16"/>
                <w:lang w:eastAsia="zh-CN"/>
              </w:rPr>
              <w:t>0</w:t>
            </w:r>
          </w:p>
        </w:tc>
        <w:tc>
          <w:tcPr>
            <w:tcW w:w="600" w:type="pct"/>
            <w:shd w:val="clear" w:color="auto" w:fill="auto"/>
            <w:hideMark/>
          </w:tcPr>
          <w:p w:rsidR="005F5258" w:rsidRPr="00E95287" w:rsidRDefault="005F5258" w:rsidP="00580F0C">
            <w:pPr>
              <w:pStyle w:val="IRSBitMnemonic"/>
              <w:ind w:left="53"/>
            </w:pPr>
            <w:r w:rsidRPr="00E95287">
              <w:t>LKM</w:t>
            </w:r>
            <w:r w:rsidRPr="00E95287">
              <w:rPr>
                <w:rFonts w:eastAsia="宋体"/>
                <w:lang w:eastAsia="zh-CN"/>
              </w:rPr>
              <w:t>AX</w:t>
            </w:r>
            <w:r w:rsidRPr="00E95287">
              <w:t>LS</w:t>
            </w:r>
            <w:r w:rsidRPr="00E95287">
              <w:rPr>
                <w:rFonts w:eastAsia="宋体"/>
                <w:lang w:eastAsia="zh-CN"/>
              </w:rPr>
              <w:t>_</w:t>
            </w:r>
            <w:r w:rsidRPr="00E95287">
              <w:t xml:space="preserve"> </w:t>
            </w:r>
            <w:r w:rsidRPr="00E95287">
              <w:rPr>
                <w:rFonts w:eastAsia="宋体"/>
                <w:lang w:eastAsia="zh-CN"/>
              </w:rPr>
              <w:t>0</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rPr>
                <w:rFonts w:eastAsia="宋体"/>
              </w:rPr>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1b</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bl>
    <w:p w:rsidR="005F5258" w:rsidRPr="00E95287" w:rsidRDefault="005F5258" w:rsidP="005F5258">
      <w:pPr>
        <w:pStyle w:val="IRSRegTableSpace"/>
      </w:pPr>
    </w:p>
    <w:p w:rsidR="005F5258" w:rsidRPr="00E95287" w:rsidRDefault="005F5258" w:rsidP="005F5258">
      <w:pPr>
        <w:pStyle w:val="IRSReg-Heading"/>
        <w:ind w:left="189"/>
        <w:rPr>
          <w:lang w:eastAsia="zh-TW"/>
        </w:rPr>
      </w:pPr>
      <w:bookmarkStart w:id="215" w:name="_Toc223343470"/>
      <w:r w:rsidRPr="00E95287">
        <w:rPr>
          <w:u w:val="single"/>
          <w:lang w:eastAsia="zh-TW"/>
        </w:rPr>
        <w:t xml:space="preserve">Offset Address: 51-50h </w:t>
      </w:r>
      <w:del w:id="216" w:author="Chunhui zheng(BJ-RD)" w:date="2019-07-10T13:47:00Z">
        <w:r w:rsidRPr="00E95287" w:rsidDel="00D1590D">
          <w:rPr>
            <w:u w:val="single"/>
            <w:lang w:eastAsia="zh-TW"/>
          </w:rPr>
          <w:delText>(D</w:delText>
        </w:r>
        <w:r w:rsidRPr="00E95287" w:rsidDel="00D1590D">
          <w:rPr>
            <w:rFonts w:eastAsia="宋体"/>
            <w:u w:val="single"/>
            <w:lang w:eastAsia="zh-CN"/>
          </w:rPr>
          <w:delText>0</w:delText>
        </w:r>
        <w:r w:rsidRPr="00E95287" w:rsidDel="00D1590D">
          <w:rPr>
            <w:u w:val="single"/>
            <w:lang w:eastAsia="zh-TW"/>
          </w:rPr>
          <w:delText>F0</w:delText>
        </w:r>
      </w:del>
      <w:ins w:id="217" w:author="Chunhui zheng(BJ-RD)" w:date="2019-07-10T13:47:00Z">
        <w:r w:rsidR="00D1590D">
          <w:rPr>
            <w:u w:val="single"/>
            <w:lang w:eastAsia="zh-TW"/>
          </w:rPr>
          <w:t>(D0F2</w:t>
        </w:r>
      </w:ins>
      <w:r w:rsidRPr="00E95287">
        <w:rPr>
          <w:u w:val="single"/>
          <w:lang w:eastAsia="zh-TW"/>
        </w:rPr>
        <w:t>)</w:t>
      </w:r>
      <w:r w:rsidRPr="00E95287">
        <w:tab/>
      </w:r>
      <w:r w:rsidRPr="00E95287">
        <w:br/>
        <w:t>Link Control</w:t>
      </w:r>
      <w:r w:rsidRPr="00E95287">
        <w:rPr>
          <w:lang w:eastAsia="zh-TW"/>
        </w:rPr>
        <w:t xml:space="preserve"> 1</w:t>
      </w:r>
      <w:r w:rsidRPr="00E95287">
        <w:tab/>
        <w:t>Default Value</w:t>
      </w:r>
      <w:r w:rsidRPr="00E95287">
        <w:rPr>
          <w:lang w:eastAsia="zh-TW"/>
        </w:rPr>
        <w:t xml:space="preserve">: </w:t>
      </w:r>
      <w:r w:rsidRPr="00E95287">
        <w:t>00</w:t>
      </w:r>
      <w:r w:rsidRPr="00E95287">
        <w:rPr>
          <w:rFonts w:eastAsia="宋体"/>
          <w:lang w:eastAsia="zh-CN"/>
        </w:rPr>
        <w:t>4</w:t>
      </w:r>
      <w:r w:rsidRPr="00E95287">
        <w:t>0h</w:t>
      </w:r>
      <w:bookmarkEnd w:id="215"/>
    </w:p>
    <w:tbl>
      <w:tblPr>
        <w:tblW w:w="4800" w:type="pct"/>
        <w:jc w:val="center"/>
        <w:tblInd w:w="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527"/>
        <w:gridCol w:w="846"/>
        <w:gridCol w:w="1058"/>
        <w:gridCol w:w="635"/>
        <w:gridCol w:w="3595"/>
        <w:gridCol w:w="1269"/>
        <w:gridCol w:w="741"/>
        <w:gridCol w:w="688"/>
        <w:gridCol w:w="264"/>
        <w:gridCol w:w="264"/>
        <w:gridCol w:w="264"/>
      </w:tblGrid>
      <w:tr w:rsidR="005F5258" w:rsidRPr="00E95287" w:rsidTr="00580F0C">
        <w:trPr>
          <w:cantSplit/>
          <w:trHeight w:hRule="exact" w:val="300"/>
          <w:jc w:val="center"/>
        </w:trPr>
        <w:tc>
          <w:tcPr>
            <w:tcW w:w="25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Item"/>
            </w:pPr>
            <w:r w:rsidRPr="00E95287">
              <w:t>Bit</w:t>
            </w:r>
          </w:p>
        </w:tc>
        <w:tc>
          <w:tcPr>
            <w:tcW w:w="4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Attribute"/>
              <w:rPr>
                <w:b/>
              </w:rPr>
            </w:pPr>
            <w:r w:rsidRPr="00E95287">
              <w:rPr>
                <w:b/>
              </w:rPr>
              <w:t>Attribute</w:t>
            </w:r>
          </w:p>
        </w:tc>
        <w:tc>
          <w:tcPr>
            <w:tcW w:w="5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HW-Property"/>
              <w:rPr>
                <w:b/>
              </w:rPr>
            </w:pPr>
            <w:r w:rsidRPr="00E95287">
              <w:rPr>
                <w:b/>
              </w:rPr>
              <w:t>HW Property</w:t>
            </w:r>
          </w:p>
        </w:tc>
        <w:tc>
          <w:tcPr>
            <w:tcW w:w="3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Default"/>
              <w:rPr>
                <w:b/>
              </w:rPr>
            </w:pPr>
            <w:r w:rsidRPr="00E95287">
              <w:rPr>
                <w:b/>
              </w:rPr>
              <w:t>Default</w:t>
            </w:r>
          </w:p>
        </w:tc>
        <w:tc>
          <w:tcPr>
            <w:tcW w:w="17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Description"/>
              <w:ind w:left="53"/>
              <w:jc w:val="center"/>
              <w:rPr>
                <w:b/>
              </w:rPr>
            </w:pPr>
            <w:r w:rsidRPr="00E95287">
              <w:rPr>
                <w:b/>
              </w:rPr>
              <w:t>Description</w:t>
            </w:r>
          </w:p>
        </w:tc>
        <w:tc>
          <w:tcPr>
            <w:tcW w:w="6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Mnemonic"/>
              <w:ind w:left="53"/>
              <w:jc w:val="center"/>
            </w:pPr>
            <w:r w:rsidRPr="00E95287">
              <w:t>Mnemonic</w:t>
            </w:r>
          </w:p>
        </w:tc>
        <w:tc>
          <w:tcPr>
            <w:tcW w:w="35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ChipRev"/>
              <w:rPr>
                <w:b/>
              </w:rPr>
            </w:pPr>
            <w:r w:rsidRPr="00E95287">
              <w:rPr>
                <w:b/>
              </w:rPr>
              <w:t>ChipRev</w:t>
            </w:r>
          </w:p>
        </w:tc>
        <w:tc>
          <w:tcPr>
            <w:tcW w:w="3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PwrDm"/>
              <w:ind w:left="189"/>
              <w:rPr>
                <w:b/>
              </w:rPr>
            </w:pPr>
            <w:r w:rsidRPr="00E95287">
              <w:rPr>
                <w:b/>
              </w:rPr>
              <w:t>PwrDm</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S"/>
              <w:rPr>
                <w:b/>
              </w:rPr>
            </w:pPr>
            <w:r w:rsidRPr="00E95287">
              <w:rPr>
                <w:b/>
              </w:rPr>
              <w:t>S</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P"/>
              <w:rPr>
                <w:b/>
              </w:rPr>
            </w:pPr>
            <w:r w:rsidRPr="00E95287">
              <w:rPr>
                <w:b/>
              </w:rPr>
              <w:t>P</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E"/>
              <w:ind w:left="298" w:hanging="298"/>
              <w:rPr>
                <w:b/>
              </w:rPr>
            </w:pPr>
            <w:r w:rsidRPr="00E95287">
              <w:rPr>
                <w:b/>
              </w:rPr>
              <w:t>E</w:t>
            </w:r>
          </w:p>
        </w:tc>
      </w:tr>
      <w:tr w:rsidR="005F5258" w:rsidRPr="00E95287" w:rsidTr="00580F0C">
        <w:trPr>
          <w:cantSplit/>
          <w:jc w:val="center"/>
        </w:trPr>
        <w:tc>
          <w:tcPr>
            <w:tcW w:w="250" w:type="pct"/>
            <w:tcBorders>
              <w:top w:val="double" w:sz="4" w:space="0" w:color="auto"/>
            </w:tcBorders>
            <w:shd w:val="clear" w:color="auto" w:fill="auto"/>
            <w:hideMark/>
          </w:tcPr>
          <w:p w:rsidR="005F5258" w:rsidRPr="00E95287" w:rsidRDefault="005F5258" w:rsidP="00580F0C">
            <w:pPr>
              <w:pStyle w:val="IRSBitItem"/>
              <w:rPr>
                <w:b w:val="0"/>
              </w:rPr>
            </w:pPr>
            <w:r w:rsidRPr="00E95287">
              <w:rPr>
                <w:b w:val="0"/>
              </w:rPr>
              <w:t>15:12</w:t>
            </w:r>
          </w:p>
        </w:tc>
        <w:tc>
          <w:tcPr>
            <w:tcW w:w="400" w:type="pct"/>
            <w:tcBorders>
              <w:top w:val="double" w:sz="4" w:space="0" w:color="auto"/>
            </w:tcBorders>
            <w:shd w:val="clear" w:color="auto" w:fill="auto"/>
            <w:hideMark/>
          </w:tcPr>
          <w:p w:rsidR="005F5258" w:rsidRPr="00E95287" w:rsidRDefault="005F5258" w:rsidP="00580F0C">
            <w:pPr>
              <w:pStyle w:val="IRSBitAttribute"/>
            </w:pPr>
            <w:r w:rsidRPr="00E95287">
              <w:t>RO</w:t>
            </w:r>
          </w:p>
        </w:tc>
        <w:tc>
          <w:tcPr>
            <w:tcW w:w="500" w:type="pct"/>
            <w:tcBorders>
              <w:top w:val="double" w:sz="4" w:space="0" w:color="auto"/>
            </w:tcBorders>
            <w:shd w:val="clear" w:color="auto" w:fill="auto"/>
            <w:hideMark/>
          </w:tcPr>
          <w:p w:rsidR="005F5258" w:rsidRPr="00E95287" w:rsidRDefault="005F5258" w:rsidP="00580F0C">
            <w:pPr>
              <w:pStyle w:val="IRSBitHW-Property"/>
            </w:pPr>
            <w:r w:rsidRPr="00E95287">
              <w:rPr>
                <w:rFonts w:eastAsia="宋体"/>
              </w:rPr>
              <w:t>NA</w:t>
            </w:r>
          </w:p>
        </w:tc>
        <w:tc>
          <w:tcPr>
            <w:tcW w:w="300" w:type="pct"/>
            <w:tcBorders>
              <w:top w:val="double" w:sz="4" w:space="0" w:color="auto"/>
            </w:tcBorders>
            <w:shd w:val="clear" w:color="auto" w:fill="auto"/>
            <w:hideMark/>
          </w:tcPr>
          <w:p w:rsidR="005F5258" w:rsidRPr="00E95287" w:rsidRDefault="005F5258" w:rsidP="00580F0C">
            <w:pPr>
              <w:pStyle w:val="IRSBitDefault"/>
            </w:pPr>
            <w:r w:rsidRPr="00E95287">
              <w:t>0</w:t>
            </w:r>
          </w:p>
        </w:tc>
        <w:tc>
          <w:tcPr>
            <w:tcW w:w="1700" w:type="pct"/>
            <w:tcBorders>
              <w:top w:val="double" w:sz="4" w:space="0" w:color="auto"/>
            </w:tcBorders>
            <w:shd w:val="clear" w:color="auto" w:fill="auto"/>
            <w:hideMark/>
          </w:tcPr>
          <w:p w:rsidR="005F5258" w:rsidRPr="00E95287" w:rsidRDefault="005F5258" w:rsidP="00580F0C">
            <w:pPr>
              <w:pStyle w:val="IRSBitDescription"/>
              <w:ind w:left="53"/>
              <w:rPr>
                <w:b/>
                <w:bCs/>
              </w:rPr>
            </w:pPr>
            <w:r w:rsidRPr="00E95287">
              <w:rPr>
                <w:b/>
                <w:bCs/>
                <w:szCs w:val="16"/>
              </w:rPr>
              <w:t>Reserved</w:t>
            </w:r>
          </w:p>
        </w:tc>
        <w:tc>
          <w:tcPr>
            <w:tcW w:w="600" w:type="pct"/>
            <w:tcBorders>
              <w:top w:val="double" w:sz="4" w:space="0" w:color="auto"/>
            </w:tcBorders>
            <w:shd w:val="clear" w:color="auto" w:fill="auto"/>
            <w:hideMark/>
          </w:tcPr>
          <w:p w:rsidR="005F5258" w:rsidRPr="00E95287" w:rsidRDefault="005F5258" w:rsidP="00580F0C">
            <w:pPr>
              <w:pStyle w:val="IRSBitMnemonic"/>
              <w:ind w:left="53"/>
            </w:pPr>
            <w:r w:rsidRPr="00E95287">
              <w:t>rsv_32</w:t>
            </w:r>
          </w:p>
        </w:tc>
        <w:tc>
          <w:tcPr>
            <w:tcW w:w="350" w:type="pct"/>
            <w:tcBorders>
              <w:top w:val="double" w:sz="4" w:space="0" w:color="auto"/>
            </w:tcBorders>
            <w:shd w:val="clear" w:color="auto" w:fill="auto"/>
          </w:tcPr>
          <w:p w:rsidR="005F5258" w:rsidRPr="00E95287" w:rsidRDefault="005F5258" w:rsidP="00580F0C">
            <w:pPr>
              <w:pStyle w:val="IRSBitChipRev"/>
              <w:rPr>
                <w:b/>
              </w:rPr>
            </w:pPr>
          </w:p>
        </w:tc>
        <w:tc>
          <w:tcPr>
            <w:tcW w:w="325" w:type="pct"/>
            <w:tcBorders>
              <w:top w:val="double" w:sz="4" w:space="0" w:color="auto"/>
            </w:tcBorders>
            <w:shd w:val="clear" w:color="auto" w:fill="auto"/>
            <w:hideMark/>
          </w:tcPr>
          <w:p w:rsidR="005F5258" w:rsidRPr="00E95287" w:rsidRDefault="005F5258" w:rsidP="00580F0C">
            <w:pPr>
              <w:pStyle w:val="IRSBitPwrDm"/>
              <w:ind w:left="189"/>
            </w:pPr>
            <w:r w:rsidRPr="00E95287">
              <w:rPr>
                <w:rFonts w:eastAsia="宋体"/>
              </w:rPr>
              <w:t>vcc</w:t>
            </w:r>
          </w:p>
        </w:tc>
        <w:tc>
          <w:tcPr>
            <w:tcW w:w="125" w:type="pct"/>
            <w:tcBorders>
              <w:top w:val="double" w:sz="4" w:space="0" w:color="auto"/>
            </w:tcBorders>
            <w:shd w:val="clear" w:color="auto" w:fill="auto"/>
            <w:hideMark/>
          </w:tcPr>
          <w:p w:rsidR="005F5258" w:rsidRPr="00E95287" w:rsidRDefault="005F5258" w:rsidP="00580F0C">
            <w:pPr>
              <w:pStyle w:val="IRSBitsugS"/>
              <w:rPr>
                <w:rFonts w:eastAsia="宋体"/>
              </w:rPr>
            </w:pPr>
            <w:r w:rsidRPr="00E95287">
              <w:rPr>
                <w:rFonts w:eastAsia="宋体"/>
              </w:rPr>
              <w:t>R</w:t>
            </w:r>
          </w:p>
        </w:tc>
        <w:tc>
          <w:tcPr>
            <w:tcW w:w="125" w:type="pct"/>
            <w:tcBorders>
              <w:top w:val="double" w:sz="4" w:space="0" w:color="auto"/>
            </w:tcBorders>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tcBorders>
              <w:top w:val="double" w:sz="4" w:space="0" w:color="auto"/>
            </w:tcBorders>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1</w:t>
            </w:r>
          </w:p>
        </w:tc>
        <w:tc>
          <w:tcPr>
            <w:tcW w:w="400" w:type="pct"/>
            <w:shd w:val="clear" w:color="auto" w:fill="auto"/>
            <w:hideMark/>
          </w:tcPr>
          <w:p w:rsidR="005F5258" w:rsidRPr="00E95287" w:rsidRDefault="005F5258" w:rsidP="00580F0C">
            <w:pPr>
              <w:pStyle w:val="IRSBitAttribute"/>
            </w:pPr>
            <w:r w:rsidRPr="00E95287">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bCs/>
              </w:rPr>
            </w:pPr>
            <w:r w:rsidRPr="00E95287">
              <w:rPr>
                <w:b/>
                <w:bCs/>
              </w:rPr>
              <w:t>Enable Link Autonomous Bandwidth Interrupt</w:t>
            </w:r>
          </w:p>
          <w:p w:rsidR="005F5258" w:rsidRPr="00E95287" w:rsidRDefault="005F5258" w:rsidP="00580F0C">
            <w:pPr>
              <w:pStyle w:val="IRSBitDescription"/>
              <w:ind w:left="53"/>
              <w:rPr>
                <w:bCs/>
              </w:rPr>
            </w:pPr>
            <w:r w:rsidRPr="00E95287">
              <w:rPr>
                <w:bCs/>
              </w:rPr>
              <w:t>0:</w:t>
            </w:r>
            <w:r w:rsidRPr="00E95287">
              <w:t xml:space="preserve"> </w:t>
            </w:r>
            <w:r w:rsidRPr="00E95287">
              <w:rPr>
                <w:bCs/>
              </w:rPr>
              <w:t>Disable.</w:t>
            </w:r>
          </w:p>
          <w:p w:rsidR="005F5258" w:rsidRPr="00E95287" w:rsidRDefault="005F5258" w:rsidP="00580F0C">
            <w:pPr>
              <w:pStyle w:val="IRSBitDescription"/>
              <w:ind w:left="213" w:hanging="160"/>
              <w:rPr>
                <w:rFonts w:eastAsia="宋体"/>
                <w:bCs/>
                <w:lang w:eastAsia="zh-CN"/>
              </w:rPr>
            </w:pPr>
            <w:r w:rsidRPr="00E95287">
              <w:rPr>
                <w:bCs/>
              </w:rPr>
              <w:t>1:</w:t>
            </w:r>
            <w:r w:rsidRPr="00E95287">
              <w:t xml:space="preserve"> </w:t>
            </w:r>
            <w:r w:rsidRPr="00E95287">
              <w:rPr>
                <w:bCs/>
              </w:rPr>
              <w:t>Enable the generation of an interrupt to indicate that the autonomous bandwidth status bit (Rx53[7] (RLATNMBW) ) has been set.</w:t>
            </w:r>
          </w:p>
          <w:p w:rsidR="005F5258" w:rsidRPr="00E95287" w:rsidRDefault="005F5258" w:rsidP="00580F0C">
            <w:pPr>
              <w:pStyle w:val="IRSBitDescription"/>
              <w:shd w:val="clear" w:color="auto" w:fill="C0C0C0"/>
              <w:ind w:left="213" w:hanging="160"/>
              <w:rPr>
                <w:rFonts w:eastAsia="宋体"/>
                <w:bCs/>
                <w:lang w:eastAsia="zh-CN"/>
              </w:rPr>
            </w:pPr>
            <w:r w:rsidRPr="00E95287">
              <w:rPr>
                <w:rFonts w:eastAsia="宋体"/>
                <w:lang w:eastAsia="zh-CN"/>
              </w:rPr>
              <w:t>((For internal verify reference: @((#TOGGLE=1))</w:t>
            </w:r>
            <w:r w:rsidRPr="00E95287">
              <w:t xml:space="preserve">  )</w:t>
            </w:r>
            <w:r w:rsidRPr="00E95287">
              <w:rPr>
                <w:rFonts w:eastAsia="宋体"/>
                <w:lang w:eastAsia="zh-CN"/>
              </w:rPr>
              <w:t>)</w:t>
            </w:r>
          </w:p>
        </w:tc>
        <w:tc>
          <w:tcPr>
            <w:tcW w:w="600" w:type="pct"/>
            <w:shd w:val="clear" w:color="auto" w:fill="auto"/>
            <w:hideMark/>
          </w:tcPr>
          <w:p w:rsidR="005F5258" w:rsidRPr="00E95287" w:rsidRDefault="005F5258" w:rsidP="00580F0C">
            <w:pPr>
              <w:pStyle w:val="IRSBitMnemonic"/>
              <w:ind w:left="53"/>
            </w:pPr>
            <w:r w:rsidRPr="00E95287">
              <w:t>RLABITEN</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pPr>
            <w:r w:rsidRPr="00E95287">
              <w:t>0</w:t>
            </w:r>
          </w:p>
        </w:tc>
        <w:tc>
          <w:tcPr>
            <w:tcW w:w="125" w:type="pct"/>
            <w:shd w:val="clear" w:color="auto" w:fill="auto"/>
            <w:hideMark/>
          </w:tcPr>
          <w:p w:rsidR="005F5258" w:rsidRPr="00E95287" w:rsidRDefault="005F5258" w:rsidP="00580F0C">
            <w:pPr>
              <w:pStyle w:val="IRSBitsugP"/>
            </w:pPr>
            <w:r w:rsidRPr="00E95287">
              <w:t>x</w:t>
            </w:r>
          </w:p>
        </w:tc>
        <w:tc>
          <w:tcPr>
            <w:tcW w:w="125" w:type="pct"/>
            <w:shd w:val="clear" w:color="auto" w:fill="auto"/>
            <w:hideMark/>
          </w:tcPr>
          <w:p w:rsidR="005F5258" w:rsidRPr="00E95287" w:rsidRDefault="005F5258" w:rsidP="00580F0C">
            <w:pPr>
              <w:pStyle w:val="IRSBitsugE"/>
              <w:ind w:left="298" w:hanging="298"/>
            </w:pPr>
            <w:r w:rsidRPr="00E95287">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0</w:t>
            </w:r>
          </w:p>
        </w:tc>
        <w:tc>
          <w:tcPr>
            <w:tcW w:w="400" w:type="pct"/>
            <w:shd w:val="clear" w:color="auto" w:fill="auto"/>
            <w:hideMark/>
          </w:tcPr>
          <w:p w:rsidR="005F5258" w:rsidRPr="00E95287" w:rsidRDefault="005F5258" w:rsidP="00580F0C">
            <w:pPr>
              <w:pStyle w:val="IRSBitAttribute"/>
            </w:pPr>
            <w:r w:rsidRPr="00E95287">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bCs/>
              </w:rPr>
            </w:pPr>
            <w:r w:rsidRPr="00E95287">
              <w:rPr>
                <w:b/>
                <w:bCs/>
              </w:rPr>
              <w:t>Enable Link Bandwidth Management Interrupt</w:t>
            </w:r>
          </w:p>
          <w:p w:rsidR="005F5258" w:rsidRPr="00E95287" w:rsidRDefault="005F5258" w:rsidP="00580F0C">
            <w:pPr>
              <w:pStyle w:val="IRSBitDescription"/>
              <w:ind w:left="53"/>
              <w:rPr>
                <w:bCs/>
              </w:rPr>
            </w:pPr>
            <w:r w:rsidRPr="00E95287">
              <w:rPr>
                <w:bCs/>
              </w:rPr>
              <w:t>0:</w:t>
            </w:r>
            <w:r w:rsidRPr="00E95287">
              <w:t xml:space="preserve"> </w:t>
            </w:r>
            <w:r w:rsidRPr="00E95287">
              <w:rPr>
                <w:bCs/>
              </w:rPr>
              <w:t>Disable.</w:t>
            </w:r>
          </w:p>
          <w:p w:rsidR="005F5258" w:rsidRPr="00E95287" w:rsidRDefault="005F5258" w:rsidP="00580F0C">
            <w:pPr>
              <w:pStyle w:val="IRSBitDescription"/>
              <w:ind w:left="213" w:hanging="160"/>
              <w:rPr>
                <w:rFonts w:eastAsia="宋体"/>
                <w:bCs/>
                <w:lang w:eastAsia="zh-CN"/>
              </w:rPr>
            </w:pPr>
            <w:r w:rsidRPr="00E95287">
              <w:rPr>
                <w:bCs/>
              </w:rPr>
              <w:t>1: Enable the generation of an interrupt to indicate that the link bandwidth management status bit (Rx53[6] (RLBWMNGT) ) has been set.</w:t>
            </w:r>
          </w:p>
          <w:p w:rsidR="005F5258" w:rsidRPr="00E95287" w:rsidRDefault="005F5258" w:rsidP="00580F0C">
            <w:pPr>
              <w:pStyle w:val="IRSBitDescription"/>
              <w:shd w:val="clear" w:color="auto" w:fill="C0C0C0"/>
              <w:ind w:left="213" w:hanging="160"/>
              <w:rPr>
                <w:rFonts w:eastAsia="宋体"/>
                <w:bCs/>
                <w:lang w:eastAsia="zh-CN"/>
              </w:rPr>
            </w:pPr>
            <w:r w:rsidRPr="00E95287">
              <w:rPr>
                <w:rFonts w:eastAsia="宋体"/>
                <w:lang w:eastAsia="zh-CN"/>
              </w:rPr>
              <w:t>((For internal verify reference: @((#TOGGLE=1))</w:t>
            </w:r>
            <w:r w:rsidRPr="00E95287">
              <w:t xml:space="preserve">  </w:t>
            </w:r>
            <w:r w:rsidRPr="00E95287">
              <w:rPr>
                <w:rFonts w:eastAsia="宋体"/>
                <w:lang w:eastAsia="zh-CN"/>
              </w:rPr>
              <w:t>))</w:t>
            </w:r>
          </w:p>
        </w:tc>
        <w:tc>
          <w:tcPr>
            <w:tcW w:w="600" w:type="pct"/>
            <w:shd w:val="clear" w:color="auto" w:fill="auto"/>
            <w:hideMark/>
          </w:tcPr>
          <w:p w:rsidR="005F5258" w:rsidRPr="00E95287" w:rsidRDefault="005F5258" w:rsidP="00580F0C">
            <w:pPr>
              <w:pStyle w:val="IRSBitMnemonic"/>
              <w:ind w:left="53"/>
            </w:pPr>
            <w:r w:rsidRPr="00E95287">
              <w:t>RLBMITEN</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pPr>
            <w:r w:rsidRPr="00E95287">
              <w:t>0</w:t>
            </w:r>
          </w:p>
        </w:tc>
        <w:tc>
          <w:tcPr>
            <w:tcW w:w="125" w:type="pct"/>
            <w:shd w:val="clear" w:color="auto" w:fill="auto"/>
            <w:hideMark/>
          </w:tcPr>
          <w:p w:rsidR="005F5258" w:rsidRPr="00E95287" w:rsidRDefault="005F5258" w:rsidP="00580F0C">
            <w:pPr>
              <w:pStyle w:val="IRSBitsugP"/>
            </w:pPr>
            <w:r w:rsidRPr="00E95287">
              <w:t>x</w:t>
            </w:r>
          </w:p>
        </w:tc>
        <w:tc>
          <w:tcPr>
            <w:tcW w:w="125" w:type="pct"/>
            <w:shd w:val="clear" w:color="auto" w:fill="auto"/>
            <w:hideMark/>
          </w:tcPr>
          <w:p w:rsidR="005F5258" w:rsidRPr="00E95287" w:rsidRDefault="005F5258" w:rsidP="00580F0C">
            <w:pPr>
              <w:pStyle w:val="IRSBitsugE"/>
              <w:ind w:left="298" w:hanging="298"/>
            </w:pPr>
            <w:r w:rsidRPr="00E95287">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9</w:t>
            </w:r>
          </w:p>
        </w:tc>
        <w:tc>
          <w:tcPr>
            <w:tcW w:w="400" w:type="pct"/>
            <w:shd w:val="clear" w:color="auto" w:fill="auto"/>
            <w:hideMark/>
          </w:tcPr>
          <w:p w:rsidR="005F5258" w:rsidRPr="00E95287" w:rsidRDefault="005F5258" w:rsidP="00580F0C">
            <w:pPr>
              <w:pStyle w:val="IRSBitAttribute"/>
            </w:pPr>
            <w:r w:rsidRPr="00E95287">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bCs/>
              </w:rPr>
            </w:pPr>
            <w:r w:rsidRPr="00E95287">
              <w:rPr>
                <w:b/>
                <w:bCs/>
              </w:rPr>
              <w:t>Hardware Autonomous Width Control</w:t>
            </w:r>
          </w:p>
          <w:p w:rsidR="005F5258" w:rsidRPr="00E95287" w:rsidRDefault="005F5258" w:rsidP="00580F0C">
            <w:pPr>
              <w:pStyle w:val="IRSBitDescription"/>
              <w:ind w:left="213" w:hanging="160"/>
              <w:rPr>
                <w:bCs/>
              </w:rPr>
            </w:pPr>
            <w:r w:rsidRPr="00E95287">
              <w:rPr>
                <w:bCs/>
              </w:rPr>
              <w:t>0:</w:t>
            </w:r>
            <w:r w:rsidRPr="00E95287">
              <w:t xml:space="preserve"> </w:t>
            </w:r>
            <w:r w:rsidRPr="00E95287">
              <w:rPr>
                <w:bCs/>
              </w:rPr>
              <w:t>Hardware can change the link width because of correcting unreliable link operations or power saving issue.</w:t>
            </w:r>
          </w:p>
          <w:p w:rsidR="005F5258" w:rsidRPr="00E95287" w:rsidRDefault="005F5258" w:rsidP="00580F0C">
            <w:pPr>
              <w:pStyle w:val="IRSBitDescription"/>
              <w:ind w:left="213" w:hanging="160"/>
            </w:pPr>
            <w:r w:rsidRPr="00E95287">
              <w:rPr>
                <w:bCs/>
              </w:rPr>
              <w:t>1:</w:t>
            </w:r>
            <w:r w:rsidRPr="00E95287">
              <w:t xml:space="preserve"> </w:t>
            </w:r>
            <w:r w:rsidRPr="00E95287">
              <w:rPr>
                <w:bCs/>
              </w:rPr>
              <w:t>Hardware can change the link width only because of correcting unreliable link operations.</w:t>
            </w:r>
          </w:p>
        </w:tc>
        <w:tc>
          <w:tcPr>
            <w:tcW w:w="600" w:type="pct"/>
            <w:shd w:val="clear" w:color="auto" w:fill="auto"/>
            <w:hideMark/>
          </w:tcPr>
          <w:p w:rsidR="005F5258" w:rsidRPr="00E95287" w:rsidRDefault="005F5258" w:rsidP="00580F0C">
            <w:pPr>
              <w:pStyle w:val="IRSBitMnemonic"/>
              <w:ind w:left="53"/>
            </w:pPr>
            <w:r w:rsidRPr="00E95287">
              <w:t>RHATNMWD</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0</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8</w:t>
            </w:r>
          </w:p>
        </w:tc>
        <w:tc>
          <w:tcPr>
            <w:tcW w:w="400" w:type="pct"/>
            <w:shd w:val="clear" w:color="auto" w:fill="auto"/>
            <w:hideMark/>
          </w:tcPr>
          <w:p w:rsidR="005F5258" w:rsidRPr="00E95287" w:rsidRDefault="005F5258" w:rsidP="00580F0C">
            <w:pPr>
              <w:pStyle w:val="IRSBitAttribute"/>
              <w:rPr>
                <w:rFonts w:eastAsia="宋体"/>
              </w:rPr>
            </w:pPr>
            <w:r w:rsidRPr="00E95287">
              <w:t>R</w:t>
            </w:r>
            <w:r w:rsidRPr="00E95287">
              <w:rPr>
                <w:rFonts w:eastAsia="宋体"/>
              </w:rPr>
              <w:t>O</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bCs/>
                <w:szCs w:val="16"/>
              </w:rPr>
            </w:pPr>
            <w:r w:rsidRPr="00E95287">
              <w:rPr>
                <w:b/>
                <w:bCs/>
                <w:szCs w:val="16"/>
              </w:rPr>
              <w:t>Enable Clock Power Management</w:t>
            </w:r>
          </w:p>
          <w:p w:rsidR="005F5258" w:rsidRPr="00E95287" w:rsidRDefault="005F5258" w:rsidP="00580F0C">
            <w:pPr>
              <w:pStyle w:val="IRSBitDescription"/>
              <w:ind w:left="53"/>
              <w:rPr>
                <w:bCs/>
              </w:rPr>
            </w:pPr>
            <w:r w:rsidRPr="00E95287">
              <w:rPr>
                <w:bCs/>
              </w:rPr>
              <w:t>0: Disable</w:t>
            </w:r>
            <w:r w:rsidRPr="00E95287">
              <w:rPr>
                <w:bCs/>
              </w:rPr>
              <w:tab/>
            </w:r>
            <w:r w:rsidRPr="00E95287">
              <w:rPr>
                <w:bCs/>
              </w:rPr>
              <w:tab/>
            </w:r>
            <w:r w:rsidRPr="00E95287">
              <w:rPr>
                <w:bCs/>
              </w:rPr>
              <w:tab/>
              <w:t>1: Enable</w:t>
            </w:r>
          </w:p>
        </w:tc>
        <w:tc>
          <w:tcPr>
            <w:tcW w:w="600" w:type="pct"/>
            <w:shd w:val="clear" w:color="auto" w:fill="auto"/>
            <w:hideMark/>
          </w:tcPr>
          <w:p w:rsidR="005F5258" w:rsidRPr="00E95287" w:rsidRDefault="005F5258" w:rsidP="00580F0C">
            <w:pPr>
              <w:pStyle w:val="IRSBitMnemonic"/>
              <w:ind w:left="53"/>
            </w:pPr>
            <w:r w:rsidRPr="00E95287">
              <w:t>RLCOCPMEN</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7</w:t>
            </w:r>
          </w:p>
        </w:tc>
        <w:tc>
          <w:tcPr>
            <w:tcW w:w="400" w:type="pct"/>
            <w:shd w:val="clear" w:color="auto" w:fill="auto"/>
            <w:hideMark/>
          </w:tcPr>
          <w:p w:rsidR="005F5258" w:rsidRPr="00E95287" w:rsidRDefault="005F5258" w:rsidP="00580F0C">
            <w:pPr>
              <w:pStyle w:val="IRSBitAttribute"/>
            </w:pPr>
            <w:r w:rsidRPr="00E95287">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rPr>
            </w:pPr>
            <w:r w:rsidRPr="00E95287">
              <w:rPr>
                <w:b/>
                <w:szCs w:val="16"/>
              </w:rPr>
              <w:t>Extended Synch</w:t>
            </w:r>
          </w:p>
          <w:p w:rsidR="005F5258" w:rsidRPr="00E95287" w:rsidRDefault="005F5258" w:rsidP="00580F0C">
            <w:pPr>
              <w:pStyle w:val="IRSBitDescription"/>
              <w:ind w:left="53"/>
              <w:rPr>
                <w:bCs/>
              </w:rPr>
            </w:pPr>
            <w:r w:rsidRPr="00E95287">
              <w:rPr>
                <w:bCs/>
              </w:rPr>
              <w:t>0: FCU timer limit is 30us.</w:t>
            </w:r>
          </w:p>
          <w:p w:rsidR="005F5258" w:rsidRPr="00E95287" w:rsidRDefault="005F5258" w:rsidP="00580F0C">
            <w:pPr>
              <w:pStyle w:val="IRSBitDescription"/>
              <w:ind w:leftChars="0" w:left="200"/>
            </w:pPr>
            <w:r w:rsidRPr="00E95287">
              <w:t>No. of FTS ordered set to be transmitted from L0s to L0 is N_FTS.</w:t>
            </w:r>
          </w:p>
          <w:p w:rsidR="005F5258" w:rsidRPr="00E95287" w:rsidRDefault="005F5258" w:rsidP="00580F0C">
            <w:pPr>
              <w:pStyle w:val="IRSBitDescription"/>
              <w:ind w:leftChars="0" w:left="200"/>
            </w:pPr>
            <w:r w:rsidRPr="00E95287">
              <w:t>No. of TS1 to be transmitted in Recovery.RcvrLock is not limited.</w:t>
            </w:r>
          </w:p>
          <w:p w:rsidR="005F5258" w:rsidRPr="00E95287" w:rsidRDefault="005F5258" w:rsidP="00580F0C">
            <w:pPr>
              <w:pStyle w:val="IRSBitDescription"/>
              <w:ind w:left="53"/>
              <w:rPr>
                <w:bCs/>
              </w:rPr>
            </w:pPr>
            <w:r w:rsidRPr="00E95287">
              <w:rPr>
                <w:bCs/>
              </w:rPr>
              <w:t>1: FCU timer limit is 120us.</w:t>
            </w:r>
          </w:p>
          <w:p w:rsidR="005F5258" w:rsidRPr="00E95287" w:rsidRDefault="005F5258" w:rsidP="00580F0C">
            <w:pPr>
              <w:pStyle w:val="IRSBitDescription"/>
              <w:ind w:leftChars="0" w:left="200"/>
            </w:pPr>
            <w:r w:rsidRPr="00E95287">
              <w:t>No. of FTS ordered set to be transmitted from L0s to L0 is 4096.</w:t>
            </w:r>
          </w:p>
          <w:p w:rsidR="005F5258" w:rsidRPr="00E95287" w:rsidRDefault="005F5258" w:rsidP="00580F0C">
            <w:pPr>
              <w:pStyle w:val="IRSBitDescription"/>
              <w:ind w:leftChars="0" w:left="200"/>
              <w:rPr>
                <w:bCs/>
              </w:rPr>
            </w:pPr>
            <w:r w:rsidRPr="00E95287">
              <w:t>No. of TS1 to be transmitted in Recovery.RcvrLock is at least 1024.</w:t>
            </w:r>
          </w:p>
        </w:tc>
        <w:tc>
          <w:tcPr>
            <w:tcW w:w="600" w:type="pct"/>
            <w:shd w:val="clear" w:color="auto" w:fill="auto"/>
            <w:hideMark/>
          </w:tcPr>
          <w:p w:rsidR="005F5258" w:rsidRPr="00E95287" w:rsidRDefault="005F5258" w:rsidP="00580F0C">
            <w:pPr>
              <w:pStyle w:val="IRSBitMnemonic"/>
              <w:ind w:left="53"/>
            </w:pPr>
            <w:r w:rsidRPr="00E95287">
              <w:t>LCES</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6</w:t>
            </w:r>
          </w:p>
        </w:tc>
        <w:tc>
          <w:tcPr>
            <w:tcW w:w="400" w:type="pct"/>
            <w:shd w:val="clear" w:color="auto" w:fill="auto"/>
            <w:hideMark/>
          </w:tcPr>
          <w:p w:rsidR="005F5258" w:rsidRPr="00E95287" w:rsidRDefault="005F5258" w:rsidP="00580F0C">
            <w:pPr>
              <w:pStyle w:val="IRSBitAttribute"/>
            </w:pPr>
            <w:r w:rsidRPr="00E95287">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rPr>
                <w:rFonts w:eastAsia="宋体"/>
              </w:rPr>
            </w:pPr>
            <w:r w:rsidRPr="00E95287">
              <w:t>1</w:t>
            </w:r>
            <w:r w:rsidRPr="00E95287">
              <w:rPr>
                <w:rFonts w:eastAsia="宋体"/>
              </w:rPr>
              <w:t>b</w:t>
            </w:r>
          </w:p>
        </w:tc>
        <w:tc>
          <w:tcPr>
            <w:tcW w:w="1700" w:type="pct"/>
            <w:shd w:val="clear" w:color="auto" w:fill="auto"/>
            <w:hideMark/>
          </w:tcPr>
          <w:p w:rsidR="005F5258" w:rsidRPr="00E95287" w:rsidRDefault="005F5258" w:rsidP="00580F0C">
            <w:pPr>
              <w:pStyle w:val="IRSBitDescription"/>
              <w:ind w:left="53"/>
              <w:rPr>
                <w:b/>
              </w:rPr>
            </w:pPr>
            <w:r w:rsidRPr="00E95287">
              <w:rPr>
                <w:b/>
                <w:szCs w:val="16"/>
              </w:rPr>
              <w:t>Common Clock Configuration</w:t>
            </w:r>
          </w:p>
          <w:p w:rsidR="005F5258" w:rsidRPr="00E95287" w:rsidRDefault="005F5258" w:rsidP="00580F0C">
            <w:pPr>
              <w:pStyle w:val="IRSBitDescription"/>
              <w:ind w:left="233" w:hanging="180"/>
            </w:pPr>
            <w:r w:rsidRPr="00E95287">
              <w:rPr>
                <w:bCs/>
              </w:rPr>
              <w:t xml:space="preserve">0: </w:t>
            </w:r>
            <w:r w:rsidRPr="00E95287">
              <w:t>Indicates that this port and the component on the opposite end of the link are operating with asynchronous reference clock.</w:t>
            </w:r>
          </w:p>
          <w:p w:rsidR="005F5258" w:rsidRPr="00E95287" w:rsidRDefault="005F5258" w:rsidP="00580F0C">
            <w:pPr>
              <w:pStyle w:val="IRSBitDescription"/>
              <w:ind w:left="213" w:hanging="160"/>
              <w:rPr>
                <w:bCs/>
              </w:rPr>
            </w:pPr>
            <w:r w:rsidRPr="00E95287">
              <w:t>1: Indicates</w:t>
            </w:r>
            <w:r w:rsidRPr="00E95287">
              <w:rPr>
                <w:bCs/>
              </w:rPr>
              <w:t xml:space="preserve"> that this port and the component on the opposite end of the link are operating with a distributed common reference clock.</w:t>
            </w:r>
          </w:p>
        </w:tc>
        <w:tc>
          <w:tcPr>
            <w:tcW w:w="600" w:type="pct"/>
            <w:shd w:val="clear" w:color="auto" w:fill="auto"/>
            <w:hideMark/>
          </w:tcPr>
          <w:p w:rsidR="005F5258" w:rsidRPr="00E95287" w:rsidRDefault="005F5258" w:rsidP="00580F0C">
            <w:pPr>
              <w:pStyle w:val="IRSBitMnemonic"/>
              <w:ind w:left="53"/>
            </w:pPr>
            <w:r w:rsidRPr="00E95287">
              <w:t>LCCCC</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5</w:t>
            </w:r>
          </w:p>
        </w:tc>
        <w:tc>
          <w:tcPr>
            <w:tcW w:w="400" w:type="pct"/>
            <w:shd w:val="clear" w:color="auto" w:fill="auto"/>
            <w:hideMark/>
          </w:tcPr>
          <w:p w:rsidR="005F5258" w:rsidRPr="00E95287" w:rsidRDefault="005F5258" w:rsidP="00580F0C">
            <w:pPr>
              <w:pStyle w:val="IRSBitAttribute"/>
              <w:rPr>
                <w:rFonts w:eastAsia="宋体"/>
                <w:strike/>
              </w:rPr>
            </w:pPr>
            <w:r w:rsidRPr="00E95287">
              <w:t>R</w:t>
            </w:r>
            <w:r w:rsidRPr="00E95287">
              <w:rPr>
                <w:rFonts w:eastAsia="宋体"/>
              </w:rPr>
              <w:t>O</w:t>
            </w:r>
          </w:p>
        </w:tc>
        <w:tc>
          <w:tcPr>
            <w:tcW w:w="500" w:type="pct"/>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szCs w:val="16"/>
              </w:rPr>
            </w:pPr>
            <w:r w:rsidRPr="00E95287">
              <w:rPr>
                <w:b/>
                <w:szCs w:val="16"/>
              </w:rPr>
              <w:t>Retrain Link</w:t>
            </w:r>
          </w:p>
          <w:p w:rsidR="005F5258" w:rsidRPr="00E95287" w:rsidRDefault="005F5258" w:rsidP="00580F0C">
            <w:pPr>
              <w:pStyle w:val="IRSBitDescription"/>
              <w:ind w:left="53"/>
              <w:rPr>
                <w:rFonts w:eastAsia="宋体"/>
                <w:bCs/>
                <w:lang w:eastAsia="zh-CN"/>
              </w:rPr>
            </w:pPr>
            <w:r w:rsidRPr="00E95287">
              <w:rPr>
                <w:rFonts w:eastAsia="宋体"/>
                <w:bCs/>
                <w:lang w:eastAsia="zh-CN"/>
              </w:rPr>
              <w:t>Link retrain is initiated by writing 1 to this bit.  This will direct the Physical Layer LTSSM to the Recovery state.  Hardware will clear this bit to 0 when complete</w:t>
            </w:r>
            <w:r w:rsidRPr="00E95287">
              <w:rPr>
                <w:bCs/>
              </w:rPr>
              <w:t>.</w:t>
            </w:r>
          </w:p>
        </w:tc>
        <w:tc>
          <w:tcPr>
            <w:tcW w:w="600" w:type="pct"/>
            <w:shd w:val="clear" w:color="auto" w:fill="auto"/>
            <w:hideMark/>
          </w:tcPr>
          <w:p w:rsidR="005F5258" w:rsidRPr="00E95287" w:rsidRDefault="005F5258" w:rsidP="00580F0C">
            <w:pPr>
              <w:pStyle w:val="IRSBitMnemonic"/>
              <w:ind w:left="53"/>
            </w:pPr>
            <w:r w:rsidRPr="00E95287">
              <w:t>LCRL</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4</w:t>
            </w:r>
          </w:p>
        </w:tc>
        <w:tc>
          <w:tcPr>
            <w:tcW w:w="400" w:type="pct"/>
            <w:shd w:val="clear" w:color="auto" w:fill="auto"/>
            <w:hideMark/>
          </w:tcPr>
          <w:p w:rsidR="005F5258" w:rsidRPr="00E95287" w:rsidRDefault="005F5258" w:rsidP="00580F0C">
            <w:pPr>
              <w:pStyle w:val="IRSBitAttribute"/>
            </w:pPr>
            <w:r w:rsidRPr="00E95287">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szCs w:val="16"/>
              </w:rPr>
            </w:pPr>
            <w:r w:rsidRPr="00E95287">
              <w:rPr>
                <w:b/>
                <w:szCs w:val="16"/>
              </w:rPr>
              <w:t>Link Disable</w:t>
            </w:r>
          </w:p>
          <w:p w:rsidR="005F5258" w:rsidRPr="00E95287" w:rsidRDefault="005F5258" w:rsidP="00580F0C">
            <w:pPr>
              <w:pStyle w:val="IRSBitDescription"/>
              <w:ind w:left="53"/>
              <w:rPr>
                <w:bCs/>
              </w:rPr>
            </w:pPr>
            <w:r w:rsidRPr="00E95287">
              <w:t>0: Enable the link</w:t>
            </w:r>
            <w:r w:rsidRPr="00E95287">
              <w:tab/>
            </w:r>
            <w:r w:rsidRPr="00E95287">
              <w:tab/>
              <w:t>1: Disable the link</w:t>
            </w:r>
          </w:p>
        </w:tc>
        <w:tc>
          <w:tcPr>
            <w:tcW w:w="600" w:type="pct"/>
            <w:shd w:val="clear" w:color="auto" w:fill="auto"/>
            <w:hideMark/>
          </w:tcPr>
          <w:p w:rsidR="005F5258" w:rsidRPr="00E95287" w:rsidRDefault="005F5258" w:rsidP="00580F0C">
            <w:pPr>
              <w:pStyle w:val="IRSBitMnemonic"/>
              <w:ind w:left="53"/>
            </w:pPr>
            <w:r w:rsidRPr="00E95287">
              <w:t>LCLD</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3</w:t>
            </w:r>
          </w:p>
        </w:tc>
        <w:tc>
          <w:tcPr>
            <w:tcW w:w="400" w:type="pct"/>
            <w:shd w:val="clear" w:color="auto" w:fill="auto"/>
            <w:hideMark/>
          </w:tcPr>
          <w:p w:rsidR="005F5258" w:rsidRPr="00E95287" w:rsidRDefault="005F5258" w:rsidP="00580F0C">
            <w:pPr>
              <w:pStyle w:val="IRSBitAttribute"/>
            </w:pPr>
            <w:r w:rsidRPr="00E95287">
              <w:t>RO</w:t>
            </w:r>
          </w:p>
          <w:p w:rsidR="005F5258" w:rsidRPr="00E95287" w:rsidRDefault="005F5258" w:rsidP="00580F0C">
            <w:pPr>
              <w:pStyle w:val="IRSBitAttribute"/>
            </w:pPr>
            <w:r w:rsidRPr="00E95287">
              <w:rPr>
                <w:shd w:val="clear" w:color="auto" w:fill="C0C0C0"/>
              </w:rPr>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rPr>
            </w:pPr>
            <w:r w:rsidRPr="00E95287">
              <w:rPr>
                <w:b/>
                <w:szCs w:val="16"/>
              </w:rPr>
              <w:t>Read Completion Boundary</w:t>
            </w:r>
          </w:p>
          <w:p w:rsidR="005F5258" w:rsidRPr="00E95287" w:rsidRDefault="005F5258" w:rsidP="00580F0C">
            <w:pPr>
              <w:pStyle w:val="IRSBitDescription"/>
              <w:ind w:left="53"/>
            </w:pPr>
            <w:r w:rsidRPr="00E95287">
              <w:t>0: 64 bytes</w:t>
            </w:r>
            <w:r w:rsidRPr="00E95287">
              <w:tab/>
            </w:r>
            <w:r w:rsidRPr="00E95287">
              <w:tab/>
              <w:t>1: 128 bytes</w:t>
            </w:r>
          </w:p>
          <w:p w:rsidR="005F5258" w:rsidRPr="00E95287" w:rsidRDefault="005F5258" w:rsidP="00580F0C">
            <w:pPr>
              <w:pStyle w:val="IRSBitDescription"/>
              <w:shd w:val="clear" w:color="auto" w:fill="C0C0C0"/>
              <w:ind w:left="53"/>
              <w:rPr>
                <w:bCs/>
              </w:rPr>
            </w:pPr>
            <w:r w:rsidRPr="00E95287">
              <w:rPr>
                <w:bCs/>
              </w:rPr>
              <w:t>((For Internal Reference: RO/RW through D0F5 RxF0[0].))</w:t>
            </w:r>
          </w:p>
        </w:tc>
        <w:tc>
          <w:tcPr>
            <w:tcW w:w="600" w:type="pct"/>
            <w:shd w:val="clear" w:color="auto" w:fill="auto"/>
            <w:hideMark/>
          </w:tcPr>
          <w:p w:rsidR="005F5258" w:rsidRPr="00E95287" w:rsidRDefault="005F5258" w:rsidP="00580F0C">
            <w:pPr>
              <w:pStyle w:val="IRSBitMnemonic"/>
              <w:ind w:left="53"/>
            </w:pPr>
            <w:r w:rsidRPr="00E95287">
              <w:t>LCRCB</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2</w:t>
            </w:r>
          </w:p>
        </w:tc>
        <w:tc>
          <w:tcPr>
            <w:tcW w:w="400" w:type="pct"/>
            <w:shd w:val="clear" w:color="auto" w:fill="auto"/>
            <w:hideMark/>
          </w:tcPr>
          <w:p w:rsidR="005F5258" w:rsidRPr="00E95287" w:rsidRDefault="005F5258" w:rsidP="00580F0C">
            <w:pPr>
              <w:pStyle w:val="IRSBitAttribute"/>
            </w:pPr>
            <w:r w:rsidRPr="00E95287">
              <w:t>RO</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rPr>
            </w:pPr>
            <w:r w:rsidRPr="00E95287">
              <w:rPr>
                <w:b/>
                <w:szCs w:val="16"/>
              </w:rPr>
              <w:t>Reserved</w:t>
            </w:r>
          </w:p>
        </w:tc>
        <w:tc>
          <w:tcPr>
            <w:tcW w:w="600" w:type="pct"/>
            <w:shd w:val="clear" w:color="auto" w:fill="auto"/>
            <w:hideMark/>
          </w:tcPr>
          <w:p w:rsidR="005F5258" w:rsidRPr="00E95287" w:rsidRDefault="005F5258" w:rsidP="00580F0C">
            <w:pPr>
              <w:pStyle w:val="IRSBitMnemonic"/>
              <w:ind w:left="53"/>
            </w:pPr>
            <w:r w:rsidRPr="00E95287">
              <w:t>rsv_33</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R</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0</w:t>
            </w:r>
          </w:p>
        </w:tc>
        <w:tc>
          <w:tcPr>
            <w:tcW w:w="400" w:type="pct"/>
            <w:shd w:val="clear" w:color="auto" w:fill="auto"/>
            <w:hideMark/>
          </w:tcPr>
          <w:p w:rsidR="005F5258" w:rsidRPr="00E95287" w:rsidRDefault="005F5258" w:rsidP="00580F0C">
            <w:pPr>
              <w:pStyle w:val="IRSBitAttribute"/>
            </w:pPr>
            <w:r w:rsidRPr="00E95287">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0b</w:t>
            </w:r>
          </w:p>
        </w:tc>
        <w:tc>
          <w:tcPr>
            <w:tcW w:w="1700" w:type="pct"/>
            <w:shd w:val="clear" w:color="auto" w:fill="auto"/>
            <w:hideMark/>
          </w:tcPr>
          <w:p w:rsidR="005F5258" w:rsidRPr="00E95287" w:rsidRDefault="005F5258" w:rsidP="00580F0C">
            <w:pPr>
              <w:pStyle w:val="IRSBitDescription"/>
              <w:ind w:left="53"/>
              <w:rPr>
                <w:b/>
                <w:szCs w:val="16"/>
              </w:rPr>
            </w:pPr>
            <w:r w:rsidRPr="00E95287">
              <w:rPr>
                <w:b/>
                <w:szCs w:val="16"/>
              </w:rPr>
              <w:t>Link Active State PM (ASPM) Control</w:t>
            </w:r>
          </w:p>
          <w:p w:rsidR="005F5258" w:rsidRPr="00E95287" w:rsidRDefault="005F5258" w:rsidP="00580F0C">
            <w:pPr>
              <w:pStyle w:val="IRSBitDescription"/>
              <w:ind w:left="53"/>
              <w:rPr>
                <w:bCs/>
              </w:rPr>
            </w:pPr>
            <w:r w:rsidRPr="00E95287">
              <w:rPr>
                <w:bCs/>
              </w:rPr>
              <w:t>00: Disable</w:t>
            </w:r>
          </w:p>
          <w:p w:rsidR="005F5258" w:rsidRPr="00E95287" w:rsidRDefault="005F5258" w:rsidP="00580F0C">
            <w:pPr>
              <w:pStyle w:val="IRSBitDescription"/>
              <w:ind w:left="53"/>
              <w:rPr>
                <w:bCs/>
              </w:rPr>
            </w:pPr>
            <w:r w:rsidRPr="00E95287">
              <w:rPr>
                <w:bCs/>
              </w:rPr>
              <w:t>01: Enable L0s entry</w:t>
            </w:r>
          </w:p>
          <w:p w:rsidR="005F5258" w:rsidRPr="00E95287" w:rsidRDefault="005F5258" w:rsidP="00580F0C">
            <w:pPr>
              <w:pStyle w:val="IRSBitDescription"/>
              <w:ind w:left="53"/>
              <w:rPr>
                <w:bCs/>
              </w:rPr>
            </w:pPr>
            <w:r w:rsidRPr="00E95287">
              <w:rPr>
                <w:bCs/>
              </w:rPr>
              <w:t>10: Enable L1 entry</w:t>
            </w:r>
          </w:p>
          <w:p w:rsidR="005F5258" w:rsidRPr="00E95287" w:rsidRDefault="005F5258" w:rsidP="00580F0C">
            <w:pPr>
              <w:pStyle w:val="IRSBitDescription"/>
              <w:ind w:left="53"/>
              <w:rPr>
                <w:bCs/>
              </w:rPr>
            </w:pPr>
            <w:r w:rsidRPr="00E95287">
              <w:rPr>
                <w:bCs/>
              </w:rPr>
              <w:t xml:space="preserve">11: Enable L0s and L1 entry </w:t>
            </w:r>
          </w:p>
        </w:tc>
        <w:tc>
          <w:tcPr>
            <w:tcW w:w="600" w:type="pct"/>
            <w:shd w:val="clear" w:color="auto" w:fill="auto"/>
            <w:hideMark/>
          </w:tcPr>
          <w:p w:rsidR="005F5258" w:rsidRPr="00E95287" w:rsidRDefault="005F5258" w:rsidP="00580F0C">
            <w:pPr>
              <w:pStyle w:val="IRSBitMnemonic"/>
              <w:ind w:left="53"/>
              <w:rPr>
                <w:rFonts w:eastAsia="宋体"/>
                <w:lang w:eastAsia="zh-CN"/>
              </w:rPr>
            </w:pPr>
            <w:r w:rsidRPr="00E95287">
              <w:t>LCAPMS</w:t>
            </w:r>
            <w:r w:rsidRPr="00E95287">
              <w:rPr>
                <w:rFonts w:eastAsia="宋体"/>
                <w:lang w:eastAsia="zh-CN"/>
              </w:rPr>
              <w:t>_</w:t>
            </w:r>
            <w:r w:rsidRPr="00E95287">
              <w:t xml:space="preserve"> </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0b</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00b</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00b</w:t>
            </w:r>
          </w:p>
        </w:tc>
      </w:tr>
    </w:tbl>
    <w:p w:rsidR="005F5258" w:rsidRPr="00E95287" w:rsidRDefault="005F5258" w:rsidP="005F5258">
      <w:pPr>
        <w:pStyle w:val="IRSRegTableSpace"/>
        <w:rPr>
          <w:rFonts w:eastAsia="宋体"/>
          <w:lang w:eastAsia="zh-CN"/>
        </w:rPr>
      </w:pPr>
    </w:p>
    <w:p w:rsidR="005F5258" w:rsidRPr="00E95287" w:rsidRDefault="005F5258" w:rsidP="005F5258">
      <w:pPr>
        <w:pStyle w:val="IRSReg-Heading"/>
        <w:ind w:left="189"/>
      </w:pPr>
      <w:r w:rsidRPr="00E95287">
        <w:rPr>
          <w:u w:val="single"/>
          <w:lang w:eastAsia="zh-TW"/>
        </w:rPr>
        <w:t xml:space="preserve">Offset Address: 53-52h </w:t>
      </w:r>
      <w:del w:id="218" w:author="Chunhui zheng(BJ-RD)" w:date="2019-07-10T13:47:00Z">
        <w:r w:rsidRPr="00E95287" w:rsidDel="00D1590D">
          <w:rPr>
            <w:u w:val="single"/>
            <w:lang w:eastAsia="zh-TW"/>
          </w:rPr>
          <w:delText>(D</w:delText>
        </w:r>
        <w:r w:rsidRPr="00E95287" w:rsidDel="00D1590D">
          <w:rPr>
            <w:rFonts w:eastAsia="宋体"/>
            <w:u w:val="single"/>
            <w:lang w:eastAsia="zh-CN"/>
          </w:rPr>
          <w:delText>0</w:delText>
        </w:r>
        <w:r w:rsidRPr="00E95287" w:rsidDel="00D1590D">
          <w:rPr>
            <w:u w:val="single"/>
            <w:lang w:eastAsia="zh-TW"/>
          </w:rPr>
          <w:delText>F0</w:delText>
        </w:r>
      </w:del>
      <w:ins w:id="219" w:author="Chunhui zheng(BJ-RD)" w:date="2019-07-10T13:47:00Z">
        <w:r w:rsidR="00D1590D">
          <w:rPr>
            <w:u w:val="single"/>
            <w:lang w:eastAsia="zh-TW"/>
          </w:rPr>
          <w:t>(D0F2</w:t>
        </w:r>
      </w:ins>
      <w:r w:rsidRPr="00E95287">
        <w:rPr>
          <w:u w:val="single"/>
          <w:lang w:eastAsia="zh-TW"/>
        </w:rPr>
        <w:t>)</w:t>
      </w:r>
      <w:r w:rsidRPr="00E95287">
        <w:tab/>
      </w:r>
      <w:r w:rsidRPr="00E95287">
        <w:br/>
        <w:t>Link Status</w:t>
      </w:r>
      <w:r w:rsidRPr="00E95287">
        <w:rPr>
          <w:lang w:eastAsia="zh-TW"/>
        </w:rPr>
        <w:t xml:space="preserve"> 1</w:t>
      </w:r>
      <w:r w:rsidRPr="00E95287">
        <w:tab/>
        <w:t>Default Value</w:t>
      </w:r>
      <w:r w:rsidRPr="00E95287">
        <w:rPr>
          <w:lang w:eastAsia="zh-TW"/>
        </w:rPr>
        <w:t xml:space="preserve">: </w:t>
      </w:r>
      <w:r w:rsidRPr="00E95287">
        <w:rPr>
          <w:rFonts w:eastAsia="宋体"/>
          <w:lang w:eastAsia="zh-CN"/>
        </w:rPr>
        <w:t>1000</w:t>
      </w:r>
      <w:r w:rsidRPr="00E95287">
        <w:t>h</w:t>
      </w:r>
    </w:p>
    <w:tbl>
      <w:tblPr>
        <w:tblW w:w="4800" w:type="pct"/>
        <w:jc w:val="center"/>
        <w:tblInd w:w="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527"/>
        <w:gridCol w:w="846"/>
        <w:gridCol w:w="1058"/>
        <w:gridCol w:w="635"/>
        <w:gridCol w:w="3595"/>
        <w:gridCol w:w="1269"/>
        <w:gridCol w:w="741"/>
        <w:gridCol w:w="688"/>
        <w:gridCol w:w="264"/>
        <w:gridCol w:w="264"/>
        <w:gridCol w:w="264"/>
      </w:tblGrid>
      <w:tr w:rsidR="005F5258" w:rsidRPr="00E95287" w:rsidTr="00580F0C">
        <w:trPr>
          <w:cantSplit/>
          <w:trHeight w:hRule="exact" w:val="300"/>
          <w:jc w:val="center"/>
        </w:trPr>
        <w:tc>
          <w:tcPr>
            <w:tcW w:w="25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Item"/>
            </w:pPr>
            <w:r w:rsidRPr="00E95287">
              <w:t>Bit</w:t>
            </w:r>
          </w:p>
        </w:tc>
        <w:tc>
          <w:tcPr>
            <w:tcW w:w="4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Attribute"/>
              <w:rPr>
                <w:b/>
              </w:rPr>
            </w:pPr>
            <w:r w:rsidRPr="00E95287">
              <w:rPr>
                <w:b/>
              </w:rPr>
              <w:t>Attribute</w:t>
            </w:r>
          </w:p>
        </w:tc>
        <w:tc>
          <w:tcPr>
            <w:tcW w:w="5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HW-Property"/>
              <w:rPr>
                <w:b/>
              </w:rPr>
            </w:pPr>
            <w:r w:rsidRPr="00E95287">
              <w:rPr>
                <w:b/>
              </w:rPr>
              <w:t>HW Property</w:t>
            </w:r>
          </w:p>
        </w:tc>
        <w:tc>
          <w:tcPr>
            <w:tcW w:w="3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Default"/>
              <w:rPr>
                <w:b/>
              </w:rPr>
            </w:pPr>
            <w:r w:rsidRPr="00E95287">
              <w:rPr>
                <w:b/>
              </w:rPr>
              <w:t>Default</w:t>
            </w:r>
          </w:p>
        </w:tc>
        <w:tc>
          <w:tcPr>
            <w:tcW w:w="17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Description"/>
              <w:ind w:left="53"/>
              <w:jc w:val="center"/>
              <w:rPr>
                <w:b/>
              </w:rPr>
            </w:pPr>
            <w:r w:rsidRPr="00E95287">
              <w:rPr>
                <w:b/>
              </w:rPr>
              <w:t>Description</w:t>
            </w:r>
          </w:p>
        </w:tc>
        <w:tc>
          <w:tcPr>
            <w:tcW w:w="6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Mnemonic"/>
              <w:ind w:left="53"/>
              <w:jc w:val="center"/>
            </w:pPr>
            <w:r w:rsidRPr="00E95287">
              <w:t>Mnemonic</w:t>
            </w:r>
          </w:p>
        </w:tc>
        <w:tc>
          <w:tcPr>
            <w:tcW w:w="35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ChipRev"/>
              <w:rPr>
                <w:b/>
              </w:rPr>
            </w:pPr>
            <w:r w:rsidRPr="00E95287">
              <w:rPr>
                <w:b/>
              </w:rPr>
              <w:t>ChipRev</w:t>
            </w:r>
          </w:p>
        </w:tc>
        <w:tc>
          <w:tcPr>
            <w:tcW w:w="3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PwrDm"/>
              <w:ind w:left="189"/>
              <w:rPr>
                <w:b/>
              </w:rPr>
            </w:pPr>
            <w:r w:rsidRPr="00E95287">
              <w:rPr>
                <w:b/>
              </w:rPr>
              <w:t>PwrDm</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S"/>
              <w:rPr>
                <w:b/>
              </w:rPr>
            </w:pPr>
            <w:r w:rsidRPr="00E95287">
              <w:rPr>
                <w:b/>
              </w:rPr>
              <w:t>S</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P"/>
              <w:rPr>
                <w:b/>
              </w:rPr>
            </w:pPr>
            <w:r w:rsidRPr="00E95287">
              <w:rPr>
                <w:b/>
              </w:rPr>
              <w:t>P</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E"/>
              <w:ind w:left="298" w:hanging="298"/>
              <w:rPr>
                <w:b/>
              </w:rPr>
            </w:pPr>
            <w:r w:rsidRPr="00E95287">
              <w:rPr>
                <w:b/>
              </w:rPr>
              <w:t>E</w:t>
            </w:r>
          </w:p>
        </w:tc>
      </w:tr>
      <w:tr w:rsidR="005F5258" w:rsidRPr="00E95287" w:rsidTr="00580F0C">
        <w:trPr>
          <w:cantSplit/>
          <w:jc w:val="center"/>
        </w:trPr>
        <w:tc>
          <w:tcPr>
            <w:tcW w:w="250" w:type="pct"/>
            <w:tcBorders>
              <w:top w:val="double" w:sz="4" w:space="0" w:color="auto"/>
            </w:tcBorders>
            <w:shd w:val="clear" w:color="auto" w:fill="auto"/>
            <w:hideMark/>
          </w:tcPr>
          <w:p w:rsidR="005F5258" w:rsidRPr="00E95287" w:rsidRDefault="005F5258" w:rsidP="00580F0C">
            <w:pPr>
              <w:pStyle w:val="IRSBitItem"/>
              <w:rPr>
                <w:b w:val="0"/>
              </w:rPr>
            </w:pPr>
            <w:r w:rsidRPr="00E95287">
              <w:rPr>
                <w:b w:val="0"/>
              </w:rPr>
              <w:t>15</w:t>
            </w:r>
          </w:p>
        </w:tc>
        <w:tc>
          <w:tcPr>
            <w:tcW w:w="400" w:type="pct"/>
            <w:tcBorders>
              <w:top w:val="double" w:sz="4" w:space="0" w:color="auto"/>
            </w:tcBorders>
            <w:shd w:val="clear" w:color="auto" w:fill="auto"/>
            <w:hideMark/>
          </w:tcPr>
          <w:p w:rsidR="005F5258" w:rsidRPr="00E95287" w:rsidRDefault="005F5258" w:rsidP="00580F0C">
            <w:pPr>
              <w:pStyle w:val="IRSBitAttribute"/>
              <w:rPr>
                <w:rFonts w:eastAsia="宋体"/>
              </w:rPr>
            </w:pPr>
            <w:r w:rsidRPr="00E95287">
              <w:t>R</w:t>
            </w:r>
            <w:r w:rsidRPr="00E95287">
              <w:rPr>
                <w:rFonts w:eastAsia="宋体"/>
              </w:rPr>
              <w:t>O</w:t>
            </w:r>
          </w:p>
        </w:tc>
        <w:tc>
          <w:tcPr>
            <w:tcW w:w="500" w:type="pct"/>
            <w:tcBorders>
              <w:top w:val="double" w:sz="4" w:space="0" w:color="auto"/>
            </w:tcBorders>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tcBorders>
              <w:top w:val="double" w:sz="4" w:space="0" w:color="auto"/>
            </w:tcBorders>
            <w:shd w:val="clear" w:color="auto" w:fill="auto"/>
            <w:hideMark/>
          </w:tcPr>
          <w:p w:rsidR="005F5258" w:rsidRPr="00E95287" w:rsidRDefault="005F5258" w:rsidP="00580F0C">
            <w:pPr>
              <w:pStyle w:val="IRSBitDefault"/>
            </w:pPr>
            <w:r w:rsidRPr="00E95287">
              <w:t>0</w:t>
            </w:r>
          </w:p>
        </w:tc>
        <w:tc>
          <w:tcPr>
            <w:tcW w:w="1700" w:type="pct"/>
            <w:tcBorders>
              <w:top w:val="double" w:sz="4" w:space="0" w:color="auto"/>
            </w:tcBorders>
            <w:shd w:val="clear" w:color="auto" w:fill="auto"/>
            <w:hideMark/>
          </w:tcPr>
          <w:p w:rsidR="005F5258" w:rsidRPr="00E95287" w:rsidRDefault="005F5258" w:rsidP="00580F0C">
            <w:pPr>
              <w:pStyle w:val="IRSBitDescription"/>
              <w:ind w:left="53"/>
              <w:rPr>
                <w:b/>
                <w:bCs/>
              </w:rPr>
            </w:pPr>
            <w:r w:rsidRPr="00E95287">
              <w:rPr>
                <w:b/>
                <w:bCs/>
              </w:rPr>
              <w:t>Link Autonomous Bandwidth Status</w:t>
            </w:r>
          </w:p>
          <w:p w:rsidR="005F5258" w:rsidRPr="00E95287" w:rsidRDefault="005F5258" w:rsidP="00580F0C">
            <w:pPr>
              <w:pStyle w:val="IRSBitDescription"/>
              <w:ind w:left="53"/>
              <w:rPr>
                <w:bCs/>
              </w:rPr>
            </w:pPr>
            <w:r w:rsidRPr="00E95287">
              <w:rPr>
                <w:bCs/>
              </w:rPr>
              <w:t>This bit is set to 1b to indicate that hardware has autonomously changed link speed or width, without the port transitioning through DL_Down status, for reasons other than attempt to correct unreliable link operation.</w:t>
            </w:r>
          </w:p>
        </w:tc>
        <w:tc>
          <w:tcPr>
            <w:tcW w:w="600" w:type="pct"/>
            <w:tcBorders>
              <w:top w:val="double" w:sz="4" w:space="0" w:color="auto"/>
            </w:tcBorders>
            <w:shd w:val="clear" w:color="auto" w:fill="auto"/>
            <w:hideMark/>
          </w:tcPr>
          <w:p w:rsidR="005F5258" w:rsidRPr="00E95287" w:rsidRDefault="005F5258" w:rsidP="00580F0C">
            <w:pPr>
              <w:pStyle w:val="IRSBitMnemonic"/>
              <w:ind w:left="53"/>
              <w:rPr>
                <w:strike/>
              </w:rPr>
            </w:pPr>
            <w:r w:rsidRPr="00E95287">
              <w:t>*RLATNMBW</w:t>
            </w:r>
          </w:p>
        </w:tc>
        <w:tc>
          <w:tcPr>
            <w:tcW w:w="350" w:type="pct"/>
            <w:tcBorders>
              <w:top w:val="double" w:sz="4" w:space="0" w:color="auto"/>
            </w:tcBorders>
            <w:shd w:val="clear" w:color="auto" w:fill="auto"/>
          </w:tcPr>
          <w:p w:rsidR="005F5258" w:rsidRPr="00E95287" w:rsidRDefault="005F5258" w:rsidP="00580F0C">
            <w:pPr>
              <w:pStyle w:val="IRSBitChipRev"/>
              <w:rPr>
                <w:b/>
              </w:rPr>
            </w:pPr>
          </w:p>
        </w:tc>
        <w:tc>
          <w:tcPr>
            <w:tcW w:w="325" w:type="pct"/>
            <w:tcBorders>
              <w:top w:val="double" w:sz="4" w:space="0" w:color="auto"/>
            </w:tcBorders>
            <w:shd w:val="clear" w:color="auto" w:fill="auto"/>
            <w:hideMark/>
          </w:tcPr>
          <w:p w:rsidR="005F5258" w:rsidRPr="00E95287" w:rsidRDefault="005F5258" w:rsidP="00580F0C">
            <w:pPr>
              <w:pStyle w:val="IRSBitPwrDm"/>
              <w:ind w:left="189"/>
            </w:pPr>
            <w:r w:rsidRPr="00E95287">
              <w:rPr>
                <w:rFonts w:eastAsia="宋体"/>
              </w:rPr>
              <w:t>vcc</w:t>
            </w:r>
          </w:p>
        </w:tc>
        <w:tc>
          <w:tcPr>
            <w:tcW w:w="125" w:type="pct"/>
            <w:tcBorders>
              <w:top w:val="double" w:sz="4" w:space="0" w:color="auto"/>
            </w:tcBorders>
            <w:shd w:val="clear" w:color="auto" w:fill="auto"/>
            <w:hideMark/>
          </w:tcPr>
          <w:p w:rsidR="005F5258" w:rsidRPr="00E95287" w:rsidRDefault="005F5258" w:rsidP="00580F0C">
            <w:pPr>
              <w:pStyle w:val="IRSBitsugS"/>
            </w:pPr>
            <w:r w:rsidRPr="00E95287">
              <w:t>0</w:t>
            </w:r>
          </w:p>
        </w:tc>
        <w:tc>
          <w:tcPr>
            <w:tcW w:w="125" w:type="pct"/>
            <w:tcBorders>
              <w:top w:val="double" w:sz="4" w:space="0" w:color="auto"/>
            </w:tcBorders>
            <w:shd w:val="clear" w:color="auto" w:fill="auto"/>
            <w:hideMark/>
          </w:tcPr>
          <w:p w:rsidR="005F5258" w:rsidRPr="00E95287" w:rsidRDefault="005F5258" w:rsidP="00580F0C">
            <w:pPr>
              <w:pStyle w:val="IRSBitsugP"/>
            </w:pPr>
            <w:r w:rsidRPr="00E95287">
              <w:t>x</w:t>
            </w:r>
          </w:p>
        </w:tc>
        <w:tc>
          <w:tcPr>
            <w:tcW w:w="125" w:type="pct"/>
            <w:tcBorders>
              <w:top w:val="double" w:sz="4" w:space="0" w:color="auto"/>
            </w:tcBorders>
            <w:shd w:val="clear" w:color="auto" w:fill="auto"/>
            <w:hideMark/>
          </w:tcPr>
          <w:p w:rsidR="005F5258" w:rsidRPr="00E95287" w:rsidRDefault="005F5258" w:rsidP="00580F0C">
            <w:pPr>
              <w:pStyle w:val="IRSBitsugE"/>
              <w:ind w:left="298" w:hanging="298"/>
            </w:pPr>
            <w:r w:rsidRPr="00E95287">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4</w:t>
            </w:r>
          </w:p>
        </w:tc>
        <w:tc>
          <w:tcPr>
            <w:tcW w:w="400" w:type="pct"/>
            <w:shd w:val="clear" w:color="auto" w:fill="auto"/>
            <w:hideMark/>
          </w:tcPr>
          <w:p w:rsidR="005F5258" w:rsidRPr="00E95287" w:rsidRDefault="005F5258" w:rsidP="00580F0C">
            <w:pPr>
              <w:pStyle w:val="IRSBitAttribute"/>
              <w:rPr>
                <w:rFonts w:eastAsia="宋体"/>
              </w:rPr>
            </w:pPr>
            <w:r w:rsidRPr="00E95287">
              <w:t>R</w:t>
            </w:r>
            <w:r w:rsidRPr="00E95287">
              <w:rPr>
                <w:rFonts w:eastAsia="宋体"/>
              </w:rPr>
              <w:t>O</w:t>
            </w:r>
          </w:p>
        </w:tc>
        <w:tc>
          <w:tcPr>
            <w:tcW w:w="500" w:type="pct"/>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bCs/>
              </w:rPr>
            </w:pPr>
            <w:r w:rsidRPr="00E95287">
              <w:rPr>
                <w:b/>
                <w:bCs/>
              </w:rPr>
              <w:t>Link Bandwidth Management Status</w:t>
            </w:r>
          </w:p>
          <w:p w:rsidR="005F5258" w:rsidRPr="00E95287" w:rsidRDefault="005F5258" w:rsidP="00580F0C">
            <w:pPr>
              <w:pStyle w:val="IRSBitDescription"/>
              <w:ind w:left="53"/>
              <w:rPr>
                <w:bCs/>
              </w:rPr>
            </w:pPr>
            <w:r w:rsidRPr="00E95287">
              <w:rPr>
                <w:bCs/>
              </w:rPr>
              <w:t>This bit is asserted when:</w:t>
            </w:r>
          </w:p>
          <w:p w:rsidR="005F5258" w:rsidRPr="00E95287" w:rsidRDefault="005F5258" w:rsidP="00580F0C">
            <w:pPr>
              <w:pStyle w:val="IRSBitDescription"/>
              <w:ind w:left="53"/>
              <w:rPr>
                <w:bCs/>
              </w:rPr>
            </w:pPr>
            <w:r w:rsidRPr="00E95287">
              <w:rPr>
                <w:bCs/>
              </w:rPr>
              <w:t>1) LTSSM transits from Recovery to L0.</w:t>
            </w:r>
          </w:p>
          <w:p w:rsidR="005F5258" w:rsidRPr="00E95287" w:rsidRDefault="005F5258" w:rsidP="00580F0C">
            <w:pPr>
              <w:pStyle w:val="IRSBitDescription"/>
              <w:ind w:left="53"/>
              <w:rPr>
                <w:bCs/>
              </w:rPr>
            </w:pPr>
            <w:r w:rsidRPr="00E95287">
              <w:rPr>
                <w:bCs/>
              </w:rPr>
              <w:t>2) Link speed is changed.</w:t>
            </w:r>
          </w:p>
          <w:p w:rsidR="005F5258" w:rsidRPr="00E95287" w:rsidRDefault="005F5258" w:rsidP="00580F0C">
            <w:pPr>
              <w:pStyle w:val="IRSBitDescription"/>
              <w:ind w:left="53"/>
              <w:rPr>
                <w:bCs/>
              </w:rPr>
            </w:pPr>
            <w:r w:rsidRPr="00E95287">
              <w:rPr>
                <w:bCs/>
              </w:rPr>
              <w:t>3) Link width is changed.</w:t>
            </w:r>
          </w:p>
        </w:tc>
        <w:tc>
          <w:tcPr>
            <w:tcW w:w="600" w:type="pct"/>
            <w:shd w:val="clear" w:color="auto" w:fill="auto"/>
            <w:hideMark/>
          </w:tcPr>
          <w:p w:rsidR="005F5258" w:rsidRPr="00E95287" w:rsidRDefault="005F5258" w:rsidP="00580F0C">
            <w:pPr>
              <w:pStyle w:val="IRSBitMnemonic"/>
              <w:ind w:left="53"/>
              <w:rPr>
                <w:strike/>
              </w:rPr>
            </w:pPr>
            <w:r w:rsidRPr="00E95287">
              <w:t>RLBWMNGT</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pPr>
            <w:r w:rsidRPr="00E95287">
              <w:t>0</w:t>
            </w:r>
          </w:p>
        </w:tc>
        <w:tc>
          <w:tcPr>
            <w:tcW w:w="125" w:type="pct"/>
            <w:shd w:val="clear" w:color="auto" w:fill="auto"/>
            <w:hideMark/>
          </w:tcPr>
          <w:p w:rsidR="005F5258" w:rsidRPr="00E95287" w:rsidRDefault="005F5258" w:rsidP="00580F0C">
            <w:pPr>
              <w:pStyle w:val="IRSBitsugP"/>
            </w:pPr>
            <w:r w:rsidRPr="00E95287">
              <w:t>x</w:t>
            </w:r>
          </w:p>
        </w:tc>
        <w:tc>
          <w:tcPr>
            <w:tcW w:w="125" w:type="pct"/>
            <w:shd w:val="clear" w:color="auto" w:fill="auto"/>
            <w:hideMark/>
          </w:tcPr>
          <w:p w:rsidR="005F5258" w:rsidRPr="00E95287" w:rsidRDefault="005F5258" w:rsidP="00580F0C">
            <w:pPr>
              <w:pStyle w:val="IRSBitsugE"/>
              <w:ind w:left="298" w:hanging="298"/>
            </w:pPr>
            <w:r w:rsidRPr="00E95287">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3</w:t>
            </w:r>
          </w:p>
        </w:tc>
        <w:tc>
          <w:tcPr>
            <w:tcW w:w="400" w:type="pct"/>
            <w:shd w:val="clear" w:color="auto" w:fill="auto"/>
            <w:hideMark/>
          </w:tcPr>
          <w:p w:rsidR="005F5258" w:rsidRPr="00E95287" w:rsidRDefault="005F5258" w:rsidP="00580F0C">
            <w:pPr>
              <w:pStyle w:val="IRSBitAttribute"/>
              <w:rPr>
                <w:strike/>
              </w:rPr>
            </w:pPr>
            <w:r w:rsidRPr="00E95287">
              <w:rPr>
                <w:rFonts w:eastAsia="宋体"/>
              </w:rPr>
              <w:t>RO</w:t>
            </w:r>
          </w:p>
        </w:tc>
        <w:tc>
          <w:tcPr>
            <w:tcW w:w="500" w:type="pct"/>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hideMark/>
          </w:tcPr>
          <w:p w:rsidR="005F5258" w:rsidRPr="00E95287" w:rsidRDefault="005F5258" w:rsidP="00580F0C">
            <w:pPr>
              <w:pStyle w:val="IRSBitDefault"/>
              <w:rPr>
                <w:rFonts w:eastAsia="宋体"/>
              </w:rPr>
            </w:pPr>
            <w:r w:rsidRPr="00E95287">
              <w:rPr>
                <w:rFonts w:eastAsia="宋体"/>
              </w:rPr>
              <w:t>0</w:t>
            </w:r>
          </w:p>
        </w:tc>
        <w:tc>
          <w:tcPr>
            <w:tcW w:w="1700" w:type="pct"/>
            <w:shd w:val="clear" w:color="auto" w:fill="auto"/>
            <w:hideMark/>
          </w:tcPr>
          <w:p w:rsidR="005F5258" w:rsidRPr="00E95287" w:rsidRDefault="005F5258" w:rsidP="00580F0C">
            <w:pPr>
              <w:pStyle w:val="IRSBitDescription"/>
              <w:ind w:left="53"/>
              <w:rPr>
                <w:b/>
                <w:bCs/>
                <w:szCs w:val="16"/>
              </w:rPr>
            </w:pPr>
            <w:r w:rsidRPr="00E95287">
              <w:rPr>
                <w:b/>
                <w:bCs/>
                <w:szCs w:val="16"/>
              </w:rPr>
              <w:t>Data Link Layer Link Active</w:t>
            </w:r>
          </w:p>
          <w:p w:rsidR="005F5258" w:rsidRPr="00E95287" w:rsidRDefault="005F5258" w:rsidP="00580F0C">
            <w:pPr>
              <w:pStyle w:val="IRSBitDescription"/>
              <w:ind w:left="53"/>
              <w:rPr>
                <w:bCs/>
                <w:szCs w:val="16"/>
              </w:rPr>
            </w:pPr>
            <w:r w:rsidRPr="00E95287">
              <w:t>0: Inactive</w:t>
            </w:r>
            <w:r w:rsidRPr="00E95287">
              <w:tab/>
            </w:r>
            <w:r w:rsidRPr="00E95287">
              <w:tab/>
              <w:t>1: Active</w:t>
            </w:r>
          </w:p>
        </w:tc>
        <w:tc>
          <w:tcPr>
            <w:tcW w:w="600" w:type="pct"/>
            <w:shd w:val="clear" w:color="auto" w:fill="auto"/>
            <w:hideMark/>
          </w:tcPr>
          <w:p w:rsidR="005F5258" w:rsidRPr="00E95287" w:rsidRDefault="005F5258" w:rsidP="00580F0C">
            <w:pPr>
              <w:pStyle w:val="IRSBitMnemonic"/>
              <w:ind w:left="53"/>
            </w:pPr>
            <w:r w:rsidRPr="00E95287">
              <w:t>*DL_ACTIVE</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2</w:t>
            </w:r>
          </w:p>
        </w:tc>
        <w:tc>
          <w:tcPr>
            <w:tcW w:w="400" w:type="pct"/>
            <w:shd w:val="clear" w:color="auto" w:fill="auto"/>
            <w:hideMark/>
          </w:tcPr>
          <w:p w:rsidR="005F5258" w:rsidRPr="00E95287" w:rsidRDefault="005F5258" w:rsidP="00580F0C">
            <w:pPr>
              <w:pStyle w:val="IRSBitAttribute"/>
            </w:pPr>
            <w:r w:rsidRPr="00E95287">
              <w:t>RO</w:t>
            </w:r>
          </w:p>
          <w:p w:rsidR="005F5258" w:rsidRPr="00E95287" w:rsidRDefault="005F5258" w:rsidP="00580F0C">
            <w:pPr>
              <w:pStyle w:val="IRSBitAttribute"/>
            </w:pPr>
            <w:r w:rsidRPr="00E95287">
              <w:rPr>
                <w:shd w:val="clear" w:color="auto" w:fill="C0C0C0"/>
              </w:rPr>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rPr>
                <w:rFonts w:eastAsia="宋体"/>
              </w:rPr>
            </w:pPr>
            <w:r w:rsidRPr="00E95287">
              <w:t>1</w:t>
            </w:r>
            <w:r w:rsidRPr="00E95287">
              <w:rPr>
                <w:rFonts w:eastAsia="宋体"/>
              </w:rPr>
              <w:t>b</w:t>
            </w:r>
          </w:p>
        </w:tc>
        <w:tc>
          <w:tcPr>
            <w:tcW w:w="1700" w:type="pct"/>
            <w:shd w:val="clear" w:color="auto" w:fill="auto"/>
            <w:hideMark/>
          </w:tcPr>
          <w:p w:rsidR="005F5258" w:rsidRPr="00E95287" w:rsidRDefault="005F5258" w:rsidP="00580F0C">
            <w:pPr>
              <w:pStyle w:val="IRSBitDescription"/>
              <w:ind w:left="53"/>
              <w:rPr>
                <w:b/>
              </w:rPr>
            </w:pPr>
            <w:r w:rsidRPr="00E95287">
              <w:rPr>
                <w:b/>
                <w:bCs/>
                <w:szCs w:val="16"/>
              </w:rPr>
              <w:t>Slot Clock Configuration</w:t>
            </w:r>
          </w:p>
          <w:p w:rsidR="005F5258" w:rsidRPr="00E95287" w:rsidRDefault="005F5258" w:rsidP="00580F0C">
            <w:pPr>
              <w:pStyle w:val="IRSBitDescription"/>
              <w:ind w:left="213" w:hanging="160"/>
              <w:rPr>
                <w:bCs/>
              </w:rPr>
            </w:pPr>
            <w:r w:rsidRPr="00E95287">
              <w:t xml:space="preserve">0: Use an independent clock irrespective of the presence of a reference on the </w:t>
            </w:r>
            <w:r w:rsidRPr="00E95287">
              <w:rPr>
                <w:bCs/>
              </w:rPr>
              <w:t>connector.</w:t>
            </w:r>
          </w:p>
          <w:p w:rsidR="005F5258" w:rsidRPr="00E95287" w:rsidRDefault="005F5258" w:rsidP="00580F0C">
            <w:pPr>
              <w:pStyle w:val="IRSBitDescription"/>
              <w:ind w:left="213" w:hanging="160"/>
            </w:pPr>
            <w:r w:rsidRPr="00E95287">
              <w:rPr>
                <w:bCs/>
              </w:rPr>
              <w:t>1: Use the</w:t>
            </w:r>
            <w:r w:rsidRPr="00E95287">
              <w:t xml:space="preserve"> same physical reference clock that the platform provides on the connector.</w:t>
            </w:r>
          </w:p>
          <w:p w:rsidR="005F5258" w:rsidRPr="00E95287" w:rsidRDefault="005F5258" w:rsidP="00580F0C">
            <w:pPr>
              <w:pStyle w:val="IRSBitDescription"/>
              <w:shd w:val="clear" w:color="auto" w:fill="C0C0C0"/>
              <w:ind w:left="53"/>
            </w:pPr>
            <w:r w:rsidRPr="00E95287">
              <w:t>((For Internal Reference: RO/RW through D0F5RxF0[0].))</w:t>
            </w:r>
          </w:p>
        </w:tc>
        <w:tc>
          <w:tcPr>
            <w:tcW w:w="600" w:type="pct"/>
            <w:shd w:val="clear" w:color="auto" w:fill="auto"/>
            <w:hideMark/>
          </w:tcPr>
          <w:p w:rsidR="005F5258" w:rsidRPr="00E95287" w:rsidRDefault="005F5258" w:rsidP="00580F0C">
            <w:pPr>
              <w:pStyle w:val="IRSBitMnemonic"/>
              <w:ind w:left="53"/>
            </w:pPr>
            <w:r w:rsidRPr="00E95287">
              <w:t>LSSCC</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1</w:t>
            </w:r>
          </w:p>
        </w:tc>
        <w:tc>
          <w:tcPr>
            <w:tcW w:w="400" w:type="pct"/>
            <w:shd w:val="clear" w:color="auto" w:fill="auto"/>
            <w:hideMark/>
          </w:tcPr>
          <w:p w:rsidR="005F5258" w:rsidRPr="00E95287" w:rsidRDefault="005F5258" w:rsidP="00580F0C">
            <w:pPr>
              <w:pStyle w:val="IRSBitAttribute"/>
              <w:rPr>
                <w:rFonts w:eastAsia="宋体"/>
                <w:strike/>
              </w:rPr>
            </w:pPr>
            <w:r w:rsidRPr="00E95287">
              <w:rPr>
                <w:rFonts w:eastAsia="宋体"/>
              </w:rPr>
              <w:t>RO</w:t>
            </w:r>
          </w:p>
        </w:tc>
        <w:tc>
          <w:tcPr>
            <w:tcW w:w="500" w:type="pct"/>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hideMark/>
          </w:tcPr>
          <w:p w:rsidR="005F5258" w:rsidRPr="00E95287" w:rsidRDefault="005F5258" w:rsidP="00580F0C">
            <w:pPr>
              <w:pStyle w:val="IRSBitDefault"/>
              <w:rPr>
                <w:rFonts w:eastAsia="宋体"/>
              </w:rPr>
            </w:pPr>
            <w:r w:rsidRPr="00E95287">
              <w:rPr>
                <w:rFonts w:eastAsia="宋体"/>
              </w:rPr>
              <w:t>0</w:t>
            </w:r>
          </w:p>
        </w:tc>
        <w:tc>
          <w:tcPr>
            <w:tcW w:w="1700" w:type="pct"/>
            <w:shd w:val="clear" w:color="auto" w:fill="auto"/>
            <w:hideMark/>
          </w:tcPr>
          <w:p w:rsidR="005F5258" w:rsidRPr="00E95287" w:rsidRDefault="005F5258" w:rsidP="00580F0C">
            <w:pPr>
              <w:pStyle w:val="IRSBitDescription"/>
              <w:ind w:left="53"/>
              <w:rPr>
                <w:b/>
              </w:rPr>
            </w:pPr>
            <w:r w:rsidRPr="00E95287">
              <w:rPr>
                <w:b/>
                <w:bCs/>
                <w:szCs w:val="16"/>
              </w:rPr>
              <w:t>Link Training</w:t>
            </w:r>
          </w:p>
          <w:p w:rsidR="005F5258" w:rsidRPr="00E95287" w:rsidRDefault="005F5258" w:rsidP="00580F0C">
            <w:pPr>
              <w:pStyle w:val="IRSBitDescription"/>
              <w:ind w:left="53"/>
            </w:pPr>
            <w:r w:rsidRPr="00E95287">
              <w:t>This bit indicate that Link training is in progress (Physical Layer LTSSM is in Configuration or Recovery state) or the Retrain Link bit is set but Link training has not yet begun.  Hardware clears this bit once Link training is complete.</w:t>
            </w:r>
          </w:p>
        </w:tc>
        <w:tc>
          <w:tcPr>
            <w:tcW w:w="600" w:type="pct"/>
            <w:shd w:val="clear" w:color="auto" w:fill="auto"/>
            <w:hideMark/>
          </w:tcPr>
          <w:p w:rsidR="005F5258" w:rsidRPr="00E95287" w:rsidRDefault="005F5258" w:rsidP="00580F0C">
            <w:pPr>
              <w:pStyle w:val="IRSBitMnemonic"/>
              <w:ind w:left="53"/>
            </w:pPr>
            <w:r w:rsidRPr="00E95287">
              <w:t>LSLT</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0</w:t>
            </w:r>
          </w:p>
        </w:tc>
        <w:tc>
          <w:tcPr>
            <w:tcW w:w="400" w:type="pct"/>
            <w:shd w:val="clear" w:color="auto" w:fill="auto"/>
            <w:hideMark/>
          </w:tcPr>
          <w:p w:rsidR="005F5258" w:rsidRPr="00E95287" w:rsidRDefault="005F5258" w:rsidP="00580F0C">
            <w:pPr>
              <w:pStyle w:val="IRSBitAttribute"/>
              <w:rPr>
                <w:rFonts w:eastAsia="宋体"/>
                <w:strike/>
              </w:rPr>
            </w:pPr>
            <w:r w:rsidRPr="00E95287">
              <w:rPr>
                <w:rFonts w:eastAsia="宋体"/>
              </w:rPr>
              <w:t>RO</w:t>
            </w:r>
          </w:p>
        </w:tc>
        <w:tc>
          <w:tcPr>
            <w:tcW w:w="500" w:type="pct"/>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rPr>
                <w:rFonts w:eastAsia="宋体"/>
              </w:rPr>
              <w:t>0</w:t>
            </w:r>
          </w:p>
        </w:tc>
        <w:tc>
          <w:tcPr>
            <w:tcW w:w="1700" w:type="pct"/>
            <w:shd w:val="clear" w:color="auto" w:fill="auto"/>
            <w:hideMark/>
          </w:tcPr>
          <w:p w:rsidR="005F5258" w:rsidRPr="00E95287" w:rsidRDefault="005F5258" w:rsidP="00580F0C">
            <w:pPr>
              <w:pStyle w:val="IRSBitDescription"/>
              <w:ind w:left="53"/>
              <w:rPr>
                <w:b/>
              </w:rPr>
            </w:pPr>
            <w:r w:rsidRPr="00E95287">
              <w:rPr>
                <w:b/>
                <w:bCs/>
                <w:szCs w:val="16"/>
              </w:rPr>
              <w:t>Training Error</w:t>
            </w:r>
          </w:p>
          <w:p w:rsidR="005F5258" w:rsidRPr="00E95287" w:rsidRDefault="005F5258" w:rsidP="00580F0C">
            <w:pPr>
              <w:pStyle w:val="IRSBitDescription"/>
              <w:ind w:left="53"/>
            </w:pPr>
            <w:r w:rsidRPr="00E95287">
              <w:t>Set when a Link training error occurs.  Cleared by hardware upon successfully training of the Link to the L0 Link state.</w:t>
            </w:r>
          </w:p>
        </w:tc>
        <w:tc>
          <w:tcPr>
            <w:tcW w:w="600" w:type="pct"/>
            <w:shd w:val="clear" w:color="auto" w:fill="auto"/>
            <w:hideMark/>
          </w:tcPr>
          <w:p w:rsidR="005F5258" w:rsidRPr="00E95287" w:rsidRDefault="005F5258" w:rsidP="00580F0C">
            <w:pPr>
              <w:pStyle w:val="IRSBitMnemonic"/>
              <w:ind w:left="53"/>
            </w:pPr>
            <w:r w:rsidRPr="00E95287">
              <w:t>LSTE</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9</w:t>
            </w:r>
          </w:p>
        </w:tc>
        <w:tc>
          <w:tcPr>
            <w:tcW w:w="400" w:type="pct"/>
            <w:shd w:val="clear" w:color="auto" w:fill="auto"/>
            <w:hideMark/>
          </w:tcPr>
          <w:p w:rsidR="005F5258" w:rsidRPr="00E95287" w:rsidRDefault="005F5258" w:rsidP="00580F0C">
            <w:pPr>
              <w:pStyle w:val="IRSBitAttribute"/>
            </w:pPr>
            <w:r w:rsidRPr="00E95287">
              <w:t>RO</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bCs/>
                <w:szCs w:val="16"/>
              </w:rPr>
            </w:pPr>
            <w:r w:rsidRPr="00E95287">
              <w:rPr>
                <w:b/>
                <w:bCs/>
                <w:szCs w:val="16"/>
              </w:rPr>
              <w:t>Negotiated Link Width Bit 5</w:t>
            </w:r>
          </w:p>
          <w:p w:rsidR="005F5258" w:rsidRPr="00E95287" w:rsidRDefault="005F5258" w:rsidP="00580F0C">
            <w:pPr>
              <w:pStyle w:val="IRSBitDescription"/>
              <w:ind w:left="53"/>
            </w:pPr>
            <w:r w:rsidRPr="00E95287">
              <w:rPr>
                <w:bCs/>
                <w:szCs w:val="16"/>
              </w:rPr>
              <w:t>Hardwired to 0.</w:t>
            </w:r>
          </w:p>
        </w:tc>
        <w:tc>
          <w:tcPr>
            <w:tcW w:w="600" w:type="pct"/>
            <w:shd w:val="clear" w:color="auto" w:fill="auto"/>
            <w:hideMark/>
          </w:tcPr>
          <w:p w:rsidR="005F5258" w:rsidRPr="00E95287" w:rsidRDefault="005F5258" w:rsidP="00580F0C">
            <w:pPr>
              <w:pStyle w:val="IRSBitMnemonic"/>
              <w:ind w:left="53"/>
            </w:pPr>
            <w:r w:rsidRPr="00E95287">
              <w:t>tbd_28</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8:4</w:t>
            </w:r>
          </w:p>
        </w:tc>
        <w:tc>
          <w:tcPr>
            <w:tcW w:w="400" w:type="pct"/>
            <w:shd w:val="clear" w:color="auto" w:fill="auto"/>
            <w:hideMark/>
          </w:tcPr>
          <w:p w:rsidR="005F5258" w:rsidRPr="00E95287" w:rsidRDefault="005F5258" w:rsidP="00580F0C">
            <w:pPr>
              <w:pStyle w:val="IRSBitAttribute"/>
              <w:rPr>
                <w:rFonts w:eastAsia="宋体"/>
                <w:strike/>
              </w:rPr>
            </w:pPr>
            <w:r w:rsidRPr="00E95287">
              <w:rPr>
                <w:rFonts w:eastAsia="宋体"/>
              </w:rPr>
              <w:t>RO</w:t>
            </w:r>
            <w:r w:rsidRPr="00E95287">
              <w:rPr>
                <w:rFonts w:eastAsia="宋体"/>
                <w:shd w:val="clear" w:color="auto" w:fill="BFBFBF"/>
              </w:rPr>
              <w:t>((RW))</w:t>
            </w:r>
          </w:p>
        </w:tc>
        <w:tc>
          <w:tcPr>
            <w:tcW w:w="500" w:type="pct"/>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bCs/>
                <w:szCs w:val="16"/>
              </w:rPr>
            </w:pPr>
            <w:r w:rsidRPr="00E95287">
              <w:rPr>
                <w:b/>
                <w:bCs/>
                <w:szCs w:val="16"/>
              </w:rPr>
              <w:t>Negotiated Link Width Bits[4:0]</w:t>
            </w:r>
          </w:p>
          <w:p w:rsidR="005F5258" w:rsidRPr="00E95287" w:rsidRDefault="005F5258" w:rsidP="00580F0C">
            <w:pPr>
              <w:pStyle w:val="IRSBitDescription"/>
              <w:ind w:left="53"/>
            </w:pPr>
            <w:r w:rsidRPr="00E95287">
              <w:rPr>
                <w:szCs w:val="16"/>
              </w:rPr>
              <w:t>Default value set by hardware initial.</w:t>
            </w:r>
          </w:p>
          <w:p w:rsidR="005F5258" w:rsidRPr="00E95287" w:rsidRDefault="005F5258" w:rsidP="00580F0C">
            <w:pPr>
              <w:pStyle w:val="IRSBitDescription"/>
              <w:ind w:left="53"/>
            </w:pPr>
            <w:r w:rsidRPr="00E95287">
              <w:t>00001: x1</w:t>
            </w:r>
            <w:r w:rsidRPr="00E95287">
              <w:tab/>
            </w:r>
            <w:r w:rsidRPr="00E95287">
              <w:tab/>
            </w:r>
            <w:r w:rsidRPr="00E95287">
              <w:tab/>
              <w:t>00010: x2</w:t>
            </w:r>
          </w:p>
          <w:p w:rsidR="005F5258" w:rsidRPr="00E95287" w:rsidRDefault="005F5258" w:rsidP="00580F0C">
            <w:pPr>
              <w:pStyle w:val="IRSBitDescription"/>
              <w:ind w:left="53"/>
              <w:rPr>
                <w:rFonts w:eastAsia="宋体"/>
                <w:lang w:eastAsia="zh-CN"/>
              </w:rPr>
            </w:pPr>
            <w:r w:rsidRPr="00E95287">
              <w:t>00100: x4</w:t>
            </w:r>
            <w:r w:rsidRPr="00E95287">
              <w:tab/>
            </w:r>
            <w:r w:rsidRPr="00E95287">
              <w:tab/>
            </w:r>
            <w:r w:rsidRPr="00E95287">
              <w:tab/>
            </w:r>
            <w:r w:rsidRPr="00E95287">
              <w:rPr>
                <w:rFonts w:eastAsia="宋体"/>
                <w:lang w:eastAsia="zh-CN"/>
              </w:rPr>
              <w:t>01000: x8</w:t>
            </w:r>
          </w:p>
          <w:p w:rsidR="005F5258" w:rsidRPr="00E95287" w:rsidRDefault="005F5258" w:rsidP="00580F0C">
            <w:pPr>
              <w:pStyle w:val="IRSBitDescription"/>
              <w:ind w:left="53"/>
              <w:rPr>
                <w:rFonts w:eastAsia="宋体"/>
                <w:lang w:eastAsia="zh-CN"/>
              </w:rPr>
            </w:pPr>
            <w:r w:rsidRPr="00E95287">
              <w:t>0</w:t>
            </w:r>
            <w:r w:rsidRPr="00E95287">
              <w:rPr>
                <w:rFonts w:eastAsia="宋体"/>
                <w:lang w:eastAsia="zh-CN"/>
              </w:rPr>
              <w:t>10</w:t>
            </w:r>
            <w:r w:rsidRPr="00E95287">
              <w:t>00: x</w:t>
            </w:r>
            <w:r w:rsidRPr="00E95287">
              <w:rPr>
                <w:rFonts w:eastAsia="宋体"/>
                <w:lang w:eastAsia="zh-CN"/>
              </w:rPr>
              <w:t>16</w:t>
            </w:r>
            <w:r w:rsidRPr="00E95287">
              <w:tab/>
            </w:r>
          </w:p>
          <w:p w:rsidR="005F5258" w:rsidRPr="00E95287" w:rsidRDefault="005F5258" w:rsidP="00580F0C">
            <w:pPr>
              <w:pStyle w:val="IRSBitDescription"/>
              <w:ind w:left="53"/>
            </w:pPr>
            <w:r w:rsidRPr="00E95287">
              <w:t>Others: Reserved</w:t>
            </w:r>
          </w:p>
        </w:tc>
        <w:tc>
          <w:tcPr>
            <w:tcW w:w="600" w:type="pct"/>
            <w:shd w:val="clear" w:color="auto" w:fill="auto"/>
            <w:hideMark/>
          </w:tcPr>
          <w:p w:rsidR="005F5258" w:rsidRPr="00E95287" w:rsidRDefault="005F5258" w:rsidP="00580F0C">
            <w:pPr>
              <w:pStyle w:val="IRSBitMnemonic"/>
              <w:ind w:left="53"/>
              <w:rPr>
                <w:rFonts w:eastAsia="宋体"/>
                <w:lang w:eastAsia="zh-CN"/>
              </w:rPr>
            </w:pPr>
            <w:r w:rsidRPr="00E95287">
              <w:t>LSNLW</w:t>
            </w:r>
            <w:r w:rsidRPr="00E95287">
              <w:rPr>
                <w:rFonts w:eastAsia="宋体"/>
                <w:lang w:eastAsia="zh-CN"/>
              </w:rPr>
              <w:t>_</w:t>
            </w:r>
            <w:r w:rsidRPr="00E95287">
              <w:t xml:space="preserve"> </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3:0</w:t>
            </w:r>
          </w:p>
        </w:tc>
        <w:tc>
          <w:tcPr>
            <w:tcW w:w="400" w:type="pct"/>
            <w:shd w:val="clear" w:color="auto" w:fill="auto"/>
            <w:hideMark/>
          </w:tcPr>
          <w:p w:rsidR="005F5258" w:rsidRPr="00E95287" w:rsidRDefault="005F5258" w:rsidP="00580F0C">
            <w:pPr>
              <w:pStyle w:val="IRSBitAttribute"/>
              <w:rPr>
                <w:rFonts w:eastAsia="宋体"/>
                <w:strike/>
              </w:rPr>
            </w:pPr>
            <w:r w:rsidRPr="00E95287">
              <w:rPr>
                <w:rFonts w:eastAsia="宋体"/>
              </w:rPr>
              <w:t>RO</w:t>
            </w:r>
            <w:r w:rsidRPr="00E95287">
              <w:rPr>
                <w:rFonts w:eastAsia="宋体"/>
                <w:shd w:val="clear" w:color="auto" w:fill="BFBFBF"/>
              </w:rPr>
              <w:t>((RW))</w:t>
            </w:r>
          </w:p>
        </w:tc>
        <w:tc>
          <w:tcPr>
            <w:tcW w:w="500" w:type="pct"/>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hideMark/>
          </w:tcPr>
          <w:p w:rsidR="005F5258" w:rsidRPr="00E95287" w:rsidRDefault="005F5258" w:rsidP="00580F0C">
            <w:pPr>
              <w:pStyle w:val="IRSBitDefault"/>
              <w:rPr>
                <w:rFonts w:eastAsia="宋体"/>
                <w:lang w:eastAsia="zh-CN"/>
              </w:rPr>
            </w:pPr>
            <w:r w:rsidRPr="00E95287">
              <w:t>0</w:t>
            </w:r>
          </w:p>
        </w:tc>
        <w:tc>
          <w:tcPr>
            <w:tcW w:w="1700" w:type="pct"/>
            <w:shd w:val="clear" w:color="auto" w:fill="auto"/>
          </w:tcPr>
          <w:p w:rsidR="005F5258" w:rsidRPr="00E95287" w:rsidRDefault="005F5258" w:rsidP="00580F0C">
            <w:pPr>
              <w:pStyle w:val="IRSBitDescription"/>
              <w:ind w:left="53"/>
              <w:rPr>
                <w:b/>
              </w:rPr>
            </w:pPr>
            <w:r w:rsidRPr="00E95287">
              <w:rPr>
                <w:b/>
                <w:bCs/>
                <w:szCs w:val="16"/>
              </w:rPr>
              <w:t>Current Link Speed</w:t>
            </w:r>
          </w:p>
          <w:p w:rsidR="005F5258" w:rsidRPr="00E95287" w:rsidRDefault="005F5258" w:rsidP="00580F0C">
            <w:pPr>
              <w:pStyle w:val="IRSBitDescription"/>
              <w:ind w:left="53"/>
            </w:pPr>
            <w:r w:rsidRPr="00E95287">
              <w:t xml:space="preserve">Current Link Speed – This field indicates the negotiated Link speed of the given PCI Express Link.   </w:t>
            </w:r>
          </w:p>
          <w:p w:rsidR="005F5258" w:rsidRPr="00E95287" w:rsidRDefault="005F5258" w:rsidP="00580F0C">
            <w:pPr>
              <w:pStyle w:val="IRSBitDescription"/>
              <w:ind w:left="53"/>
            </w:pPr>
            <w:r w:rsidRPr="00E95287">
              <w:t>The encoded value specifies a bit location in the Supported Link Speeds Vector (in the Link Capabilities 2 register) that corresponds to the current Link speed.</w:t>
            </w:r>
          </w:p>
          <w:p w:rsidR="005F5258" w:rsidRPr="00E95287" w:rsidRDefault="005F5258" w:rsidP="00580F0C">
            <w:pPr>
              <w:pStyle w:val="IRSBitDescription"/>
              <w:ind w:left="53"/>
            </w:pPr>
          </w:p>
          <w:p w:rsidR="005F5258" w:rsidRPr="00E95287" w:rsidRDefault="005F5258" w:rsidP="00580F0C">
            <w:pPr>
              <w:pStyle w:val="IRSBitDescription"/>
              <w:ind w:left="53"/>
            </w:pPr>
            <w:r w:rsidRPr="00E95287">
              <w:t>Defined encodings are:</w:t>
            </w:r>
          </w:p>
          <w:p w:rsidR="005F5258" w:rsidRPr="00E95287" w:rsidRDefault="005F5258" w:rsidP="00580F0C">
            <w:pPr>
              <w:pStyle w:val="IRSBitDescription"/>
              <w:ind w:left="53"/>
            </w:pPr>
            <w:r w:rsidRPr="00E95287">
              <w:t>0001: Supported Link Speeds Vector field bit 0.</w:t>
            </w:r>
          </w:p>
          <w:p w:rsidR="005F5258" w:rsidRPr="00E95287" w:rsidRDefault="005F5258" w:rsidP="00580F0C">
            <w:pPr>
              <w:pStyle w:val="IRSBitDescription"/>
              <w:ind w:left="53"/>
            </w:pPr>
            <w:r w:rsidRPr="00E95287">
              <w:t>0010: Supported Link Speeds Vector field bit 1.</w:t>
            </w:r>
          </w:p>
          <w:p w:rsidR="005F5258" w:rsidRPr="00E95287" w:rsidRDefault="005F5258" w:rsidP="00580F0C">
            <w:pPr>
              <w:pStyle w:val="IRSBitDescription"/>
              <w:ind w:left="53"/>
            </w:pPr>
            <w:r w:rsidRPr="00E95287">
              <w:t>0011: Supported Link Speeds Vector field bit 2.</w:t>
            </w:r>
          </w:p>
          <w:p w:rsidR="005F5258" w:rsidRPr="00E95287" w:rsidRDefault="005F5258" w:rsidP="00580F0C">
            <w:pPr>
              <w:pStyle w:val="IRSBitDescription"/>
              <w:ind w:left="53"/>
            </w:pPr>
            <w:r w:rsidRPr="00E95287">
              <w:t>0100: Supported Link Speeds Vector field bit 3.</w:t>
            </w:r>
          </w:p>
          <w:p w:rsidR="005F5258" w:rsidRPr="00E95287" w:rsidRDefault="005F5258" w:rsidP="00580F0C">
            <w:pPr>
              <w:pStyle w:val="IRSBitDescription"/>
              <w:ind w:left="53"/>
            </w:pPr>
            <w:r w:rsidRPr="00E95287">
              <w:t>0101: Supported Link Speeds Vector field bit 4.</w:t>
            </w:r>
          </w:p>
          <w:p w:rsidR="005F5258" w:rsidRPr="00E95287" w:rsidRDefault="005F5258" w:rsidP="00580F0C">
            <w:pPr>
              <w:pStyle w:val="IRSBitDescription"/>
              <w:ind w:left="53"/>
            </w:pPr>
            <w:r w:rsidRPr="00E95287">
              <w:t>0110: Supported Link Speeds Vector field bit 5.</w:t>
            </w:r>
          </w:p>
          <w:p w:rsidR="005F5258" w:rsidRPr="00E95287" w:rsidRDefault="005F5258" w:rsidP="00580F0C">
            <w:pPr>
              <w:pStyle w:val="IRSBitDescription"/>
              <w:ind w:left="53"/>
            </w:pPr>
            <w:r w:rsidRPr="00E95287">
              <w:t>0111: Supported Link Speeds Vector field bit 6.</w:t>
            </w:r>
          </w:p>
          <w:p w:rsidR="005F5258" w:rsidRPr="00E95287" w:rsidRDefault="005F5258" w:rsidP="00580F0C">
            <w:pPr>
              <w:pStyle w:val="IRSBitDescription"/>
              <w:ind w:left="53"/>
            </w:pPr>
            <w:r w:rsidRPr="00E95287">
              <w:t>All other encodings are Reserved.</w:t>
            </w:r>
          </w:p>
          <w:p w:rsidR="005F5258" w:rsidRPr="00E95287" w:rsidRDefault="005F5258" w:rsidP="00580F0C">
            <w:pPr>
              <w:pStyle w:val="IRSBitDescription"/>
              <w:ind w:left="53"/>
            </w:pPr>
          </w:p>
          <w:p w:rsidR="005F5258" w:rsidRPr="00E95287" w:rsidRDefault="005F5258" w:rsidP="00580F0C">
            <w:pPr>
              <w:pStyle w:val="IRSBitDescription"/>
              <w:ind w:left="53"/>
              <w:rPr>
                <w:strike/>
              </w:rPr>
            </w:pPr>
            <w:r w:rsidRPr="00E95287">
              <w:t>The value in this field is undefined when the Link is not up.</w:t>
            </w:r>
          </w:p>
        </w:tc>
        <w:tc>
          <w:tcPr>
            <w:tcW w:w="600" w:type="pct"/>
            <w:shd w:val="clear" w:color="auto" w:fill="auto"/>
            <w:hideMark/>
          </w:tcPr>
          <w:p w:rsidR="005F5258" w:rsidRPr="00E95287" w:rsidRDefault="005F5258" w:rsidP="00580F0C">
            <w:pPr>
              <w:pStyle w:val="IRSBitMnemonic"/>
              <w:ind w:left="53"/>
              <w:rPr>
                <w:rFonts w:eastAsia="宋体"/>
                <w:lang w:eastAsia="zh-CN"/>
              </w:rPr>
            </w:pPr>
            <w:r w:rsidRPr="00E95287">
              <w:t>LSLS</w:t>
            </w:r>
            <w:r w:rsidRPr="00E95287">
              <w:rPr>
                <w:rFonts w:eastAsia="宋体"/>
                <w:lang w:eastAsia="zh-CN"/>
              </w:rPr>
              <w:t>_</w:t>
            </w:r>
            <w:r w:rsidRPr="00E95287">
              <w:t xml:space="preserve"> </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bl>
    <w:p w:rsidR="005F5258" w:rsidRPr="00E95287" w:rsidRDefault="005F5258" w:rsidP="005F5258">
      <w:pPr>
        <w:pStyle w:val="IRSRegTableSpace"/>
      </w:pPr>
    </w:p>
    <w:p w:rsidR="005F5258" w:rsidRPr="00E95287" w:rsidRDefault="005F5258" w:rsidP="005F5258">
      <w:pPr>
        <w:pStyle w:val="IRSReg-Heading"/>
        <w:ind w:left="189"/>
      </w:pPr>
      <w:r w:rsidRPr="00E95287">
        <w:rPr>
          <w:u w:val="single"/>
          <w:lang w:eastAsia="zh-TW"/>
        </w:rPr>
        <w:t xml:space="preserve">Offset Address: 57-54h </w:t>
      </w:r>
      <w:del w:id="220" w:author="Chunhui zheng(BJ-RD)" w:date="2019-07-10T13:47:00Z">
        <w:r w:rsidRPr="00E95287" w:rsidDel="00D1590D">
          <w:rPr>
            <w:u w:val="single"/>
            <w:lang w:eastAsia="zh-TW"/>
          </w:rPr>
          <w:delText>(D</w:delText>
        </w:r>
        <w:r w:rsidRPr="00E95287" w:rsidDel="00D1590D">
          <w:rPr>
            <w:rFonts w:eastAsia="宋体"/>
            <w:u w:val="single"/>
            <w:lang w:eastAsia="zh-CN"/>
          </w:rPr>
          <w:delText>0</w:delText>
        </w:r>
        <w:r w:rsidRPr="00E95287" w:rsidDel="00D1590D">
          <w:rPr>
            <w:u w:val="single"/>
            <w:lang w:eastAsia="zh-TW"/>
          </w:rPr>
          <w:delText>F0</w:delText>
        </w:r>
      </w:del>
      <w:ins w:id="221" w:author="Chunhui zheng(BJ-RD)" w:date="2019-07-10T13:47:00Z">
        <w:r w:rsidR="00D1590D">
          <w:rPr>
            <w:u w:val="single"/>
            <w:lang w:eastAsia="zh-TW"/>
          </w:rPr>
          <w:t>(D0F2</w:t>
        </w:r>
      </w:ins>
      <w:r w:rsidRPr="00E95287">
        <w:rPr>
          <w:u w:val="single"/>
          <w:lang w:eastAsia="zh-TW"/>
        </w:rPr>
        <w:t>)</w:t>
      </w:r>
      <w:r w:rsidRPr="00E95287">
        <w:tab/>
      </w:r>
      <w:r w:rsidRPr="00E95287">
        <w:br/>
        <w:t>Slot Capabilities</w:t>
      </w:r>
      <w:r w:rsidRPr="00E95287">
        <w:rPr>
          <w:lang w:eastAsia="zh-TW"/>
        </w:rPr>
        <w:t xml:space="preserve"> 1</w:t>
      </w:r>
      <w:r w:rsidRPr="00E95287">
        <w:rPr>
          <w:lang w:eastAsia="zh-TW"/>
        </w:rPr>
        <w:tab/>
      </w:r>
      <w:r w:rsidRPr="00E95287">
        <w:t>Default Value</w:t>
      </w:r>
      <w:r w:rsidRPr="00E95287">
        <w:rPr>
          <w:lang w:eastAsia="zh-TW"/>
        </w:rPr>
        <w:t xml:space="preserve">: </w:t>
      </w:r>
      <w:r w:rsidRPr="00E95287">
        <w:t>0000</w:t>
      </w:r>
      <w:r w:rsidRPr="00E95287">
        <w:rPr>
          <w:lang w:eastAsia="zh-TW"/>
        </w:rPr>
        <w:t xml:space="preserve"> </w:t>
      </w:r>
      <w:r w:rsidRPr="00E95287">
        <w:t>00</w:t>
      </w:r>
      <w:r w:rsidRPr="00E95287">
        <w:rPr>
          <w:rFonts w:eastAsia="宋体"/>
          <w:lang w:eastAsia="zh-CN"/>
        </w:rPr>
        <w:t>2</w:t>
      </w:r>
      <w:r w:rsidRPr="00E95287">
        <w:t>0h</w:t>
      </w:r>
    </w:p>
    <w:tbl>
      <w:tblPr>
        <w:tblW w:w="4800" w:type="pct"/>
        <w:jc w:val="center"/>
        <w:tblInd w:w="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527"/>
        <w:gridCol w:w="846"/>
        <w:gridCol w:w="1058"/>
        <w:gridCol w:w="635"/>
        <w:gridCol w:w="3595"/>
        <w:gridCol w:w="1269"/>
        <w:gridCol w:w="741"/>
        <w:gridCol w:w="688"/>
        <w:gridCol w:w="264"/>
        <w:gridCol w:w="264"/>
        <w:gridCol w:w="264"/>
      </w:tblGrid>
      <w:tr w:rsidR="005F5258" w:rsidRPr="00E95287" w:rsidTr="00580F0C">
        <w:trPr>
          <w:cantSplit/>
          <w:trHeight w:hRule="exact" w:val="300"/>
          <w:jc w:val="center"/>
        </w:trPr>
        <w:tc>
          <w:tcPr>
            <w:tcW w:w="25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Item"/>
            </w:pPr>
            <w:r w:rsidRPr="00E95287">
              <w:t>Bit</w:t>
            </w:r>
          </w:p>
        </w:tc>
        <w:tc>
          <w:tcPr>
            <w:tcW w:w="4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Attribute"/>
              <w:rPr>
                <w:b/>
              </w:rPr>
            </w:pPr>
            <w:r w:rsidRPr="00E95287">
              <w:rPr>
                <w:b/>
              </w:rPr>
              <w:t>Attribute</w:t>
            </w:r>
          </w:p>
        </w:tc>
        <w:tc>
          <w:tcPr>
            <w:tcW w:w="5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HW-Property"/>
              <w:rPr>
                <w:b/>
              </w:rPr>
            </w:pPr>
            <w:r w:rsidRPr="00E95287">
              <w:rPr>
                <w:b/>
              </w:rPr>
              <w:t>HW Property</w:t>
            </w:r>
          </w:p>
        </w:tc>
        <w:tc>
          <w:tcPr>
            <w:tcW w:w="3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Default"/>
              <w:rPr>
                <w:b/>
              </w:rPr>
            </w:pPr>
            <w:r w:rsidRPr="00E95287">
              <w:rPr>
                <w:b/>
              </w:rPr>
              <w:t>Default</w:t>
            </w:r>
          </w:p>
        </w:tc>
        <w:tc>
          <w:tcPr>
            <w:tcW w:w="17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Description"/>
              <w:ind w:left="53"/>
              <w:jc w:val="center"/>
              <w:rPr>
                <w:b/>
              </w:rPr>
            </w:pPr>
            <w:r w:rsidRPr="00E95287">
              <w:rPr>
                <w:b/>
              </w:rPr>
              <w:t>Description</w:t>
            </w:r>
          </w:p>
        </w:tc>
        <w:tc>
          <w:tcPr>
            <w:tcW w:w="6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Mnemonic"/>
              <w:ind w:left="53"/>
              <w:jc w:val="center"/>
            </w:pPr>
            <w:r w:rsidRPr="00E95287">
              <w:t>Mnemonic</w:t>
            </w:r>
          </w:p>
        </w:tc>
        <w:tc>
          <w:tcPr>
            <w:tcW w:w="35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ChipRev"/>
              <w:rPr>
                <w:b/>
              </w:rPr>
            </w:pPr>
            <w:r w:rsidRPr="00E95287">
              <w:rPr>
                <w:b/>
              </w:rPr>
              <w:t>ChipRev</w:t>
            </w:r>
          </w:p>
        </w:tc>
        <w:tc>
          <w:tcPr>
            <w:tcW w:w="3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PwrDm"/>
              <w:ind w:left="189"/>
              <w:rPr>
                <w:b/>
              </w:rPr>
            </w:pPr>
            <w:r w:rsidRPr="00E95287">
              <w:rPr>
                <w:b/>
              </w:rPr>
              <w:t>PwrDm</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S"/>
              <w:rPr>
                <w:b/>
              </w:rPr>
            </w:pPr>
            <w:r w:rsidRPr="00E95287">
              <w:rPr>
                <w:b/>
              </w:rPr>
              <w:t>S</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P"/>
              <w:rPr>
                <w:b/>
              </w:rPr>
            </w:pPr>
            <w:r w:rsidRPr="00E95287">
              <w:rPr>
                <w:b/>
              </w:rPr>
              <w:t>P</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E"/>
              <w:ind w:left="298" w:hanging="298"/>
              <w:rPr>
                <w:b/>
              </w:rPr>
            </w:pPr>
            <w:r w:rsidRPr="00E95287">
              <w:rPr>
                <w:b/>
              </w:rPr>
              <w:t>E</w:t>
            </w:r>
          </w:p>
        </w:tc>
      </w:tr>
      <w:tr w:rsidR="005F5258" w:rsidRPr="00E95287" w:rsidTr="00580F0C">
        <w:trPr>
          <w:cantSplit/>
          <w:jc w:val="center"/>
        </w:trPr>
        <w:tc>
          <w:tcPr>
            <w:tcW w:w="250" w:type="pct"/>
            <w:tcBorders>
              <w:top w:val="double" w:sz="4" w:space="0" w:color="auto"/>
            </w:tcBorders>
            <w:shd w:val="clear" w:color="auto" w:fill="auto"/>
            <w:hideMark/>
          </w:tcPr>
          <w:p w:rsidR="005F5258" w:rsidRPr="00E95287" w:rsidRDefault="005F5258" w:rsidP="00580F0C">
            <w:pPr>
              <w:pStyle w:val="IRSBitItem"/>
              <w:rPr>
                <w:b w:val="0"/>
              </w:rPr>
            </w:pPr>
            <w:r w:rsidRPr="00E95287">
              <w:rPr>
                <w:b w:val="0"/>
              </w:rPr>
              <w:t>31:19</w:t>
            </w:r>
          </w:p>
        </w:tc>
        <w:tc>
          <w:tcPr>
            <w:tcW w:w="400" w:type="pct"/>
            <w:tcBorders>
              <w:top w:val="double" w:sz="4" w:space="0" w:color="auto"/>
            </w:tcBorders>
            <w:shd w:val="clear" w:color="auto" w:fill="auto"/>
            <w:hideMark/>
          </w:tcPr>
          <w:p w:rsidR="005F5258" w:rsidRPr="00E95287" w:rsidRDefault="005F5258" w:rsidP="00580F0C">
            <w:pPr>
              <w:pStyle w:val="IRSBitAttribute"/>
            </w:pPr>
            <w:r w:rsidRPr="00E95287">
              <w:t>RO</w:t>
            </w:r>
          </w:p>
          <w:p w:rsidR="005F5258" w:rsidRPr="00E95287" w:rsidRDefault="005F5258" w:rsidP="00580F0C">
            <w:pPr>
              <w:pStyle w:val="IRSBitAttribute"/>
            </w:pPr>
            <w:r w:rsidRPr="00E95287">
              <w:rPr>
                <w:shd w:val="clear" w:color="auto" w:fill="C0C0C0"/>
              </w:rPr>
              <w:t>((RW))</w:t>
            </w:r>
          </w:p>
        </w:tc>
        <w:tc>
          <w:tcPr>
            <w:tcW w:w="500" w:type="pct"/>
            <w:tcBorders>
              <w:top w:val="double" w:sz="4" w:space="0" w:color="auto"/>
            </w:tcBorders>
            <w:shd w:val="clear" w:color="auto" w:fill="auto"/>
            <w:hideMark/>
          </w:tcPr>
          <w:p w:rsidR="005F5258" w:rsidRPr="00E95287" w:rsidRDefault="005F5258" w:rsidP="00580F0C">
            <w:pPr>
              <w:pStyle w:val="IRSBitHW-Property"/>
            </w:pPr>
            <w:r w:rsidRPr="00E95287">
              <w:rPr>
                <w:rFonts w:eastAsia="宋体"/>
              </w:rPr>
              <w:t>NA</w:t>
            </w:r>
          </w:p>
        </w:tc>
        <w:tc>
          <w:tcPr>
            <w:tcW w:w="300" w:type="pct"/>
            <w:tcBorders>
              <w:top w:val="double" w:sz="4" w:space="0" w:color="auto"/>
            </w:tcBorders>
            <w:shd w:val="clear" w:color="auto" w:fill="auto"/>
            <w:hideMark/>
          </w:tcPr>
          <w:p w:rsidR="005F5258" w:rsidRPr="00E95287" w:rsidRDefault="005F5258" w:rsidP="00580F0C">
            <w:pPr>
              <w:pStyle w:val="IRSBitDefault"/>
            </w:pPr>
            <w:r w:rsidRPr="00E95287">
              <w:t>0</w:t>
            </w:r>
          </w:p>
        </w:tc>
        <w:tc>
          <w:tcPr>
            <w:tcW w:w="1700" w:type="pct"/>
            <w:tcBorders>
              <w:top w:val="double" w:sz="4" w:space="0" w:color="auto"/>
            </w:tcBorders>
            <w:shd w:val="clear" w:color="auto" w:fill="auto"/>
            <w:hideMark/>
          </w:tcPr>
          <w:p w:rsidR="005F5258" w:rsidRPr="00E95287" w:rsidRDefault="005F5258" w:rsidP="00580F0C">
            <w:pPr>
              <w:pStyle w:val="IRSBitDescription"/>
              <w:ind w:left="53"/>
              <w:rPr>
                <w:b/>
                <w:bCs/>
                <w:szCs w:val="16"/>
              </w:rPr>
            </w:pPr>
            <w:r w:rsidRPr="00E95287">
              <w:rPr>
                <w:b/>
                <w:bCs/>
                <w:szCs w:val="16"/>
              </w:rPr>
              <w:t>Physical Slot Number; Reserved</w:t>
            </w:r>
          </w:p>
          <w:p w:rsidR="005F5258" w:rsidRPr="00E95287" w:rsidRDefault="005F5258" w:rsidP="00580F0C">
            <w:pPr>
              <w:pStyle w:val="IRSBitDescription"/>
              <w:ind w:left="53"/>
            </w:pPr>
            <w:r w:rsidRPr="00E95287">
              <w:rPr>
                <w:szCs w:val="16"/>
              </w:rPr>
              <w:t>Physical slot number attached to the port.</w:t>
            </w:r>
          </w:p>
          <w:p w:rsidR="005F5258" w:rsidRPr="00E95287" w:rsidRDefault="005F5258" w:rsidP="00580F0C">
            <w:pPr>
              <w:pStyle w:val="IRSBitDescription"/>
              <w:shd w:val="clear" w:color="auto" w:fill="C0C0C0"/>
              <w:ind w:left="53"/>
              <w:rPr>
                <w:szCs w:val="16"/>
              </w:rPr>
            </w:pPr>
            <w:r w:rsidRPr="00E95287">
              <w:rPr>
                <w:szCs w:val="16"/>
              </w:rPr>
              <w:t>((For Internal Reference: RO/RW through D0F5 RxF0[0].))</w:t>
            </w:r>
          </w:p>
        </w:tc>
        <w:tc>
          <w:tcPr>
            <w:tcW w:w="600" w:type="pct"/>
            <w:tcBorders>
              <w:top w:val="double" w:sz="4" w:space="0" w:color="auto"/>
            </w:tcBorders>
            <w:shd w:val="clear" w:color="auto" w:fill="auto"/>
            <w:hideMark/>
          </w:tcPr>
          <w:p w:rsidR="005F5258" w:rsidRPr="00E95287" w:rsidRDefault="005F5258" w:rsidP="00580F0C">
            <w:pPr>
              <w:pStyle w:val="IRSBitMnemonic"/>
              <w:ind w:left="53"/>
              <w:rPr>
                <w:rFonts w:eastAsia="宋体"/>
                <w:lang w:eastAsia="zh-CN"/>
              </w:rPr>
            </w:pPr>
            <w:r w:rsidRPr="00E95287">
              <w:t>SLPSN</w:t>
            </w:r>
            <w:r w:rsidRPr="00E95287">
              <w:rPr>
                <w:rFonts w:eastAsia="宋体"/>
                <w:lang w:eastAsia="zh-CN"/>
              </w:rPr>
              <w:t>_</w:t>
            </w:r>
            <w:r w:rsidRPr="00E95287">
              <w:t xml:space="preserve"> </w:t>
            </w:r>
          </w:p>
        </w:tc>
        <w:tc>
          <w:tcPr>
            <w:tcW w:w="350" w:type="pct"/>
            <w:tcBorders>
              <w:top w:val="double" w:sz="4" w:space="0" w:color="auto"/>
            </w:tcBorders>
            <w:shd w:val="clear" w:color="auto" w:fill="auto"/>
          </w:tcPr>
          <w:p w:rsidR="005F5258" w:rsidRPr="00E95287" w:rsidRDefault="005F5258" w:rsidP="00580F0C">
            <w:pPr>
              <w:pStyle w:val="IRSBitChipRev"/>
              <w:rPr>
                <w:b/>
              </w:rPr>
            </w:pPr>
          </w:p>
        </w:tc>
        <w:tc>
          <w:tcPr>
            <w:tcW w:w="325" w:type="pct"/>
            <w:tcBorders>
              <w:top w:val="double" w:sz="4" w:space="0" w:color="auto"/>
            </w:tcBorders>
            <w:shd w:val="clear" w:color="auto" w:fill="auto"/>
            <w:hideMark/>
          </w:tcPr>
          <w:p w:rsidR="005F5258" w:rsidRPr="00E95287" w:rsidRDefault="005F5258" w:rsidP="00580F0C">
            <w:pPr>
              <w:pStyle w:val="IRSBitPwrDm"/>
              <w:ind w:left="189"/>
            </w:pPr>
            <w:r w:rsidRPr="00E95287">
              <w:rPr>
                <w:rFonts w:eastAsia="宋体"/>
              </w:rPr>
              <w:t>vcc</w:t>
            </w:r>
          </w:p>
        </w:tc>
        <w:tc>
          <w:tcPr>
            <w:tcW w:w="125" w:type="pct"/>
            <w:tcBorders>
              <w:top w:val="double" w:sz="4" w:space="0" w:color="auto"/>
            </w:tcBorders>
            <w:shd w:val="clear" w:color="auto" w:fill="auto"/>
            <w:hideMark/>
          </w:tcPr>
          <w:p w:rsidR="005F5258" w:rsidRPr="00E95287" w:rsidRDefault="005F5258" w:rsidP="00580F0C">
            <w:pPr>
              <w:pStyle w:val="IRSBitsugS"/>
            </w:pPr>
            <w:r w:rsidRPr="00E95287">
              <w:rPr>
                <w:rFonts w:eastAsia="宋体"/>
              </w:rPr>
              <w:t>0</w:t>
            </w:r>
          </w:p>
        </w:tc>
        <w:tc>
          <w:tcPr>
            <w:tcW w:w="125" w:type="pct"/>
            <w:tcBorders>
              <w:top w:val="double" w:sz="4" w:space="0" w:color="auto"/>
            </w:tcBorders>
            <w:shd w:val="clear" w:color="auto" w:fill="auto"/>
            <w:hideMark/>
          </w:tcPr>
          <w:p w:rsidR="005F5258" w:rsidRPr="00E95287" w:rsidRDefault="005F5258" w:rsidP="00580F0C">
            <w:pPr>
              <w:pStyle w:val="IRSBitsugP"/>
            </w:pPr>
            <w:r w:rsidRPr="00E95287">
              <w:rPr>
                <w:rFonts w:eastAsia="宋体"/>
              </w:rPr>
              <w:t>x</w:t>
            </w:r>
          </w:p>
        </w:tc>
        <w:tc>
          <w:tcPr>
            <w:tcW w:w="125" w:type="pct"/>
            <w:tcBorders>
              <w:top w:val="double" w:sz="4" w:space="0" w:color="auto"/>
            </w:tcBorders>
            <w:shd w:val="clear" w:color="auto" w:fill="auto"/>
            <w:hideMark/>
          </w:tcPr>
          <w:p w:rsidR="005F5258" w:rsidRPr="00E95287" w:rsidRDefault="005F5258" w:rsidP="00580F0C">
            <w:pPr>
              <w:pStyle w:val="IRSBitsugE"/>
              <w:ind w:left="298" w:hanging="298"/>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8</w:t>
            </w:r>
          </w:p>
        </w:tc>
        <w:tc>
          <w:tcPr>
            <w:tcW w:w="400" w:type="pct"/>
            <w:shd w:val="clear" w:color="auto" w:fill="auto"/>
            <w:hideMark/>
          </w:tcPr>
          <w:p w:rsidR="005F5258" w:rsidRPr="00E95287" w:rsidRDefault="005F5258" w:rsidP="00580F0C">
            <w:pPr>
              <w:pStyle w:val="IRSBitAttribute"/>
              <w:rPr>
                <w:rFonts w:eastAsia="宋体"/>
                <w:lang w:eastAsia="zh-CN"/>
              </w:rPr>
            </w:pPr>
            <w:r w:rsidRPr="00E95287">
              <w:t>RO</w:t>
            </w:r>
          </w:p>
          <w:p w:rsidR="005F5258" w:rsidRPr="00E95287" w:rsidRDefault="005F5258" w:rsidP="00580F0C">
            <w:pPr>
              <w:pStyle w:val="IRSBitAttribute"/>
              <w:rPr>
                <w:rFonts w:eastAsia="宋体"/>
                <w:lang w:eastAsia="zh-CN"/>
              </w:rPr>
            </w:pPr>
            <w:r w:rsidRPr="00E95287">
              <w:rPr>
                <w:rFonts w:eastAsia="宋体"/>
                <w:shd w:val="clear" w:color="auto" w:fill="C0C0C0"/>
                <w:lang w:eastAsia="zh-CN"/>
              </w:rPr>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bCs/>
                <w:szCs w:val="16"/>
              </w:rPr>
            </w:pPr>
            <w:r w:rsidRPr="00E95287">
              <w:rPr>
                <w:b/>
                <w:bCs/>
                <w:szCs w:val="16"/>
              </w:rPr>
              <w:t>No Command Completed Support</w:t>
            </w:r>
          </w:p>
          <w:p w:rsidR="005F5258" w:rsidRPr="00E95287" w:rsidRDefault="005F5258" w:rsidP="00580F0C">
            <w:pPr>
              <w:pStyle w:val="IRSBitDescription"/>
              <w:ind w:left="53"/>
              <w:rPr>
                <w:rFonts w:eastAsia="宋体"/>
                <w:lang w:eastAsia="zh-CN"/>
              </w:rPr>
            </w:pPr>
            <w:r w:rsidRPr="00E95287">
              <w:t>0: Not supported</w:t>
            </w:r>
            <w:r w:rsidRPr="00E95287">
              <w:tab/>
            </w:r>
            <w:r w:rsidRPr="00E95287">
              <w:tab/>
              <w:t>1: Supported</w:t>
            </w:r>
          </w:p>
          <w:p w:rsidR="005F5258" w:rsidRPr="00E95287" w:rsidRDefault="005F5258" w:rsidP="00580F0C">
            <w:pPr>
              <w:pStyle w:val="IRSBitDescription"/>
              <w:ind w:left="53"/>
              <w:rPr>
                <w:rFonts w:eastAsia="宋体"/>
                <w:bCs/>
                <w:szCs w:val="16"/>
                <w:lang w:eastAsia="zh-CN"/>
              </w:rPr>
            </w:pPr>
            <w:r w:rsidRPr="00E95287">
              <w:rPr>
                <w:shd w:val="clear" w:color="auto" w:fill="C0C0C0"/>
              </w:rPr>
              <w:t>((For Internal Reference: This bit will be write-able when D0F5 RxF0[0] is programmed to 1.))</w:t>
            </w:r>
          </w:p>
        </w:tc>
        <w:tc>
          <w:tcPr>
            <w:tcW w:w="600" w:type="pct"/>
            <w:shd w:val="clear" w:color="auto" w:fill="auto"/>
            <w:hideMark/>
          </w:tcPr>
          <w:p w:rsidR="005F5258" w:rsidRPr="00E95287" w:rsidRDefault="005F5258" w:rsidP="00580F0C">
            <w:pPr>
              <w:pStyle w:val="IRSBitMnemonic"/>
              <w:ind w:left="53"/>
            </w:pPr>
            <w:r w:rsidRPr="00E95287">
              <w:t>RSCANCCS</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pPr>
            <w:r w:rsidRPr="00E95287">
              <w:rPr>
                <w:rFonts w:eastAsia="宋体"/>
              </w:rPr>
              <w:t>0</w:t>
            </w:r>
          </w:p>
        </w:tc>
        <w:tc>
          <w:tcPr>
            <w:tcW w:w="125" w:type="pct"/>
            <w:shd w:val="clear" w:color="auto" w:fill="auto"/>
            <w:hideMark/>
          </w:tcPr>
          <w:p w:rsidR="005F5258" w:rsidRPr="00E95287" w:rsidRDefault="005F5258" w:rsidP="00580F0C">
            <w:pPr>
              <w:pStyle w:val="IRSBitsugP"/>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7</w:t>
            </w:r>
          </w:p>
        </w:tc>
        <w:tc>
          <w:tcPr>
            <w:tcW w:w="400" w:type="pct"/>
            <w:shd w:val="clear" w:color="auto" w:fill="auto"/>
            <w:hideMark/>
          </w:tcPr>
          <w:p w:rsidR="005F5258" w:rsidRPr="00E95287" w:rsidRDefault="005F5258" w:rsidP="00580F0C">
            <w:pPr>
              <w:pStyle w:val="IRSBitAttribute"/>
              <w:rPr>
                <w:rFonts w:eastAsia="宋体"/>
                <w:lang w:eastAsia="zh-CN"/>
              </w:rPr>
            </w:pPr>
            <w:r w:rsidRPr="00E95287">
              <w:t>RO</w:t>
            </w:r>
          </w:p>
          <w:p w:rsidR="005F5258" w:rsidRPr="00E95287" w:rsidRDefault="005F5258" w:rsidP="00580F0C">
            <w:pPr>
              <w:pStyle w:val="IRSBitAttribute"/>
              <w:rPr>
                <w:rFonts w:eastAsia="宋体"/>
                <w:lang w:eastAsia="zh-CN"/>
              </w:rPr>
            </w:pPr>
            <w:r w:rsidRPr="00E95287">
              <w:rPr>
                <w:rFonts w:eastAsia="宋体"/>
                <w:shd w:val="clear" w:color="auto" w:fill="C0C0C0"/>
                <w:lang w:eastAsia="zh-CN"/>
              </w:rPr>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bCs/>
                <w:szCs w:val="16"/>
              </w:rPr>
            </w:pPr>
            <w:r w:rsidRPr="00E95287">
              <w:rPr>
                <w:b/>
                <w:bCs/>
                <w:szCs w:val="16"/>
              </w:rPr>
              <w:t>Electromechanical Interlock Present</w:t>
            </w:r>
          </w:p>
          <w:p w:rsidR="005F5258" w:rsidRPr="00E95287" w:rsidRDefault="005F5258" w:rsidP="00580F0C">
            <w:pPr>
              <w:pStyle w:val="IRSBitDescription"/>
              <w:ind w:left="53"/>
              <w:rPr>
                <w:rFonts w:eastAsia="宋体"/>
                <w:lang w:eastAsia="zh-CN"/>
              </w:rPr>
            </w:pPr>
            <w:r w:rsidRPr="00E95287">
              <w:t>0: Not present</w:t>
            </w:r>
            <w:r w:rsidRPr="00E95287">
              <w:tab/>
            </w:r>
            <w:r w:rsidRPr="00E95287">
              <w:tab/>
              <w:t>1: Present</w:t>
            </w:r>
          </w:p>
          <w:p w:rsidR="005F5258" w:rsidRPr="00E95287" w:rsidRDefault="005F5258" w:rsidP="00580F0C">
            <w:pPr>
              <w:pStyle w:val="IRSBitDescription"/>
              <w:ind w:left="53"/>
              <w:rPr>
                <w:rFonts w:eastAsia="宋体"/>
                <w:bCs/>
                <w:szCs w:val="16"/>
                <w:lang w:eastAsia="zh-CN"/>
              </w:rPr>
            </w:pPr>
            <w:r w:rsidRPr="00E95287">
              <w:rPr>
                <w:shd w:val="clear" w:color="auto" w:fill="C0C0C0"/>
              </w:rPr>
              <w:t>((For Internal Reference: This bit will be write-able when D0F5 RxF0[0] is programmed to 1.))</w:t>
            </w:r>
          </w:p>
        </w:tc>
        <w:tc>
          <w:tcPr>
            <w:tcW w:w="600" w:type="pct"/>
            <w:shd w:val="clear" w:color="auto" w:fill="auto"/>
            <w:hideMark/>
          </w:tcPr>
          <w:p w:rsidR="005F5258" w:rsidRPr="00E95287" w:rsidRDefault="005F5258" w:rsidP="00580F0C">
            <w:pPr>
              <w:pStyle w:val="IRSBitMnemonic"/>
              <w:ind w:left="53"/>
            </w:pPr>
            <w:r w:rsidRPr="00E95287">
              <w:t>RSCAEMIP</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pPr>
            <w:r w:rsidRPr="00E95287">
              <w:rPr>
                <w:rFonts w:eastAsia="宋体"/>
              </w:rPr>
              <w:t>0</w:t>
            </w:r>
          </w:p>
        </w:tc>
        <w:tc>
          <w:tcPr>
            <w:tcW w:w="125" w:type="pct"/>
            <w:shd w:val="clear" w:color="auto" w:fill="auto"/>
            <w:hideMark/>
          </w:tcPr>
          <w:p w:rsidR="005F5258" w:rsidRPr="00E95287" w:rsidRDefault="005F5258" w:rsidP="00580F0C">
            <w:pPr>
              <w:pStyle w:val="IRSBitsugP"/>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6:15</w:t>
            </w:r>
          </w:p>
        </w:tc>
        <w:tc>
          <w:tcPr>
            <w:tcW w:w="400" w:type="pct"/>
            <w:shd w:val="clear" w:color="auto" w:fill="auto"/>
            <w:hideMark/>
          </w:tcPr>
          <w:p w:rsidR="005F5258" w:rsidRPr="00E95287" w:rsidRDefault="005F5258" w:rsidP="00580F0C">
            <w:pPr>
              <w:pStyle w:val="IRSBitAttribute"/>
            </w:pPr>
            <w:r w:rsidRPr="00E95287">
              <w:t>RO</w:t>
            </w:r>
          </w:p>
          <w:p w:rsidR="005F5258" w:rsidRPr="00E95287" w:rsidRDefault="005F5258" w:rsidP="00580F0C">
            <w:pPr>
              <w:pStyle w:val="IRSBitAttribute"/>
            </w:pPr>
            <w:r w:rsidRPr="00E95287">
              <w:rPr>
                <w:shd w:val="clear" w:color="auto" w:fill="C0C0C0"/>
              </w:rPr>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rPr>
                <w:rFonts w:eastAsia="宋体"/>
              </w:rPr>
            </w:pPr>
            <w:r w:rsidRPr="00E95287">
              <w:rPr>
                <w:rFonts w:eastAsia="宋体"/>
              </w:rPr>
              <w:t>0</w:t>
            </w:r>
            <w:r w:rsidRPr="00E95287">
              <w:t>0</w:t>
            </w:r>
            <w:r w:rsidRPr="00E95287">
              <w:rPr>
                <w:rFonts w:eastAsia="宋体"/>
              </w:rPr>
              <w:t>b</w:t>
            </w:r>
          </w:p>
        </w:tc>
        <w:tc>
          <w:tcPr>
            <w:tcW w:w="1700" w:type="pct"/>
            <w:shd w:val="clear" w:color="auto" w:fill="auto"/>
          </w:tcPr>
          <w:p w:rsidR="005F5258" w:rsidRPr="00E95287" w:rsidRDefault="005F5258" w:rsidP="00580F0C">
            <w:pPr>
              <w:pStyle w:val="IRSBitDescription"/>
              <w:ind w:left="53"/>
              <w:rPr>
                <w:rFonts w:eastAsia="宋体"/>
                <w:b/>
                <w:bCs/>
                <w:szCs w:val="16"/>
                <w:lang w:eastAsia="zh-CN"/>
              </w:rPr>
            </w:pPr>
            <w:r w:rsidRPr="00E95287">
              <w:rPr>
                <w:b/>
                <w:bCs/>
                <w:szCs w:val="16"/>
              </w:rPr>
              <w:t>Slot Power Limit Scale</w:t>
            </w:r>
          </w:p>
          <w:p w:rsidR="005F5258" w:rsidRPr="00E95287" w:rsidRDefault="005F5258" w:rsidP="00580F0C">
            <w:pPr>
              <w:pStyle w:val="IRSBitDescription"/>
              <w:ind w:left="53"/>
              <w:rPr>
                <w:rFonts w:eastAsia="宋体"/>
              </w:rPr>
            </w:pPr>
            <w:r w:rsidRPr="00E95287">
              <w:rPr>
                <w:rFonts w:eastAsia="宋体"/>
              </w:rPr>
              <w:t>Specif</w:t>
            </w:r>
            <w:r w:rsidRPr="00E95287">
              <w:t>y</w:t>
            </w:r>
            <w:r w:rsidRPr="00E95287">
              <w:rPr>
                <w:rFonts w:eastAsia="宋体"/>
              </w:rPr>
              <w:t xml:space="preserve"> the scale used for the Slot Power Limit Value.</w:t>
            </w:r>
          </w:p>
          <w:p w:rsidR="005F5258" w:rsidRPr="00E95287" w:rsidRDefault="005F5258" w:rsidP="00580F0C">
            <w:pPr>
              <w:pStyle w:val="IRSBitDescription"/>
              <w:ind w:left="53"/>
            </w:pPr>
          </w:p>
          <w:p w:rsidR="005F5258" w:rsidRPr="00E95287" w:rsidRDefault="005F5258" w:rsidP="00580F0C">
            <w:pPr>
              <w:pStyle w:val="IRSBitDescription"/>
              <w:ind w:left="53"/>
              <w:rPr>
                <w:rFonts w:eastAsia="宋体"/>
              </w:rPr>
            </w:pPr>
            <w:r w:rsidRPr="00E95287">
              <w:rPr>
                <w:rFonts w:eastAsia="宋体"/>
              </w:rPr>
              <w:t xml:space="preserve">Range of </w:t>
            </w:r>
            <w:r w:rsidRPr="00E95287">
              <w:t>v</w:t>
            </w:r>
            <w:r w:rsidRPr="00E95287">
              <w:rPr>
                <w:rFonts w:eastAsia="宋体"/>
              </w:rPr>
              <w:t>alues:</w:t>
            </w:r>
          </w:p>
          <w:p w:rsidR="005F5258" w:rsidRPr="00E95287" w:rsidRDefault="005F5258" w:rsidP="00580F0C">
            <w:pPr>
              <w:pStyle w:val="IRSBitDescription"/>
              <w:ind w:left="53"/>
              <w:rPr>
                <w:rFonts w:eastAsia="宋体"/>
              </w:rPr>
            </w:pPr>
            <w:r w:rsidRPr="00E95287">
              <w:rPr>
                <w:rFonts w:eastAsia="宋体"/>
              </w:rPr>
              <w:t>00</w:t>
            </w:r>
            <w:r w:rsidRPr="00E95287">
              <w:t>:</w:t>
            </w:r>
            <w:r w:rsidRPr="00E95287">
              <w:rPr>
                <w:rFonts w:eastAsia="宋体"/>
              </w:rPr>
              <w:t xml:space="preserve"> 1.0x</w:t>
            </w:r>
            <w:r w:rsidRPr="00E95287">
              <w:tab/>
            </w:r>
            <w:r w:rsidRPr="00E95287">
              <w:tab/>
            </w:r>
            <w:r w:rsidRPr="00E95287">
              <w:tab/>
            </w:r>
            <w:r w:rsidRPr="00E95287">
              <w:rPr>
                <w:rFonts w:eastAsia="宋体"/>
              </w:rPr>
              <w:t>01</w:t>
            </w:r>
            <w:r w:rsidRPr="00E95287">
              <w:t>:</w:t>
            </w:r>
            <w:r w:rsidRPr="00E95287">
              <w:rPr>
                <w:rFonts w:eastAsia="宋体"/>
              </w:rPr>
              <w:t xml:space="preserve"> 0.1x</w:t>
            </w:r>
          </w:p>
          <w:p w:rsidR="005F5258" w:rsidRPr="00E95287" w:rsidRDefault="005F5258" w:rsidP="00580F0C">
            <w:pPr>
              <w:pStyle w:val="IRSBitDescription"/>
              <w:ind w:left="53"/>
              <w:rPr>
                <w:rFonts w:eastAsia="宋体"/>
              </w:rPr>
            </w:pPr>
            <w:r w:rsidRPr="00E95287">
              <w:rPr>
                <w:rFonts w:eastAsia="宋体"/>
              </w:rPr>
              <w:t>10</w:t>
            </w:r>
            <w:r w:rsidRPr="00E95287">
              <w:t>:</w:t>
            </w:r>
            <w:r w:rsidRPr="00E95287">
              <w:rPr>
                <w:rFonts w:eastAsia="宋体"/>
              </w:rPr>
              <w:t xml:space="preserve"> 0.01x</w:t>
            </w:r>
            <w:r w:rsidRPr="00E95287">
              <w:tab/>
            </w:r>
            <w:r w:rsidRPr="00E95287">
              <w:tab/>
            </w:r>
            <w:r w:rsidRPr="00E95287">
              <w:tab/>
            </w:r>
            <w:r w:rsidRPr="00E95287">
              <w:rPr>
                <w:rFonts w:eastAsia="宋体"/>
              </w:rPr>
              <w:t>11</w:t>
            </w:r>
            <w:r w:rsidRPr="00E95287">
              <w:t>:</w:t>
            </w:r>
            <w:r w:rsidRPr="00E95287">
              <w:rPr>
                <w:rFonts w:eastAsia="宋体"/>
              </w:rPr>
              <w:t xml:space="preserve"> 0.001x</w:t>
            </w:r>
          </w:p>
          <w:p w:rsidR="005F5258" w:rsidRPr="00E95287" w:rsidRDefault="005F5258" w:rsidP="00580F0C">
            <w:pPr>
              <w:pStyle w:val="IRSBitDescription"/>
              <w:ind w:left="53"/>
            </w:pPr>
          </w:p>
          <w:p w:rsidR="005F5258" w:rsidRPr="00E95287" w:rsidRDefault="005F5258" w:rsidP="00580F0C">
            <w:pPr>
              <w:pStyle w:val="IRSBitDescription"/>
              <w:ind w:left="53"/>
              <w:rPr>
                <w:bCs/>
              </w:rPr>
            </w:pPr>
            <w:r w:rsidRPr="00E95287">
              <w:rPr>
                <w:rFonts w:eastAsia="宋体"/>
              </w:rPr>
              <w:t>This register must be implemented if the Slot Implemented bit is set.</w:t>
            </w:r>
          </w:p>
          <w:p w:rsidR="005F5258" w:rsidRPr="00E95287" w:rsidRDefault="005F5258" w:rsidP="00580F0C">
            <w:pPr>
              <w:pStyle w:val="IRSBitDescription"/>
              <w:shd w:val="clear" w:color="auto" w:fill="C0C0C0"/>
              <w:ind w:left="53"/>
            </w:pPr>
            <w:r w:rsidRPr="00E95287">
              <w:t>((For Internal Reference: Write to the field causes the Port to send the Set_Slot_Power_Limit message.  RO/RW through D0F5 RxF0[0].))</w:t>
            </w:r>
          </w:p>
        </w:tc>
        <w:tc>
          <w:tcPr>
            <w:tcW w:w="600" w:type="pct"/>
            <w:shd w:val="clear" w:color="auto" w:fill="auto"/>
            <w:hideMark/>
          </w:tcPr>
          <w:p w:rsidR="005F5258" w:rsidRPr="00E95287" w:rsidRDefault="005F5258" w:rsidP="00580F0C">
            <w:pPr>
              <w:pStyle w:val="IRSBitMnemonic"/>
              <w:ind w:left="53"/>
              <w:rPr>
                <w:rFonts w:eastAsia="宋体"/>
                <w:lang w:eastAsia="zh-CN"/>
              </w:rPr>
            </w:pPr>
            <w:r w:rsidRPr="00E95287">
              <w:t>RSPLS</w:t>
            </w:r>
            <w:r w:rsidRPr="00E95287">
              <w:rPr>
                <w:rFonts w:eastAsia="宋体"/>
                <w:lang w:eastAsia="zh-CN"/>
              </w:rPr>
              <w:t>_</w:t>
            </w:r>
            <w:r w:rsidRPr="00E95287">
              <w:t xml:space="preserve"> </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4:7</w:t>
            </w:r>
          </w:p>
        </w:tc>
        <w:tc>
          <w:tcPr>
            <w:tcW w:w="400" w:type="pct"/>
            <w:shd w:val="clear" w:color="auto" w:fill="auto"/>
            <w:hideMark/>
          </w:tcPr>
          <w:p w:rsidR="005F5258" w:rsidRPr="00E95287" w:rsidRDefault="005F5258" w:rsidP="00580F0C">
            <w:pPr>
              <w:pStyle w:val="IRSBitAttribute"/>
            </w:pPr>
            <w:r w:rsidRPr="00E95287">
              <w:t>RO</w:t>
            </w:r>
          </w:p>
          <w:p w:rsidR="005F5258" w:rsidRPr="00E95287" w:rsidRDefault="005F5258" w:rsidP="00580F0C">
            <w:pPr>
              <w:pStyle w:val="IRSBitAttribute"/>
            </w:pPr>
            <w:r w:rsidRPr="00E95287">
              <w:rPr>
                <w:shd w:val="clear" w:color="auto" w:fill="C0C0C0"/>
              </w:rPr>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rFonts w:eastAsia="宋体"/>
                <w:b/>
                <w:bCs/>
                <w:szCs w:val="16"/>
                <w:lang w:eastAsia="zh-CN"/>
              </w:rPr>
            </w:pPr>
            <w:r w:rsidRPr="00E95287">
              <w:rPr>
                <w:b/>
                <w:bCs/>
                <w:szCs w:val="16"/>
              </w:rPr>
              <w:t>Slot Power Limit Value</w:t>
            </w:r>
          </w:p>
          <w:p w:rsidR="005F5258" w:rsidRPr="00E95287" w:rsidRDefault="005F5258" w:rsidP="00580F0C">
            <w:pPr>
              <w:pStyle w:val="IRSBitDescription"/>
              <w:ind w:left="53"/>
              <w:rPr>
                <w:rFonts w:eastAsia="宋体"/>
              </w:rPr>
            </w:pPr>
            <w:r w:rsidRPr="00E95287">
              <w:rPr>
                <w:rFonts w:eastAsia="宋体"/>
              </w:rPr>
              <w:t>In combination with the Slot Power Limit Scale value, specifies the upper limit on power supplied by slot.</w:t>
            </w:r>
          </w:p>
          <w:p w:rsidR="005F5258" w:rsidRPr="00E95287" w:rsidRDefault="005F5258" w:rsidP="00580F0C">
            <w:pPr>
              <w:pStyle w:val="IRSBitDescription"/>
              <w:ind w:left="53"/>
              <w:rPr>
                <w:rFonts w:eastAsia="宋体"/>
              </w:rPr>
            </w:pPr>
            <w:r w:rsidRPr="00E95287">
              <w:rPr>
                <w:rFonts w:eastAsia="宋体"/>
              </w:rPr>
              <w:t>This register must be implemented if the Slot Implemented bit is set.</w:t>
            </w:r>
          </w:p>
          <w:p w:rsidR="005F5258" w:rsidRPr="00E95287" w:rsidRDefault="005F5258" w:rsidP="00580F0C">
            <w:pPr>
              <w:pStyle w:val="IRSBitDescription"/>
              <w:shd w:val="clear" w:color="auto" w:fill="C0C0C0"/>
              <w:ind w:left="53"/>
            </w:pPr>
            <w:r w:rsidRPr="00E95287">
              <w:t>((For Internal Reference: Write to the field causes the Port to send the Set_Slot_Power_Limit message.  RO/RW through D0F5 RxF0[0].))</w:t>
            </w:r>
          </w:p>
        </w:tc>
        <w:tc>
          <w:tcPr>
            <w:tcW w:w="600" w:type="pct"/>
            <w:shd w:val="clear" w:color="auto" w:fill="auto"/>
            <w:hideMark/>
          </w:tcPr>
          <w:p w:rsidR="005F5258" w:rsidRPr="00E95287" w:rsidRDefault="005F5258" w:rsidP="00580F0C">
            <w:pPr>
              <w:pStyle w:val="IRSBitMnemonic"/>
              <w:ind w:left="53"/>
              <w:rPr>
                <w:rFonts w:eastAsia="宋体"/>
                <w:lang w:eastAsia="zh-CN"/>
              </w:rPr>
            </w:pPr>
            <w:r w:rsidRPr="00E95287">
              <w:t>RSPLV</w:t>
            </w:r>
            <w:r w:rsidRPr="00E95287">
              <w:rPr>
                <w:rFonts w:eastAsia="宋体"/>
                <w:lang w:eastAsia="zh-CN"/>
              </w:rPr>
              <w:t>_</w:t>
            </w:r>
            <w:r w:rsidRPr="00E95287">
              <w:t xml:space="preserve"> </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6</w:t>
            </w:r>
          </w:p>
        </w:tc>
        <w:tc>
          <w:tcPr>
            <w:tcW w:w="400" w:type="pct"/>
            <w:shd w:val="clear" w:color="auto" w:fill="auto"/>
            <w:hideMark/>
          </w:tcPr>
          <w:p w:rsidR="005F5258" w:rsidRPr="00E95287" w:rsidRDefault="005F5258" w:rsidP="00580F0C">
            <w:pPr>
              <w:pStyle w:val="IRSBitAttribute"/>
            </w:pPr>
            <w:r w:rsidRPr="00E95287">
              <w:t>RO</w:t>
            </w:r>
          </w:p>
          <w:p w:rsidR="005F5258" w:rsidRPr="00E95287" w:rsidRDefault="005F5258" w:rsidP="00580F0C">
            <w:pPr>
              <w:pStyle w:val="IRSBitAttribute"/>
            </w:pPr>
            <w:r w:rsidRPr="00E95287">
              <w:rPr>
                <w:shd w:val="clear" w:color="auto" w:fill="C0C0C0"/>
              </w:rPr>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rPr>
                <w:rFonts w:eastAsia="宋体"/>
              </w:rPr>
            </w:pPr>
            <w:r w:rsidRPr="00E95287">
              <w:rPr>
                <w:rFonts w:eastAsia="宋体"/>
              </w:rPr>
              <w:t>0</w:t>
            </w:r>
          </w:p>
        </w:tc>
        <w:tc>
          <w:tcPr>
            <w:tcW w:w="1700" w:type="pct"/>
            <w:shd w:val="clear" w:color="auto" w:fill="auto"/>
            <w:hideMark/>
          </w:tcPr>
          <w:p w:rsidR="005F5258" w:rsidRPr="00E95287" w:rsidRDefault="005F5258" w:rsidP="00580F0C">
            <w:pPr>
              <w:pStyle w:val="IRSBitDescription"/>
              <w:ind w:left="53"/>
              <w:rPr>
                <w:rFonts w:eastAsia="宋体"/>
                <w:b/>
                <w:bCs/>
                <w:szCs w:val="16"/>
                <w:lang w:eastAsia="zh-CN"/>
              </w:rPr>
            </w:pPr>
            <w:r w:rsidRPr="00E95287">
              <w:rPr>
                <w:b/>
                <w:bCs/>
                <w:szCs w:val="16"/>
              </w:rPr>
              <w:t>Hot-Plug Capable</w:t>
            </w:r>
          </w:p>
          <w:p w:rsidR="005F5258" w:rsidRPr="00E95287" w:rsidRDefault="005F5258" w:rsidP="00580F0C">
            <w:pPr>
              <w:pStyle w:val="IRSBitDescription"/>
              <w:ind w:left="53"/>
              <w:rPr>
                <w:rFonts w:eastAsia="宋体"/>
                <w:bCs/>
                <w:szCs w:val="16"/>
                <w:shd w:val="clear" w:color="auto" w:fill="D9D9D9"/>
                <w:lang w:eastAsia="zh-CN"/>
              </w:rPr>
            </w:pPr>
            <w:r w:rsidRPr="00E95287">
              <w:t>1b indicates that this slot is capable of supporting hot-plug operations.</w:t>
            </w:r>
          </w:p>
          <w:p w:rsidR="005F5258" w:rsidRPr="00E95287" w:rsidRDefault="005F5258" w:rsidP="00580F0C">
            <w:pPr>
              <w:pStyle w:val="IRSBitDescription"/>
              <w:shd w:val="clear" w:color="auto" w:fill="C0C0C0"/>
              <w:ind w:left="53"/>
            </w:pPr>
            <w:r w:rsidRPr="00E95287">
              <w:t>((For Internal Reference: RO/RW through D0F5 RxF0[0].))</w:t>
            </w:r>
          </w:p>
          <w:p w:rsidR="005F5258" w:rsidRPr="00E95287" w:rsidRDefault="005F5258" w:rsidP="00580F0C">
            <w:pPr>
              <w:pStyle w:val="IRSBitDescription"/>
              <w:shd w:val="clear" w:color="auto" w:fill="C0C0C0"/>
              <w:ind w:left="53"/>
              <w:rPr>
                <w:rFonts w:eastAsia="宋体"/>
                <w:lang w:eastAsia="zh-CN"/>
              </w:rPr>
            </w:pPr>
            <w:r w:rsidRPr="00E95287">
              <w:rPr>
                <w:rFonts w:eastAsia="宋体"/>
                <w:lang w:eastAsia="zh-CN"/>
              </w:rPr>
              <w:t>((For internal verify reference: @((#TOGGLE=1))</w:t>
            </w:r>
            <w:r w:rsidRPr="00E95287">
              <w:t xml:space="preserve">  </w:t>
            </w:r>
            <w:r w:rsidRPr="00E95287">
              <w:rPr>
                <w:rFonts w:eastAsia="宋体"/>
                <w:lang w:eastAsia="zh-CN"/>
              </w:rPr>
              <w:t>))</w:t>
            </w:r>
          </w:p>
        </w:tc>
        <w:tc>
          <w:tcPr>
            <w:tcW w:w="600" w:type="pct"/>
            <w:shd w:val="clear" w:color="auto" w:fill="auto"/>
            <w:hideMark/>
          </w:tcPr>
          <w:p w:rsidR="005F5258" w:rsidRPr="00E95287" w:rsidRDefault="005F5258" w:rsidP="00580F0C">
            <w:pPr>
              <w:pStyle w:val="IRSBitMnemonic"/>
              <w:ind w:left="53"/>
            </w:pPr>
            <w:r w:rsidRPr="00E95287">
              <w:t>SCHP_CAP</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pPr>
            <w:r w:rsidRPr="00E95287">
              <w:t>x</w:t>
            </w:r>
          </w:p>
        </w:tc>
        <w:tc>
          <w:tcPr>
            <w:tcW w:w="125" w:type="pct"/>
            <w:shd w:val="clear" w:color="auto" w:fill="auto"/>
            <w:hideMark/>
          </w:tcPr>
          <w:p w:rsidR="005F5258" w:rsidRPr="00E95287" w:rsidRDefault="005F5258" w:rsidP="00580F0C">
            <w:pPr>
              <w:pStyle w:val="IRSBitsugE"/>
              <w:ind w:left="298" w:hanging="298"/>
            </w:pPr>
            <w:r w:rsidRPr="00E95287">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5</w:t>
            </w:r>
          </w:p>
        </w:tc>
        <w:tc>
          <w:tcPr>
            <w:tcW w:w="400" w:type="pct"/>
            <w:shd w:val="clear" w:color="auto" w:fill="auto"/>
            <w:hideMark/>
          </w:tcPr>
          <w:p w:rsidR="005F5258" w:rsidRPr="00E95287" w:rsidRDefault="005F5258" w:rsidP="00580F0C">
            <w:pPr>
              <w:pStyle w:val="IRSBitAttribute"/>
            </w:pPr>
            <w:r w:rsidRPr="00E95287">
              <w:t>RO</w:t>
            </w:r>
          </w:p>
          <w:p w:rsidR="005F5258" w:rsidRPr="00E95287" w:rsidRDefault="005F5258" w:rsidP="00580F0C">
            <w:pPr>
              <w:pStyle w:val="IRSBitAttribute"/>
            </w:pPr>
            <w:r w:rsidRPr="00E95287">
              <w:rPr>
                <w:shd w:val="clear" w:color="auto" w:fill="C0C0C0"/>
              </w:rPr>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1b</w:t>
            </w:r>
          </w:p>
        </w:tc>
        <w:tc>
          <w:tcPr>
            <w:tcW w:w="1700" w:type="pct"/>
            <w:shd w:val="clear" w:color="auto" w:fill="auto"/>
            <w:hideMark/>
          </w:tcPr>
          <w:p w:rsidR="005F5258" w:rsidRPr="00E95287" w:rsidRDefault="005F5258" w:rsidP="00580F0C">
            <w:pPr>
              <w:pStyle w:val="IRSBitDescription"/>
              <w:ind w:left="53"/>
              <w:rPr>
                <w:rFonts w:eastAsia="宋体"/>
                <w:b/>
                <w:lang w:eastAsia="zh-CN"/>
              </w:rPr>
            </w:pPr>
            <w:r w:rsidRPr="00E95287">
              <w:rPr>
                <w:b/>
              </w:rPr>
              <w:t>Hot-Plug Surprise</w:t>
            </w:r>
          </w:p>
          <w:p w:rsidR="005F5258" w:rsidRPr="00E95287" w:rsidRDefault="005F5258" w:rsidP="00580F0C">
            <w:pPr>
              <w:pStyle w:val="IRSBitDescription"/>
              <w:ind w:left="53"/>
            </w:pPr>
            <w:r w:rsidRPr="00E95287">
              <w:t>1b indicates that an adapter present in this slot may be removed from the system without any prior notification.  This is a form factor specific capability.  This bit is an indication to the operating system to allow such removal without impact on successive software operation.</w:t>
            </w:r>
          </w:p>
          <w:p w:rsidR="005F5258" w:rsidRPr="00E95287" w:rsidRDefault="005F5258" w:rsidP="00580F0C">
            <w:pPr>
              <w:pStyle w:val="IRSBitDescription"/>
              <w:shd w:val="clear" w:color="auto" w:fill="C0C0C0"/>
              <w:ind w:left="53"/>
              <w:rPr>
                <w:szCs w:val="16"/>
              </w:rPr>
            </w:pPr>
            <w:r w:rsidRPr="00E95287">
              <w:rPr>
                <w:szCs w:val="16"/>
              </w:rPr>
              <w:t>((For Internal Reference: RO/RW through D0F5 RxF0[0].))</w:t>
            </w:r>
          </w:p>
          <w:p w:rsidR="005F5258" w:rsidRPr="00E95287" w:rsidRDefault="005F5258" w:rsidP="00580F0C">
            <w:pPr>
              <w:pStyle w:val="IRSBitDescription"/>
              <w:shd w:val="clear" w:color="auto" w:fill="C0C0C0"/>
              <w:ind w:left="53"/>
              <w:rPr>
                <w:rFonts w:eastAsia="宋体"/>
                <w:lang w:eastAsia="zh-CN"/>
              </w:rPr>
            </w:pPr>
            <w:r w:rsidRPr="00E95287">
              <w:rPr>
                <w:rFonts w:eastAsia="宋体"/>
                <w:lang w:eastAsia="zh-CN"/>
              </w:rPr>
              <w:t>((For internal verify reference: @((#TOGGLE=1))</w:t>
            </w:r>
            <w:r w:rsidRPr="00E95287">
              <w:t xml:space="preserve">  </w:t>
            </w:r>
            <w:r w:rsidRPr="00E95287">
              <w:rPr>
                <w:rFonts w:eastAsia="宋体"/>
                <w:lang w:eastAsia="zh-CN"/>
              </w:rPr>
              <w:t>))</w:t>
            </w:r>
          </w:p>
        </w:tc>
        <w:tc>
          <w:tcPr>
            <w:tcW w:w="600" w:type="pct"/>
            <w:shd w:val="clear" w:color="auto" w:fill="auto"/>
            <w:hideMark/>
          </w:tcPr>
          <w:p w:rsidR="005F5258" w:rsidRPr="00E95287" w:rsidRDefault="005F5258" w:rsidP="00580F0C">
            <w:pPr>
              <w:pStyle w:val="IRSBitMnemonic"/>
              <w:ind w:left="53"/>
            </w:pPr>
            <w:r w:rsidRPr="00E95287">
              <w:t>SCHPS</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pPr>
            <w:r w:rsidRPr="00E95287">
              <w:t>1</w:t>
            </w:r>
          </w:p>
        </w:tc>
        <w:tc>
          <w:tcPr>
            <w:tcW w:w="125" w:type="pct"/>
            <w:shd w:val="clear" w:color="auto" w:fill="auto"/>
            <w:hideMark/>
          </w:tcPr>
          <w:p w:rsidR="005F5258" w:rsidRPr="00E95287" w:rsidRDefault="005F5258" w:rsidP="00580F0C">
            <w:pPr>
              <w:pStyle w:val="IRSBitsugP"/>
            </w:pPr>
            <w:r w:rsidRPr="00E95287">
              <w:t>x</w:t>
            </w:r>
          </w:p>
        </w:tc>
        <w:tc>
          <w:tcPr>
            <w:tcW w:w="125" w:type="pct"/>
            <w:shd w:val="clear" w:color="auto" w:fill="auto"/>
            <w:hideMark/>
          </w:tcPr>
          <w:p w:rsidR="005F5258" w:rsidRPr="00E95287" w:rsidRDefault="005F5258" w:rsidP="00580F0C">
            <w:pPr>
              <w:pStyle w:val="IRSBitsugE"/>
              <w:ind w:left="298" w:hanging="298"/>
            </w:pPr>
            <w:r w:rsidRPr="00E95287">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4</w:t>
            </w:r>
          </w:p>
        </w:tc>
        <w:tc>
          <w:tcPr>
            <w:tcW w:w="400" w:type="pct"/>
            <w:shd w:val="clear" w:color="auto" w:fill="auto"/>
            <w:hideMark/>
          </w:tcPr>
          <w:p w:rsidR="005F5258" w:rsidRPr="00E95287" w:rsidRDefault="005F5258" w:rsidP="00580F0C">
            <w:pPr>
              <w:pStyle w:val="IRSBitAttribute"/>
            </w:pPr>
            <w:r w:rsidRPr="00E95287">
              <w:t>RO</w:t>
            </w:r>
          </w:p>
          <w:p w:rsidR="005F5258" w:rsidRPr="00E95287" w:rsidRDefault="005F5258" w:rsidP="00580F0C">
            <w:pPr>
              <w:pStyle w:val="IRSBitAttribute"/>
            </w:pPr>
            <w:r w:rsidRPr="00E95287">
              <w:rPr>
                <w:shd w:val="clear" w:color="auto" w:fill="C0C0C0"/>
              </w:rPr>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bCs/>
                <w:szCs w:val="16"/>
                <w:shd w:val="clear" w:color="auto" w:fill="D9D9D9"/>
              </w:rPr>
            </w:pPr>
            <w:r w:rsidRPr="00E95287">
              <w:rPr>
                <w:b/>
                <w:bCs/>
                <w:szCs w:val="16"/>
              </w:rPr>
              <w:t>Power Indicator Present</w:t>
            </w:r>
          </w:p>
          <w:p w:rsidR="005F5258" w:rsidRPr="00E95287" w:rsidRDefault="005F5258" w:rsidP="00580F0C">
            <w:pPr>
              <w:pStyle w:val="IRSBitDescription"/>
              <w:ind w:left="53"/>
              <w:rPr>
                <w:rFonts w:eastAsia="宋体"/>
              </w:rPr>
            </w:pPr>
            <w:r w:rsidRPr="00E95287">
              <w:rPr>
                <w:rFonts w:eastAsia="宋体"/>
              </w:rPr>
              <w:t>When set to 1b, this bit indicates that a Power Indicator is electrically controlled by the chassis for this slot.</w:t>
            </w:r>
          </w:p>
          <w:p w:rsidR="005F5258" w:rsidRPr="00E95287" w:rsidRDefault="005F5258" w:rsidP="00580F0C">
            <w:pPr>
              <w:pStyle w:val="IRSBitDescription"/>
              <w:shd w:val="clear" w:color="auto" w:fill="C0C0C0"/>
              <w:ind w:left="53"/>
              <w:rPr>
                <w:rFonts w:eastAsia="宋体"/>
                <w:shd w:val="clear" w:color="auto" w:fill="D9D9D9"/>
                <w:lang w:eastAsia="zh-CN"/>
              </w:rPr>
            </w:pPr>
            <w:r w:rsidRPr="00E95287">
              <w:rPr>
                <w:szCs w:val="16"/>
              </w:rPr>
              <w:t>((For Internal Reference: RO/RW through D0F5 RxF0[0].))</w:t>
            </w:r>
          </w:p>
          <w:p w:rsidR="005F5258" w:rsidRPr="00E95287" w:rsidRDefault="005F5258" w:rsidP="00580F0C">
            <w:pPr>
              <w:pStyle w:val="IRSBitDescription"/>
              <w:shd w:val="clear" w:color="auto" w:fill="C0C0C0"/>
              <w:ind w:left="53"/>
              <w:rPr>
                <w:rFonts w:eastAsia="宋体"/>
                <w:lang w:eastAsia="zh-CN"/>
              </w:rPr>
            </w:pPr>
            <w:r w:rsidRPr="00E95287">
              <w:rPr>
                <w:rFonts w:eastAsia="宋体"/>
                <w:lang w:eastAsia="zh-CN"/>
              </w:rPr>
              <w:t>((For internal verify reference: @((#TOGGLE=1))</w:t>
            </w:r>
            <w:r w:rsidRPr="00E95287">
              <w:t xml:space="preserve">  </w:t>
            </w:r>
            <w:r w:rsidRPr="00E95287">
              <w:rPr>
                <w:rFonts w:eastAsia="宋体"/>
                <w:lang w:eastAsia="zh-CN"/>
              </w:rPr>
              <w:t>))</w:t>
            </w:r>
          </w:p>
        </w:tc>
        <w:tc>
          <w:tcPr>
            <w:tcW w:w="600" w:type="pct"/>
            <w:shd w:val="clear" w:color="auto" w:fill="auto"/>
            <w:hideMark/>
          </w:tcPr>
          <w:p w:rsidR="005F5258" w:rsidRPr="00E95287" w:rsidRDefault="005F5258" w:rsidP="00580F0C">
            <w:pPr>
              <w:pStyle w:val="IRSBitMnemonic"/>
              <w:ind w:left="53"/>
            </w:pPr>
            <w:r w:rsidRPr="00E95287">
              <w:t>SCPIP</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3</w:t>
            </w:r>
          </w:p>
        </w:tc>
        <w:tc>
          <w:tcPr>
            <w:tcW w:w="400" w:type="pct"/>
            <w:shd w:val="clear" w:color="auto" w:fill="auto"/>
            <w:hideMark/>
          </w:tcPr>
          <w:p w:rsidR="005F5258" w:rsidRPr="00E95287" w:rsidRDefault="005F5258" w:rsidP="00580F0C">
            <w:pPr>
              <w:pStyle w:val="IRSBitAttribute"/>
            </w:pPr>
            <w:r w:rsidRPr="00E95287">
              <w:t>RO</w:t>
            </w:r>
          </w:p>
          <w:p w:rsidR="005F5258" w:rsidRPr="00E95287" w:rsidRDefault="005F5258" w:rsidP="00580F0C">
            <w:pPr>
              <w:pStyle w:val="IRSBitAttribute"/>
            </w:pPr>
            <w:r w:rsidRPr="00E95287">
              <w:rPr>
                <w:shd w:val="clear" w:color="auto" w:fill="C0C0C0"/>
              </w:rPr>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bCs/>
                <w:szCs w:val="16"/>
                <w:shd w:val="clear" w:color="auto" w:fill="D9D9D9"/>
              </w:rPr>
            </w:pPr>
            <w:r w:rsidRPr="00E95287">
              <w:rPr>
                <w:b/>
                <w:bCs/>
                <w:szCs w:val="16"/>
              </w:rPr>
              <w:t>Attention Indicator Present</w:t>
            </w:r>
          </w:p>
          <w:p w:rsidR="005F5258" w:rsidRPr="00E95287" w:rsidRDefault="005F5258" w:rsidP="00580F0C">
            <w:pPr>
              <w:pStyle w:val="IRSBitDescription"/>
              <w:ind w:left="53"/>
              <w:rPr>
                <w:rFonts w:eastAsia="宋体"/>
              </w:rPr>
            </w:pPr>
            <w:r w:rsidRPr="00E95287">
              <w:rPr>
                <w:rFonts w:eastAsia="宋体"/>
              </w:rPr>
              <w:t>When set to 1b, this bit indicates that an Attention Indicator is electrically controlled by the chassis.</w:t>
            </w:r>
          </w:p>
          <w:p w:rsidR="005F5258" w:rsidRPr="00E95287" w:rsidRDefault="005F5258" w:rsidP="00580F0C">
            <w:pPr>
              <w:pStyle w:val="IRSBitDescription"/>
              <w:shd w:val="clear" w:color="auto" w:fill="C0C0C0"/>
              <w:ind w:left="53"/>
              <w:rPr>
                <w:szCs w:val="16"/>
              </w:rPr>
            </w:pPr>
            <w:r w:rsidRPr="00E95287">
              <w:rPr>
                <w:szCs w:val="16"/>
              </w:rPr>
              <w:t>((For Internal Reference: RO/RW through D0F5 RxF0[0].))</w:t>
            </w:r>
          </w:p>
          <w:p w:rsidR="005F5258" w:rsidRPr="00E95287" w:rsidRDefault="005F5258" w:rsidP="00580F0C">
            <w:pPr>
              <w:pStyle w:val="IRSBitDescription"/>
              <w:shd w:val="clear" w:color="auto" w:fill="C0C0C0"/>
              <w:ind w:left="53"/>
              <w:rPr>
                <w:rFonts w:eastAsia="宋体"/>
                <w:lang w:eastAsia="zh-CN"/>
              </w:rPr>
            </w:pPr>
            <w:r w:rsidRPr="00E95287">
              <w:rPr>
                <w:rFonts w:eastAsia="宋体"/>
                <w:lang w:eastAsia="zh-CN"/>
              </w:rPr>
              <w:t>((For internal verify reference: @((#TOGGLE=1))</w:t>
            </w:r>
            <w:r w:rsidRPr="00E95287">
              <w:t xml:space="preserve">  </w:t>
            </w:r>
            <w:r w:rsidRPr="00E95287">
              <w:rPr>
                <w:rFonts w:eastAsia="宋体"/>
                <w:lang w:eastAsia="zh-CN"/>
              </w:rPr>
              <w:t>))</w:t>
            </w:r>
          </w:p>
        </w:tc>
        <w:tc>
          <w:tcPr>
            <w:tcW w:w="600" w:type="pct"/>
            <w:shd w:val="clear" w:color="auto" w:fill="auto"/>
            <w:hideMark/>
          </w:tcPr>
          <w:p w:rsidR="005F5258" w:rsidRPr="00E95287" w:rsidRDefault="005F5258" w:rsidP="00580F0C">
            <w:pPr>
              <w:pStyle w:val="IRSBitMnemonic"/>
              <w:ind w:left="53"/>
            </w:pPr>
            <w:r w:rsidRPr="00E95287">
              <w:t>SCAIP</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2</w:t>
            </w:r>
          </w:p>
        </w:tc>
        <w:tc>
          <w:tcPr>
            <w:tcW w:w="400" w:type="pct"/>
            <w:shd w:val="clear" w:color="auto" w:fill="auto"/>
            <w:hideMark/>
          </w:tcPr>
          <w:p w:rsidR="005F5258" w:rsidRPr="00E95287" w:rsidRDefault="005F5258" w:rsidP="00580F0C">
            <w:pPr>
              <w:pStyle w:val="IRSBitAttribute"/>
            </w:pPr>
            <w:r w:rsidRPr="00E95287">
              <w:t>RO</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bCs/>
                <w:szCs w:val="16"/>
                <w:shd w:val="clear" w:color="auto" w:fill="D9D9D9"/>
              </w:rPr>
            </w:pPr>
            <w:r w:rsidRPr="00E95287">
              <w:rPr>
                <w:b/>
                <w:bCs/>
                <w:szCs w:val="16"/>
              </w:rPr>
              <w:t>MRL Sensor Present</w:t>
            </w:r>
          </w:p>
          <w:p w:rsidR="005F5258" w:rsidRPr="00E95287" w:rsidRDefault="005F5258" w:rsidP="00580F0C">
            <w:pPr>
              <w:pStyle w:val="IRSBitDescription"/>
              <w:ind w:left="53"/>
            </w:pPr>
            <w:r w:rsidRPr="00E95287">
              <w:rPr>
                <w:szCs w:val="16"/>
              </w:rPr>
              <w:t>Reserved</w:t>
            </w:r>
          </w:p>
        </w:tc>
        <w:tc>
          <w:tcPr>
            <w:tcW w:w="600" w:type="pct"/>
            <w:shd w:val="clear" w:color="auto" w:fill="auto"/>
            <w:hideMark/>
          </w:tcPr>
          <w:p w:rsidR="005F5258" w:rsidRPr="00E95287" w:rsidRDefault="005F5258" w:rsidP="00580F0C">
            <w:pPr>
              <w:pStyle w:val="IRSBitMnemonic"/>
              <w:ind w:left="53"/>
            </w:pPr>
            <w:r w:rsidRPr="00E95287">
              <w:t>rsv_36</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w:t>
            </w:r>
          </w:p>
        </w:tc>
        <w:tc>
          <w:tcPr>
            <w:tcW w:w="400" w:type="pct"/>
            <w:shd w:val="clear" w:color="auto" w:fill="auto"/>
            <w:hideMark/>
          </w:tcPr>
          <w:p w:rsidR="005F5258" w:rsidRPr="00E95287" w:rsidRDefault="005F5258" w:rsidP="00580F0C">
            <w:pPr>
              <w:pStyle w:val="IRSBitAttribute"/>
            </w:pPr>
            <w:r w:rsidRPr="00E95287">
              <w:t>RO</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bCs/>
                <w:szCs w:val="16"/>
              </w:rPr>
            </w:pPr>
            <w:r w:rsidRPr="00E95287">
              <w:rPr>
                <w:b/>
                <w:bCs/>
                <w:szCs w:val="16"/>
              </w:rPr>
              <w:t>Power Controller Present</w:t>
            </w:r>
          </w:p>
          <w:p w:rsidR="005F5258" w:rsidRPr="00E95287" w:rsidRDefault="005F5258" w:rsidP="00580F0C">
            <w:pPr>
              <w:pStyle w:val="IRSBitDescription"/>
              <w:ind w:left="53"/>
            </w:pPr>
            <w:r w:rsidRPr="00E95287">
              <w:rPr>
                <w:szCs w:val="16"/>
              </w:rPr>
              <w:t>Reserved</w:t>
            </w:r>
          </w:p>
        </w:tc>
        <w:tc>
          <w:tcPr>
            <w:tcW w:w="600" w:type="pct"/>
            <w:shd w:val="clear" w:color="auto" w:fill="auto"/>
            <w:hideMark/>
          </w:tcPr>
          <w:p w:rsidR="005F5258" w:rsidRPr="00E95287" w:rsidRDefault="005F5258" w:rsidP="00580F0C">
            <w:pPr>
              <w:pStyle w:val="IRSBitMnemonic"/>
              <w:ind w:left="53"/>
            </w:pPr>
            <w:r w:rsidRPr="00E95287">
              <w:t>rsv_37</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0</w:t>
            </w:r>
          </w:p>
        </w:tc>
        <w:tc>
          <w:tcPr>
            <w:tcW w:w="400" w:type="pct"/>
            <w:shd w:val="clear" w:color="auto" w:fill="auto"/>
            <w:hideMark/>
          </w:tcPr>
          <w:p w:rsidR="005F5258" w:rsidRPr="00E95287" w:rsidRDefault="005F5258" w:rsidP="00580F0C">
            <w:pPr>
              <w:pStyle w:val="IRSBitAttribute"/>
            </w:pPr>
            <w:r w:rsidRPr="00E95287">
              <w:t>RO</w:t>
            </w:r>
          </w:p>
          <w:p w:rsidR="005F5258" w:rsidRPr="00E95287" w:rsidRDefault="005F5258" w:rsidP="00580F0C">
            <w:pPr>
              <w:pStyle w:val="IRSBitAttribute"/>
            </w:pPr>
            <w:r w:rsidRPr="00E95287">
              <w:rPr>
                <w:shd w:val="clear" w:color="auto" w:fill="C0C0C0"/>
              </w:rPr>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bCs/>
                <w:szCs w:val="16"/>
              </w:rPr>
            </w:pPr>
            <w:r w:rsidRPr="00E95287">
              <w:rPr>
                <w:b/>
                <w:bCs/>
                <w:szCs w:val="16"/>
              </w:rPr>
              <w:t>Attention Button Present</w:t>
            </w:r>
          </w:p>
          <w:p w:rsidR="005F5258" w:rsidRPr="00E95287" w:rsidRDefault="005F5258" w:rsidP="00580F0C">
            <w:pPr>
              <w:pStyle w:val="IRSBitDescription"/>
              <w:ind w:left="53"/>
              <w:rPr>
                <w:rFonts w:eastAsia="宋体"/>
              </w:rPr>
            </w:pPr>
            <w:r w:rsidRPr="00E95287">
              <w:rPr>
                <w:rFonts w:eastAsia="宋体"/>
              </w:rPr>
              <w:t>When set to 1b, this bit indicates that an Attention Button for this slot is electrically controlled by the chassis.</w:t>
            </w:r>
          </w:p>
          <w:p w:rsidR="005F5258" w:rsidRPr="00E95287" w:rsidRDefault="005F5258" w:rsidP="00580F0C">
            <w:pPr>
              <w:pStyle w:val="IRSBitDescription"/>
              <w:shd w:val="clear" w:color="auto" w:fill="C0C0C0"/>
              <w:ind w:left="53"/>
              <w:rPr>
                <w:szCs w:val="16"/>
              </w:rPr>
            </w:pPr>
            <w:r w:rsidRPr="00E95287">
              <w:rPr>
                <w:szCs w:val="16"/>
              </w:rPr>
              <w:t>((For Internal Reference: RO/RW through D0F5 RxF0[0].))</w:t>
            </w:r>
          </w:p>
          <w:p w:rsidR="005F5258" w:rsidRPr="00E95287" w:rsidRDefault="005F5258" w:rsidP="00580F0C">
            <w:pPr>
              <w:pStyle w:val="IRSBitDescription"/>
              <w:shd w:val="clear" w:color="auto" w:fill="C0C0C0"/>
              <w:ind w:left="53"/>
              <w:rPr>
                <w:rFonts w:eastAsia="宋体"/>
                <w:lang w:eastAsia="zh-CN"/>
              </w:rPr>
            </w:pPr>
            <w:r w:rsidRPr="00E95287">
              <w:rPr>
                <w:rFonts w:eastAsia="宋体"/>
                <w:lang w:eastAsia="zh-CN"/>
              </w:rPr>
              <w:t>((For internal verify reference: @((#TOGGLE=1))</w:t>
            </w:r>
            <w:r w:rsidRPr="00E95287">
              <w:t xml:space="preserve">  </w:t>
            </w:r>
            <w:r w:rsidRPr="00E95287">
              <w:rPr>
                <w:rFonts w:eastAsia="宋体"/>
                <w:lang w:eastAsia="zh-CN"/>
              </w:rPr>
              <w:t>))</w:t>
            </w:r>
          </w:p>
        </w:tc>
        <w:tc>
          <w:tcPr>
            <w:tcW w:w="600" w:type="pct"/>
            <w:shd w:val="clear" w:color="auto" w:fill="auto"/>
            <w:hideMark/>
          </w:tcPr>
          <w:p w:rsidR="005F5258" w:rsidRPr="00E95287" w:rsidRDefault="005F5258" w:rsidP="00580F0C">
            <w:pPr>
              <w:pStyle w:val="IRSBitMnemonic"/>
              <w:ind w:left="53"/>
            </w:pPr>
            <w:r w:rsidRPr="00E95287">
              <w:t>SCABP</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bl>
    <w:p w:rsidR="005F5258" w:rsidRPr="00E95287" w:rsidRDefault="005F5258" w:rsidP="005F5258">
      <w:pPr>
        <w:pStyle w:val="IRSRegTableSpace"/>
      </w:pPr>
    </w:p>
    <w:p w:rsidR="005F5258" w:rsidRPr="00E95287" w:rsidRDefault="005F5258" w:rsidP="005F5258">
      <w:pPr>
        <w:pStyle w:val="IRSReg-Heading"/>
        <w:ind w:left="189"/>
      </w:pPr>
      <w:r w:rsidRPr="00E95287">
        <w:rPr>
          <w:u w:val="single"/>
        </w:rPr>
        <w:t xml:space="preserve">Offset Address: 59-58h </w:t>
      </w:r>
      <w:del w:id="222" w:author="Chunhui zheng(BJ-RD)" w:date="2019-07-10T13:47:00Z">
        <w:r w:rsidRPr="00E95287" w:rsidDel="00D1590D">
          <w:rPr>
            <w:u w:val="single"/>
          </w:rPr>
          <w:delText>(D</w:delText>
        </w:r>
        <w:r w:rsidRPr="00E95287" w:rsidDel="00D1590D">
          <w:rPr>
            <w:rFonts w:eastAsia="宋体"/>
            <w:u w:val="single"/>
            <w:lang w:eastAsia="zh-CN"/>
          </w:rPr>
          <w:delText>0</w:delText>
        </w:r>
        <w:r w:rsidRPr="00E95287" w:rsidDel="00D1590D">
          <w:rPr>
            <w:u w:val="single"/>
          </w:rPr>
          <w:delText>F0</w:delText>
        </w:r>
      </w:del>
      <w:ins w:id="223" w:author="Chunhui zheng(BJ-RD)" w:date="2019-07-10T13:47:00Z">
        <w:r w:rsidR="00D1590D">
          <w:rPr>
            <w:u w:val="single"/>
          </w:rPr>
          <w:t>(D0F2</w:t>
        </w:r>
      </w:ins>
      <w:r w:rsidRPr="00E95287">
        <w:rPr>
          <w:u w:val="single"/>
        </w:rPr>
        <w:t>)</w:t>
      </w:r>
      <w:r w:rsidRPr="00E95287">
        <w:tab/>
      </w:r>
      <w:r w:rsidRPr="00E95287">
        <w:br/>
        <w:t>Slot Control</w:t>
      </w:r>
      <w:r w:rsidRPr="00E95287">
        <w:rPr>
          <w:lang w:eastAsia="zh-TW"/>
        </w:rPr>
        <w:t xml:space="preserve"> 1</w:t>
      </w:r>
      <w:r w:rsidRPr="00E95287">
        <w:tab/>
        <w:t>Default Value: 0000h</w:t>
      </w:r>
    </w:p>
    <w:tbl>
      <w:tblPr>
        <w:tblW w:w="4800" w:type="pct"/>
        <w:jc w:val="center"/>
        <w:tblInd w:w="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527"/>
        <w:gridCol w:w="846"/>
        <w:gridCol w:w="1058"/>
        <w:gridCol w:w="635"/>
        <w:gridCol w:w="3595"/>
        <w:gridCol w:w="1269"/>
        <w:gridCol w:w="741"/>
        <w:gridCol w:w="688"/>
        <w:gridCol w:w="264"/>
        <w:gridCol w:w="264"/>
        <w:gridCol w:w="264"/>
      </w:tblGrid>
      <w:tr w:rsidR="005F5258" w:rsidRPr="00E95287" w:rsidTr="00580F0C">
        <w:trPr>
          <w:cantSplit/>
          <w:trHeight w:hRule="exact" w:val="300"/>
          <w:jc w:val="center"/>
        </w:trPr>
        <w:tc>
          <w:tcPr>
            <w:tcW w:w="25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Item"/>
            </w:pPr>
            <w:r w:rsidRPr="00E95287">
              <w:t>Bit</w:t>
            </w:r>
          </w:p>
        </w:tc>
        <w:tc>
          <w:tcPr>
            <w:tcW w:w="4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Attribute"/>
              <w:rPr>
                <w:b/>
              </w:rPr>
            </w:pPr>
            <w:r w:rsidRPr="00E95287">
              <w:rPr>
                <w:b/>
              </w:rPr>
              <w:t>Attribute</w:t>
            </w:r>
          </w:p>
        </w:tc>
        <w:tc>
          <w:tcPr>
            <w:tcW w:w="5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HW-Property"/>
              <w:rPr>
                <w:b/>
              </w:rPr>
            </w:pPr>
            <w:r w:rsidRPr="00E95287">
              <w:rPr>
                <w:b/>
              </w:rPr>
              <w:t>HW Property</w:t>
            </w:r>
          </w:p>
        </w:tc>
        <w:tc>
          <w:tcPr>
            <w:tcW w:w="3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Default"/>
              <w:rPr>
                <w:b/>
              </w:rPr>
            </w:pPr>
            <w:r w:rsidRPr="00E95287">
              <w:rPr>
                <w:b/>
              </w:rPr>
              <w:t>Default</w:t>
            </w:r>
          </w:p>
        </w:tc>
        <w:tc>
          <w:tcPr>
            <w:tcW w:w="17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Description"/>
              <w:ind w:left="53"/>
              <w:jc w:val="center"/>
              <w:rPr>
                <w:b/>
              </w:rPr>
            </w:pPr>
            <w:r w:rsidRPr="00E95287">
              <w:rPr>
                <w:b/>
              </w:rPr>
              <w:t>Description</w:t>
            </w:r>
          </w:p>
        </w:tc>
        <w:tc>
          <w:tcPr>
            <w:tcW w:w="6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Mnemonic"/>
              <w:ind w:left="53"/>
              <w:jc w:val="center"/>
            </w:pPr>
            <w:r w:rsidRPr="00E95287">
              <w:t>Mnemonic</w:t>
            </w:r>
          </w:p>
        </w:tc>
        <w:tc>
          <w:tcPr>
            <w:tcW w:w="35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ChipRev"/>
              <w:rPr>
                <w:b/>
              </w:rPr>
            </w:pPr>
            <w:r w:rsidRPr="00E95287">
              <w:rPr>
                <w:b/>
              </w:rPr>
              <w:t>ChipRev</w:t>
            </w:r>
          </w:p>
        </w:tc>
        <w:tc>
          <w:tcPr>
            <w:tcW w:w="3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PwrDm"/>
              <w:ind w:left="189"/>
              <w:rPr>
                <w:b/>
              </w:rPr>
            </w:pPr>
            <w:r w:rsidRPr="00E95287">
              <w:rPr>
                <w:b/>
              </w:rPr>
              <w:t>PwrDm</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S"/>
              <w:rPr>
                <w:b/>
              </w:rPr>
            </w:pPr>
            <w:r w:rsidRPr="00E95287">
              <w:rPr>
                <w:b/>
              </w:rPr>
              <w:t>S</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P"/>
              <w:rPr>
                <w:b/>
              </w:rPr>
            </w:pPr>
            <w:r w:rsidRPr="00E95287">
              <w:rPr>
                <w:b/>
              </w:rPr>
              <w:t>P</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E"/>
              <w:ind w:left="298" w:hanging="298"/>
              <w:rPr>
                <w:b/>
              </w:rPr>
            </w:pPr>
            <w:r w:rsidRPr="00E95287">
              <w:rPr>
                <w:b/>
              </w:rPr>
              <w:t>E</w:t>
            </w:r>
          </w:p>
        </w:tc>
      </w:tr>
      <w:tr w:rsidR="005F5258" w:rsidRPr="00E95287" w:rsidTr="00580F0C">
        <w:trPr>
          <w:cantSplit/>
          <w:jc w:val="center"/>
        </w:trPr>
        <w:tc>
          <w:tcPr>
            <w:tcW w:w="250" w:type="pct"/>
            <w:tcBorders>
              <w:top w:val="double" w:sz="4" w:space="0" w:color="auto"/>
            </w:tcBorders>
            <w:shd w:val="clear" w:color="auto" w:fill="auto"/>
            <w:hideMark/>
          </w:tcPr>
          <w:p w:rsidR="005F5258" w:rsidRPr="00E95287" w:rsidRDefault="005F5258" w:rsidP="00580F0C">
            <w:pPr>
              <w:pStyle w:val="IRSBitItem"/>
              <w:rPr>
                <w:b w:val="0"/>
              </w:rPr>
            </w:pPr>
            <w:r w:rsidRPr="00E95287">
              <w:rPr>
                <w:b w:val="0"/>
              </w:rPr>
              <w:t>15:13</w:t>
            </w:r>
          </w:p>
        </w:tc>
        <w:tc>
          <w:tcPr>
            <w:tcW w:w="400" w:type="pct"/>
            <w:tcBorders>
              <w:top w:val="double" w:sz="4" w:space="0" w:color="auto"/>
            </w:tcBorders>
            <w:shd w:val="clear" w:color="auto" w:fill="auto"/>
            <w:hideMark/>
          </w:tcPr>
          <w:p w:rsidR="005F5258" w:rsidRPr="00E95287" w:rsidRDefault="005F5258" w:rsidP="00580F0C">
            <w:pPr>
              <w:pStyle w:val="IRSBitAttribute"/>
            </w:pPr>
            <w:r w:rsidRPr="00E95287">
              <w:t>RO</w:t>
            </w:r>
          </w:p>
        </w:tc>
        <w:tc>
          <w:tcPr>
            <w:tcW w:w="500" w:type="pct"/>
            <w:tcBorders>
              <w:top w:val="double" w:sz="4" w:space="0" w:color="auto"/>
            </w:tcBorders>
            <w:shd w:val="clear" w:color="auto" w:fill="auto"/>
            <w:hideMark/>
          </w:tcPr>
          <w:p w:rsidR="005F5258" w:rsidRPr="00E95287" w:rsidRDefault="005F5258" w:rsidP="00580F0C">
            <w:pPr>
              <w:pStyle w:val="IRSBitHW-Property"/>
            </w:pPr>
            <w:r w:rsidRPr="00E95287">
              <w:rPr>
                <w:rFonts w:eastAsia="宋体"/>
              </w:rPr>
              <w:t>NA</w:t>
            </w:r>
          </w:p>
        </w:tc>
        <w:tc>
          <w:tcPr>
            <w:tcW w:w="300" w:type="pct"/>
            <w:tcBorders>
              <w:top w:val="double" w:sz="4" w:space="0" w:color="auto"/>
            </w:tcBorders>
            <w:shd w:val="clear" w:color="auto" w:fill="auto"/>
            <w:hideMark/>
          </w:tcPr>
          <w:p w:rsidR="005F5258" w:rsidRPr="00E95287" w:rsidRDefault="005F5258" w:rsidP="00580F0C">
            <w:pPr>
              <w:pStyle w:val="IRSBitDefault"/>
            </w:pPr>
            <w:r w:rsidRPr="00E95287">
              <w:t>0</w:t>
            </w:r>
          </w:p>
        </w:tc>
        <w:tc>
          <w:tcPr>
            <w:tcW w:w="1700" w:type="pct"/>
            <w:tcBorders>
              <w:top w:val="double" w:sz="4" w:space="0" w:color="auto"/>
            </w:tcBorders>
            <w:shd w:val="clear" w:color="auto" w:fill="auto"/>
            <w:hideMark/>
          </w:tcPr>
          <w:p w:rsidR="005F5258" w:rsidRPr="00E95287" w:rsidRDefault="005F5258" w:rsidP="00580F0C">
            <w:pPr>
              <w:pStyle w:val="IRSBitDescription"/>
              <w:ind w:left="53"/>
              <w:rPr>
                <w:b/>
                <w:bCs/>
              </w:rPr>
            </w:pPr>
            <w:r w:rsidRPr="00E95287">
              <w:rPr>
                <w:b/>
                <w:bCs/>
              </w:rPr>
              <w:t>Reserved</w:t>
            </w:r>
          </w:p>
        </w:tc>
        <w:tc>
          <w:tcPr>
            <w:tcW w:w="600" w:type="pct"/>
            <w:tcBorders>
              <w:top w:val="double" w:sz="4" w:space="0" w:color="auto"/>
            </w:tcBorders>
            <w:shd w:val="clear" w:color="auto" w:fill="auto"/>
            <w:hideMark/>
          </w:tcPr>
          <w:p w:rsidR="005F5258" w:rsidRPr="00E95287" w:rsidRDefault="005F5258" w:rsidP="00580F0C">
            <w:pPr>
              <w:pStyle w:val="IRSBitMnemonic"/>
              <w:ind w:left="53"/>
            </w:pPr>
            <w:r w:rsidRPr="00E95287">
              <w:t>rsv_39</w:t>
            </w:r>
          </w:p>
        </w:tc>
        <w:tc>
          <w:tcPr>
            <w:tcW w:w="350" w:type="pct"/>
            <w:tcBorders>
              <w:top w:val="double" w:sz="4" w:space="0" w:color="auto"/>
            </w:tcBorders>
            <w:shd w:val="clear" w:color="auto" w:fill="auto"/>
          </w:tcPr>
          <w:p w:rsidR="005F5258" w:rsidRPr="00E95287" w:rsidRDefault="005F5258" w:rsidP="00580F0C">
            <w:pPr>
              <w:pStyle w:val="IRSBitChipRev"/>
              <w:rPr>
                <w:b/>
              </w:rPr>
            </w:pPr>
          </w:p>
        </w:tc>
        <w:tc>
          <w:tcPr>
            <w:tcW w:w="325" w:type="pct"/>
            <w:tcBorders>
              <w:top w:val="double" w:sz="4" w:space="0" w:color="auto"/>
            </w:tcBorders>
            <w:shd w:val="clear" w:color="auto" w:fill="auto"/>
            <w:hideMark/>
          </w:tcPr>
          <w:p w:rsidR="005F5258" w:rsidRPr="00E95287" w:rsidRDefault="005F5258" w:rsidP="00580F0C">
            <w:pPr>
              <w:pStyle w:val="IRSBitPwrDm"/>
              <w:ind w:left="189"/>
            </w:pPr>
            <w:r w:rsidRPr="00E95287">
              <w:rPr>
                <w:rFonts w:eastAsia="宋体"/>
              </w:rPr>
              <w:t>vcc</w:t>
            </w:r>
          </w:p>
        </w:tc>
        <w:tc>
          <w:tcPr>
            <w:tcW w:w="125" w:type="pct"/>
            <w:tcBorders>
              <w:top w:val="double" w:sz="4" w:space="0" w:color="auto"/>
            </w:tcBorders>
            <w:shd w:val="clear" w:color="auto" w:fill="auto"/>
            <w:hideMark/>
          </w:tcPr>
          <w:p w:rsidR="005F5258" w:rsidRPr="00E95287" w:rsidRDefault="005F5258" w:rsidP="00580F0C">
            <w:pPr>
              <w:pStyle w:val="IRSBitsugS"/>
              <w:rPr>
                <w:rFonts w:eastAsia="宋体"/>
              </w:rPr>
            </w:pPr>
            <w:r w:rsidRPr="00E95287">
              <w:rPr>
                <w:rFonts w:eastAsia="宋体"/>
              </w:rPr>
              <w:t>R</w:t>
            </w:r>
          </w:p>
        </w:tc>
        <w:tc>
          <w:tcPr>
            <w:tcW w:w="125" w:type="pct"/>
            <w:tcBorders>
              <w:top w:val="double" w:sz="4" w:space="0" w:color="auto"/>
            </w:tcBorders>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tcBorders>
              <w:top w:val="double" w:sz="4" w:space="0" w:color="auto"/>
            </w:tcBorders>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2</w:t>
            </w:r>
          </w:p>
        </w:tc>
        <w:tc>
          <w:tcPr>
            <w:tcW w:w="400" w:type="pct"/>
            <w:shd w:val="clear" w:color="auto" w:fill="auto"/>
            <w:hideMark/>
          </w:tcPr>
          <w:p w:rsidR="005F5258" w:rsidRPr="00E95287" w:rsidRDefault="005F5258" w:rsidP="00580F0C">
            <w:pPr>
              <w:pStyle w:val="IRSBitAttribute"/>
            </w:pPr>
            <w:r w:rsidRPr="00E95287">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tcPr>
          <w:p w:rsidR="005F5258" w:rsidRPr="00E95287" w:rsidRDefault="005F5258" w:rsidP="00580F0C">
            <w:pPr>
              <w:pStyle w:val="IRSBitDescription"/>
              <w:ind w:left="53"/>
              <w:rPr>
                <w:b/>
                <w:bCs/>
              </w:rPr>
            </w:pPr>
            <w:r w:rsidRPr="00E95287">
              <w:rPr>
                <w:b/>
                <w:bCs/>
              </w:rPr>
              <w:t>Enable Data Link Layer State Change</w:t>
            </w:r>
          </w:p>
          <w:p w:rsidR="005F5258" w:rsidRPr="00E95287" w:rsidRDefault="005F5258" w:rsidP="00580F0C">
            <w:pPr>
              <w:pStyle w:val="IRSBitDescription"/>
              <w:ind w:left="53"/>
              <w:rPr>
                <w:rFonts w:eastAsia="宋体"/>
                <w:lang w:eastAsia="zh-CN"/>
              </w:rPr>
            </w:pPr>
            <w:r w:rsidRPr="00E95287">
              <w:t>0: Disable</w:t>
            </w:r>
            <w:r w:rsidRPr="00E95287">
              <w:tab/>
            </w:r>
            <w:r w:rsidRPr="00E95287">
              <w:tab/>
            </w:r>
            <w:r w:rsidRPr="00E95287">
              <w:tab/>
              <w:t>1: Enable</w:t>
            </w:r>
          </w:p>
          <w:p w:rsidR="005F5258" w:rsidRPr="00E95287" w:rsidRDefault="005F5258" w:rsidP="00580F0C">
            <w:pPr>
              <w:pStyle w:val="IRSBitDescription"/>
              <w:ind w:left="53"/>
            </w:pPr>
          </w:p>
          <w:p w:rsidR="005F5258" w:rsidRPr="00E95287" w:rsidRDefault="005F5258" w:rsidP="00580F0C">
            <w:pPr>
              <w:pStyle w:val="IRSBitDescription"/>
              <w:ind w:left="53"/>
              <w:rPr>
                <w:rFonts w:eastAsia="宋体"/>
              </w:rPr>
            </w:pPr>
            <w:r w:rsidRPr="00E95287">
              <w:rPr>
                <w:rFonts w:eastAsia="宋体"/>
              </w:rPr>
              <w:t>If the Data Link Layer Link Active capability is implemented, when set to 1b, this field enables software notification when Data Link Layer Link Active field is changed.</w:t>
            </w:r>
          </w:p>
          <w:p w:rsidR="005F5258" w:rsidRPr="00E95287" w:rsidRDefault="005F5258" w:rsidP="00580F0C">
            <w:pPr>
              <w:pStyle w:val="IRSBitDescription"/>
              <w:shd w:val="clear" w:color="auto" w:fill="C0C0C0"/>
              <w:ind w:left="53"/>
              <w:rPr>
                <w:rFonts w:eastAsia="宋体"/>
                <w:bCs/>
                <w:lang w:eastAsia="zh-CN"/>
              </w:rPr>
            </w:pPr>
            <w:r w:rsidRPr="00E95287">
              <w:rPr>
                <w:rFonts w:eastAsia="宋体"/>
                <w:lang w:eastAsia="zh-CN"/>
              </w:rPr>
              <w:t>((For internal verify reference: @((#TOGGLE=1))</w:t>
            </w:r>
            <w:r w:rsidRPr="00E95287">
              <w:t xml:space="preserve">  </w:t>
            </w:r>
            <w:r w:rsidRPr="00E95287">
              <w:rPr>
                <w:rFonts w:eastAsia="宋体"/>
                <w:lang w:eastAsia="zh-CN"/>
              </w:rPr>
              <w:t>))</w:t>
            </w:r>
          </w:p>
        </w:tc>
        <w:tc>
          <w:tcPr>
            <w:tcW w:w="600" w:type="pct"/>
            <w:shd w:val="clear" w:color="auto" w:fill="auto"/>
            <w:hideMark/>
          </w:tcPr>
          <w:p w:rsidR="005F5258" w:rsidRPr="00E95287" w:rsidRDefault="005F5258" w:rsidP="00580F0C">
            <w:pPr>
              <w:pStyle w:val="IRSBitMnemonic"/>
              <w:ind w:left="53"/>
            </w:pPr>
            <w:r w:rsidRPr="00E95287">
              <w:t>RDLSCHGEN</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pPr>
            <w:r w:rsidRPr="00E95287">
              <w:t>0</w:t>
            </w:r>
          </w:p>
        </w:tc>
        <w:tc>
          <w:tcPr>
            <w:tcW w:w="125" w:type="pct"/>
            <w:shd w:val="clear" w:color="auto" w:fill="auto"/>
            <w:hideMark/>
          </w:tcPr>
          <w:p w:rsidR="005F5258" w:rsidRPr="00E95287" w:rsidRDefault="005F5258" w:rsidP="00580F0C">
            <w:pPr>
              <w:pStyle w:val="IRSBitsugP"/>
            </w:pPr>
            <w:r w:rsidRPr="00E95287">
              <w:t>x</w:t>
            </w:r>
          </w:p>
        </w:tc>
        <w:tc>
          <w:tcPr>
            <w:tcW w:w="125" w:type="pct"/>
            <w:shd w:val="clear" w:color="auto" w:fill="auto"/>
            <w:hideMark/>
          </w:tcPr>
          <w:p w:rsidR="005F5258" w:rsidRPr="00E95287" w:rsidRDefault="005F5258" w:rsidP="00580F0C">
            <w:pPr>
              <w:pStyle w:val="IRSBitsugE"/>
              <w:ind w:left="298" w:hanging="298"/>
            </w:pPr>
            <w:r w:rsidRPr="00E95287">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1</w:t>
            </w:r>
          </w:p>
        </w:tc>
        <w:tc>
          <w:tcPr>
            <w:tcW w:w="400" w:type="pct"/>
            <w:shd w:val="clear" w:color="auto" w:fill="auto"/>
            <w:hideMark/>
          </w:tcPr>
          <w:p w:rsidR="005F5258" w:rsidRPr="00E95287" w:rsidRDefault="005F5258" w:rsidP="00580F0C">
            <w:pPr>
              <w:pStyle w:val="IRSBitAttribute"/>
              <w:rPr>
                <w:rFonts w:eastAsia="宋体"/>
              </w:rPr>
            </w:pPr>
            <w:r w:rsidRPr="00E95287">
              <w:t>R</w:t>
            </w:r>
            <w:r w:rsidRPr="00E95287">
              <w:rPr>
                <w:rFonts w:eastAsia="宋体"/>
              </w:rPr>
              <w:t>O</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bCs/>
              </w:rPr>
            </w:pPr>
            <w:r w:rsidRPr="00E95287">
              <w:rPr>
                <w:b/>
                <w:bCs/>
              </w:rPr>
              <w:t>Electromechanical Interlock Control</w:t>
            </w:r>
          </w:p>
          <w:p w:rsidR="005F5258" w:rsidRPr="00E95287" w:rsidRDefault="005F5258" w:rsidP="00580F0C">
            <w:pPr>
              <w:pStyle w:val="IRSBitDescription"/>
              <w:ind w:left="53"/>
              <w:rPr>
                <w:bCs/>
              </w:rPr>
            </w:pPr>
            <w:r w:rsidRPr="00E95287">
              <w:t>0: Disable</w:t>
            </w:r>
            <w:r w:rsidRPr="00E95287">
              <w:tab/>
            </w:r>
            <w:r w:rsidRPr="00E95287">
              <w:tab/>
            </w:r>
            <w:r w:rsidRPr="00E95287">
              <w:tab/>
              <w:t>1: Enable</w:t>
            </w:r>
          </w:p>
        </w:tc>
        <w:tc>
          <w:tcPr>
            <w:tcW w:w="600" w:type="pct"/>
            <w:shd w:val="clear" w:color="auto" w:fill="auto"/>
            <w:hideMark/>
          </w:tcPr>
          <w:p w:rsidR="005F5258" w:rsidRPr="00E95287" w:rsidRDefault="005F5258" w:rsidP="00580F0C">
            <w:pPr>
              <w:pStyle w:val="IRSBitMnemonic"/>
              <w:ind w:left="53"/>
            </w:pPr>
            <w:r w:rsidRPr="00E95287">
              <w:t>RSCOEMIC</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0</w:t>
            </w:r>
          </w:p>
        </w:tc>
        <w:tc>
          <w:tcPr>
            <w:tcW w:w="400" w:type="pct"/>
            <w:shd w:val="clear" w:color="auto" w:fill="auto"/>
            <w:hideMark/>
          </w:tcPr>
          <w:p w:rsidR="005F5258" w:rsidRPr="00E95287" w:rsidRDefault="005F5258" w:rsidP="00580F0C">
            <w:pPr>
              <w:pStyle w:val="IRSBitAttribute"/>
              <w:rPr>
                <w:rFonts w:eastAsia="宋体"/>
              </w:rPr>
            </w:pPr>
            <w:r w:rsidRPr="00E95287">
              <w:t>R</w:t>
            </w:r>
            <w:r w:rsidRPr="00E95287">
              <w:rPr>
                <w:rFonts w:eastAsia="宋体"/>
              </w:rPr>
              <w:t>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tcPr>
          <w:p w:rsidR="005F5258" w:rsidRPr="00E95287" w:rsidRDefault="005F5258" w:rsidP="00580F0C">
            <w:pPr>
              <w:pStyle w:val="IRSBitDescription"/>
              <w:ind w:left="53"/>
              <w:rPr>
                <w:b/>
                <w:szCs w:val="16"/>
              </w:rPr>
            </w:pPr>
            <w:r w:rsidRPr="00E95287">
              <w:rPr>
                <w:b/>
              </w:rPr>
              <w:t>Power Controller Control</w:t>
            </w:r>
          </w:p>
          <w:p w:rsidR="005F5258" w:rsidRPr="00E95287" w:rsidRDefault="005F5258" w:rsidP="00580F0C">
            <w:pPr>
              <w:pStyle w:val="IRSBitDescription"/>
              <w:ind w:left="53"/>
            </w:pPr>
            <w:r w:rsidRPr="00E95287">
              <w:t>0: Power on</w:t>
            </w:r>
            <w:r w:rsidRPr="00E95287">
              <w:tab/>
            </w:r>
            <w:r w:rsidRPr="00E95287">
              <w:tab/>
              <w:t xml:space="preserve">1: Power off </w:t>
            </w:r>
          </w:p>
          <w:p w:rsidR="005F5258" w:rsidRPr="00E95287" w:rsidRDefault="005F5258" w:rsidP="00580F0C">
            <w:pPr>
              <w:pStyle w:val="IRSBitDescription"/>
              <w:ind w:left="53"/>
            </w:pPr>
          </w:p>
          <w:p w:rsidR="005F5258" w:rsidRPr="00E95287" w:rsidRDefault="005F5258" w:rsidP="00580F0C">
            <w:pPr>
              <w:pStyle w:val="IRSBitDescription"/>
              <w:ind w:left="53"/>
              <w:rPr>
                <w:rFonts w:eastAsia="宋体"/>
                <w:lang w:eastAsia="zh-CN"/>
              </w:rPr>
            </w:pPr>
            <w:r w:rsidRPr="00E95287">
              <w:t>If a power controller is implemented, this bit when written sets the power state of the slot per the defined encodings.</w:t>
            </w:r>
          </w:p>
          <w:p w:rsidR="005F5258" w:rsidRPr="00E95287" w:rsidRDefault="005F5258" w:rsidP="00580F0C">
            <w:pPr>
              <w:pStyle w:val="IRSBitDescription"/>
              <w:ind w:left="53"/>
              <w:rPr>
                <w:rFonts w:eastAsia="宋体"/>
                <w:szCs w:val="16"/>
              </w:rPr>
            </w:pPr>
            <w:r w:rsidRPr="00E95287">
              <w:rPr>
                <w:rFonts w:eastAsia="宋体"/>
                <w:lang w:eastAsia="zh-CN"/>
              </w:rPr>
              <w:t>If the Power Controller Implemented field in the Slot Capabilities register is set to 0b, then writes to this field have no effect and the read value of this field is undefined.</w:t>
            </w:r>
          </w:p>
        </w:tc>
        <w:tc>
          <w:tcPr>
            <w:tcW w:w="600" w:type="pct"/>
            <w:shd w:val="clear" w:color="auto" w:fill="auto"/>
            <w:hideMark/>
          </w:tcPr>
          <w:p w:rsidR="005F5258" w:rsidRPr="00E95287" w:rsidRDefault="005F5258" w:rsidP="00580F0C">
            <w:pPr>
              <w:pStyle w:val="IRSBitMnemonic"/>
              <w:ind w:left="53"/>
            </w:pPr>
            <w:r w:rsidRPr="00E95287">
              <w:t>SCPCC</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pPr>
            <w:r w:rsidRPr="00E95287">
              <w:t>0</w:t>
            </w:r>
          </w:p>
        </w:tc>
        <w:tc>
          <w:tcPr>
            <w:tcW w:w="125" w:type="pct"/>
            <w:shd w:val="clear" w:color="auto" w:fill="auto"/>
            <w:hideMark/>
          </w:tcPr>
          <w:p w:rsidR="005F5258" w:rsidRPr="00E95287" w:rsidRDefault="005F5258" w:rsidP="00580F0C">
            <w:pPr>
              <w:pStyle w:val="IRSBitsugP"/>
            </w:pPr>
            <w:r w:rsidRPr="00E95287">
              <w:t>x</w:t>
            </w:r>
          </w:p>
        </w:tc>
        <w:tc>
          <w:tcPr>
            <w:tcW w:w="125" w:type="pct"/>
            <w:shd w:val="clear" w:color="auto" w:fill="auto"/>
            <w:hideMark/>
          </w:tcPr>
          <w:p w:rsidR="005F5258" w:rsidRPr="00E95287" w:rsidRDefault="005F5258" w:rsidP="00580F0C">
            <w:pPr>
              <w:pStyle w:val="IRSBitsugE"/>
              <w:ind w:left="298" w:hanging="298"/>
            </w:pPr>
            <w:r w:rsidRPr="00E95287">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9:8</w:t>
            </w:r>
          </w:p>
        </w:tc>
        <w:tc>
          <w:tcPr>
            <w:tcW w:w="400" w:type="pct"/>
            <w:shd w:val="clear" w:color="auto" w:fill="auto"/>
            <w:hideMark/>
          </w:tcPr>
          <w:p w:rsidR="005F5258" w:rsidRPr="00E95287" w:rsidRDefault="005F5258" w:rsidP="00580F0C">
            <w:pPr>
              <w:pStyle w:val="IRSBitAttribute"/>
            </w:pPr>
            <w:r w:rsidRPr="00E95287">
              <w:rPr>
                <w:rFonts w:eastAsia="宋体"/>
              </w:rPr>
              <w:t>RO/</w:t>
            </w:r>
            <w:r w:rsidRPr="00E95287">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0b</w:t>
            </w:r>
          </w:p>
        </w:tc>
        <w:tc>
          <w:tcPr>
            <w:tcW w:w="1700" w:type="pct"/>
            <w:shd w:val="clear" w:color="auto" w:fill="auto"/>
          </w:tcPr>
          <w:p w:rsidR="005F5258" w:rsidRPr="00E95287" w:rsidRDefault="005F5258" w:rsidP="00580F0C">
            <w:pPr>
              <w:pStyle w:val="IRSBitDescription"/>
              <w:ind w:left="53"/>
              <w:rPr>
                <w:rFonts w:eastAsia="宋体"/>
                <w:b/>
                <w:bCs/>
                <w:lang w:eastAsia="zh-CN"/>
              </w:rPr>
            </w:pPr>
            <w:r w:rsidRPr="00E95287">
              <w:rPr>
                <w:b/>
                <w:bCs/>
              </w:rPr>
              <w:t>Power Indicator Control</w:t>
            </w:r>
          </w:p>
          <w:p w:rsidR="005F5258" w:rsidRPr="00E95287" w:rsidRDefault="005F5258" w:rsidP="00580F0C">
            <w:pPr>
              <w:pStyle w:val="IRSBitDescription"/>
              <w:ind w:left="53"/>
              <w:rPr>
                <w:rFonts w:eastAsia="宋体"/>
              </w:rPr>
            </w:pPr>
            <w:r w:rsidRPr="00E95287">
              <w:rPr>
                <w:rFonts w:eastAsia="宋体"/>
              </w:rPr>
              <w:t>If a Power Indicator is implemented, writes to this field set the Power Indicator to the written state.</w:t>
            </w:r>
          </w:p>
          <w:p w:rsidR="005F5258" w:rsidRPr="00E95287" w:rsidRDefault="005F5258" w:rsidP="00580F0C">
            <w:pPr>
              <w:pStyle w:val="IRSBitDescription"/>
              <w:ind w:left="53"/>
              <w:rPr>
                <w:rFonts w:eastAsia="宋体"/>
              </w:rPr>
            </w:pPr>
            <w:r w:rsidRPr="00E95287">
              <w:rPr>
                <w:rFonts w:eastAsia="宋体"/>
              </w:rPr>
              <w:t>Reads of this field must reflect the value from the latest write,even if the corresponding hot-plug command is not complete, unless software issues a write without waiting for the previous command to complete in which case the read value is undefined.</w:t>
            </w:r>
          </w:p>
          <w:p w:rsidR="005F5258" w:rsidRPr="00E95287" w:rsidRDefault="005F5258" w:rsidP="00580F0C">
            <w:pPr>
              <w:pStyle w:val="IRSBitDescription"/>
              <w:ind w:left="53"/>
            </w:pPr>
          </w:p>
          <w:p w:rsidR="005F5258" w:rsidRPr="00E95287" w:rsidRDefault="005F5258" w:rsidP="00580F0C">
            <w:pPr>
              <w:pStyle w:val="IRSBitDescription"/>
              <w:ind w:left="53"/>
              <w:rPr>
                <w:rFonts w:eastAsia="宋体"/>
              </w:rPr>
            </w:pPr>
            <w:r w:rsidRPr="00E95287">
              <w:rPr>
                <w:rFonts w:eastAsia="宋体"/>
              </w:rPr>
              <w:t>Defined encodings are:</w:t>
            </w:r>
          </w:p>
          <w:p w:rsidR="005F5258" w:rsidRPr="00E95287" w:rsidRDefault="005F5258" w:rsidP="00580F0C">
            <w:pPr>
              <w:pStyle w:val="IRSBitDescription"/>
              <w:ind w:left="53"/>
              <w:rPr>
                <w:rFonts w:eastAsia="宋体"/>
              </w:rPr>
            </w:pPr>
            <w:r w:rsidRPr="00E95287">
              <w:rPr>
                <w:rFonts w:eastAsia="宋体"/>
              </w:rPr>
              <w:t>00</w:t>
            </w:r>
            <w:r w:rsidRPr="00E95287">
              <w:t>:</w:t>
            </w:r>
            <w:r w:rsidRPr="00E95287">
              <w:rPr>
                <w:rFonts w:eastAsia="宋体"/>
              </w:rPr>
              <w:t xml:space="preserve"> Reserved</w:t>
            </w:r>
            <w:r w:rsidRPr="00E95287">
              <w:tab/>
            </w:r>
            <w:r w:rsidRPr="00E95287">
              <w:tab/>
            </w:r>
            <w:r w:rsidRPr="00E95287">
              <w:rPr>
                <w:rFonts w:eastAsia="宋体"/>
              </w:rPr>
              <w:t>01</w:t>
            </w:r>
            <w:r w:rsidRPr="00E95287">
              <w:t>:</w:t>
            </w:r>
            <w:r w:rsidRPr="00E95287">
              <w:rPr>
                <w:rFonts w:eastAsia="宋体"/>
              </w:rPr>
              <w:t xml:space="preserve"> On</w:t>
            </w:r>
          </w:p>
          <w:p w:rsidR="005F5258" w:rsidRPr="00E95287" w:rsidRDefault="005F5258" w:rsidP="00580F0C">
            <w:pPr>
              <w:pStyle w:val="IRSBitDescription"/>
              <w:ind w:left="53"/>
            </w:pPr>
            <w:r w:rsidRPr="00E95287">
              <w:rPr>
                <w:rFonts w:eastAsia="宋体"/>
              </w:rPr>
              <w:t>10</w:t>
            </w:r>
            <w:r w:rsidRPr="00E95287">
              <w:t>:</w:t>
            </w:r>
            <w:r w:rsidRPr="00E95287">
              <w:rPr>
                <w:rFonts w:eastAsia="宋体"/>
              </w:rPr>
              <w:t xml:space="preserve"> Blink</w:t>
            </w:r>
            <w:r w:rsidRPr="00E95287">
              <w:tab/>
            </w:r>
            <w:r w:rsidRPr="00E95287">
              <w:tab/>
            </w:r>
            <w:r w:rsidRPr="00E95287">
              <w:tab/>
            </w:r>
            <w:r w:rsidRPr="00E95287">
              <w:rPr>
                <w:rFonts w:eastAsia="宋体"/>
              </w:rPr>
              <w:t>11</w:t>
            </w:r>
            <w:r w:rsidRPr="00E95287">
              <w:t>:</w:t>
            </w:r>
            <w:r w:rsidRPr="00E95287">
              <w:rPr>
                <w:rFonts w:eastAsia="宋体"/>
              </w:rPr>
              <w:t xml:space="preserve"> Off</w:t>
            </w:r>
          </w:p>
          <w:p w:rsidR="005F5258" w:rsidRPr="00E95287" w:rsidRDefault="005F5258" w:rsidP="00580F0C">
            <w:pPr>
              <w:pStyle w:val="IRSBitDescription"/>
              <w:ind w:left="53"/>
            </w:pPr>
          </w:p>
          <w:p w:rsidR="005F5258" w:rsidRPr="00E95287" w:rsidRDefault="005F5258" w:rsidP="00580F0C">
            <w:pPr>
              <w:pStyle w:val="IRSBitDescription"/>
              <w:ind w:left="53"/>
            </w:pPr>
            <w:r w:rsidRPr="00E95287">
              <w:t>This bit is RW when D</w:t>
            </w:r>
            <w:r w:rsidRPr="00E95287">
              <w:rPr>
                <w:rFonts w:eastAsia="宋体"/>
                <w:lang w:eastAsia="zh-CN"/>
              </w:rPr>
              <w:t>0</w:t>
            </w:r>
            <w:r w:rsidRPr="00E95287">
              <w:t>F</w:t>
            </w:r>
            <w:del w:id="224" w:author="Chunhui zheng(BJ-RD)" w:date="2019-07-10T13:49:00Z">
              <w:r w:rsidRPr="00E95287" w:rsidDel="00D1590D">
                <w:delText>0</w:delText>
              </w:r>
            </w:del>
            <w:ins w:id="225" w:author="Chunhui zheng(BJ-RD)" w:date="2019-07-10T13:49:00Z">
              <w:r w:rsidR="00D1590D">
                <w:t>2</w:t>
              </w:r>
            </w:ins>
            <w:r w:rsidRPr="00E95287">
              <w:t xml:space="preserve"> Rx</w:t>
            </w:r>
            <w:r w:rsidRPr="00E95287">
              <w:rPr>
                <w:rFonts w:eastAsia="宋体"/>
              </w:rPr>
              <w:t>5</w:t>
            </w:r>
            <w:r w:rsidRPr="00E95287">
              <w:t>4[</w:t>
            </w:r>
            <w:r w:rsidRPr="00E95287">
              <w:rPr>
                <w:rFonts w:eastAsia="宋体"/>
              </w:rPr>
              <w:t>4</w:t>
            </w:r>
            <w:r w:rsidRPr="00E95287">
              <w:t>] is set to 1.</w:t>
            </w:r>
          </w:p>
          <w:p w:rsidR="005F5258" w:rsidRPr="00E95287" w:rsidRDefault="005F5258" w:rsidP="00580F0C">
            <w:pPr>
              <w:pStyle w:val="IRSBitDescription"/>
              <w:ind w:left="53"/>
            </w:pPr>
          </w:p>
          <w:p w:rsidR="005F5258" w:rsidRPr="00E95287" w:rsidRDefault="005F5258" w:rsidP="00580F0C">
            <w:pPr>
              <w:pStyle w:val="IRSBitDescription"/>
              <w:ind w:left="453" w:hangingChars="250" w:hanging="400"/>
            </w:pPr>
            <w:r w:rsidRPr="00E95287">
              <w:t>Note: The default value of this field must be one of the non-Reserved values.</w:t>
            </w:r>
          </w:p>
          <w:p w:rsidR="005F5258" w:rsidRPr="00E95287" w:rsidRDefault="005F5258" w:rsidP="00580F0C">
            <w:pPr>
              <w:pStyle w:val="IRSBitDescription"/>
              <w:shd w:val="clear" w:color="auto" w:fill="C0C0C0"/>
              <w:ind w:left="53"/>
              <w:rPr>
                <w:bCs/>
                <w:szCs w:val="16"/>
              </w:rPr>
            </w:pPr>
            <w:r w:rsidRPr="00E95287">
              <w:rPr>
                <w:rFonts w:eastAsia="宋体"/>
                <w:bCs/>
                <w:lang w:eastAsia="zh-CN"/>
              </w:rPr>
              <w:t>@((guardbit = SCPIP D0F</w:t>
            </w:r>
            <w:del w:id="226" w:author="Chunhui zheng(BJ-RD)" w:date="2019-07-10T13:50:00Z">
              <w:r w:rsidRPr="00E95287" w:rsidDel="00D1590D">
                <w:rPr>
                  <w:rFonts w:eastAsia="宋体"/>
                  <w:bCs/>
                  <w:lang w:eastAsia="zh-CN"/>
                </w:rPr>
                <w:delText>0</w:delText>
              </w:r>
            </w:del>
            <w:ins w:id="227" w:author="Chunhui zheng(BJ-RD)" w:date="2019-07-10T13:50:00Z">
              <w:r w:rsidR="00D1590D">
                <w:rPr>
                  <w:rFonts w:eastAsia="宋体"/>
                  <w:bCs/>
                  <w:lang w:eastAsia="zh-CN"/>
                </w:rPr>
                <w:t>2</w:t>
              </w:r>
            </w:ins>
            <w:r w:rsidRPr="00E95287">
              <w:rPr>
                <w:rFonts w:eastAsia="宋体"/>
                <w:bCs/>
                <w:lang w:eastAsia="zh-CN"/>
              </w:rPr>
              <w:t xml:space="preserve"> RX54[4]))</w:t>
            </w:r>
          </w:p>
          <w:p w:rsidR="005F5258" w:rsidRPr="00E95287" w:rsidRDefault="005F5258" w:rsidP="00580F0C">
            <w:pPr>
              <w:pStyle w:val="IRSBitDescription"/>
              <w:shd w:val="clear" w:color="auto" w:fill="C0C0C0"/>
              <w:ind w:left="53"/>
              <w:rPr>
                <w:bCs/>
              </w:rPr>
            </w:pPr>
            <w:r w:rsidRPr="00E95287">
              <w:rPr>
                <w:bCs/>
              </w:rPr>
              <w:t>((For Internal Reference:</w:t>
            </w:r>
          </w:p>
          <w:p w:rsidR="005F5258" w:rsidRPr="00E95287" w:rsidRDefault="005F5258" w:rsidP="00580F0C">
            <w:pPr>
              <w:pStyle w:val="IRSBitDescription"/>
              <w:shd w:val="clear" w:color="auto" w:fill="C0C0C0"/>
              <w:ind w:left="53"/>
            </w:pPr>
            <w:r w:rsidRPr="00E95287">
              <w:t>00: Reserved</w:t>
            </w:r>
            <w:r w:rsidRPr="00E95287">
              <w:tab/>
            </w:r>
            <w:r w:rsidRPr="00E95287">
              <w:tab/>
              <w:t>01: On</w:t>
            </w:r>
          </w:p>
          <w:p w:rsidR="005F5258" w:rsidRPr="00E95287" w:rsidRDefault="005F5258" w:rsidP="00580F0C">
            <w:pPr>
              <w:pStyle w:val="IRSBitDescription"/>
              <w:shd w:val="clear" w:color="auto" w:fill="C0C0C0"/>
              <w:ind w:left="53"/>
            </w:pPr>
            <w:r w:rsidRPr="00E95287">
              <w:t>10: Blink</w:t>
            </w:r>
            <w:r w:rsidRPr="00E95287">
              <w:tab/>
            </w:r>
            <w:r w:rsidRPr="00E95287">
              <w:tab/>
            </w:r>
            <w:r w:rsidRPr="00E95287">
              <w:tab/>
              <w:t>11: Off</w:t>
            </w:r>
          </w:p>
          <w:p w:rsidR="005F5258" w:rsidRPr="00E95287" w:rsidRDefault="005F5258" w:rsidP="00580F0C">
            <w:pPr>
              <w:pStyle w:val="IRSBitDescription"/>
              <w:shd w:val="clear" w:color="auto" w:fill="C0C0C0"/>
              <w:ind w:left="53"/>
            </w:pPr>
            <w:r w:rsidRPr="00E95287">
              <w:t>Writes to this field cause the port to send the appropriate POWER_INDICATOR_* Message.))</w:t>
            </w:r>
          </w:p>
        </w:tc>
        <w:tc>
          <w:tcPr>
            <w:tcW w:w="600" w:type="pct"/>
            <w:shd w:val="clear" w:color="auto" w:fill="auto"/>
            <w:hideMark/>
          </w:tcPr>
          <w:p w:rsidR="005F5258" w:rsidRPr="00E95287" w:rsidRDefault="005F5258" w:rsidP="00580F0C">
            <w:pPr>
              <w:pStyle w:val="IRSBitMnemonic"/>
              <w:ind w:left="53"/>
              <w:rPr>
                <w:rFonts w:eastAsia="宋体"/>
                <w:lang w:eastAsia="zh-CN"/>
              </w:rPr>
            </w:pPr>
            <w:r w:rsidRPr="00E95287">
              <w:t>SCPIC</w:t>
            </w:r>
            <w:r w:rsidRPr="00E95287">
              <w:rPr>
                <w:rFonts w:eastAsia="宋体"/>
                <w:lang w:eastAsia="zh-CN"/>
              </w:rPr>
              <w:t>_</w:t>
            </w:r>
            <w:r w:rsidRPr="00E95287">
              <w:t xml:space="preserve"> </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pPr>
            <w:r w:rsidRPr="00E95287">
              <w:t>0</w:t>
            </w:r>
          </w:p>
        </w:tc>
        <w:tc>
          <w:tcPr>
            <w:tcW w:w="125" w:type="pct"/>
            <w:shd w:val="clear" w:color="auto" w:fill="auto"/>
            <w:hideMark/>
          </w:tcPr>
          <w:p w:rsidR="005F5258" w:rsidRPr="00E95287" w:rsidRDefault="005F5258" w:rsidP="00580F0C">
            <w:pPr>
              <w:pStyle w:val="IRSBitsugP"/>
            </w:pPr>
            <w:r w:rsidRPr="00E95287">
              <w:t>x</w:t>
            </w:r>
          </w:p>
        </w:tc>
        <w:tc>
          <w:tcPr>
            <w:tcW w:w="125" w:type="pct"/>
            <w:shd w:val="clear" w:color="auto" w:fill="auto"/>
            <w:hideMark/>
          </w:tcPr>
          <w:p w:rsidR="005F5258" w:rsidRPr="00E95287" w:rsidRDefault="005F5258" w:rsidP="00580F0C">
            <w:pPr>
              <w:pStyle w:val="IRSBitsugE"/>
              <w:ind w:left="298" w:hanging="298"/>
            </w:pPr>
            <w:r w:rsidRPr="00E95287">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7:6</w:t>
            </w:r>
          </w:p>
        </w:tc>
        <w:tc>
          <w:tcPr>
            <w:tcW w:w="400" w:type="pct"/>
            <w:shd w:val="clear" w:color="auto" w:fill="auto"/>
            <w:hideMark/>
          </w:tcPr>
          <w:p w:rsidR="005F5258" w:rsidRPr="00E95287" w:rsidRDefault="005F5258" w:rsidP="00580F0C">
            <w:pPr>
              <w:pStyle w:val="IRSBitAttribute"/>
            </w:pPr>
            <w:r w:rsidRPr="00E95287">
              <w:rPr>
                <w:rFonts w:eastAsia="宋体"/>
              </w:rPr>
              <w:t>RO/</w:t>
            </w:r>
            <w:r w:rsidRPr="00E95287">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0b</w:t>
            </w:r>
          </w:p>
        </w:tc>
        <w:tc>
          <w:tcPr>
            <w:tcW w:w="1700" w:type="pct"/>
            <w:shd w:val="clear" w:color="auto" w:fill="auto"/>
          </w:tcPr>
          <w:p w:rsidR="005F5258" w:rsidRPr="00E95287" w:rsidRDefault="005F5258" w:rsidP="00580F0C">
            <w:pPr>
              <w:pStyle w:val="IRSBitDescription"/>
              <w:ind w:left="53"/>
              <w:rPr>
                <w:rFonts w:eastAsia="宋体"/>
                <w:b/>
                <w:bCs/>
                <w:lang w:eastAsia="zh-CN"/>
              </w:rPr>
            </w:pPr>
            <w:r w:rsidRPr="00E95287">
              <w:rPr>
                <w:b/>
                <w:bCs/>
              </w:rPr>
              <w:t>Attention Indicator Control</w:t>
            </w:r>
          </w:p>
          <w:p w:rsidR="005F5258" w:rsidRPr="00E95287" w:rsidRDefault="005F5258" w:rsidP="00580F0C">
            <w:pPr>
              <w:pStyle w:val="IRSBitDescription"/>
              <w:ind w:left="53"/>
              <w:rPr>
                <w:rFonts w:eastAsia="宋体"/>
              </w:rPr>
            </w:pPr>
            <w:r w:rsidRPr="00E95287">
              <w:rPr>
                <w:rFonts w:eastAsia="宋体"/>
              </w:rPr>
              <w:t>If an Attention Indicator is implemented, writes to this field set the Attention Indicator to the written state.</w:t>
            </w:r>
          </w:p>
          <w:p w:rsidR="005F5258" w:rsidRPr="00E95287" w:rsidRDefault="005F5258" w:rsidP="00580F0C">
            <w:pPr>
              <w:pStyle w:val="IRSBitDescription"/>
              <w:ind w:left="53"/>
              <w:rPr>
                <w:rFonts w:eastAsia="宋体"/>
              </w:rPr>
            </w:pPr>
            <w:r w:rsidRPr="00E95287">
              <w:rPr>
                <w:rFonts w:eastAsia="宋体"/>
              </w:rPr>
              <w:t>Reads of this field must reflect the value from the latest write, even if the corresponding hot-plug command is not complete, unless software issues a write without waiting for the previous command to complete in which case the read value is undefined.</w:t>
            </w:r>
          </w:p>
          <w:p w:rsidR="005F5258" w:rsidRPr="00E95287" w:rsidRDefault="005F5258" w:rsidP="00580F0C">
            <w:pPr>
              <w:pStyle w:val="IRSBitDescription"/>
              <w:ind w:left="53"/>
            </w:pPr>
          </w:p>
          <w:p w:rsidR="005F5258" w:rsidRPr="00E95287" w:rsidRDefault="005F5258" w:rsidP="00580F0C">
            <w:pPr>
              <w:pStyle w:val="IRSBitDescription"/>
              <w:ind w:left="53"/>
              <w:rPr>
                <w:rFonts w:eastAsia="宋体"/>
              </w:rPr>
            </w:pPr>
            <w:r w:rsidRPr="00E95287">
              <w:rPr>
                <w:rFonts w:eastAsia="宋体"/>
              </w:rPr>
              <w:t>Defined encodings are:</w:t>
            </w:r>
          </w:p>
          <w:p w:rsidR="005F5258" w:rsidRPr="00E95287" w:rsidRDefault="005F5258" w:rsidP="00580F0C">
            <w:pPr>
              <w:pStyle w:val="IRSBitDescription"/>
              <w:ind w:left="53"/>
              <w:rPr>
                <w:rFonts w:eastAsia="宋体"/>
              </w:rPr>
            </w:pPr>
            <w:r w:rsidRPr="00E95287">
              <w:rPr>
                <w:rFonts w:eastAsia="宋体"/>
              </w:rPr>
              <w:t>00</w:t>
            </w:r>
            <w:r w:rsidRPr="00E95287">
              <w:t>:</w:t>
            </w:r>
            <w:r w:rsidRPr="00E95287">
              <w:rPr>
                <w:rFonts w:eastAsia="宋体"/>
              </w:rPr>
              <w:t xml:space="preserve"> Reserved</w:t>
            </w:r>
            <w:r w:rsidRPr="00E95287">
              <w:tab/>
            </w:r>
            <w:r w:rsidRPr="00E95287">
              <w:tab/>
            </w:r>
            <w:r w:rsidRPr="00E95287">
              <w:rPr>
                <w:rFonts w:eastAsia="宋体"/>
              </w:rPr>
              <w:t>01</w:t>
            </w:r>
            <w:r w:rsidRPr="00E95287">
              <w:t>:</w:t>
            </w:r>
            <w:r w:rsidRPr="00E95287">
              <w:rPr>
                <w:rFonts w:eastAsia="宋体"/>
              </w:rPr>
              <w:t xml:space="preserve"> On</w:t>
            </w:r>
          </w:p>
          <w:p w:rsidR="005F5258" w:rsidRPr="00E95287" w:rsidRDefault="005F5258" w:rsidP="00580F0C">
            <w:pPr>
              <w:pStyle w:val="IRSBitDescription"/>
              <w:ind w:left="53"/>
            </w:pPr>
            <w:r w:rsidRPr="00E95287">
              <w:rPr>
                <w:rFonts w:eastAsia="宋体"/>
              </w:rPr>
              <w:t>10</w:t>
            </w:r>
            <w:r w:rsidRPr="00E95287">
              <w:t>:</w:t>
            </w:r>
            <w:r w:rsidRPr="00E95287">
              <w:rPr>
                <w:rFonts w:eastAsia="宋体"/>
              </w:rPr>
              <w:t xml:space="preserve"> Blink</w:t>
            </w:r>
            <w:r w:rsidRPr="00E95287">
              <w:tab/>
            </w:r>
            <w:r w:rsidRPr="00E95287">
              <w:tab/>
            </w:r>
            <w:r w:rsidRPr="00E95287">
              <w:tab/>
            </w:r>
            <w:r w:rsidRPr="00E95287">
              <w:rPr>
                <w:rFonts w:eastAsia="宋体"/>
              </w:rPr>
              <w:t>11</w:t>
            </w:r>
            <w:r w:rsidRPr="00E95287">
              <w:t>:</w:t>
            </w:r>
            <w:r w:rsidRPr="00E95287">
              <w:rPr>
                <w:rFonts w:eastAsia="宋体"/>
              </w:rPr>
              <w:t xml:space="preserve"> Off</w:t>
            </w:r>
          </w:p>
          <w:p w:rsidR="005F5258" w:rsidRPr="00E95287" w:rsidRDefault="005F5258" w:rsidP="00580F0C">
            <w:pPr>
              <w:pStyle w:val="IRSBitDescription"/>
              <w:ind w:left="53"/>
            </w:pPr>
          </w:p>
          <w:p w:rsidR="005F5258" w:rsidRPr="00E95287" w:rsidRDefault="005F5258" w:rsidP="00580F0C">
            <w:pPr>
              <w:pStyle w:val="IRSBitDescription"/>
              <w:ind w:left="53"/>
            </w:pPr>
            <w:r w:rsidRPr="00E95287">
              <w:t>This bit is RW when D</w:t>
            </w:r>
            <w:r w:rsidRPr="00E95287">
              <w:rPr>
                <w:rFonts w:eastAsia="宋体"/>
                <w:lang w:eastAsia="zh-CN"/>
              </w:rPr>
              <w:t>0</w:t>
            </w:r>
            <w:r w:rsidRPr="00E95287">
              <w:t>F</w:t>
            </w:r>
            <w:del w:id="228" w:author="Chunhui zheng(BJ-RD)" w:date="2019-07-10T13:50:00Z">
              <w:r w:rsidRPr="00E95287" w:rsidDel="00D1590D">
                <w:delText>0</w:delText>
              </w:r>
            </w:del>
            <w:ins w:id="229" w:author="Chunhui zheng(BJ-RD)" w:date="2019-07-10T13:50:00Z">
              <w:r w:rsidR="00D1590D">
                <w:t>2</w:t>
              </w:r>
            </w:ins>
            <w:r w:rsidRPr="00E95287">
              <w:t xml:space="preserve"> Rx</w:t>
            </w:r>
            <w:r w:rsidRPr="00E95287">
              <w:rPr>
                <w:rFonts w:eastAsia="宋体"/>
                <w:lang w:eastAsia="zh-CN"/>
              </w:rPr>
              <w:t>5</w:t>
            </w:r>
            <w:r w:rsidRPr="00E95287">
              <w:t>4[</w:t>
            </w:r>
            <w:r w:rsidRPr="00E95287">
              <w:rPr>
                <w:rFonts w:eastAsia="宋体"/>
                <w:lang w:eastAsia="zh-CN"/>
              </w:rPr>
              <w:t>3</w:t>
            </w:r>
            <w:r w:rsidRPr="00E95287">
              <w:t>] is set to 1.</w:t>
            </w:r>
          </w:p>
          <w:p w:rsidR="005F5258" w:rsidRPr="00E95287" w:rsidRDefault="005F5258" w:rsidP="00580F0C">
            <w:pPr>
              <w:pStyle w:val="IRSBitDescription"/>
              <w:ind w:left="53"/>
            </w:pPr>
          </w:p>
          <w:p w:rsidR="005F5258" w:rsidRPr="00E95287" w:rsidRDefault="005F5258" w:rsidP="00580F0C">
            <w:pPr>
              <w:pStyle w:val="IRSBitDescription"/>
              <w:ind w:left="453" w:hangingChars="250" w:hanging="400"/>
              <w:rPr>
                <w:szCs w:val="16"/>
                <w:lang w:eastAsia="zh-CN"/>
              </w:rPr>
            </w:pPr>
            <w:r w:rsidRPr="00E95287">
              <w:rPr>
                <w:rFonts w:eastAsia="宋体"/>
              </w:rPr>
              <w:t>Note: The default value of this field must be one of the non-Reserved values</w:t>
            </w:r>
            <w:r w:rsidRPr="00E95287">
              <w:t>.</w:t>
            </w:r>
          </w:p>
          <w:p w:rsidR="005F5258" w:rsidRPr="00E95287" w:rsidRDefault="005F5258" w:rsidP="00580F0C">
            <w:pPr>
              <w:pStyle w:val="IRSBitDescription"/>
              <w:shd w:val="clear" w:color="auto" w:fill="C0C0C0"/>
              <w:ind w:left="53"/>
              <w:rPr>
                <w:szCs w:val="16"/>
              </w:rPr>
            </w:pPr>
            <w:r w:rsidRPr="00E95287">
              <w:rPr>
                <w:szCs w:val="16"/>
              </w:rPr>
              <w:t>@((guardbit = SCAIP</w:t>
            </w:r>
            <w:r w:rsidRPr="00E95287">
              <w:rPr>
                <w:rFonts w:eastAsia="宋体"/>
                <w:szCs w:val="16"/>
                <w:lang w:eastAsia="zh-CN"/>
              </w:rPr>
              <w:t xml:space="preserve"> D0F</w:t>
            </w:r>
            <w:ins w:id="230" w:author="Chunhui zheng(BJ-RD)" w:date="2019-07-10T13:50:00Z">
              <w:r w:rsidR="00D1590D">
                <w:rPr>
                  <w:rFonts w:eastAsia="宋体"/>
                  <w:szCs w:val="16"/>
                  <w:lang w:eastAsia="zh-CN"/>
                </w:rPr>
                <w:t>2</w:t>
              </w:r>
            </w:ins>
            <w:del w:id="231" w:author="Chunhui zheng(BJ-RD)" w:date="2019-07-10T13:50:00Z">
              <w:r w:rsidRPr="00E95287" w:rsidDel="00D1590D">
                <w:rPr>
                  <w:rFonts w:eastAsia="宋体"/>
                  <w:szCs w:val="16"/>
                  <w:lang w:eastAsia="zh-CN"/>
                </w:rPr>
                <w:delText>0</w:delText>
              </w:r>
            </w:del>
            <w:r w:rsidRPr="00E95287">
              <w:rPr>
                <w:rFonts w:eastAsia="宋体"/>
                <w:szCs w:val="16"/>
                <w:lang w:eastAsia="zh-CN"/>
              </w:rPr>
              <w:t xml:space="preserve"> RX54[3]</w:t>
            </w:r>
            <w:r w:rsidRPr="00E95287">
              <w:rPr>
                <w:szCs w:val="16"/>
              </w:rPr>
              <w:t>))</w:t>
            </w:r>
          </w:p>
          <w:p w:rsidR="005F5258" w:rsidRPr="00E95287" w:rsidRDefault="005F5258" w:rsidP="00580F0C">
            <w:pPr>
              <w:pStyle w:val="IRSBitDescription"/>
              <w:shd w:val="clear" w:color="auto" w:fill="C0C0C0"/>
              <w:ind w:left="53"/>
              <w:rPr>
                <w:bCs/>
              </w:rPr>
            </w:pPr>
            <w:r w:rsidRPr="00E95287">
              <w:rPr>
                <w:szCs w:val="16"/>
              </w:rPr>
              <w:t>((For Internal Reference:</w:t>
            </w:r>
          </w:p>
          <w:p w:rsidR="005F5258" w:rsidRPr="00E95287" w:rsidRDefault="005F5258" w:rsidP="00580F0C">
            <w:pPr>
              <w:pStyle w:val="IRSBitDescription"/>
              <w:shd w:val="clear" w:color="auto" w:fill="C0C0C0"/>
              <w:ind w:left="53"/>
            </w:pPr>
            <w:r w:rsidRPr="00E95287">
              <w:t>00: Reserved</w:t>
            </w:r>
            <w:r w:rsidRPr="00E95287">
              <w:tab/>
            </w:r>
            <w:r w:rsidRPr="00E95287">
              <w:tab/>
              <w:t>01: On</w:t>
            </w:r>
          </w:p>
          <w:p w:rsidR="005F5258" w:rsidRPr="00E95287" w:rsidRDefault="005F5258" w:rsidP="00580F0C">
            <w:pPr>
              <w:pStyle w:val="IRSBitDescription"/>
              <w:shd w:val="clear" w:color="auto" w:fill="C0C0C0"/>
              <w:ind w:left="53"/>
            </w:pPr>
            <w:r w:rsidRPr="00E95287">
              <w:t>10: Blink</w:t>
            </w:r>
            <w:r w:rsidRPr="00E95287">
              <w:tab/>
            </w:r>
            <w:r w:rsidRPr="00E95287">
              <w:tab/>
            </w:r>
            <w:r w:rsidRPr="00E95287">
              <w:tab/>
              <w:t>11: Off</w:t>
            </w:r>
          </w:p>
          <w:p w:rsidR="005F5258" w:rsidRPr="00E95287" w:rsidRDefault="005F5258" w:rsidP="00580F0C">
            <w:pPr>
              <w:pStyle w:val="IRSBitDescription"/>
              <w:shd w:val="clear" w:color="auto" w:fill="C0C0C0"/>
              <w:ind w:left="53"/>
            </w:pPr>
            <w:r w:rsidRPr="00E95287">
              <w:t>Writes to this field cause the ort to send the appropriate ATTENTION_INDICATOR_* Message.))</w:t>
            </w:r>
          </w:p>
        </w:tc>
        <w:tc>
          <w:tcPr>
            <w:tcW w:w="600" w:type="pct"/>
            <w:shd w:val="clear" w:color="auto" w:fill="auto"/>
            <w:hideMark/>
          </w:tcPr>
          <w:p w:rsidR="005F5258" w:rsidRPr="00E95287" w:rsidRDefault="005F5258" w:rsidP="00580F0C">
            <w:pPr>
              <w:pStyle w:val="IRSBitMnemonic"/>
              <w:ind w:left="53"/>
              <w:rPr>
                <w:rFonts w:eastAsia="宋体"/>
                <w:lang w:eastAsia="zh-CN"/>
              </w:rPr>
            </w:pPr>
            <w:r w:rsidRPr="00E95287">
              <w:t>SCAIC</w:t>
            </w:r>
            <w:r w:rsidRPr="00E95287">
              <w:rPr>
                <w:rFonts w:eastAsia="宋体"/>
                <w:lang w:eastAsia="zh-CN"/>
              </w:rPr>
              <w:t>_</w:t>
            </w:r>
            <w:r w:rsidRPr="00E95287">
              <w:t xml:space="preserve"> </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pPr>
            <w:r w:rsidRPr="00E95287">
              <w:t>0</w:t>
            </w:r>
          </w:p>
        </w:tc>
        <w:tc>
          <w:tcPr>
            <w:tcW w:w="125" w:type="pct"/>
            <w:shd w:val="clear" w:color="auto" w:fill="auto"/>
            <w:hideMark/>
          </w:tcPr>
          <w:p w:rsidR="005F5258" w:rsidRPr="00E95287" w:rsidRDefault="005F5258" w:rsidP="00580F0C">
            <w:pPr>
              <w:pStyle w:val="IRSBitsugP"/>
            </w:pPr>
            <w:r w:rsidRPr="00E95287">
              <w:t>x</w:t>
            </w:r>
          </w:p>
        </w:tc>
        <w:tc>
          <w:tcPr>
            <w:tcW w:w="125" w:type="pct"/>
            <w:shd w:val="clear" w:color="auto" w:fill="auto"/>
            <w:hideMark/>
          </w:tcPr>
          <w:p w:rsidR="005F5258" w:rsidRPr="00E95287" w:rsidRDefault="005F5258" w:rsidP="00580F0C">
            <w:pPr>
              <w:pStyle w:val="IRSBitsugE"/>
              <w:ind w:left="298" w:hanging="298"/>
            </w:pPr>
            <w:r w:rsidRPr="00E95287">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5</w:t>
            </w:r>
          </w:p>
        </w:tc>
        <w:tc>
          <w:tcPr>
            <w:tcW w:w="400" w:type="pct"/>
            <w:shd w:val="clear" w:color="auto" w:fill="auto"/>
            <w:hideMark/>
          </w:tcPr>
          <w:p w:rsidR="005F5258" w:rsidRPr="00E95287" w:rsidRDefault="005F5258" w:rsidP="00580F0C">
            <w:pPr>
              <w:pStyle w:val="IRSBitAttribute"/>
            </w:pPr>
            <w:r w:rsidRPr="00E95287">
              <w:rPr>
                <w:rFonts w:eastAsia="宋体"/>
              </w:rPr>
              <w:t>RO/</w:t>
            </w:r>
            <w:r w:rsidRPr="00E95287">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tcPr>
          <w:p w:rsidR="005F5258" w:rsidRPr="00E95287" w:rsidRDefault="005F5258" w:rsidP="00580F0C">
            <w:pPr>
              <w:pStyle w:val="IRSBitDescription"/>
              <w:ind w:left="53"/>
              <w:rPr>
                <w:b/>
                <w:bCs/>
                <w:szCs w:val="16"/>
              </w:rPr>
            </w:pPr>
            <w:r w:rsidRPr="00E95287">
              <w:rPr>
                <w:b/>
                <w:bCs/>
              </w:rPr>
              <w:t>Enable Hot-Plug Interrupt</w:t>
            </w:r>
          </w:p>
          <w:p w:rsidR="005F5258" w:rsidRPr="00E95287" w:rsidRDefault="005F5258" w:rsidP="00580F0C">
            <w:pPr>
              <w:pStyle w:val="IRSBitDescription"/>
              <w:ind w:left="213" w:hangingChars="100" w:hanging="160"/>
            </w:pPr>
            <w:r w:rsidRPr="00E95287">
              <w:t xml:space="preserve">0: </w:t>
            </w:r>
            <w:r w:rsidRPr="00E95287">
              <w:rPr>
                <w:rFonts w:eastAsia="宋体"/>
              </w:rPr>
              <w:t>If the Hot Plug Capable field in the Slot Capabilities register is set to 0b, this bit is permitted to be read-only with a value of 0b.</w:t>
            </w:r>
          </w:p>
          <w:p w:rsidR="005F5258" w:rsidRPr="00E95287" w:rsidRDefault="005F5258" w:rsidP="00580F0C">
            <w:pPr>
              <w:pStyle w:val="IRSBitDescription"/>
              <w:ind w:left="213" w:hangingChars="100" w:hanging="160"/>
            </w:pPr>
            <w:r w:rsidRPr="00E95287">
              <w:t xml:space="preserve">1: </w:t>
            </w:r>
            <w:r w:rsidRPr="00E95287">
              <w:rPr>
                <w:rFonts w:eastAsia="宋体"/>
              </w:rPr>
              <w:t>When set to 1b, this bit enables generation of an interrupt on enabled hot-plug events.</w:t>
            </w:r>
          </w:p>
          <w:p w:rsidR="005F5258" w:rsidRPr="00E95287" w:rsidRDefault="005F5258" w:rsidP="00580F0C">
            <w:pPr>
              <w:pStyle w:val="IRSBitDescription"/>
              <w:ind w:left="213" w:hangingChars="100" w:hanging="160"/>
            </w:pPr>
          </w:p>
          <w:p w:rsidR="005F5258" w:rsidRPr="00E95287" w:rsidRDefault="005F5258" w:rsidP="00580F0C">
            <w:pPr>
              <w:pStyle w:val="IRSBitDescription"/>
              <w:ind w:left="213" w:hangingChars="100" w:hanging="160"/>
              <w:rPr>
                <w:rFonts w:eastAsia="宋体"/>
              </w:rPr>
            </w:pPr>
            <w:r w:rsidRPr="00E95287">
              <w:rPr>
                <w:rFonts w:eastAsia="宋体"/>
              </w:rPr>
              <w:t>This bit is RW when D</w:t>
            </w:r>
            <w:r w:rsidRPr="00E95287">
              <w:rPr>
                <w:rFonts w:eastAsia="宋体"/>
                <w:lang w:eastAsia="zh-CN"/>
              </w:rPr>
              <w:t>0</w:t>
            </w:r>
            <w:r w:rsidRPr="00E95287">
              <w:rPr>
                <w:rFonts w:eastAsia="宋体"/>
              </w:rPr>
              <w:t>F</w:t>
            </w:r>
            <w:del w:id="232" w:author="Chunhui zheng(BJ-RD)" w:date="2019-07-10T13:50:00Z">
              <w:r w:rsidRPr="00E95287" w:rsidDel="00D1590D">
                <w:rPr>
                  <w:rFonts w:eastAsia="宋体"/>
                </w:rPr>
                <w:delText>0</w:delText>
              </w:r>
            </w:del>
            <w:ins w:id="233" w:author="Chunhui zheng(BJ-RD)" w:date="2019-07-10T13:50:00Z">
              <w:r w:rsidR="00D1590D">
                <w:rPr>
                  <w:rFonts w:eastAsia="宋体"/>
                </w:rPr>
                <w:t>2</w:t>
              </w:r>
            </w:ins>
            <w:r w:rsidRPr="00E95287">
              <w:rPr>
                <w:rFonts w:eastAsia="宋体"/>
              </w:rPr>
              <w:t xml:space="preserve"> Rx54[6] is set to 1.</w:t>
            </w:r>
          </w:p>
          <w:p w:rsidR="005F5258" w:rsidRPr="00E95287" w:rsidRDefault="005F5258" w:rsidP="00580F0C">
            <w:pPr>
              <w:pStyle w:val="IRSBitDescription"/>
              <w:shd w:val="clear" w:color="auto" w:fill="C0C0C0"/>
              <w:ind w:left="53"/>
              <w:rPr>
                <w:rFonts w:eastAsia="宋体"/>
                <w:szCs w:val="16"/>
                <w:lang w:eastAsia="zh-CN"/>
              </w:rPr>
            </w:pPr>
            <w:r w:rsidRPr="00E95287">
              <w:rPr>
                <w:rFonts w:eastAsia="宋体"/>
                <w:szCs w:val="16"/>
                <w:shd w:val="clear" w:color="auto" w:fill="C0C0C0"/>
                <w:lang w:eastAsia="zh-CN"/>
              </w:rPr>
              <w:t>@((guardbit = SCHP_CAP D0F</w:t>
            </w:r>
            <w:del w:id="234" w:author="Chunhui zheng(BJ-RD)" w:date="2019-07-10T13:50:00Z">
              <w:r w:rsidRPr="00E95287" w:rsidDel="00D1590D">
                <w:rPr>
                  <w:rFonts w:eastAsia="宋体"/>
                  <w:szCs w:val="16"/>
                  <w:shd w:val="clear" w:color="auto" w:fill="C0C0C0"/>
                  <w:lang w:eastAsia="zh-CN"/>
                </w:rPr>
                <w:delText>0</w:delText>
              </w:r>
            </w:del>
            <w:ins w:id="235" w:author="Chunhui zheng(BJ-RD)" w:date="2019-07-10T13:50:00Z">
              <w:r w:rsidR="00D1590D">
                <w:rPr>
                  <w:rFonts w:eastAsia="宋体"/>
                  <w:szCs w:val="16"/>
                  <w:shd w:val="clear" w:color="auto" w:fill="C0C0C0"/>
                  <w:lang w:eastAsia="zh-CN"/>
                </w:rPr>
                <w:t>2</w:t>
              </w:r>
            </w:ins>
            <w:r w:rsidRPr="00E95287">
              <w:rPr>
                <w:rFonts w:eastAsia="宋体"/>
                <w:szCs w:val="16"/>
                <w:shd w:val="clear" w:color="auto" w:fill="C0C0C0"/>
                <w:lang w:eastAsia="zh-CN"/>
              </w:rPr>
              <w:t xml:space="preserve"> RX54[6]))</w:t>
            </w:r>
          </w:p>
          <w:p w:rsidR="005F5258" w:rsidRPr="00E95287" w:rsidRDefault="005F5258" w:rsidP="00580F0C">
            <w:pPr>
              <w:pStyle w:val="IRSBitDescription"/>
              <w:shd w:val="clear" w:color="auto" w:fill="C0C0C0"/>
              <w:ind w:left="53"/>
              <w:rPr>
                <w:bCs/>
              </w:rPr>
            </w:pPr>
            <w:r w:rsidRPr="00E95287">
              <w:rPr>
                <w:bCs/>
              </w:rPr>
              <w:t>((For Internal Reference:</w:t>
            </w:r>
          </w:p>
          <w:p w:rsidR="005F5258" w:rsidRPr="00E95287" w:rsidRDefault="005F5258" w:rsidP="00580F0C">
            <w:pPr>
              <w:pStyle w:val="IRSBitDescription"/>
              <w:shd w:val="clear" w:color="auto" w:fill="C0C0C0"/>
              <w:ind w:left="53"/>
              <w:rPr>
                <w:bCs/>
              </w:rPr>
            </w:pPr>
            <w:r w:rsidRPr="00E95287">
              <w:rPr>
                <w:bCs/>
              </w:rPr>
              <w:t>0: Disable</w:t>
            </w:r>
            <w:r w:rsidRPr="00E95287">
              <w:rPr>
                <w:bCs/>
              </w:rPr>
              <w:tab/>
            </w:r>
            <w:r w:rsidRPr="00E95287">
              <w:rPr>
                <w:bCs/>
              </w:rPr>
              <w:tab/>
            </w:r>
            <w:r w:rsidRPr="00E95287">
              <w:rPr>
                <w:bCs/>
              </w:rPr>
              <w:tab/>
              <w:t>1: Enable</w:t>
            </w:r>
          </w:p>
          <w:p w:rsidR="005F5258" w:rsidRPr="00E95287" w:rsidRDefault="005F5258" w:rsidP="00580F0C">
            <w:pPr>
              <w:pStyle w:val="IRSBitDescription"/>
              <w:shd w:val="clear" w:color="auto" w:fill="C0C0C0"/>
              <w:ind w:left="53"/>
            </w:pPr>
          </w:p>
          <w:p w:rsidR="005F5258" w:rsidRPr="00E95287" w:rsidRDefault="005F5258" w:rsidP="00580F0C">
            <w:pPr>
              <w:pStyle w:val="IRSBitDescription"/>
              <w:shd w:val="clear" w:color="auto" w:fill="C0C0C0"/>
              <w:ind w:left="53"/>
            </w:pPr>
            <w:r w:rsidRPr="00E95287">
              <w:t>his bit when set enables generation of Hot-Plug interrupt on enabled Hot-Plug events.))</w:t>
            </w:r>
          </w:p>
        </w:tc>
        <w:tc>
          <w:tcPr>
            <w:tcW w:w="600" w:type="pct"/>
            <w:shd w:val="clear" w:color="auto" w:fill="auto"/>
            <w:hideMark/>
          </w:tcPr>
          <w:p w:rsidR="005F5258" w:rsidRPr="00E95287" w:rsidRDefault="005F5258" w:rsidP="00580F0C">
            <w:pPr>
              <w:pStyle w:val="IRSBitMnemonic"/>
              <w:ind w:left="53"/>
            </w:pPr>
            <w:r w:rsidRPr="00E95287">
              <w:t>SCHPIE</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pPr>
            <w:r w:rsidRPr="00E95287">
              <w:t>0</w:t>
            </w:r>
          </w:p>
        </w:tc>
        <w:tc>
          <w:tcPr>
            <w:tcW w:w="125" w:type="pct"/>
            <w:shd w:val="clear" w:color="auto" w:fill="auto"/>
            <w:hideMark/>
          </w:tcPr>
          <w:p w:rsidR="005F5258" w:rsidRPr="00E95287" w:rsidRDefault="005F5258" w:rsidP="00580F0C">
            <w:pPr>
              <w:pStyle w:val="IRSBitsugP"/>
            </w:pPr>
            <w:r w:rsidRPr="00E95287">
              <w:t>x</w:t>
            </w:r>
          </w:p>
        </w:tc>
        <w:tc>
          <w:tcPr>
            <w:tcW w:w="125" w:type="pct"/>
            <w:shd w:val="clear" w:color="auto" w:fill="auto"/>
            <w:hideMark/>
          </w:tcPr>
          <w:p w:rsidR="005F5258" w:rsidRPr="00E95287" w:rsidRDefault="005F5258" w:rsidP="00580F0C">
            <w:pPr>
              <w:pStyle w:val="IRSBitsugE"/>
              <w:ind w:left="298" w:hanging="298"/>
            </w:pPr>
            <w:r w:rsidRPr="00E95287">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4</w:t>
            </w:r>
          </w:p>
        </w:tc>
        <w:tc>
          <w:tcPr>
            <w:tcW w:w="400" w:type="pct"/>
            <w:shd w:val="clear" w:color="auto" w:fill="auto"/>
            <w:hideMark/>
          </w:tcPr>
          <w:p w:rsidR="005F5258" w:rsidRPr="00E95287" w:rsidRDefault="005F5258" w:rsidP="00580F0C">
            <w:pPr>
              <w:pStyle w:val="IRSBitAttribute"/>
            </w:pPr>
            <w:r w:rsidRPr="00E95287">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bCs/>
                <w:szCs w:val="16"/>
              </w:rPr>
            </w:pPr>
            <w:r w:rsidRPr="00E95287">
              <w:rPr>
                <w:b/>
                <w:bCs/>
              </w:rPr>
              <w:t xml:space="preserve">Enable Command Completed Interrupt </w:t>
            </w:r>
          </w:p>
          <w:p w:rsidR="005F5258" w:rsidRPr="00E95287" w:rsidRDefault="005F5258" w:rsidP="00580F0C">
            <w:pPr>
              <w:pStyle w:val="IRSBitDescription"/>
              <w:ind w:left="213" w:hangingChars="100" w:hanging="160"/>
              <w:rPr>
                <w:rFonts w:eastAsia="宋体"/>
              </w:rPr>
            </w:pPr>
            <w:r w:rsidRPr="00E95287">
              <w:t xml:space="preserve">0: </w:t>
            </w:r>
            <w:r w:rsidRPr="00E95287">
              <w:rPr>
                <w:rFonts w:eastAsia="宋体"/>
              </w:rPr>
              <w:t>If Command Completed notification is not supported, this bit must be hardwired to 0b.</w:t>
            </w:r>
          </w:p>
          <w:p w:rsidR="005F5258" w:rsidRPr="00E95287" w:rsidRDefault="005F5258" w:rsidP="00580F0C">
            <w:pPr>
              <w:pStyle w:val="IRSBitDescription"/>
              <w:ind w:left="213" w:hangingChars="100" w:hanging="160"/>
              <w:rPr>
                <w:rFonts w:eastAsia="宋体"/>
              </w:rPr>
            </w:pPr>
            <w:r w:rsidRPr="00E95287">
              <w:t>1: W</w:t>
            </w:r>
            <w:r w:rsidRPr="00E95287">
              <w:rPr>
                <w:rFonts w:eastAsia="宋体"/>
              </w:rPr>
              <w:t>hen set to 1b, this bit enables software notification when a hot</w:t>
            </w:r>
            <w:r w:rsidRPr="00E95287">
              <w:t>-</w:t>
            </w:r>
            <w:r w:rsidRPr="00E95287">
              <w:rPr>
                <w:rFonts w:eastAsia="宋体"/>
              </w:rPr>
              <w:t>plug command is completed by the Hot-Plug Controller.</w:t>
            </w:r>
          </w:p>
          <w:p w:rsidR="005F5258" w:rsidRPr="00E95287" w:rsidRDefault="005F5258" w:rsidP="00580F0C">
            <w:pPr>
              <w:pStyle w:val="IRSBitDescription"/>
              <w:shd w:val="clear" w:color="auto" w:fill="C0C0C0"/>
              <w:ind w:left="53"/>
              <w:rPr>
                <w:szCs w:val="16"/>
              </w:rPr>
            </w:pPr>
            <w:r w:rsidRPr="00E95287">
              <w:rPr>
                <w:szCs w:val="16"/>
              </w:rPr>
              <w:t>((For Internal Reference:</w:t>
            </w:r>
          </w:p>
          <w:p w:rsidR="005F5258" w:rsidRPr="00E95287" w:rsidRDefault="005F5258" w:rsidP="00580F0C">
            <w:pPr>
              <w:pStyle w:val="IRSBitDescription"/>
              <w:shd w:val="clear" w:color="auto" w:fill="C0C0C0"/>
              <w:ind w:left="53"/>
              <w:rPr>
                <w:bCs/>
              </w:rPr>
            </w:pPr>
            <w:r w:rsidRPr="00E95287">
              <w:rPr>
                <w:szCs w:val="16"/>
              </w:rPr>
              <w:t>0: Disable</w:t>
            </w:r>
            <w:r w:rsidRPr="00E95287">
              <w:rPr>
                <w:szCs w:val="16"/>
              </w:rPr>
              <w:tab/>
            </w:r>
            <w:r w:rsidRPr="00E95287">
              <w:rPr>
                <w:szCs w:val="16"/>
              </w:rPr>
              <w:tab/>
            </w:r>
            <w:r w:rsidRPr="00E95287">
              <w:rPr>
                <w:szCs w:val="16"/>
              </w:rPr>
              <w:tab/>
              <w:t>1: Enable</w:t>
            </w:r>
          </w:p>
          <w:p w:rsidR="005F5258" w:rsidRPr="00E95287" w:rsidRDefault="005F5258" w:rsidP="00580F0C">
            <w:pPr>
              <w:pStyle w:val="IRSBitDescription"/>
              <w:shd w:val="clear" w:color="auto" w:fill="C0C0C0"/>
              <w:ind w:left="53"/>
            </w:pPr>
            <w:r w:rsidRPr="00E95287">
              <w:t>This bit when set enables the generation of Hot-Plug interrupt when a command is completed by the Hot-Plug controller.))</w:t>
            </w:r>
          </w:p>
        </w:tc>
        <w:tc>
          <w:tcPr>
            <w:tcW w:w="600" w:type="pct"/>
            <w:shd w:val="clear" w:color="auto" w:fill="auto"/>
            <w:hideMark/>
          </w:tcPr>
          <w:p w:rsidR="005F5258" w:rsidRPr="00E95287" w:rsidRDefault="005F5258" w:rsidP="00580F0C">
            <w:pPr>
              <w:pStyle w:val="IRSBitMnemonic"/>
              <w:ind w:left="53"/>
            </w:pPr>
            <w:r w:rsidRPr="00E95287">
              <w:t>SCCCIE</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pPr>
            <w:r w:rsidRPr="00E95287">
              <w:t>0</w:t>
            </w:r>
          </w:p>
        </w:tc>
        <w:tc>
          <w:tcPr>
            <w:tcW w:w="125" w:type="pct"/>
            <w:shd w:val="clear" w:color="auto" w:fill="auto"/>
            <w:hideMark/>
          </w:tcPr>
          <w:p w:rsidR="005F5258" w:rsidRPr="00E95287" w:rsidRDefault="005F5258" w:rsidP="00580F0C">
            <w:pPr>
              <w:pStyle w:val="IRSBitsugP"/>
            </w:pPr>
            <w:r w:rsidRPr="00E95287">
              <w:t>x</w:t>
            </w:r>
          </w:p>
        </w:tc>
        <w:tc>
          <w:tcPr>
            <w:tcW w:w="125" w:type="pct"/>
            <w:shd w:val="clear" w:color="auto" w:fill="auto"/>
            <w:hideMark/>
          </w:tcPr>
          <w:p w:rsidR="005F5258" w:rsidRPr="00E95287" w:rsidRDefault="005F5258" w:rsidP="00580F0C">
            <w:pPr>
              <w:pStyle w:val="IRSBitsugE"/>
              <w:ind w:left="298" w:hanging="298"/>
            </w:pPr>
            <w:r w:rsidRPr="00E95287">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3</w:t>
            </w:r>
          </w:p>
        </w:tc>
        <w:tc>
          <w:tcPr>
            <w:tcW w:w="400" w:type="pct"/>
            <w:shd w:val="clear" w:color="auto" w:fill="auto"/>
            <w:hideMark/>
          </w:tcPr>
          <w:p w:rsidR="005F5258" w:rsidRPr="00E95287" w:rsidRDefault="005F5258" w:rsidP="00580F0C">
            <w:pPr>
              <w:pStyle w:val="IRSBitAttribute"/>
            </w:pPr>
            <w:r w:rsidRPr="00E95287">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bCs/>
                <w:szCs w:val="16"/>
              </w:rPr>
            </w:pPr>
            <w:r w:rsidRPr="00E95287">
              <w:rPr>
                <w:b/>
                <w:bCs/>
              </w:rPr>
              <w:t>Enable Presence Detect Change</w:t>
            </w:r>
          </w:p>
          <w:p w:rsidR="005F5258" w:rsidRPr="00E95287" w:rsidRDefault="005F5258" w:rsidP="00580F0C">
            <w:pPr>
              <w:pStyle w:val="IRSBitDescription"/>
              <w:ind w:left="53"/>
              <w:rPr>
                <w:rFonts w:eastAsia="宋体"/>
              </w:rPr>
            </w:pPr>
            <w:r w:rsidRPr="00E95287">
              <w:rPr>
                <w:rFonts w:eastAsia="宋体"/>
              </w:rPr>
              <w:t>When set to 1b, this bit enables software notification on a presence detect changed event.</w:t>
            </w:r>
          </w:p>
          <w:p w:rsidR="005F5258" w:rsidRPr="00E95287" w:rsidRDefault="005F5258" w:rsidP="00580F0C">
            <w:pPr>
              <w:pStyle w:val="IRSBitDescription"/>
              <w:shd w:val="clear" w:color="auto" w:fill="C0C0C0"/>
              <w:ind w:left="53"/>
              <w:rPr>
                <w:szCs w:val="16"/>
              </w:rPr>
            </w:pPr>
            <w:r w:rsidRPr="00E95287">
              <w:rPr>
                <w:szCs w:val="16"/>
              </w:rPr>
              <w:t>((For Internal Reference:</w:t>
            </w:r>
          </w:p>
          <w:p w:rsidR="005F5258" w:rsidRPr="00E95287" w:rsidRDefault="005F5258" w:rsidP="00580F0C">
            <w:pPr>
              <w:pStyle w:val="IRSBitDescription"/>
              <w:shd w:val="clear" w:color="auto" w:fill="C0C0C0"/>
              <w:ind w:left="53"/>
              <w:rPr>
                <w:bCs/>
              </w:rPr>
            </w:pPr>
            <w:r w:rsidRPr="00E95287">
              <w:rPr>
                <w:szCs w:val="16"/>
              </w:rPr>
              <w:t>0: Disable</w:t>
            </w:r>
            <w:r w:rsidRPr="00E95287">
              <w:rPr>
                <w:szCs w:val="16"/>
              </w:rPr>
              <w:tab/>
            </w:r>
            <w:r w:rsidRPr="00E95287">
              <w:rPr>
                <w:szCs w:val="16"/>
              </w:rPr>
              <w:tab/>
            </w:r>
            <w:r w:rsidRPr="00E95287">
              <w:rPr>
                <w:szCs w:val="16"/>
              </w:rPr>
              <w:tab/>
              <w:t>1: Enable</w:t>
            </w:r>
          </w:p>
          <w:p w:rsidR="005F5258" w:rsidRPr="00E95287" w:rsidRDefault="005F5258" w:rsidP="00580F0C">
            <w:pPr>
              <w:pStyle w:val="IRSBitDescription"/>
              <w:shd w:val="clear" w:color="auto" w:fill="C0C0C0"/>
              <w:ind w:left="53"/>
            </w:pPr>
            <w:r w:rsidRPr="00E95287">
              <w:t>This bit when set enables the generation of Hot-Plug interrupt or WakeuPEvent on a presence detect changed event.))</w:t>
            </w:r>
          </w:p>
        </w:tc>
        <w:tc>
          <w:tcPr>
            <w:tcW w:w="600" w:type="pct"/>
            <w:shd w:val="clear" w:color="auto" w:fill="auto"/>
            <w:hideMark/>
          </w:tcPr>
          <w:p w:rsidR="005F5258" w:rsidRPr="00E95287" w:rsidRDefault="005F5258" w:rsidP="00580F0C">
            <w:pPr>
              <w:pStyle w:val="IRSBitMnemonic"/>
              <w:ind w:left="53"/>
            </w:pPr>
            <w:r w:rsidRPr="00E95287">
              <w:t>SCPDCE</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pPr>
            <w:r w:rsidRPr="00E95287">
              <w:t>0</w:t>
            </w:r>
          </w:p>
        </w:tc>
        <w:tc>
          <w:tcPr>
            <w:tcW w:w="125" w:type="pct"/>
            <w:shd w:val="clear" w:color="auto" w:fill="auto"/>
            <w:hideMark/>
          </w:tcPr>
          <w:p w:rsidR="005F5258" w:rsidRPr="00E95287" w:rsidRDefault="005F5258" w:rsidP="00580F0C">
            <w:pPr>
              <w:pStyle w:val="IRSBitsugP"/>
            </w:pPr>
            <w:r w:rsidRPr="00E95287">
              <w:t>x</w:t>
            </w:r>
          </w:p>
        </w:tc>
        <w:tc>
          <w:tcPr>
            <w:tcW w:w="125" w:type="pct"/>
            <w:shd w:val="clear" w:color="auto" w:fill="auto"/>
            <w:hideMark/>
          </w:tcPr>
          <w:p w:rsidR="005F5258" w:rsidRPr="00E95287" w:rsidRDefault="005F5258" w:rsidP="00580F0C">
            <w:pPr>
              <w:pStyle w:val="IRSBitsugE"/>
              <w:ind w:left="298" w:hanging="298"/>
            </w:pPr>
            <w:r w:rsidRPr="00E95287">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2</w:t>
            </w:r>
          </w:p>
        </w:tc>
        <w:tc>
          <w:tcPr>
            <w:tcW w:w="400" w:type="pct"/>
            <w:shd w:val="clear" w:color="auto" w:fill="auto"/>
            <w:hideMark/>
          </w:tcPr>
          <w:p w:rsidR="005F5258" w:rsidRPr="00E95287" w:rsidRDefault="005F5258" w:rsidP="00580F0C">
            <w:pPr>
              <w:pStyle w:val="IRSBitAttribute"/>
            </w:pPr>
            <w:r w:rsidRPr="00E95287">
              <w:t>RO</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bCs/>
                <w:szCs w:val="16"/>
              </w:rPr>
            </w:pPr>
            <w:r w:rsidRPr="00E95287">
              <w:rPr>
                <w:b/>
                <w:bCs/>
              </w:rPr>
              <w:t>Enable MRL Sensor Change</w:t>
            </w:r>
          </w:p>
          <w:p w:rsidR="005F5258" w:rsidRPr="00E95287" w:rsidRDefault="005F5258" w:rsidP="00580F0C">
            <w:pPr>
              <w:pStyle w:val="IRSBitDescription"/>
              <w:ind w:left="53"/>
              <w:rPr>
                <w:szCs w:val="16"/>
              </w:rPr>
            </w:pPr>
            <w:r w:rsidRPr="00E95287">
              <w:rPr>
                <w:szCs w:val="16"/>
              </w:rPr>
              <w:t>Reserved</w:t>
            </w:r>
          </w:p>
          <w:p w:rsidR="005F5258" w:rsidRPr="00E95287" w:rsidRDefault="005F5258" w:rsidP="00580F0C">
            <w:pPr>
              <w:pStyle w:val="IRSBitDescription"/>
              <w:shd w:val="clear" w:color="auto" w:fill="C0C0C0"/>
              <w:ind w:left="53"/>
              <w:rPr>
                <w:szCs w:val="16"/>
              </w:rPr>
            </w:pPr>
            <w:r w:rsidRPr="00E95287">
              <w:rPr>
                <w:szCs w:val="16"/>
              </w:rPr>
              <w:t>((For Internal Reference:</w:t>
            </w:r>
          </w:p>
          <w:p w:rsidR="005F5258" w:rsidRPr="00E95287" w:rsidRDefault="005F5258" w:rsidP="00580F0C">
            <w:pPr>
              <w:pStyle w:val="IRSBitDescription"/>
              <w:shd w:val="clear" w:color="auto" w:fill="C0C0C0"/>
              <w:ind w:left="53"/>
              <w:rPr>
                <w:bCs/>
              </w:rPr>
            </w:pPr>
            <w:r w:rsidRPr="00E95287">
              <w:rPr>
                <w:bCs/>
              </w:rPr>
              <w:t>0: Disable</w:t>
            </w:r>
            <w:r w:rsidRPr="00E95287">
              <w:rPr>
                <w:bCs/>
              </w:rPr>
              <w:tab/>
            </w:r>
            <w:r w:rsidRPr="00E95287">
              <w:rPr>
                <w:bCs/>
              </w:rPr>
              <w:tab/>
            </w:r>
            <w:r w:rsidRPr="00E95287">
              <w:rPr>
                <w:bCs/>
              </w:rPr>
              <w:tab/>
              <w:t>1: Enable ))</w:t>
            </w:r>
          </w:p>
        </w:tc>
        <w:tc>
          <w:tcPr>
            <w:tcW w:w="600" w:type="pct"/>
            <w:shd w:val="clear" w:color="auto" w:fill="auto"/>
            <w:hideMark/>
          </w:tcPr>
          <w:p w:rsidR="005F5258" w:rsidRPr="00E95287" w:rsidRDefault="005F5258" w:rsidP="00580F0C">
            <w:pPr>
              <w:pStyle w:val="IRSBitMnemonic"/>
              <w:ind w:left="53"/>
            </w:pPr>
            <w:r w:rsidRPr="00E95287">
              <w:t>rsv_40</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w:t>
            </w:r>
          </w:p>
        </w:tc>
        <w:tc>
          <w:tcPr>
            <w:tcW w:w="400" w:type="pct"/>
            <w:shd w:val="clear" w:color="auto" w:fill="auto"/>
            <w:hideMark/>
          </w:tcPr>
          <w:p w:rsidR="005F5258" w:rsidRPr="00E95287" w:rsidRDefault="005F5258" w:rsidP="00580F0C">
            <w:pPr>
              <w:pStyle w:val="IRSBitAttribute"/>
            </w:pPr>
            <w:r w:rsidRPr="00E95287">
              <w:t>RO</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bCs/>
                <w:szCs w:val="16"/>
              </w:rPr>
            </w:pPr>
            <w:r w:rsidRPr="00E95287">
              <w:rPr>
                <w:b/>
                <w:bCs/>
              </w:rPr>
              <w:t>Enable Power Fault Detected</w:t>
            </w:r>
          </w:p>
          <w:p w:rsidR="005F5258" w:rsidRPr="00E95287" w:rsidRDefault="005F5258" w:rsidP="00580F0C">
            <w:pPr>
              <w:pStyle w:val="IRSBitDescription"/>
              <w:ind w:left="53"/>
              <w:rPr>
                <w:szCs w:val="16"/>
              </w:rPr>
            </w:pPr>
            <w:r w:rsidRPr="00E95287">
              <w:rPr>
                <w:szCs w:val="16"/>
              </w:rPr>
              <w:t>Reserved</w:t>
            </w:r>
          </w:p>
          <w:p w:rsidR="005F5258" w:rsidRPr="00E95287" w:rsidRDefault="005F5258" w:rsidP="00580F0C">
            <w:pPr>
              <w:pStyle w:val="IRSBitDescription"/>
              <w:shd w:val="clear" w:color="auto" w:fill="C0C0C0"/>
              <w:ind w:left="53"/>
              <w:rPr>
                <w:szCs w:val="16"/>
              </w:rPr>
            </w:pPr>
            <w:r w:rsidRPr="00E95287">
              <w:rPr>
                <w:szCs w:val="16"/>
              </w:rPr>
              <w:t>((For Internal Reference:</w:t>
            </w:r>
          </w:p>
          <w:p w:rsidR="005F5258" w:rsidRPr="00E95287" w:rsidRDefault="005F5258" w:rsidP="00580F0C">
            <w:pPr>
              <w:pStyle w:val="IRSBitDescription"/>
              <w:shd w:val="clear" w:color="auto" w:fill="C0C0C0"/>
              <w:ind w:left="53"/>
              <w:rPr>
                <w:bCs/>
              </w:rPr>
            </w:pPr>
            <w:r w:rsidRPr="00E95287">
              <w:rPr>
                <w:szCs w:val="16"/>
              </w:rPr>
              <w:t>0: Disable</w:t>
            </w:r>
            <w:r w:rsidRPr="00E95287">
              <w:rPr>
                <w:szCs w:val="16"/>
              </w:rPr>
              <w:tab/>
            </w:r>
            <w:r w:rsidRPr="00E95287">
              <w:rPr>
                <w:szCs w:val="16"/>
              </w:rPr>
              <w:tab/>
            </w:r>
            <w:r w:rsidRPr="00E95287">
              <w:rPr>
                <w:szCs w:val="16"/>
              </w:rPr>
              <w:tab/>
              <w:t>1: Enable ))</w:t>
            </w:r>
          </w:p>
        </w:tc>
        <w:tc>
          <w:tcPr>
            <w:tcW w:w="600" w:type="pct"/>
            <w:shd w:val="clear" w:color="auto" w:fill="auto"/>
            <w:hideMark/>
          </w:tcPr>
          <w:p w:rsidR="005F5258" w:rsidRPr="00E95287" w:rsidRDefault="005F5258" w:rsidP="00580F0C">
            <w:pPr>
              <w:pStyle w:val="IRSBitMnemonic"/>
              <w:ind w:left="53"/>
            </w:pPr>
            <w:r w:rsidRPr="00E95287">
              <w:t>rsv_41</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0</w:t>
            </w:r>
          </w:p>
        </w:tc>
        <w:tc>
          <w:tcPr>
            <w:tcW w:w="400" w:type="pct"/>
            <w:shd w:val="clear" w:color="auto" w:fill="auto"/>
            <w:hideMark/>
          </w:tcPr>
          <w:p w:rsidR="005F5258" w:rsidRPr="00E95287" w:rsidRDefault="005F5258" w:rsidP="00580F0C">
            <w:pPr>
              <w:pStyle w:val="IRSBitAttribute"/>
            </w:pPr>
            <w:r w:rsidRPr="00E95287">
              <w:rPr>
                <w:rFonts w:eastAsia="宋体"/>
              </w:rPr>
              <w:t>RO/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bCs/>
                <w:szCs w:val="16"/>
              </w:rPr>
            </w:pPr>
            <w:r w:rsidRPr="00E95287">
              <w:rPr>
                <w:b/>
                <w:bCs/>
              </w:rPr>
              <w:t>Enable Attention Button Pressed</w:t>
            </w:r>
          </w:p>
          <w:p w:rsidR="005F5258" w:rsidRPr="00E95287" w:rsidRDefault="005F5258" w:rsidP="00580F0C">
            <w:pPr>
              <w:pStyle w:val="IRSBitDescription"/>
              <w:ind w:left="53"/>
              <w:rPr>
                <w:rFonts w:eastAsia="宋体"/>
              </w:rPr>
            </w:pPr>
            <w:r w:rsidRPr="00E95287">
              <w:rPr>
                <w:rFonts w:eastAsia="宋体"/>
              </w:rPr>
              <w:t>When set to 1b, this bit enables software notification on an attention button pressed event.</w:t>
            </w:r>
            <w:r w:rsidRPr="00E95287">
              <w:t xml:space="preserve">  </w:t>
            </w:r>
            <w:r w:rsidRPr="00E95287">
              <w:rPr>
                <w:rFonts w:eastAsia="宋体"/>
              </w:rPr>
              <w:t>This bit is RW when D</w:t>
            </w:r>
            <w:r w:rsidRPr="00E95287">
              <w:rPr>
                <w:rFonts w:eastAsia="宋体"/>
                <w:lang w:eastAsia="zh-CN"/>
              </w:rPr>
              <w:t>0</w:t>
            </w:r>
            <w:r w:rsidRPr="00E95287">
              <w:rPr>
                <w:rFonts w:eastAsia="宋体"/>
              </w:rPr>
              <w:t>F</w:t>
            </w:r>
            <w:del w:id="236" w:author="Chunhui zheng(BJ-RD)" w:date="2019-07-10T13:50:00Z">
              <w:r w:rsidRPr="00E95287" w:rsidDel="00D1590D">
                <w:rPr>
                  <w:rFonts w:eastAsia="宋体"/>
                </w:rPr>
                <w:delText>0</w:delText>
              </w:r>
            </w:del>
            <w:ins w:id="237" w:author="Chunhui zheng(BJ-RD)" w:date="2019-07-10T13:50:00Z">
              <w:r w:rsidR="00D1590D">
                <w:rPr>
                  <w:rFonts w:eastAsia="宋体"/>
                </w:rPr>
                <w:t>2</w:t>
              </w:r>
            </w:ins>
            <w:r w:rsidRPr="00E95287">
              <w:rPr>
                <w:rFonts w:eastAsia="宋体"/>
              </w:rPr>
              <w:t xml:space="preserve"> Rx54[0] is set to 1.</w:t>
            </w:r>
          </w:p>
          <w:p w:rsidR="005F5258" w:rsidRPr="00E95287" w:rsidRDefault="005F5258" w:rsidP="00580F0C">
            <w:pPr>
              <w:pStyle w:val="IRSBitDescription"/>
              <w:shd w:val="clear" w:color="auto" w:fill="C0C0C0"/>
              <w:ind w:left="53"/>
              <w:rPr>
                <w:bCs/>
              </w:rPr>
            </w:pPr>
            <w:r w:rsidRPr="00E95287">
              <w:rPr>
                <w:bCs/>
              </w:rPr>
              <w:t>((For Internal Reference:</w:t>
            </w:r>
          </w:p>
          <w:p w:rsidR="005F5258" w:rsidRPr="00E95287" w:rsidRDefault="005F5258" w:rsidP="00580F0C">
            <w:pPr>
              <w:pStyle w:val="IRSBitDescription"/>
              <w:shd w:val="clear" w:color="auto" w:fill="C0C0C0"/>
              <w:ind w:left="53"/>
              <w:rPr>
                <w:bCs/>
              </w:rPr>
            </w:pPr>
            <w:r w:rsidRPr="00E95287">
              <w:rPr>
                <w:bCs/>
              </w:rPr>
              <w:t>0: Disable</w:t>
            </w:r>
            <w:r w:rsidRPr="00E95287">
              <w:rPr>
                <w:bCs/>
              </w:rPr>
              <w:tab/>
            </w:r>
            <w:r w:rsidRPr="00E95287">
              <w:rPr>
                <w:bCs/>
              </w:rPr>
              <w:tab/>
            </w:r>
            <w:r w:rsidRPr="00E95287">
              <w:rPr>
                <w:bCs/>
              </w:rPr>
              <w:tab/>
              <w:t>1: Enable</w:t>
            </w:r>
          </w:p>
          <w:p w:rsidR="005F5258" w:rsidRPr="00E95287" w:rsidRDefault="005F5258" w:rsidP="00580F0C">
            <w:pPr>
              <w:pStyle w:val="IRSBitDescription"/>
              <w:shd w:val="clear" w:color="auto" w:fill="C0C0C0"/>
              <w:ind w:left="53"/>
              <w:rPr>
                <w:rFonts w:eastAsia="宋体"/>
                <w:lang w:eastAsia="zh-CN"/>
              </w:rPr>
            </w:pPr>
            <w:r w:rsidRPr="00E95287">
              <w:t>This bit when set enables the generation of Hot-Plug interrupt or WakeuPEvent on an Attention Button pressed event.))</w:t>
            </w:r>
          </w:p>
          <w:p w:rsidR="005F5258" w:rsidRPr="00E95287" w:rsidRDefault="005F5258" w:rsidP="00D1590D">
            <w:pPr>
              <w:pStyle w:val="IRSBitDescription"/>
              <w:shd w:val="clear" w:color="auto" w:fill="C0C0C0"/>
              <w:ind w:left="53"/>
              <w:rPr>
                <w:rFonts w:eastAsia="宋体"/>
                <w:lang w:eastAsia="zh-CN"/>
              </w:rPr>
              <w:pPrChange w:id="238" w:author="Chunhui zheng(BJ-RD)" w:date="2019-07-10T13:50:00Z">
                <w:pPr>
                  <w:pStyle w:val="IRSBitDescription"/>
                  <w:shd w:val="clear" w:color="auto" w:fill="C0C0C0"/>
                  <w:ind w:left="53"/>
                </w:pPr>
              </w:pPrChange>
            </w:pPr>
            <w:r w:rsidRPr="00E95287">
              <w:rPr>
                <w:rFonts w:eastAsia="宋体"/>
                <w:lang w:eastAsia="zh-CN"/>
              </w:rPr>
              <w:t>@((guardbit = SCABP D0F</w:t>
            </w:r>
            <w:del w:id="239" w:author="Chunhui zheng(BJ-RD)" w:date="2019-07-10T13:50:00Z">
              <w:r w:rsidRPr="00E95287" w:rsidDel="00D1590D">
                <w:rPr>
                  <w:rFonts w:eastAsia="宋体"/>
                  <w:lang w:eastAsia="zh-CN"/>
                </w:rPr>
                <w:delText>0</w:delText>
              </w:r>
            </w:del>
            <w:ins w:id="240" w:author="Chunhui zheng(BJ-RD)" w:date="2019-07-10T13:50:00Z">
              <w:r w:rsidR="00D1590D">
                <w:rPr>
                  <w:rFonts w:eastAsia="宋体"/>
                  <w:lang w:eastAsia="zh-CN"/>
                </w:rPr>
                <w:t>2</w:t>
              </w:r>
            </w:ins>
            <w:r w:rsidRPr="00E95287">
              <w:rPr>
                <w:rFonts w:eastAsia="宋体"/>
                <w:lang w:eastAsia="zh-CN"/>
              </w:rPr>
              <w:t xml:space="preserve"> R</w:t>
            </w:r>
            <w:r w:rsidRPr="00E95287">
              <w:t>x</w:t>
            </w:r>
            <w:r w:rsidRPr="00E95287">
              <w:rPr>
                <w:rFonts w:eastAsia="宋体"/>
                <w:lang w:eastAsia="zh-CN"/>
              </w:rPr>
              <w:t>54[0]))</w:t>
            </w:r>
          </w:p>
        </w:tc>
        <w:tc>
          <w:tcPr>
            <w:tcW w:w="600" w:type="pct"/>
            <w:shd w:val="clear" w:color="auto" w:fill="auto"/>
            <w:hideMark/>
          </w:tcPr>
          <w:p w:rsidR="005F5258" w:rsidRPr="00E95287" w:rsidRDefault="005F5258" w:rsidP="00580F0C">
            <w:pPr>
              <w:pStyle w:val="IRSBitMnemonic"/>
              <w:ind w:left="53"/>
            </w:pPr>
            <w:r w:rsidRPr="00E95287">
              <w:t>SCABPE</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pPr>
            <w:r w:rsidRPr="00E95287">
              <w:t>0</w:t>
            </w:r>
          </w:p>
        </w:tc>
        <w:tc>
          <w:tcPr>
            <w:tcW w:w="125" w:type="pct"/>
            <w:shd w:val="clear" w:color="auto" w:fill="auto"/>
            <w:hideMark/>
          </w:tcPr>
          <w:p w:rsidR="005F5258" w:rsidRPr="00E95287" w:rsidRDefault="005F5258" w:rsidP="00580F0C">
            <w:pPr>
              <w:pStyle w:val="IRSBitsugP"/>
            </w:pPr>
            <w:r w:rsidRPr="00E95287">
              <w:t>x</w:t>
            </w:r>
          </w:p>
        </w:tc>
        <w:tc>
          <w:tcPr>
            <w:tcW w:w="125" w:type="pct"/>
            <w:shd w:val="clear" w:color="auto" w:fill="auto"/>
            <w:hideMark/>
          </w:tcPr>
          <w:p w:rsidR="005F5258" w:rsidRPr="00E95287" w:rsidRDefault="005F5258" w:rsidP="00580F0C">
            <w:pPr>
              <w:pStyle w:val="IRSBitsugE"/>
              <w:ind w:left="298" w:hanging="298"/>
            </w:pPr>
            <w:r w:rsidRPr="00E95287">
              <w:t>x</w:t>
            </w:r>
          </w:p>
        </w:tc>
      </w:tr>
    </w:tbl>
    <w:p w:rsidR="005F5258" w:rsidRPr="00E95287" w:rsidRDefault="005F5258" w:rsidP="005F5258">
      <w:pPr>
        <w:pStyle w:val="IRSRegTableSpace"/>
      </w:pPr>
    </w:p>
    <w:p w:rsidR="005F5258" w:rsidRPr="00E95287" w:rsidRDefault="005F5258" w:rsidP="005F5258">
      <w:pPr>
        <w:pStyle w:val="IRSReg-Heading"/>
        <w:ind w:left="189"/>
      </w:pPr>
      <w:r w:rsidRPr="00E95287">
        <w:rPr>
          <w:u w:val="single"/>
          <w:lang w:eastAsia="zh-TW"/>
        </w:rPr>
        <w:t xml:space="preserve">Offset Address: 5B-5Ah </w:t>
      </w:r>
      <w:del w:id="241" w:author="Chunhui zheng(BJ-RD)" w:date="2019-07-10T13:47:00Z">
        <w:r w:rsidRPr="00E95287" w:rsidDel="00D1590D">
          <w:rPr>
            <w:u w:val="single"/>
            <w:lang w:eastAsia="zh-TW"/>
          </w:rPr>
          <w:delText>(D</w:delText>
        </w:r>
        <w:r w:rsidRPr="00E95287" w:rsidDel="00D1590D">
          <w:rPr>
            <w:rFonts w:eastAsia="宋体"/>
            <w:u w:val="single"/>
            <w:lang w:eastAsia="zh-CN"/>
          </w:rPr>
          <w:delText>0</w:delText>
        </w:r>
        <w:r w:rsidRPr="00E95287" w:rsidDel="00D1590D">
          <w:rPr>
            <w:u w:val="single"/>
            <w:lang w:eastAsia="zh-TW"/>
          </w:rPr>
          <w:delText>F0</w:delText>
        </w:r>
      </w:del>
      <w:ins w:id="242" w:author="Chunhui zheng(BJ-RD)" w:date="2019-07-10T13:47:00Z">
        <w:r w:rsidR="00D1590D">
          <w:rPr>
            <w:u w:val="single"/>
            <w:lang w:eastAsia="zh-TW"/>
          </w:rPr>
          <w:t>(D0F2</w:t>
        </w:r>
      </w:ins>
      <w:r w:rsidRPr="00E95287">
        <w:rPr>
          <w:u w:val="single"/>
          <w:lang w:eastAsia="zh-TW"/>
        </w:rPr>
        <w:t>)</w:t>
      </w:r>
      <w:r w:rsidRPr="00E95287">
        <w:tab/>
      </w:r>
      <w:r w:rsidRPr="00E95287">
        <w:br/>
        <w:t>Slot Status</w:t>
      </w:r>
      <w:r w:rsidRPr="00E95287">
        <w:rPr>
          <w:lang w:eastAsia="zh-TW"/>
        </w:rPr>
        <w:t xml:space="preserve"> 1</w:t>
      </w:r>
      <w:r w:rsidRPr="00E95287">
        <w:tab/>
        <w:t>Default Value</w:t>
      </w:r>
      <w:r w:rsidRPr="00E95287">
        <w:rPr>
          <w:lang w:eastAsia="zh-TW"/>
        </w:rPr>
        <w:t xml:space="preserve">: </w:t>
      </w:r>
      <w:r w:rsidRPr="00E95287">
        <w:t>00</w:t>
      </w:r>
      <w:r w:rsidRPr="00E95287">
        <w:rPr>
          <w:rFonts w:eastAsia="宋体"/>
          <w:lang w:eastAsia="zh-CN"/>
        </w:rPr>
        <w:t>0</w:t>
      </w:r>
      <w:r w:rsidRPr="00E95287">
        <w:t>0h</w:t>
      </w:r>
    </w:p>
    <w:tbl>
      <w:tblPr>
        <w:tblW w:w="4800" w:type="pct"/>
        <w:jc w:val="center"/>
        <w:tblInd w:w="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527"/>
        <w:gridCol w:w="846"/>
        <w:gridCol w:w="1058"/>
        <w:gridCol w:w="635"/>
        <w:gridCol w:w="3595"/>
        <w:gridCol w:w="1269"/>
        <w:gridCol w:w="741"/>
        <w:gridCol w:w="688"/>
        <w:gridCol w:w="264"/>
        <w:gridCol w:w="264"/>
        <w:gridCol w:w="264"/>
      </w:tblGrid>
      <w:tr w:rsidR="005F5258" w:rsidRPr="00E95287" w:rsidTr="00580F0C">
        <w:trPr>
          <w:cantSplit/>
          <w:trHeight w:hRule="exact" w:val="300"/>
          <w:jc w:val="center"/>
        </w:trPr>
        <w:tc>
          <w:tcPr>
            <w:tcW w:w="25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Item"/>
            </w:pPr>
            <w:r w:rsidRPr="00E95287">
              <w:t>Bit</w:t>
            </w:r>
          </w:p>
        </w:tc>
        <w:tc>
          <w:tcPr>
            <w:tcW w:w="4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Attribute"/>
              <w:rPr>
                <w:b/>
              </w:rPr>
            </w:pPr>
            <w:r w:rsidRPr="00E95287">
              <w:rPr>
                <w:b/>
              </w:rPr>
              <w:t>Attribute</w:t>
            </w:r>
          </w:p>
        </w:tc>
        <w:tc>
          <w:tcPr>
            <w:tcW w:w="5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HW-Property"/>
              <w:rPr>
                <w:b/>
              </w:rPr>
            </w:pPr>
            <w:r w:rsidRPr="00E95287">
              <w:rPr>
                <w:b/>
              </w:rPr>
              <w:t>HW Property</w:t>
            </w:r>
          </w:p>
        </w:tc>
        <w:tc>
          <w:tcPr>
            <w:tcW w:w="3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Default"/>
              <w:rPr>
                <w:b/>
              </w:rPr>
            </w:pPr>
            <w:r w:rsidRPr="00E95287">
              <w:rPr>
                <w:b/>
              </w:rPr>
              <w:t>Default</w:t>
            </w:r>
          </w:p>
        </w:tc>
        <w:tc>
          <w:tcPr>
            <w:tcW w:w="17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Description"/>
              <w:ind w:left="53"/>
              <w:jc w:val="center"/>
              <w:rPr>
                <w:b/>
              </w:rPr>
            </w:pPr>
            <w:r w:rsidRPr="00E95287">
              <w:rPr>
                <w:b/>
              </w:rPr>
              <w:t>Description</w:t>
            </w:r>
          </w:p>
        </w:tc>
        <w:tc>
          <w:tcPr>
            <w:tcW w:w="6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Mnemonic"/>
              <w:ind w:left="53"/>
              <w:jc w:val="center"/>
            </w:pPr>
            <w:r w:rsidRPr="00E95287">
              <w:t>Mnemonic</w:t>
            </w:r>
          </w:p>
        </w:tc>
        <w:tc>
          <w:tcPr>
            <w:tcW w:w="35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ChipRev"/>
              <w:rPr>
                <w:b/>
              </w:rPr>
            </w:pPr>
            <w:r w:rsidRPr="00E95287">
              <w:rPr>
                <w:b/>
              </w:rPr>
              <w:t>ChipRev</w:t>
            </w:r>
          </w:p>
        </w:tc>
        <w:tc>
          <w:tcPr>
            <w:tcW w:w="3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PwrDm"/>
              <w:ind w:left="189"/>
              <w:rPr>
                <w:b/>
              </w:rPr>
            </w:pPr>
            <w:r w:rsidRPr="00E95287">
              <w:rPr>
                <w:b/>
              </w:rPr>
              <w:t>PwrDm</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S"/>
              <w:rPr>
                <w:b/>
              </w:rPr>
            </w:pPr>
            <w:r w:rsidRPr="00E95287">
              <w:rPr>
                <w:b/>
              </w:rPr>
              <w:t>S</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P"/>
              <w:rPr>
                <w:b/>
              </w:rPr>
            </w:pPr>
            <w:r w:rsidRPr="00E95287">
              <w:rPr>
                <w:b/>
              </w:rPr>
              <w:t>P</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E"/>
              <w:ind w:left="298" w:hanging="298"/>
              <w:rPr>
                <w:b/>
              </w:rPr>
            </w:pPr>
            <w:r w:rsidRPr="00E95287">
              <w:rPr>
                <w:b/>
              </w:rPr>
              <w:t>E</w:t>
            </w:r>
          </w:p>
        </w:tc>
      </w:tr>
      <w:tr w:rsidR="005F5258" w:rsidRPr="00E95287" w:rsidTr="00580F0C">
        <w:trPr>
          <w:cantSplit/>
          <w:jc w:val="center"/>
        </w:trPr>
        <w:tc>
          <w:tcPr>
            <w:tcW w:w="250" w:type="pct"/>
            <w:tcBorders>
              <w:top w:val="double" w:sz="4" w:space="0" w:color="auto"/>
            </w:tcBorders>
            <w:shd w:val="clear" w:color="auto" w:fill="auto"/>
            <w:hideMark/>
          </w:tcPr>
          <w:p w:rsidR="005F5258" w:rsidRPr="00E95287" w:rsidRDefault="005F5258" w:rsidP="00580F0C">
            <w:pPr>
              <w:pStyle w:val="IRSBitItem"/>
              <w:rPr>
                <w:b w:val="0"/>
              </w:rPr>
            </w:pPr>
            <w:r w:rsidRPr="00E95287">
              <w:rPr>
                <w:b w:val="0"/>
              </w:rPr>
              <w:t>15:9</w:t>
            </w:r>
          </w:p>
        </w:tc>
        <w:tc>
          <w:tcPr>
            <w:tcW w:w="400" w:type="pct"/>
            <w:tcBorders>
              <w:top w:val="double" w:sz="4" w:space="0" w:color="auto"/>
            </w:tcBorders>
            <w:shd w:val="clear" w:color="auto" w:fill="auto"/>
            <w:hideMark/>
          </w:tcPr>
          <w:p w:rsidR="005F5258" w:rsidRPr="00E95287" w:rsidRDefault="005F5258" w:rsidP="00580F0C">
            <w:pPr>
              <w:pStyle w:val="IRSBitAttribute"/>
            </w:pPr>
            <w:r w:rsidRPr="00E95287">
              <w:t>RO</w:t>
            </w:r>
          </w:p>
        </w:tc>
        <w:tc>
          <w:tcPr>
            <w:tcW w:w="500" w:type="pct"/>
            <w:tcBorders>
              <w:top w:val="double" w:sz="4" w:space="0" w:color="auto"/>
            </w:tcBorders>
            <w:shd w:val="clear" w:color="auto" w:fill="auto"/>
            <w:hideMark/>
          </w:tcPr>
          <w:p w:rsidR="005F5258" w:rsidRPr="00E95287" w:rsidRDefault="005F5258" w:rsidP="00580F0C">
            <w:pPr>
              <w:pStyle w:val="IRSBitHW-Property"/>
            </w:pPr>
            <w:r w:rsidRPr="00E95287">
              <w:rPr>
                <w:rFonts w:eastAsia="宋体"/>
              </w:rPr>
              <w:t>NA</w:t>
            </w:r>
          </w:p>
        </w:tc>
        <w:tc>
          <w:tcPr>
            <w:tcW w:w="300" w:type="pct"/>
            <w:tcBorders>
              <w:top w:val="double" w:sz="4" w:space="0" w:color="auto"/>
            </w:tcBorders>
            <w:shd w:val="clear" w:color="auto" w:fill="auto"/>
            <w:hideMark/>
          </w:tcPr>
          <w:p w:rsidR="005F5258" w:rsidRPr="00E95287" w:rsidRDefault="005F5258" w:rsidP="00580F0C">
            <w:pPr>
              <w:pStyle w:val="IRSBitDefault"/>
            </w:pPr>
            <w:r w:rsidRPr="00E95287">
              <w:t>0</w:t>
            </w:r>
          </w:p>
        </w:tc>
        <w:tc>
          <w:tcPr>
            <w:tcW w:w="1700" w:type="pct"/>
            <w:tcBorders>
              <w:top w:val="double" w:sz="4" w:space="0" w:color="auto"/>
            </w:tcBorders>
            <w:shd w:val="clear" w:color="auto" w:fill="auto"/>
            <w:hideMark/>
          </w:tcPr>
          <w:p w:rsidR="005F5258" w:rsidRPr="00E95287" w:rsidRDefault="005F5258" w:rsidP="00580F0C">
            <w:pPr>
              <w:pStyle w:val="IRSBitDescription"/>
              <w:ind w:left="53"/>
              <w:rPr>
                <w:b/>
              </w:rPr>
            </w:pPr>
            <w:r w:rsidRPr="00E95287">
              <w:rPr>
                <w:b/>
                <w:bCs/>
                <w:szCs w:val="16"/>
              </w:rPr>
              <w:t>Reserved</w:t>
            </w:r>
          </w:p>
        </w:tc>
        <w:tc>
          <w:tcPr>
            <w:tcW w:w="600" w:type="pct"/>
            <w:tcBorders>
              <w:top w:val="double" w:sz="4" w:space="0" w:color="auto"/>
            </w:tcBorders>
            <w:shd w:val="clear" w:color="auto" w:fill="auto"/>
            <w:hideMark/>
          </w:tcPr>
          <w:p w:rsidR="005F5258" w:rsidRPr="00E95287" w:rsidRDefault="005F5258" w:rsidP="00580F0C">
            <w:pPr>
              <w:pStyle w:val="IRSBitMnemonic"/>
              <w:ind w:left="53"/>
            </w:pPr>
            <w:r w:rsidRPr="00E95287">
              <w:t>rsv_42</w:t>
            </w:r>
          </w:p>
        </w:tc>
        <w:tc>
          <w:tcPr>
            <w:tcW w:w="350" w:type="pct"/>
            <w:tcBorders>
              <w:top w:val="double" w:sz="4" w:space="0" w:color="auto"/>
            </w:tcBorders>
            <w:shd w:val="clear" w:color="auto" w:fill="auto"/>
          </w:tcPr>
          <w:p w:rsidR="005F5258" w:rsidRPr="00E95287" w:rsidRDefault="005F5258" w:rsidP="00580F0C">
            <w:pPr>
              <w:pStyle w:val="IRSBitChipRev"/>
              <w:rPr>
                <w:b/>
              </w:rPr>
            </w:pPr>
          </w:p>
        </w:tc>
        <w:tc>
          <w:tcPr>
            <w:tcW w:w="325" w:type="pct"/>
            <w:tcBorders>
              <w:top w:val="double" w:sz="4" w:space="0" w:color="auto"/>
            </w:tcBorders>
            <w:shd w:val="clear" w:color="auto" w:fill="auto"/>
            <w:hideMark/>
          </w:tcPr>
          <w:p w:rsidR="005F5258" w:rsidRPr="00E95287" w:rsidRDefault="005F5258" w:rsidP="00580F0C">
            <w:pPr>
              <w:pStyle w:val="IRSBitPwrDm"/>
              <w:ind w:left="189"/>
            </w:pPr>
            <w:r w:rsidRPr="00E95287">
              <w:rPr>
                <w:rFonts w:eastAsia="宋体"/>
              </w:rPr>
              <w:t>vcc</w:t>
            </w:r>
          </w:p>
        </w:tc>
        <w:tc>
          <w:tcPr>
            <w:tcW w:w="125" w:type="pct"/>
            <w:tcBorders>
              <w:top w:val="double" w:sz="4" w:space="0" w:color="auto"/>
            </w:tcBorders>
            <w:shd w:val="clear" w:color="auto" w:fill="auto"/>
            <w:hideMark/>
          </w:tcPr>
          <w:p w:rsidR="005F5258" w:rsidRPr="00E95287" w:rsidRDefault="005F5258" w:rsidP="00580F0C">
            <w:pPr>
              <w:pStyle w:val="IRSBitsugS"/>
              <w:rPr>
                <w:rFonts w:eastAsia="宋体"/>
              </w:rPr>
            </w:pPr>
            <w:r w:rsidRPr="00E95287">
              <w:rPr>
                <w:rFonts w:eastAsia="宋体"/>
              </w:rPr>
              <w:t>R</w:t>
            </w:r>
          </w:p>
        </w:tc>
        <w:tc>
          <w:tcPr>
            <w:tcW w:w="125" w:type="pct"/>
            <w:tcBorders>
              <w:top w:val="double" w:sz="4" w:space="0" w:color="auto"/>
            </w:tcBorders>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tcBorders>
              <w:top w:val="double" w:sz="4" w:space="0" w:color="auto"/>
            </w:tcBorders>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8</w:t>
            </w:r>
          </w:p>
        </w:tc>
        <w:tc>
          <w:tcPr>
            <w:tcW w:w="400" w:type="pct"/>
            <w:shd w:val="clear" w:color="auto" w:fill="auto"/>
            <w:hideMark/>
          </w:tcPr>
          <w:p w:rsidR="005F5258" w:rsidRPr="00E95287" w:rsidRDefault="005F5258" w:rsidP="00580F0C">
            <w:pPr>
              <w:pStyle w:val="IRSBitAttribute"/>
              <w:rPr>
                <w:rFonts w:eastAsia="宋体"/>
              </w:rPr>
            </w:pPr>
            <w:r w:rsidRPr="00E95287">
              <w:t>R</w:t>
            </w:r>
            <w:r w:rsidRPr="00E95287">
              <w:rPr>
                <w:rFonts w:eastAsia="宋体"/>
              </w:rPr>
              <w:t>O</w:t>
            </w:r>
          </w:p>
        </w:tc>
        <w:tc>
          <w:tcPr>
            <w:tcW w:w="500" w:type="pct"/>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bCs/>
                <w:szCs w:val="16"/>
              </w:rPr>
            </w:pPr>
            <w:r w:rsidRPr="00E95287">
              <w:rPr>
                <w:b/>
                <w:bCs/>
                <w:szCs w:val="16"/>
              </w:rPr>
              <w:t>Data Link Layer State Changed</w:t>
            </w:r>
          </w:p>
          <w:p w:rsidR="005F5258" w:rsidRPr="00E95287" w:rsidRDefault="005F5258" w:rsidP="00580F0C">
            <w:pPr>
              <w:pStyle w:val="IRSBitDescription"/>
              <w:ind w:left="53"/>
              <w:rPr>
                <w:szCs w:val="16"/>
              </w:rPr>
            </w:pPr>
            <w:r w:rsidRPr="00E95287">
              <w:t>0: No state changed</w:t>
            </w:r>
            <w:r w:rsidRPr="00E95287">
              <w:tab/>
            </w:r>
            <w:r w:rsidRPr="00E95287">
              <w:tab/>
              <w:t>1: State changed</w:t>
            </w:r>
          </w:p>
        </w:tc>
        <w:tc>
          <w:tcPr>
            <w:tcW w:w="600" w:type="pct"/>
            <w:shd w:val="clear" w:color="auto" w:fill="auto"/>
            <w:hideMark/>
          </w:tcPr>
          <w:p w:rsidR="005F5258" w:rsidRPr="00E95287" w:rsidRDefault="005F5258" w:rsidP="00580F0C">
            <w:pPr>
              <w:pStyle w:val="IRSBitMnemonic"/>
              <w:ind w:left="53"/>
            </w:pPr>
            <w:r w:rsidRPr="00E95287">
              <w:t>RDLSCHG</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pPr>
            <w:r w:rsidRPr="00E95287">
              <w:t>0</w:t>
            </w:r>
          </w:p>
        </w:tc>
        <w:tc>
          <w:tcPr>
            <w:tcW w:w="125" w:type="pct"/>
            <w:shd w:val="clear" w:color="auto" w:fill="auto"/>
            <w:hideMark/>
          </w:tcPr>
          <w:p w:rsidR="005F5258" w:rsidRPr="00E95287" w:rsidRDefault="005F5258" w:rsidP="00580F0C">
            <w:pPr>
              <w:pStyle w:val="IRSBitsugP"/>
            </w:pPr>
            <w:r w:rsidRPr="00E95287">
              <w:t>x</w:t>
            </w:r>
          </w:p>
        </w:tc>
        <w:tc>
          <w:tcPr>
            <w:tcW w:w="125" w:type="pct"/>
            <w:shd w:val="clear" w:color="auto" w:fill="auto"/>
            <w:hideMark/>
          </w:tcPr>
          <w:p w:rsidR="005F5258" w:rsidRPr="00E95287" w:rsidRDefault="005F5258" w:rsidP="00580F0C">
            <w:pPr>
              <w:pStyle w:val="IRSBitsugE"/>
              <w:ind w:left="298" w:hanging="298"/>
            </w:pPr>
            <w:r w:rsidRPr="00E95287">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7</w:t>
            </w:r>
          </w:p>
        </w:tc>
        <w:tc>
          <w:tcPr>
            <w:tcW w:w="400" w:type="pct"/>
            <w:shd w:val="clear" w:color="auto" w:fill="auto"/>
            <w:hideMark/>
          </w:tcPr>
          <w:p w:rsidR="005F5258" w:rsidRPr="00E95287" w:rsidRDefault="005F5258" w:rsidP="00580F0C">
            <w:pPr>
              <w:pStyle w:val="IRSBitAttribute"/>
            </w:pPr>
            <w:r w:rsidRPr="00E95287">
              <w:t>RO</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bCs/>
                <w:szCs w:val="16"/>
              </w:rPr>
            </w:pPr>
            <w:r w:rsidRPr="00E95287">
              <w:rPr>
                <w:b/>
                <w:bCs/>
                <w:szCs w:val="16"/>
              </w:rPr>
              <w:t>Electromechanical Interlock Status</w:t>
            </w:r>
          </w:p>
        </w:tc>
        <w:tc>
          <w:tcPr>
            <w:tcW w:w="600" w:type="pct"/>
            <w:shd w:val="clear" w:color="auto" w:fill="auto"/>
            <w:hideMark/>
          </w:tcPr>
          <w:p w:rsidR="005F5258" w:rsidRPr="00E95287" w:rsidRDefault="005F5258" w:rsidP="00580F0C">
            <w:pPr>
              <w:pStyle w:val="IRSBitMnemonic"/>
              <w:ind w:left="53"/>
            </w:pPr>
            <w:r w:rsidRPr="00E95287">
              <w:t>RSSEMIS</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6</w:t>
            </w:r>
          </w:p>
        </w:tc>
        <w:tc>
          <w:tcPr>
            <w:tcW w:w="400" w:type="pct"/>
            <w:shd w:val="clear" w:color="auto" w:fill="auto"/>
            <w:hideMark/>
          </w:tcPr>
          <w:p w:rsidR="005F5258" w:rsidRPr="00E95287" w:rsidRDefault="005F5258" w:rsidP="00580F0C">
            <w:pPr>
              <w:pStyle w:val="IRSBitAttribute"/>
              <w:rPr>
                <w:rFonts w:eastAsia="宋体"/>
                <w:strike/>
              </w:rPr>
            </w:pPr>
            <w:r w:rsidRPr="00E95287">
              <w:rPr>
                <w:rFonts w:eastAsia="宋体"/>
              </w:rPr>
              <w:t>RO</w:t>
            </w:r>
          </w:p>
        </w:tc>
        <w:tc>
          <w:tcPr>
            <w:tcW w:w="500" w:type="pct"/>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hideMark/>
          </w:tcPr>
          <w:p w:rsidR="005F5258" w:rsidRPr="00E95287" w:rsidRDefault="005F5258" w:rsidP="00580F0C">
            <w:pPr>
              <w:pStyle w:val="IRSBitDefault"/>
              <w:rPr>
                <w:rFonts w:eastAsia="宋体"/>
              </w:rPr>
            </w:pPr>
            <w:r w:rsidRPr="00E95287">
              <w:rPr>
                <w:rFonts w:eastAsia="宋体"/>
              </w:rPr>
              <w:t>0</w:t>
            </w:r>
          </w:p>
        </w:tc>
        <w:tc>
          <w:tcPr>
            <w:tcW w:w="1700" w:type="pct"/>
            <w:shd w:val="clear" w:color="auto" w:fill="auto"/>
            <w:hideMark/>
          </w:tcPr>
          <w:p w:rsidR="005F5258" w:rsidRPr="00E95287" w:rsidRDefault="005F5258" w:rsidP="00580F0C">
            <w:pPr>
              <w:pStyle w:val="IRSBitDescription"/>
              <w:ind w:left="53"/>
              <w:rPr>
                <w:b/>
              </w:rPr>
            </w:pPr>
            <w:r w:rsidRPr="00E95287">
              <w:rPr>
                <w:b/>
                <w:bCs/>
                <w:szCs w:val="16"/>
              </w:rPr>
              <w:t>Presence Detect State</w:t>
            </w:r>
          </w:p>
          <w:p w:rsidR="005F5258" w:rsidRPr="00E95287" w:rsidRDefault="005F5258" w:rsidP="00580F0C">
            <w:pPr>
              <w:pStyle w:val="IRSBitDescription"/>
              <w:ind w:left="53"/>
            </w:pPr>
            <w:r w:rsidRPr="00E95287">
              <w:t>0: Slot empty</w:t>
            </w:r>
          </w:p>
          <w:p w:rsidR="005F5258" w:rsidRPr="00E95287" w:rsidRDefault="005F5258" w:rsidP="00580F0C">
            <w:pPr>
              <w:pStyle w:val="IRSBitDescription"/>
              <w:ind w:left="53"/>
            </w:pPr>
            <w:r w:rsidRPr="00E95287">
              <w:t>1: Card present in slot</w:t>
            </w:r>
          </w:p>
        </w:tc>
        <w:tc>
          <w:tcPr>
            <w:tcW w:w="600" w:type="pct"/>
            <w:shd w:val="clear" w:color="auto" w:fill="auto"/>
            <w:hideMark/>
          </w:tcPr>
          <w:p w:rsidR="005F5258" w:rsidRPr="00E95287" w:rsidRDefault="005F5258" w:rsidP="00580F0C">
            <w:pPr>
              <w:pStyle w:val="IRSBitMnemonic"/>
              <w:ind w:left="53"/>
            </w:pPr>
            <w:r w:rsidRPr="00E95287">
              <w:t>SPDCST</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5</w:t>
            </w:r>
          </w:p>
        </w:tc>
        <w:tc>
          <w:tcPr>
            <w:tcW w:w="400" w:type="pct"/>
            <w:shd w:val="clear" w:color="auto" w:fill="auto"/>
            <w:hideMark/>
          </w:tcPr>
          <w:p w:rsidR="005F5258" w:rsidRPr="00E95287" w:rsidRDefault="005F5258" w:rsidP="00580F0C">
            <w:pPr>
              <w:pStyle w:val="IRSBitAttribute"/>
            </w:pPr>
            <w:r w:rsidRPr="00E95287">
              <w:t>RO</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bCs/>
                <w:szCs w:val="16"/>
              </w:rPr>
            </w:pPr>
            <w:r w:rsidRPr="00E95287">
              <w:rPr>
                <w:b/>
                <w:bCs/>
                <w:szCs w:val="16"/>
              </w:rPr>
              <w:t xml:space="preserve">MRL </w:t>
            </w:r>
            <w:r w:rsidRPr="00E95287">
              <w:rPr>
                <w:b/>
                <w:bCs/>
              </w:rPr>
              <w:t xml:space="preserve">(Manually Operated Retention Latch) </w:t>
            </w:r>
            <w:r w:rsidRPr="00E95287">
              <w:rPr>
                <w:b/>
                <w:bCs/>
                <w:szCs w:val="16"/>
              </w:rPr>
              <w:t>Sensor State</w:t>
            </w:r>
          </w:p>
          <w:p w:rsidR="005F5258" w:rsidRPr="00E95287" w:rsidRDefault="005F5258" w:rsidP="00580F0C">
            <w:pPr>
              <w:pStyle w:val="IRSBitDescription"/>
              <w:ind w:left="53"/>
            </w:pPr>
            <w:r w:rsidRPr="00E95287">
              <w:rPr>
                <w:szCs w:val="16"/>
              </w:rPr>
              <w:t>Reserved</w:t>
            </w:r>
          </w:p>
        </w:tc>
        <w:tc>
          <w:tcPr>
            <w:tcW w:w="600" w:type="pct"/>
            <w:shd w:val="clear" w:color="auto" w:fill="auto"/>
            <w:hideMark/>
          </w:tcPr>
          <w:p w:rsidR="005F5258" w:rsidRPr="00E95287" w:rsidRDefault="005F5258" w:rsidP="00580F0C">
            <w:pPr>
              <w:pStyle w:val="IRSBitMnemonic"/>
              <w:ind w:left="53"/>
            </w:pPr>
            <w:r w:rsidRPr="00E95287">
              <w:t>rsv_43</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4</w:t>
            </w:r>
          </w:p>
        </w:tc>
        <w:tc>
          <w:tcPr>
            <w:tcW w:w="400" w:type="pct"/>
            <w:shd w:val="clear" w:color="auto" w:fill="auto"/>
            <w:hideMark/>
          </w:tcPr>
          <w:p w:rsidR="005F5258" w:rsidRPr="00E95287" w:rsidRDefault="005F5258" w:rsidP="00580F0C">
            <w:pPr>
              <w:pStyle w:val="IRSBitAttribute"/>
              <w:rPr>
                <w:rFonts w:eastAsia="宋体"/>
              </w:rPr>
            </w:pPr>
            <w:r w:rsidRPr="00E95287">
              <w:t>R</w:t>
            </w:r>
            <w:r w:rsidRPr="00E95287">
              <w:rPr>
                <w:rFonts w:eastAsia="宋体"/>
              </w:rPr>
              <w:t>O</w:t>
            </w:r>
          </w:p>
        </w:tc>
        <w:tc>
          <w:tcPr>
            <w:tcW w:w="500" w:type="pct"/>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bCs/>
                <w:szCs w:val="16"/>
              </w:rPr>
            </w:pPr>
            <w:r w:rsidRPr="00E95287">
              <w:rPr>
                <w:b/>
                <w:bCs/>
                <w:szCs w:val="16"/>
              </w:rPr>
              <w:t>Command Completed</w:t>
            </w:r>
          </w:p>
          <w:p w:rsidR="005F5258" w:rsidRPr="00E95287" w:rsidRDefault="005F5258" w:rsidP="00580F0C">
            <w:pPr>
              <w:pStyle w:val="IRSBitDescription"/>
              <w:ind w:left="53"/>
            </w:pPr>
            <w:r w:rsidRPr="00E95287">
              <w:t>0: Not completed</w:t>
            </w:r>
            <w:r w:rsidRPr="00E95287">
              <w:tab/>
            </w:r>
            <w:r w:rsidRPr="00E95287">
              <w:tab/>
              <w:t>1: Completed</w:t>
            </w:r>
          </w:p>
        </w:tc>
        <w:tc>
          <w:tcPr>
            <w:tcW w:w="600" w:type="pct"/>
            <w:shd w:val="clear" w:color="auto" w:fill="auto"/>
            <w:hideMark/>
          </w:tcPr>
          <w:p w:rsidR="005F5258" w:rsidRPr="00E95287" w:rsidRDefault="005F5258" w:rsidP="00580F0C">
            <w:pPr>
              <w:pStyle w:val="IRSBitMnemonic"/>
              <w:ind w:left="53"/>
            </w:pPr>
            <w:r w:rsidRPr="00E95287">
              <w:t>SSCC</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pPr>
            <w:r w:rsidRPr="00E95287">
              <w:t>0</w:t>
            </w:r>
          </w:p>
        </w:tc>
        <w:tc>
          <w:tcPr>
            <w:tcW w:w="125" w:type="pct"/>
            <w:shd w:val="clear" w:color="auto" w:fill="auto"/>
            <w:hideMark/>
          </w:tcPr>
          <w:p w:rsidR="005F5258" w:rsidRPr="00E95287" w:rsidRDefault="005F5258" w:rsidP="00580F0C">
            <w:pPr>
              <w:pStyle w:val="IRSBitsugP"/>
            </w:pPr>
            <w:r w:rsidRPr="00E95287">
              <w:t>x</w:t>
            </w:r>
          </w:p>
        </w:tc>
        <w:tc>
          <w:tcPr>
            <w:tcW w:w="125" w:type="pct"/>
            <w:shd w:val="clear" w:color="auto" w:fill="auto"/>
            <w:hideMark/>
          </w:tcPr>
          <w:p w:rsidR="005F5258" w:rsidRPr="00E95287" w:rsidRDefault="005F5258" w:rsidP="00580F0C">
            <w:pPr>
              <w:pStyle w:val="IRSBitsugE"/>
              <w:ind w:left="298" w:hanging="298"/>
            </w:pPr>
            <w:r w:rsidRPr="00E95287">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3</w:t>
            </w:r>
          </w:p>
        </w:tc>
        <w:tc>
          <w:tcPr>
            <w:tcW w:w="400" w:type="pct"/>
            <w:shd w:val="clear" w:color="auto" w:fill="auto"/>
            <w:hideMark/>
          </w:tcPr>
          <w:p w:rsidR="005F5258" w:rsidRPr="00E95287" w:rsidRDefault="005F5258" w:rsidP="00580F0C">
            <w:pPr>
              <w:pStyle w:val="IRSBitAttribute"/>
              <w:rPr>
                <w:rFonts w:eastAsia="宋体"/>
              </w:rPr>
            </w:pPr>
            <w:r w:rsidRPr="00E95287">
              <w:t>R</w:t>
            </w:r>
            <w:r w:rsidRPr="00E95287">
              <w:rPr>
                <w:rFonts w:eastAsia="宋体"/>
              </w:rPr>
              <w:t>O</w:t>
            </w:r>
          </w:p>
        </w:tc>
        <w:tc>
          <w:tcPr>
            <w:tcW w:w="500" w:type="pct"/>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bCs/>
                <w:szCs w:val="16"/>
              </w:rPr>
            </w:pPr>
            <w:r w:rsidRPr="00E95287">
              <w:rPr>
                <w:b/>
                <w:bCs/>
                <w:szCs w:val="16"/>
              </w:rPr>
              <w:t>Presence Detect Change</w:t>
            </w:r>
          </w:p>
          <w:p w:rsidR="005F5258" w:rsidRPr="00E95287" w:rsidRDefault="005F5258" w:rsidP="00580F0C">
            <w:pPr>
              <w:pStyle w:val="IRSBitDescription"/>
              <w:ind w:left="53"/>
            </w:pPr>
            <w:r w:rsidRPr="00E95287">
              <w:t>0: Not changed</w:t>
            </w:r>
            <w:r w:rsidRPr="00E95287">
              <w:tab/>
            </w:r>
            <w:r w:rsidRPr="00E95287">
              <w:tab/>
              <w:t>1: Changed</w:t>
            </w:r>
          </w:p>
        </w:tc>
        <w:tc>
          <w:tcPr>
            <w:tcW w:w="600" w:type="pct"/>
            <w:shd w:val="clear" w:color="auto" w:fill="auto"/>
            <w:hideMark/>
          </w:tcPr>
          <w:p w:rsidR="005F5258" w:rsidRPr="00E95287" w:rsidRDefault="005F5258" w:rsidP="00580F0C">
            <w:pPr>
              <w:pStyle w:val="IRSBitMnemonic"/>
              <w:ind w:left="53"/>
            </w:pPr>
            <w:r w:rsidRPr="00E95287">
              <w:t>SPDC</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pPr>
            <w:r w:rsidRPr="00E95287">
              <w:t>0</w:t>
            </w:r>
          </w:p>
        </w:tc>
        <w:tc>
          <w:tcPr>
            <w:tcW w:w="125" w:type="pct"/>
            <w:shd w:val="clear" w:color="auto" w:fill="auto"/>
            <w:hideMark/>
          </w:tcPr>
          <w:p w:rsidR="005F5258" w:rsidRPr="00E95287" w:rsidRDefault="005F5258" w:rsidP="00580F0C">
            <w:pPr>
              <w:pStyle w:val="IRSBitsugP"/>
            </w:pPr>
            <w:r w:rsidRPr="00E95287">
              <w:t>x</w:t>
            </w:r>
          </w:p>
        </w:tc>
        <w:tc>
          <w:tcPr>
            <w:tcW w:w="125" w:type="pct"/>
            <w:shd w:val="clear" w:color="auto" w:fill="auto"/>
            <w:hideMark/>
          </w:tcPr>
          <w:p w:rsidR="005F5258" w:rsidRPr="00E95287" w:rsidRDefault="005F5258" w:rsidP="00580F0C">
            <w:pPr>
              <w:pStyle w:val="IRSBitsugE"/>
              <w:ind w:left="298" w:hanging="298"/>
            </w:pPr>
            <w:r w:rsidRPr="00E95287">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2</w:t>
            </w:r>
          </w:p>
        </w:tc>
        <w:tc>
          <w:tcPr>
            <w:tcW w:w="400" w:type="pct"/>
            <w:shd w:val="clear" w:color="auto" w:fill="auto"/>
            <w:hideMark/>
          </w:tcPr>
          <w:p w:rsidR="005F5258" w:rsidRPr="00E95287" w:rsidRDefault="005F5258" w:rsidP="00580F0C">
            <w:pPr>
              <w:pStyle w:val="IRSBitAttribute"/>
            </w:pPr>
            <w:r w:rsidRPr="00E95287">
              <w:t>RO</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bCs/>
                <w:szCs w:val="16"/>
              </w:rPr>
            </w:pPr>
            <w:r w:rsidRPr="00E95287">
              <w:rPr>
                <w:b/>
                <w:bCs/>
                <w:szCs w:val="16"/>
              </w:rPr>
              <w:t>MRL Sensor Change</w:t>
            </w:r>
          </w:p>
          <w:p w:rsidR="005F5258" w:rsidRPr="00E95287" w:rsidRDefault="005F5258" w:rsidP="00580F0C">
            <w:pPr>
              <w:pStyle w:val="IRSBitDescription"/>
              <w:ind w:left="53"/>
            </w:pPr>
            <w:r w:rsidRPr="00E95287">
              <w:t>0: Not changed</w:t>
            </w:r>
            <w:r w:rsidRPr="00E95287">
              <w:tab/>
            </w:r>
            <w:r w:rsidRPr="00E95287">
              <w:tab/>
              <w:t>1: Changed</w:t>
            </w:r>
          </w:p>
        </w:tc>
        <w:tc>
          <w:tcPr>
            <w:tcW w:w="600" w:type="pct"/>
            <w:shd w:val="clear" w:color="auto" w:fill="auto"/>
            <w:hideMark/>
          </w:tcPr>
          <w:p w:rsidR="005F5258" w:rsidRPr="00E95287" w:rsidRDefault="005F5258" w:rsidP="00580F0C">
            <w:pPr>
              <w:pStyle w:val="IRSBitMnemonic"/>
              <w:ind w:left="53"/>
            </w:pPr>
            <w:r w:rsidRPr="00E95287">
              <w:t>tbd_29</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w:t>
            </w:r>
          </w:p>
        </w:tc>
        <w:tc>
          <w:tcPr>
            <w:tcW w:w="400" w:type="pct"/>
            <w:shd w:val="clear" w:color="auto" w:fill="auto"/>
            <w:hideMark/>
          </w:tcPr>
          <w:p w:rsidR="005F5258" w:rsidRPr="00E95287" w:rsidRDefault="005F5258" w:rsidP="00580F0C">
            <w:pPr>
              <w:pStyle w:val="IRSBitAttribute"/>
            </w:pPr>
            <w:r w:rsidRPr="00E95287">
              <w:t>RO</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bCs/>
                <w:szCs w:val="16"/>
              </w:rPr>
            </w:pPr>
            <w:r w:rsidRPr="00E95287">
              <w:rPr>
                <w:b/>
                <w:bCs/>
                <w:szCs w:val="16"/>
              </w:rPr>
              <w:t>Power Fault Detected</w:t>
            </w:r>
          </w:p>
          <w:p w:rsidR="005F5258" w:rsidRPr="00E95287" w:rsidRDefault="005F5258" w:rsidP="00580F0C">
            <w:pPr>
              <w:pStyle w:val="IRSBitDescription"/>
              <w:ind w:left="53"/>
            </w:pPr>
            <w:r w:rsidRPr="00E95287">
              <w:t>0: Not changed</w:t>
            </w:r>
            <w:r w:rsidRPr="00E95287">
              <w:tab/>
            </w:r>
            <w:r w:rsidRPr="00E95287">
              <w:tab/>
              <w:t>1: Changed</w:t>
            </w:r>
          </w:p>
        </w:tc>
        <w:tc>
          <w:tcPr>
            <w:tcW w:w="600" w:type="pct"/>
            <w:shd w:val="clear" w:color="auto" w:fill="auto"/>
            <w:hideMark/>
          </w:tcPr>
          <w:p w:rsidR="005F5258" w:rsidRPr="00E95287" w:rsidRDefault="005F5258" w:rsidP="00580F0C">
            <w:pPr>
              <w:pStyle w:val="IRSBitMnemonic"/>
              <w:ind w:left="53"/>
            </w:pPr>
            <w:r w:rsidRPr="00E95287">
              <w:t>tbd_30</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0</w:t>
            </w:r>
          </w:p>
        </w:tc>
        <w:tc>
          <w:tcPr>
            <w:tcW w:w="400" w:type="pct"/>
            <w:shd w:val="clear" w:color="auto" w:fill="auto"/>
            <w:hideMark/>
          </w:tcPr>
          <w:p w:rsidR="005F5258" w:rsidRPr="00E95287" w:rsidRDefault="005F5258" w:rsidP="00580F0C">
            <w:pPr>
              <w:pStyle w:val="IRSBitAttribute"/>
              <w:rPr>
                <w:rFonts w:eastAsia="宋体"/>
              </w:rPr>
            </w:pPr>
            <w:r w:rsidRPr="00E95287">
              <w:t>R</w:t>
            </w:r>
            <w:r w:rsidRPr="00E95287">
              <w:rPr>
                <w:rFonts w:eastAsia="宋体"/>
              </w:rPr>
              <w:t>O</w:t>
            </w:r>
          </w:p>
        </w:tc>
        <w:tc>
          <w:tcPr>
            <w:tcW w:w="500" w:type="pct"/>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bCs/>
                <w:szCs w:val="16"/>
              </w:rPr>
            </w:pPr>
            <w:r w:rsidRPr="00E95287">
              <w:rPr>
                <w:b/>
                <w:bCs/>
                <w:szCs w:val="16"/>
              </w:rPr>
              <w:t>Attention Button Pressed</w:t>
            </w:r>
          </w:p>
          <w:p w:rsidR="005F5258" w:rsidRPr="00E95287" w:rsidRDefault="005F5258" w:rsidP="00580F0C">
            <w:pPr>
              <w:pStyle w:val="IRSBitDescription"/>
              <w:ind w:left="53"/>
            </w:pPr>
            <w:r w:rsidRPr="00E95287">
              <w:t>0: No state changed</w:t>
            </w:r>
            <w:r w:rsidRPr="00E95287">
              <w:tab/>
            </w:r>
            <w:r w:rsidRPr="00E95287">
              <w:tab/>
              <w:t>1: State changed</w:t>
            </w:r>
          </w:p>
        </w:tc>
        <w:tc>
          <w:tcPr>
            <w:tcW w:w="600" w:type="pct"/>
            <w:shd w:val="clear" w:color="auto" w:fill="auto"/>
            <w:hideMark/>
          </w:tcPr>
          <w:p w:rsidR="005F5258" w:rsidRPr="00E95287" w:rsidRDefault="005F5258" w:rsidP="00580F0C">
            <w:pPr>
              <w:pStyle w:val="IRSBitMnemonic"/>
              <w:ind w:left="53"/>
            </w:pPr>
            <w:r w:rsidRPr="00E95287">
              <w:t>SSABP</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pPr>
            <w:r w:rsidRPr="00E95287">
              <w:t>0</w:t>
            </w:r>
          </w:p>
        </w:tc>
        <w:tc>
          <w:tcPr>
            <w:tcW w:w="125" w:type="pct"/>
            <w:shd w:val="clear" w:color="auto" w:fill="auto"/>
            <w:hideMark/>
          </w:tcPr>
          <w:p w:rsidR="005F5258" w:rsidRPr="00E95287" w:rsidRDefault="005F5258" w:rsidP="00580F0C">
            <w:pPr>
              <w:pStyle w:val="IRSBitsugP"/>
            </w:pPr>
            <w:r w:rsidRPr="00E95287">
              <w:t>x</w:t>
            </w:r>
          </w:p>
        </w:tc>
        <w:tc>
          <w:tcPr>
            <w:tcW w:w="125" w:type="pct"/>
            <w:shd w:val="clear" w:color="auto" w:fill="auto"/>
            <w:hideMark/>
          </w:tcPr>
          <w:p w:rsidR="005F5258" w:rsidRPr="00E95287" w:rsidRDefault="005F5258" w:rsidP="00580F0C">
            <w:pPr>
              <w:pStyle w:val="IRSBitsugE"/>
              <w:ind w:left="298" w:hanging="298"/>
            </w:pPr>
            <w:r w:rsidRPr="00E95287">
              <w:t>x</w:t>
            </w:r>
          </w:p>
        </w:tc>
      </w:tr>
    </w:tbl>
    <w:p w:rsidR="005F5258" w:rsidRPr="00E95287" w:rsidRDefault="005F5258" w:rsidP="005F5258">
      <w:pPr>
        <w:pStyle w:val="IRSRegTableSpace"/>
      </w:pPr>
    </w:p>
    <w:p w:rsidR="005F5258" w:rsidRPr="00E95287" w:rsidRDefault="005F5258" w:rsidP="005F5258">
      <w:pPr>
        <w:pStyle w:val="IRSReg-Heading"/>
        <w:ind w:left="189"/>
      </w:pPr>
      <w:r w:rsidRPr="00E95287">
        <w:rPr>
          <w:u w:val="single"/>
          <w:lang w:eastAsia="zh-TW"/>
        </w:rPr>
        <w:t xml:space="preserve">Offset Address: 5D-5Ch </w:t>
      </w:r>
      <w:del w:id="243" w:author="Chunhui zheng(BJ-RD)" w:date="2019-07-10T13:47:00Z">
        <w:r w:rsidRPr="00E95287" w:rsidDel="00D1590D">
          <w:rPr>
            <w:u w:val="single"/>
            <w:lang w:eastAsia="zh-TW"/>
          </w:rPr>
          <w:delText>(D</w:delText>
        </w:r>
        <w:r w:rsidRPr="00E95287" w:rsidDel="00D1590D">
          <w:rPr>
            <w:rFonts w:eastAsia="宋体"/>
            <w:u w:val="single"/>
            <w:lang w:eastAsia="zh-CN"/>
          </w:rPr>
          <w:delText>0</w:delText>
        </w:r>
        <w:r w:rsidRPr="00E95287" w:rsidDel="00D1590D">
          <w:rPr>
            <w:u w:val="single"/>
            <w:lang w:eastAsia="zh-TW"/>
          </w:rPr>
          <w:delText>F0</w:delText>
        </w:r>
      </w:del>
      <w:ins w:id="244" w:author="Chunhui zheng(BJ-RD)" w:date="2019-07-10T13:47:00Z">
        <w:r w:rsidR="00D1590D">
          <w:rPr>
            <w:u w:val="single"/>
            <w:lang w:eastAsia="zh-TW"/>
          </w:rPr>
          <w:t>(D0F2</w:t>
        </w:r>
      </w:ins>
      <w:r w:rsidRPr="00E95287">
        <w:rPr>
          <w:u w:val="single"/>
          <w:lang w:eastAsia="zh-TW"/>
        </w:rPr>
        <w:t>)</w:t>
      </w:r>
      <w:r w:rsidRPr="00E95287">
        <w:tab/>
      </w:r>
      <w:r w:rsidRPr="00E95287">
        <w:br/>
        <w:t>Root Control</w:t>
      </w:r>
      <w:r w:rsidRPr="00E95287">
        <w:tab/>
        <w:t>Default Value</w:t>
      </w:r>
      <w:r w:rsidRPr="00E95287">
        <w:rPr>
          <w:lang w:eastAsia="zh-TW"/>
        </w:rPr>
        <w:t xml:space="preserve">: </w:t>
      </w:r>
      <w:r w:rsidRPr="00E95287">
        <w:t>0000h</w:t>
      </w:r>
    </w:p>
    <w:tbl>
      <w:tblPr>
        <w:tblW w:w="4800" w:type="pct"/>
        <w:jc w:val="center"/>
        <w:tblInd w:w="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527"/>
        <w:gridCol w:w="846"/>
        <w:gridCol w:w="1058"/>
        <w:gridCol w:w="635"/>
        <w:gridCol w:w="3595"/>
        <w:gridCol w:w="1269"/>
        <w:gridCol w:w="741"/>
        <w:gridCol w:w="688"/>
        <w:gridCol w:w="264"/>
        <w:gridCol w:w="264"/>
        <w:gridCol w:w="264"/>
      </w:tblGrid>
      <w:tr w:rsidR="005F5258" w:rsidRPr="00E95287" w:rsidTr="00580F0C">
        <w:trPr>
          <w:cantSplit/>
          <w:trHeight w:hRule="exact" w:val="300"/>
          <w:jc w:val="center"/>
        </w:trPr>
        <w:tc>
          <w:tcPr>
            <w:tcW w:w="25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Item"/>
            </w:pPr>
            <w:r w:rsidRPr="00E95287">
              <w:t>Bit</w:t>
            </w:r>
          </w:p>
        </w:tc>
        <w:tc>
          <w:tcPr>
            <w:tcW w:w="4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Attribute"/>
              <w:rPr>
                <w:b/>
              </w:rPr>
            </w:pPr>
            <w:r w:rsidRPr="00E95287">
              <w:rPr>
                <w:b/>
              </w:rPr>
              <w:t>Attribute</w:t>
            </w:r>
          </w:p>
        </w:tc>
        <w:tc>
          <w:tcPr>
            <w:tcW w:w="5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HW-Property"/>
              <w:rPr>
                <w:b/>
              </w:rPr>
            </w:pPr>
            <w:r w:rsidRPr="00E95287">
              <w:rPr>
                <w:b/>
              </w:rPr>
              <w:t>HW Property</w:t>
            </w:r>
          </w:p>
        </w:tc>
        <w:tc>
          <w:tcPr>
            <w:tcW w:w="3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Default"/>
              <w:rPr>
                <w:b/>
              </w:rPr>
            </w:pPr>
            <w:r w:rsidRPr="00E95287">
              <w:rPr>
                <w:b/>
              </w:rPr>
              <w:t>Default</w:t>
            </w:r>
          </w:p>
        </w:tc>
        <w:tc>
          <w:tcPr>
            <w:tcW w:w="17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Description"/>
              <w:ind w:left="53"/>
              <w:jc w:val="center"/>
              <w:rPr>
                <w:b/>
              </w:rPr>
            </w:pPr>
            <w:r w:rsidRPr="00E95287">
              <w:rPr>
                <w:b/>
              </w:rPr>
              <w:t>Description</w:t>
            </w:r>
          </w:p>
        </w:tc>
        <w:tc>
          <w:tcPr>
            <w:tcW w:w="6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Mnemonic"/>
              <w:ind w:left="53"/>
              <w:jc w:val="center"/>
            </w:pPr>
            <w:r w:rsidRPr="00E95287">
              <w:t>Mnemonic</w:t>
            </w:r>
          </w:p>
        </w:tc>
        <w:tc>
          <w:tcPr>
            <w:tcW w:w="35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ChipRev"/>
              <w:rPr>
                <w:b/>
              </w:rPr>
            </w:pPr>
            <w:r w:rsidRPr="00E95287">
              <w:rPr>
                <w:b/>
              </w:rPr>
              <w:t>ChipRev</w:t>
            </w:r>
          </w:p>
        </w:tc>
        <w:tc>
          <w:tcPr>
            <w:tcW w:w="3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PwrDm"/>
              <w:ind w:left="189"/>
              <w:rPr>
                <w:b/>
              </w:rPr>
            </w:pPr>
            <w:r w:rsidRPr="00E95287">
              <w:rPr>
                <w:b/>
              </w:rPr>
              <w:t>PwrDm</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S"/>
              <w:rPr>
                <w:b/>
              </w:rPr>
            </w:pPr>
            <w:r w:rsidRPr="00E95287">
              <w:rPr>
                <w:b/>
              </w:rPr>
              <w:t>S</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P"/>
              <w:rPr>
                <w:b/>
              </w:rPr>
            </w:pPr>
            <w:r w:rsidRPr="00E95287">
              <w:rPr>
                <w:b/>
              </w:rPr>
              <w:t>P</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E"/>
              <w:ind w:left="298" w:hanging="298"/>
              <w:rPr>
                <w:b/>
              </w:rPr>
            </w:pPr>
            <w:r w:rsidRPr="00E95287">
              <w:rPr>
                <w:b/>
              </w:rPr>
              <w:t>E</w:t>
            </w:r>
          </w:p>
        </w:tc>
      </w:tr>
      <w:tr w:rsidR="005F5258" w:rsidRPr="00E95287" w:rsidTr="00580F0C">
        <w:trPr>
          <w:cantSplit/>
          <w:jc w:val="center"/>
        </w:trPr>
        <w:tc>
          <w:tcPr>
            <w:tcW w:w="250" w:type="pct"/>
            <w:tcBorders>
              <w:top w:val="double" w:sz="4" w:space="0" w:color="auto"/>
            </w:tcBorders>
            <w:shd w:val="clear" w:color="auto" w:fill="auto"/>
            <w:hideMark/>
          </w:tcPr>
          <w:p w:rsidR="005F5258" w:rsidRPr="00E95287" w:rsidRDefault="005F5258" w:rsidP="00580F0C">
            <w:pPr>
              <w:pStyle w:val="IRSBitItem"/>
              <w:rPr>
                <w:b w:val="0"/>
              </w:rPr>
            </w:pPr>
            <w:r w:rsidRPr="00E95287">
              <w:rPr>
                <w:b w:val="0"/>
              </w:rPr>
              <w:t>15:5</w:t>
            </w:r>
          </w:p>
        </w:tc>
        <w:tc>
          <w:tcPr>
            <w:tcW w:w="400" w:type="pct"/>
            <w:tcBorders>
              <w:top w:val="double" w:sz="4" w:space="0" w:color="auto"/>
            </w:tcBorders>
            <w:shd w:val="clear" w:color="auto" w:fill="auto"/>
            <w:hideMark/>
          </w:tcPr>
          <w:p w:rsidR="005F5258" w:rsidRPr="00E95287" w:rsidRDefault="005F5258" w:rsidP="00580F0C">
            <w:pPr>
              <w:pStyle w:val="IRSBitAttribute"/>
            </w:pPr>
            <w:r w:rsidRPr="00E95287">
              <w:t>RO</w:t>
            </w:r>
          </w:p>
        </w:tc>
        <w:tc>
          <w:tcPr>
            <w:tcW w:w="500" w:type="pct"/>
            <w:tcBorders>
              <w:top w:val="double" w:sz="4" w:space="0" w:color="auto"/>
            </w:tcBorders>
            <w:shd w:val="clear" w:color="auto" w:fill="auto"/>
            <w:hideMark/>
          </w:tcPr>
          <w:p w:rsidR="005F5258" w:rsidRPr="00E95287" w:rsidRDefault="005F5258" w:rsidP="00580F0C">
            <w:pPr>
              <w:pStyle w:val="IRSBitHW-Property"/>
            </w:pPr>
            <w:r w:rsidRPr="00E95287">
              <w:rPr>
                <w:rFonts w:eastAsia="宋体"/>
              </w:rPr>
              <w:t>NA</w:t>
            </w:r>
          </w:p>
        </w:tc>
        <w:tc>
          <w:tcPr>
            <w:tcW w:w="300" w:type="pct"/>
            <w:tcBorders>
              <w:top w:val="double" w:sz="4" w:space="0" w:color="auto"/>
            </w:tcBorders>
            <w:shd w:val="clear" w:color="auto" w:fill="auto"/>
            <w:hideMark/>
          </w:tcPr>
          <w:p w:rsidR="005F5258" w:rsidRPr="00E95287" w:rsidRDefault="005F5258" w:rsidP="00580F0C">
            <w:pPr>
              <w:pStyle w:val="IRSBitDefault"/>
            </w:pPr>
            <w:r w:rsidRPr="00E95287">
              <w:t>0</w:t>
            </w:r>
          </w:p>
        </w:tc>
        <w:tc>
          <w:tcPr>
            <w:tcW w:w="1700" w:type="pct"/>
            <w:tcBorders>
              <w:top w:val="double" w:sz="4" w:space="0" w:color="auto"/>
            </w:tcBorders>
            <w:shd w:val="clear" w:color="auto" w:fill="auto"/>
            <w:hideMark/>
          </w:tcPr>
          <w:p w:rsidR="005F5258" w:rsidRPr="00E95287" w:rsidRDefault="005F5258" w:rsidP="00580F0C">
            <w:pPr>
              <w:pStyle w:val="IRSBitDescription"/>
              <w:ind w:left="53"/>
              <w:rPr>
                <w:b/>
              </w:rPr>
            </w:pPr>
            <w:r w:rsidRPr="00E95287">
              <w:rPr>
                <w:b/>
                <w:bCs/>
                <w:szCs w:val="16"/>
              </w:rPr>
              <w:t>Reserved</w:t>
            </w:r>
          </w:p>
        </w:tc>
        <w:tc>
          <w:tcPr>
            <w:tcW w:w="600" w:type="pct"/>
            <w:tcBorders>
              <w:top w:val="double" w:sz="4" w:space="0" w:color="auto"/>
            </w:tcBorders>
            <w:shd w:val="clear" w:color="auto" w:fill="auto"/>
            <w:hideMark/>
          </w:tcPr>
          <w:p w:rsidR="005F5258" w:rsidRPr="00E95287" w:rsidRDefault="005F5258" w:rsidP="00580F0C">
            <w:pPr>
              <w:pStyle w:val="IRSBitMnemonic"/>
              <w:ind w:left="53"/>
            </w:pPr>
            <w:r w:rsidRPr="00E95287">
              <w:t>Rsv_5c_5</w:t>
            </w:r>
          </w:p>
        </w:tc>
        <w:tc>
          <w:tcPr>
            <w:tcW w:w="350" w:type="pct"/>
            <w:tcBorders>
              <w:top w:val="double" w:sz="4" w:space="0" w:color="auto"/>
            </w:tcBorders>
            <w:shd w:val="clear" w:color="auto" w:fill="auto"/>
          </w:tcPr>
          <w:p w:rsidR="005F5258" w:rsidRPr="00E95287" w:rsidRDefault="005F5258" w:rsidP="00580F0C">
            <w:pPr>
              <w:pStyle w:val="IRSBitChipRev"/>
              <w:rPr>
                <w:b/>
              </w:rPr>
            </w:pPr>
          </w:p>
        </w:tc>
        <w:tc>
          <w:tcPr>
            <w:tcW w:w="325" w:type="pct"/>
            <w:tcBorders>
              <w:top w:val="double" w:sz="4" w:space="0" w:color="auto"/>
            </w:tcBorders>
            <w:shd w:val="clear" w:color="auto" w:fill="auto"/>
            <w:hideMark/>
          </w:tcPr>
          <w:p w:rsidR="005F5258" w:rsidRPr="00E95287" w:rsidRDefault="005F5258" w:rsidP="00580F0C">
            <w:pPr>
              <w:pStyle w:val="IRSBitPwrDm"/>
              <w:ind w:left="189"/>
            </w:pPr>
            <w:r w:rsidRPr="00E95287">
              <w:rPr>
                <w:rFonts w:eastAsia="宋体"/>
              </w:rPr>
              <w:t>vcc</w:t>
            </w:r>
          </w:p>
        </w:tc>
        <w:tc>
          <w:tcPr>
            <w:tcW w:w="125" w:type="pct"/>
            <w:tcBorders>
              <w:top w:val="double" w:sz="4" w:space="0" w:color="auto"/>
            </w:tcBorders>
            <w:shd w:val="clear" w:color="auto" w:fill="auto"/>
            <w:hideMark/>
          </w:tcPr>
          <w:p w:rsidR="005F5258" w:rsidRPr="00E95287" w:rsidRDefault="005F5258" w:rsidP="00580F0C">
            <w:pPr>
              <w:pStyle w:val="IRSBitsugS"/>
              <w:rPr>
                <w:rFonts w:eastAsia="宋体"/>
              </w:rPr>
            </w:pPr>
            <w:r w:rsidRPr="00E95287">
              <w:rPr>
                <w:rFonts w:eastAsia="宋体"/>
              </w:rPr>
              <w:t>R</w:t>
            </w:r>
          </w:p>
        </w:tc>
        <w:tc>
          <w:tcPr>
            <w:tcW w:w="125" w:type="pct"/>
            <w:tcBorders>
              <w:top w:val="double" w:sz="4" w:space="0" w:color="auto"/>
            </w:tcBorders>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tcBorders>
              <w:top w:val="double" w:sz="4" w:space="0" w:color="auto"/>
            </w:tcBorders>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4</w:t>
            </w:r>
          </w:p>
        </w:tc>
        <w:tc>
          <w:tcPr>
            <w:tcW w:w="400" w:type="pct"/>
            <w:shd w:val="clear" w:color="auto" w:fill="auto"/>
            <w:hideMark/>
          </w:tcPr>
          <w:p w:rsidR="005F5258" w:rsidRPr="00E95287" w:rsidRDefault="005F5258" w:rsidP="00580F0C">
            <w:pPr>
              <w:pStyle w:val="IRSBitAttribute"/>
            </w:pPr>
            <w:r w:rsidRPr="00E95287">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bCs/>
              </w:rPr>
            </w:pPr>
            <w:r w:rsidRPr="00E95287">
              <w:rPr>
                <w:b/>
                <w:bCs/>
              </w:rPr>
              <w:t xml:space="preserve">Enable CRS Software Visibility </w:t>
            </w:r>
          </w:p>
          <w:p w:rsidR="005F5258" w:rsidRPr="00E95287" w:rsidRDefault="005F5258" w:rsidP="00580F0C">
            <w:pPr>
              <w:pStyle w:val="IRSBitDescription"/>
              <w:ind w:left="53"/>
            </w:pPr>
            <w:r w:rsidRPr="00E95287">
              <w:t>0: Disable.</w:t>
            </w:r>
          </w:p>
          <w:p w:rsidR="005F5258" w:rsidRPr="00E95287" w:rsidRDefault="005F5258" w:rsidP="00580F0C">
            <w:pPr>
              <w:pStyle w:val="IRSBitDescription"/>
              <w:ind w:left="213" w:hanging="160"/>
              <w:rPr>
                <w:rFonts w:eastAsia="宋体"/>
                <w:lang w:eastAsia="zh-CN"/>
              </w:rPr>
            </w:pPr>
            <w:r w:rsidRPr="00E95287">
              <w:t>1: Enable the root port to return Configuration Request Retry Status (CRS) completion status to software.</w:t>
            </w:r>
          </w:p>
          <w:p w:rsidR="005F5258" w:rsidRPr="00E95287" w:rsidRDefault="005F5258" w:rsidP="00580F0C">
            <w:pPr>
              <w:pStyle w:val="IRSBitDescription"/>
              <w:shd w:val="clear" w:color="auto" w:fill="C0C0C0"/>
              <w:ind w:left="213" w:hanging="160"/>
              <w:rPr>
                <w:rFonts w:eastAsia="宋体"/>
                <w:lang w:eastAsia="zh-CN"/>
              </w:rPr>
            </w:pPr>
            <w:r w:rsidRPr="00E95287">
              <w:rPr>
                <w:rFonts w:eastAsia="宋体"/>
                <w:lang w:eastAsia="zh-CN"/>
              </w:rPr>
              <w:t>((For internal verify reference: @((#TOGGLE=1))</w:t>
            </w:r>
            <w:r w:rsidRPr="00E95287">
              <w:t xml:space="preserve">  </w:t>
            </w:r>
            <w:r w:rsidRPr="00E95287">
              <w:rPr>
                <w:rFonts w:eastAsia="宋体"/>
                <w:lang w:eastAsia="zh-CN"/>
              </w:rPr>
              <w:t>))</w:t>
            </w:r>
          </w:p>
        </w:tc>
        <w:tc>
          <w:tcPr>
            <w:tcW w:w="600" w:type="pct"/>
            <w:shd w:val="clear" w:color="auto" w:fill="auto"/>
            <w:hideMark/>
          </w:tcPr>
          <w:p w:rsidR="005F5258" w:rsidRPr="00E95287" w:rsidRDefault="005F5258" w:rsidP="00580F0C">
            <w:pPr>
              <w:pStyle w:val="IRSBitMnemonic"/>
              <w:ind w:left="53"/>
            </w:pPr>
            <w:r w:rsidRPr="00E95287">
              <w:t>RCCRSSVE</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pPr>
            <w:r w:rsidRPr="00E95287">
              <w:t>0</w:t>
            </w:r>
          </w:p>
        </w:tc>
        <w:tc>
          <w:tcPr>
            <w:tcW w:w="125" w:type="pct"/>
            <w:shd w:val="clear" w:color="auto" w:fill="auto"/>
            <w:hideMark/>
          </w:tcPr>
          <w:p w:rsidR="005F5258" w:rsidRPr="00E95287" w:rsidRDefault="005F5258" w:rsidP="00580F0C">
            <w:pPr>
              <w:pStyle w:val="IRSBitsugP"/>
            </w:pPr>
            <w:r w:rsidRPr="00E95287">
              <w:t>x</w:t>
            </w:r>
          </w:p>
        </w:tc>
        <w:tc>
          <w:tcPr>
            <w:tcW w:w="125" w:type="pct"/>
            <w:shd w:val="clear" w:color="auto" w:fill="auto"/>
            <w:hideMark/>
          </w:tcPr>
          <w:p w:rsidR="005F5258" w:rsidRPr="00E95287" w:rsidRDefault="005F5258" w:rsidP="00580F0C">
            <w:pPr>
              <w:pStyle w:val="IRSBitsugE"/>
              <w:ind w:left="298" w:hanging="298"/>
            </w:pPr>
            <w:r w:rsidRPr="00E95287">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3</w:t>
            </w:r>
          </w:p>
        </w:tc>
        <w:tc>
          <w:tcPr>
            <w:tcW w:w="400" w:type="pct"/>
            <w:shd w:val="clear" w:color="auto" w:fill="auto"/>
            <w:hideMark/>
          </w:tcPr>
          <w:p w:rsidR="005F5258" w:rsidRPr="00E95287" w:rsidRDefault="005F5258" w:rsidP="00580F0C">
            <w:pPr>
              <w:pStyle w:val="IRSBitAttribute"/>
            </w:pPr>
            <w:r w:rsidRPr="00E95287">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rPr>
            </w:pPr>
            <w:r w:rsidRPr="00E95287">
              <w:rPr>
                <w:b/>
                <w:bCs/>
                <w:szCs w:val="16"/>
              </w:rPr>
              <w:t>Enable PME Interrupt</w:t>
            </w:r>
          </w:p>
          <w:p w:rsidR="005F5258" w:rsidRPr="00E95287" w:rsidRDefault="005F5258" w:rsidP="00580F0C">
            <w:pPr>
              <w:pStyle w:val="IRSBitDescription"/>
              <w:ind w:left="53"/>
            </w:pPr>
            <w:r w:rsidRPr="00E95287">
              <w:t>0: Disable.</w:t>
            </w:r>
          </w:p>
          <w:p w:rsidR="005F5258" w:rsidRPr="00E95287" w:rsidRDefault="005F5258" w:rsidP="00580F0C">
            <w:pPr>
              <w:pStyle w:val="IRSBitDescription"/>
              <w:ind w:left="213" w:hanging="160"/>
            </w:pPr>
            <w:r w:rsidRPr="00E95287">
              <w:t>1: Enable interrupt generation upon receipt of a PME message as reflected in the PME status register bit.  A PME interrupt is also generated if the PME status register bit is set when this bit is set from a cleared state.</w:t>
            </w:r>
          </w:p>
        </w:tc>
        <w:tc>
          <w:tcPr>
            <w:tcW w:w="600" w:type="pct"/>
            <w:shd w:val="clear" w:color="auto" w:fill="auto"/>
            <w:hideMark/>
          </w:tcPr>
          <w:p w:rsidR="005F5258" w:rsidRPr="00E95287" w:rsidRDefault="005F5258" w:rsidP="00580F0C">
            <w:pPr>
              <w:pStyle w:val="IRSBitMnemonic"/>
              <w:ind w:left="53"/>
            </w:pPr>
            <w:r w:rsidRPr="00E95287">
              <w:t>RCPMEIE</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pPr>
            <w:r w:rsidRPr="00E95287">
              <w:t>0</w:t>
            </w:r>
          </w:p>
        </w:tc>
        <w:tc>
          <w:tcPr>
            <w:tcW w:w="125" w:type="pct"/>
            <w:shd w:val="clear" w:color="auto" w:fill="auto"/>
            <w:hideMark/>
          </w:tcPr>
          <w:p w:rsidR="005F5258" w:rsidRPr="00E95287" w:rsidRDefault="005F5258" w:rsidP="00580F0C">
            <w:pPr>
              <w:pStyle w:val="IRSBitsugP"/>
            </w:pPr>
            <w:r w:rsidRPr="00E95287">
              <w:t>x</w:t>
            </w:r>
          </w:p>
        </w:tc>
        <w:tc>
          <w:tcPr>
            <w:tcW w:w="125" w:type="pct"/>
            <w:shd w:val="clear" w:color="auto" w:fill="auto"/>
            <w:hideMark/>
          </w:tcPr>
          <w:p w:rsidR="005F5258" w:rsidRPr="00E95287" w:rsidRDefault="005F5258" w:rsidP="00580F0C">
            <w:pPr>
              <w:pStyle w:val="IRSBitsugE"/>
              <w:ind w:left="298" w:hanging="298"/>
            </w:pPr>
            <w:r w:rsidRPr="00E95287">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2</w:t>
            </w:r>
          </w:p>
        </w:tc>
        <w:tc>
          <w:tcPr>
            <w:tcW w:w="400" w:type="pct"/>
            <w:shd w:val="clear" w:color="auto" w:fill="auto"/>
            <w:hideMark/>
          </w:tcPr>
          <w:p w:rsidR="005F5258" w:rsidRPr="00E95287" w:rsidRDefault="005F5258" w:rsidP="00580F0C">
            <w:pPr>
              <w:pStyle w:val="IRSBitAttribute"/>
            </w:pPr>
            <w:r w:rsidRPr="00E95287">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rPr>
            </w:pPr>
            <w:r w:rsidRPr="00E95287">
              <w:rPr>
                <w:b/>
                <w:bCs/>
                <w:szCs w:val="16"/>
              </w:rPr>
              <w:t>Enable System Error on Fatal Error</w:t>
            </w:r>
          </w:p>
          <w:p w:rsidR="005F5258" w:rsidRPr="00E95287" w:rsidRDefault="005F5258" w:rsidP="00580F0C">
            <w:pPr>
              <w:pStyle w:val="IRSBitDescription"/>
              <w:ind w:left="53"/>
            </w:pPr>
            <w:r w:rsidRPr="00E95287">
              <w:t>0: Disable.</w:t>
            </w:r>
          </w:p>
          <w:p w:rsidR="005F5258" w:rsidRPr="00E95287" w:rsidRDefault="005F5258" w:rsidP="00580F0C">
            <w:pPr>
              <w:pStyle w:val="IRSBitDescription"/>
              <w:ind w:left="213" w:hanging="160"/>
            </w:pPr>
            <w:r w:rsidRPr="00E95287">
              <w:t>1: Enable generation of a System Error if a Fatal Error (ERR_FATAL) is reported by any of the devices in the hierarchy associated with the root port, or by the root Port itself.</w:t>
            </w:r>
          </w:p>
        </w:tc>
        <w:tc>
          <w:tcPr>
            <w:tcW w:w="600" w:type="pct"/>
            <w:shd w:val="clear" w:color="auto" w:fill="auto"/>
            <w:hideMark/>
          </w:tcPr>
          <w:p w:rsidR="005F5258" w:rsidRPr="00E95287" w:rsidRDefault="005F5258" w:rsidP="00580F0C">
            <w:pPr>
              <w:pStyle w:val="IRSBitMnemonic"/>
              <w:ind w:left="53"/>
            </w:pPr>
            <w:r w:rsidRPr="00E95287">
              <w:t>RCSEFEE</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pPr>
            <w:r w:rsidRPr="00E95287">
              <w:t>0</w:t>
            </w:r>
          </w:p>
        </w:tc>
        <w:tc>
          <w:tcPr>
            <w:tcW w:w="125" w:type="pct"/>
            <w:shd w:val="clear" w:color="auto" w:fill="auto"/>
            <w:hideMark/>
          </w:tcPr>
          <w:p w:rsidR="005F5258" w:rsidRPr="00E95287" w:rsidRDefault="005F5258" w:rsidP="00580F0C">
            <w:pPr>
              <w:pStyle w:val="IRSBitsugP"/>
            </w:pPr>
            <w:r w:rsidRPr="00E95287">
              <w:t>x</w:t>
            </w:r>
          </w:p>
        </w:tc>
        <w:tc>
          <w:tcPr>
            <w:tcW w:w="125" w:type="pct"/>
            <w:shd w:val="clear" w:color="auto" w:fill="auto"/>
            <w:hideMark/>
          </w:tcPr>
          <w:p w:rsidR="005F5258" w:rsidRPr="00E95287" w:rsidRDefault="005F5258" w:rsidP="00580F0C">
            <w:pPr>
              <w:pStyle w:val="IRSBitsugE"/>
              <w:ind w:left="298" w:hanging="298"/>
            </w:pPr>
            <w:r w:rsidRPr="00E95287">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w:t>
            </w:r>
          </w:p>
        </w:tc>
        <w:tc>
          <w:tcPr>
            <w:tcW w:w="400" w:type="pct"/>
            <w:shd w:val="clear" w:color="auto" w:fill="auto"/>
            <w:hideMark/>
          </w:tcPr>
          <w:p w:rsidR="005F5258" w:rsidRPr="00E95287" w:rsidRDefault="005F5258" w:rsidP="00580F0C">
            <w:pPr>
              <w:pStyle w:val="IRSBitAttribute"/>
            </w:pPr>
            <w:r w:rsidRPr="00E95287">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rPr>
            </w:pPr>
            <w:r w:rsidRPr="00E95287">
              <w:rPr>
                <w:b/>
                <w:bCs/>
                <w:szCs w:val="16"/>
              </w:rPr>
              <w:t>Enable System Error on Non-Fatal Error</w:t>
            </w:r>
          </w:p>
          <w:p w:rsidR="005F5258" w:rsidRPr="00E95287" w:rsidRDefault="005F5258" w:rsidP="00580F0C">
            <w:pPr>
              <w:pStyle w:val="IRSBitDescription"/>
              <w:ind w:left="53"/>
            </w:pPr>
            <w:r w:rsidRPr="00E95287">
              <w:t>0: Disable.</w:t>
            </w:r>
          </w:p>
          <w:p w:rsidR="005F5258" w:rsidRPr="00E95287" w:rsidRDefault="005F5258" w:rsidP="00580F0C">
            <w:pPr>
              <w:pStyle w:val="IRSBitDescription"/>
              <w:ind w:left="213" w:hanging="160"/>
            </w:pPr>
            <w:r w:rsidRPr="00E95287">
              <w:t>1: Enable generation of a System Error if a Non-Fatal Error (ERR_NONFATAL) is reported by any of the devices in the hierarchy associated with the root port, or by the root port itself.</w:t>
            </w:r>
          </w:p>
        </w:tc>
        <w:tc>
          <w:tcPr>
            <w:tcW w:w="600" w:type="pct"/>
            <w:shd w:val="clear" w:color="auto" w:fill="auto"/>
            <w:hideMark/>
          </w:tcPr>
          <w:p w:rsidR="005F5258" w:rsidRPr="00E95287" w:rsidRDefault="005F5258" w:rsidP="00580F0C">
            <w:pPr>
              <w:pStyle w:val="IRSBitMnemonic"/>
              <w:ind w:left="53"/>
            </w:pPr>
            <w:r w:rsidRPr="00E95287">
              <w:t>RCSENFEE</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pPr>
            <w:r w:rsidRPr="00E95287">
              <w:t>0</w:t>
            </w:r>
          </w:p>
        </w:tc>
        <w:tc>
          <w:tcPr>
            <w:tcW w:w="125" w:type="pct"/>
            <w:shd w:val="clear" w:color="auto" w:fill="auto"/>
            <w:hideMark/>
          </w:tcPr>
          <w:p w:rsidR="005F5258" w:rsidRPr="00E95287" w:rsidRDefault="005F5258" w:rsidP="00580F0C">
            <w:pPr>
              <w:pStyle w:val="IRSBitsugP"/>
            </w:pPr>
            <w:r w:rsidRPr="00E95287">
              <w:t>x</w:t>
            </w:r>
          </w:p>
        </w:tc>
        <w:tc>
          <w:tcPr>
            <w:tcW w:w="125" w:type="pct"/>
            <w:shd w:val="clear" w:color="auto" w:fill="auto"/>
            <w:hideMark/>
          </w:tcPr>
          <w:p w:rsidR="005F5258" w:rsidRPr="00E95287" w:rsidRDefault="005F5258" w:rsidP="00580F0C">
            <w:pPr>
              <w:pStyle w:val="IRSBitsugE"/>
              <w:ind w:left="298" w:hanging="298"/>
            </w:pPr>
            <w:r w:rsidRPr="00E95287">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0</w:t>
            </w:r>
          </w:p>
        </w:tc>
        <w:tc>
          <w:tcPr>
            <w:tcW w:w="400" w:type="pct"/>
            <w:shd w:val="clear" w:color="auto" w:fill="auto"/>
            <w:hideMark/>
          </w:tcPr>
          <w:p w:rsidR="005F5258" w:rsidRPr="00E95287" w:rsidRDefault="005F5258" w:rsidP="00580F0C">
            <w:pPr>
              <w:pStyle w:val="IRSBitAttribute"/>
            </w:pPr>
            <w:r w:rsidRPr="00E95287">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rPr>
            </w:pPr>
            <w:r w:rsidRPr="00E95287">
              <w:rPr>
                <w:b/>
                <w:bCs/>
                <w:szCs w:val="16"/>
              </w:rPr>
              <w:t>Enable System Error on Correctable Error</w:t>
            </w:r>
          </w:p>
          <w:p w:rsidR="005F5258" w:rsidRPr="00E95287" w:rsidRDefault="005F5258" w:rsidP="00580F0C">
            <w:pPr>
              <w:pStyle w:val="IRSBitDescription"/>
              <w:ind w:left="53"/>
            </w:pPr>
            <w:r w:rsidRPr="00E95287">
              <w:t>0: Disable.</w:t>
            </w:r>
          </w:p>
          <w:p w:rsidR="005F5258" w:rsidRPr="00E95287" w:rsidRDefault="005F5258" w:rsidP="00580F0C">
            <w:pPr>
              <w:pStyle w:val="IRSBitDescription"/>
              <w:ind w:left="213" w:hanging="160"/>
            </w:pPr>
            <w:r w:rsidRPr="00E95287">
              <w:t>1: Enable generation of a System Error if a Correctable Error (ERR_COR) is reported by any of the devices in the hierarchy associated with the root port, or by the root port itself.</w:t>
            </w:r>
          </w:p>
        </w:tc>
        <w:tc>
          <w:tcPr>
            <w:tcW w:w="600" w:type="pct"/>
            <w:shd w:val="clear" w:color="auto" w:fill="auto"/>
            <w:hideMark/>
          </w:tcPr>
          <w:p w:rsidR="005F5258" w:rsidRPr="00E95287" w:rsidRDefault="005F5258" w:rsidP="00580F0C">
            <w:pPr>
              <w:pStyle w:val="IRSBitMnemonic"/>
              <w:ind w:left="53"/>
            </w:pPr>
            <w:r w:rsidRPr="00E95287">
              <w:t>RCSECEE</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pPr>
            <w:r w:rsidRPr="00E95287">
              <w:t>0</w:t>
            </w:r>
          </w:p>
        </w:tc>
        <w:tc>
          <w:tcPr>
            <w:tcW w:w="125" w:type="pct"/>
            <w:shd w:val="clear" w:color="auto" w:fill="auto"/>
            <w:hideMark/>
          </w:tcPr>
          <w:p w:rsidR="005F5258" w:rsidRPr="00E95287" w:rsidRDefault="005F5258" w:rsidP="00580F0C">
            <w:pPr>
              <w:pStyle w:val="IRSBitsugP"/>
            </w:pPr>
            <w:r w:rsidRPr="00E95287">
              <w:t>x</w:t>
            </w:r>
          </w:p>
        </w:tc>
        <w:tc>
          <w:tcPr>
            <w:tcW w:w="125" w:type="pct"/>
            <w:shd w:val="clear" w:color="auto" w:fill="auto"/>
            <w:hideMark/>
          </w:tcPr>
          <w:p w:rsidR="005F5258" w:rsidRPr="00E95287" w:rsidRDefault="005F5258" w:rsidP="00580F0C">
            <w:pPr>
              <w:pStyle w:val="IRSBitsugE"/>
              <w:ind w:left="298" w:hanging="298"/>
            </w:pPr>
            <w:r w:rsidRPr="00E95287">
              <w:t>x</w:t>
            </w:r>
          </w:p>
        </w:tc>
      </w:tr>
    </w:tbl>
    <w:p w:rsidR="005F5258" w:rsidRPr="00E95287" w:rsidRDefault="005F5258" w:rsidP="005F5258">
      <w:pPr>
        <w:pStyle w:val="IRSRegTableSpace"/>
        <w:rPr>
          <w:color w:val="FF0000"/>
        </w:rPr>
      </w:pPr>
    </w:p>
    <w:p w:rsidR="005F5258" w:rsidRPr="00E95287" w:rsidRDefault="005F5258" w:rsidP="005F5258">
      <w:pPr>
        <w:pStyle w:val="IRSReg-Heading"/>
        <w:ind w:left="189"/>
      </w:pPr>
      <w:r w:rsidRPr="00E95287">
        <w:rPr>
          <w:u w:val="single"/>
          <w:lang w:eastAsia="zh-TW"/>
        </w:rPr>
        <w:t xml:space="preserve">Offset Address: 5F-5Eh </w:t>
      </w:r>
      <w:del w:id="245" w:author="Chunhui zheng(BJ-RD)" w:date="2019-07-10T13:47:00Z">
        <w:r w:rsidRPr="00E95287" w:rsidDel="00D1590D">
          <w:rPr>
            <w:u w:val="single"/>
            <w:lang w:eastAsia="zh-TW"/>
          </w:rPr>
          <w:delText>(D</w:delText>
        </w:r>
        <w:r w:rsidRPr="00E95287" w:rsidDel="00D1590D">
          <w:rPr>
            <w:rFonts w:eastAsia="宋体"/>
            <w:u w:val="single"/>
            <w:lang w:eastAsia="zh-CN"/>
          </w:rPr>
          <w:delText>0</w:delText>
        </w:r>
        <w:r w:rsidRPr="00E95287" w:rsidDel="00D1590D">
          <w:rPr>
            <w:u w:val="single"/>
            <w:lang w:eastAsia="zh-TW"/>
          </w:rPr>
          <w:delText>F0</w:delText>
        </w:r>
      </w:del>
      <w:ins w:id="246" w:author="Chunhui zheng(BJ-RD)" w:date="2019-07-10T13:47:00Z">
        <w:r w:rsidR="00D1590D">
          <w:rPr>
            <w:u w:val="single"/>
            <w:lang w:eastAsia="zh-TW"/>
          </w:rPr>
          <w:t>(D0F2</w:t>
        </w:r>
      </w:ins>
      <w:r w:rsidRPr="00E95287">
        <w:rPr>
          <w:u w:val="single"/>
          <w:lang w:eastAsia="zh-TW"/>
        </w:rPr>
        <w:t>)</w:t>
      </w:r>
      <w:r w:rsidRPr="00E95287">
        <w:tab/>
      </w:r>
      <w:r w:rsidRPr="00E95287">
        <w:br/>
        <w:t xml:space="preserve">Root </w:t>
      </w:r>
      <w:r w:rsidRPr="00E95287">
        <w:rPr>
          <w:lang w:eastAsia="zh-TW"/>
        </w:rPr>
        <w:t>Capabilities</w:t>
      </w:r>
      <w:r w:rsidRPr="00E95287">
        <w:tab/>
        <w:t>Default Value</w:t>
      </w:r>
      <w:r w:rsidRPr="00E95287">
        <w:rPr>
          <w:lang w:eastAsia="zh-TW"/>
        </w:rPr>
        <w:t xml:space="preserve">: </w:t>
      </w:r>
      <w:r w:rsidRPr="00E95287">
        <w:rPr>
          <w:rFonts w:eastAsia="宋体"/>
          <w:lang w:eastAsia="zh-CN"/>
        </w:rPr>
        <w:t>00</w:t>
      </w:r>
      <w:r w:rsidRPr="00E95287">
        <w:t>00h</w:t>
      </w:r>
    </w:p>
    <w:tbl>
      <w:tblPr>
        <w:tblW w:w="4800" w:type="pct"/>
        <w:jc w:val="center"/>
        <w:tblInd w:w="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527"/>
        <w:gridCol w:w="846"/>
        <w:gridCol w:w="1058"/>
        <w:gridCol w:w="635"/>
        <w:gridCol w:w="3595"/>
        <w:gridCol w:w="1269"/>
        <w:gridCol w:w="741"/>
        <w:gridCol w:w="688"/>
        <w:gridCol w:w="264"/>
        <w:gridCol w:w="264"/>
        <w:gridCol w:w="264"/>
      </w:tblGrid>
      <w:tr w:rsidR="005F5258" w:rsidRPr="00E95287" w:rsidTr="00580F0C">
        <w:trPr>
          <w:cantSplit/>
          <w:trHeight w:hRule="exact" w:val="300"/>
          <w:jc w:val="center"/>
        </w:trPr>
        <w:tc>
          <w:tcPr>
            <w:tcW w:w="25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Item"/>
            </w:pPr>
            <w:r w:rsidRPr="00E95287">
              <w:t>Bit</w:t>
            </w:r>
          </w:p>
        </w:tc>
        <w:tc>
          <w:tcPr>
            <w:tcW w:w="4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Attribute"/>
              <w:rPr>
                <w:b/>
              </w:rPr>
            </w:pPr>
            <w:r w:rsidRPr="00E95287">
              <w:rPr>
                <w:b/>
              </w:rPr>
              <w:t>Attribute</w:t>
            </w:r>
          </w:p>
        </w:tc>
        <w:tc>
          <w:tcPr>
            <w:tcW w:w="5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HW-Property"/>
              <w:rPr>
                <w:b/>
              </w:rPr>
            </w:pPr>
            <w:r w:rsidRPr="00E95287">
              <w:rPr>
                <w:b/>
              </w:rPr>
              <w:t>HW Property</w:t>
            </w:r>
          </w:p>
        </w:tc>
        <w:tc>
          <w:tcPr>
            <w:tcW w:w="3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Default"/>
              <w:rPr>
                <w:b/>
              </w:rPr>
            </w:pPr>
            <w:r w:rsidRPr="00E95287">
              <w:rPr>
                <w:b/>
              </w:rPr>
              <w:t>Default</w:t>
            </w:r>
          </w:p>
        </w:tc>
        <w:tc>
          <w:tcPr>
            <w:tcW w:w="17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Description"/>
              <w:ind w:left="53"/>
              <w:jc w:val="center"/>
              <w:rPr>
                <w:b/>
              </w:rPr>
            </w:pPr>
            <w:r w:rsidRPr="00E95287">
              <w:rPr>
                <w:b/>
              </w:rPr>
              <w:t>Description</w:t>
            </w:r>
          </w:p>
        </w:tc>
        <w:tc>
          <w:tcPr>
            <w:tcW w:w="6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Mnemonic"/>
              <w:ind w:left="53"/>
              <w:jc w:val="center"/>
            </w:pPr>
            <w:r w:rsidRPr="00E95287">
              <w:t>Mnemonic</w:t>
            </w:r>
          </w:p>
        </w:tc>
        <w:tc>
          <w:tcPr>
            <w:tcW w:w="35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ChipRev"/>
              <w:rPr>
                <w:b/>
              </w:rPr>
            </w:pPr>
            <w:r w:rsidRPr="00E95287">
              <w:rPr>
                <w:b/>
              </w:rPr>
              <w:t>ChipRev</w:t>
            </w:r>
          </w:p>
        </w:tc>
        <w:tc>
          <w:tcPr>
            <w:tcW w:w="3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PwrDm"/>
              <w:ind w:left="189"/>
              <w:rPr>
                <w:b/>
              </w:rPr>
            </w:pPr>
            <w:r w:rsidRPr="00E95287">
              <w:rPr>
                <w:b/>
              </w:rPr>
              <w:t>PwrDm</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S"/>
              <w:rPr>
                <w:b/>
              </w:rPr>
            </w:pPr>
            <w:r w:rsidRPr="00E95287">
              <w:rPr>
                <w:b/>
              </w:rPr>
              <w:t>S</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P"/>
              <w:rPr>
                <w:b/>
              </w:rPr>
            </w:pPr>
            <w:r w:rsidRPr="00E95287">
              <w:rPr>
                <w:b/>
              </w:rPr>
              <w:t>P</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E"/>
              <w:ind w:left="298" w:hanging="298"/>
              <w:rPr>
                <w:b/>
              </w:rPr>
            </w:pPr>
            <w:r w:rsidRPr="00E95287">
              <w:rPr>
                <w:b/>
              </w:rPr>
              <w:t>E</w:t>
            </w:r>
          </w:p>
        </w:tc>
      </w:tr>
      <w:tr w:rsidR="005F5258" w:rsidRPr="00E95287" w:rsidTr="00580F0C">
        <w:trPr>
          <w:cantSplit/>
          <w:jc w:val="center"/>
        </w:trPr>
        <w:tc>
          <w:tcPr>
            <w:tcW w:w="250" w:type="pct"/>
            <w:tcBorders>
              <w:top w:val="double" w:sz="4" w:space="0" w:color="auto"/>
            </w:tcBorders>
            <w:hideMark/>
          </w:tcPr>
          <w:p w:rsidR="005F5258" w:rsidRPr="00E95287" w:rsidRDefault="005F5258" w:rsidP="00580F0C">
            <w:pPr>
              <w:pStyle w:val="IRSBitItem"/>
              <w:rPr>
                <w:b w:val="0"/>
              </w:rPr>
            </w:pPr>
            <w:r w:rsidRPr="00E95287">
              <w:rPr>
                <w:b w:val="0"/>
              </w:rPr>
              <w:t>15:1</w:t>
            </w:r>
          </w:p>
        </w:tc>
        <w:tc>
          <w:tcPr>
            <w:tcW w:w="400" w:type="pct"/>
            <w:tcBorders>
              <w:top w:val="double" w:sz="4" w:space="0" w:color="auto"/>
            </w:tcBorders>
            <w:hideMark/>
          </w:tcPr>
          <w:p w:rsidR="005F5258" w:rsidRPr="00E95287" w:rsidRDefault="005F5258" w:rsidP="00580F0C">
            <w:pPr>
              <w:pStyle w:val="IRSBitAttribute"/>
            </w:pPr>
            <w:r w:rsidRPr="00E95287">
              <w:t>RO</w:t>
            </w:r>
          </w:p>
        </w:tc>
        <w:tc>
          <w:tcPr>
            <w:tcW w:w="500" w:type="pct"/>
            <w:tcBorders>
              <w:top w:val="double" w:sz="4" w:space="0" w:color="auto"/>
            </w:tcBorders>
            <w:hideMark/>
          </w:tcPr>
          <w:p w:rsidR="005F5258" w:rsidRPr="00E95287" w:rsidRDefault="005F5258" w:rsidP="00580F0C">
            <w:pPr>
              <w:pStyle w:val="IRSBitHW-Property"/>
            </w:pPr>
            <w:r w:rsidRPr="00E95287">
              <w:rPr>
                <w:rFonts w:eastAsia="宋体"/>
              </w:rPr>
              <w:t>NA</w:t>
            </w:r>
          </w:p>
        </w:tc>
        <w:tc>
          <w:tcPr>
            <w:tcW w:w="300" w:type="pct"/>
            <w:tcBorders>
              <w:top w:val="double" w:sz="4" w:space="0" w:color="auto"/>
            </w:tcBorders>
            <w:hideMark/>
          </w:tcPr>
          <w:p w:rsidR="005F5258" w:rsidRPr="00E95287" w:rsidRDefault="005F5258" w:rsidP="00580F0C">
            <w:pPr>
              <w:pStyle w:val="IRSBitDefault"/>
            </w:pPr>
            <w:r w:rsidRPr="00E95287">
              <w:t>0</w:t>
            </w:r>
          </w:p>
        </w:tc>
        <w:tc>
          <w:tcPr>
            <w:tcW w:w="1700" w:type="pct"/>
            <w:tcBorders>
              <w:top w:val="double" w:sz="4" w:space="0" w:color="auto"/>
            </w:tcBorders>
            <w:shd w:val="clear" w:color="auto" w:fill="FFFFFF"/>
            <w:hideMark/>
          </w:tcPr>
          <w:p w:rsidR="005F5258" w:rsidRPr="00E95287" w:rsidRDefault="005F5258" w:rsidP="00580F0C">
            <w:pPr>
              <w:pStyle w:val="IRSBitDescription"/>
              <w:ind w:left="53"/>
              <w:rPr>
                <w:b/>
                <w:bCs/>
              </w:rPr>
            </w:pPr>
            <w:r w:rsidRPr="00E95287">
              <w:rPr>
                <w:b/>
                <w:bCs/>
              </w:rPr>
              <w:t>Reserved</w:t>
            </w:r>
          </w:p>
        </w:tc>
        <w:tc>
          <w:tcPr>
            <w:tcW w:w="600" w:type="pct"/>
            <w:tcBorders>
              <w:top w:val="double" w:sz="4" w:space="0" w:color="auto"/>
            </w:tcBorders>
            <w:hideMark/>
          </w:tcPr>
          <w:p w:rsidR="005F5258" w:rsidRPr="00E95287" w:rsidRDefault="005F5258" w:rsidP="00580F0C">
            <w:pPr>
              <w:pStyle w:val="IRSBitMnemonic"/>
              <w:ind w:left="53"/>
            </w:pPr>
            <w:r w:rsidRPr="00E95287">
              <w:t>rsv_44_5e</w:t>
            </w:r>
          </w:p>
        </w:tc>
        <w:tc>
          <w:tcPr>
            <w:tcW w:w="350" w:type="pct"/>
            <w:tcBorders>
              <w:top w:val="double" w:sz="4" w:space="0" w:color="auto"/>
            </w:tcBorders>
          </w:tcPr>
          <w:p w:rsidR="005F5258" w:rsidRPr="00E95287" w:rsidRDefault="005F5258" w:rsidP="00580F0C">
            <w:pPr>
              <w:pStyle w:val="IRSBitChipRev"/>
              <w:rPr>
                <w:b/>
              </w:rPr>
            </w:pPr>
          </w:p>
        </w:tc>
        <w:tc>
          <w:tcPr>
            <w:tcW w:w="325" w:type="pct"/>
            <w:tcBorders>
              <w:top w:val="double" w:sz="4" w:space="0" w:color="auto"/>
            </w:tcBorders>
            <w:hideMark/>
          </w:tcPr>
          <w:p w:rsidR="005F5258" w:rsidRPr="00E95287" w:rsidRDefault="005F5258" w:rsidP="00580F0C">
            <w:pPr>
              <w:pStyle w:val="IRSBitPwrDm"/>
              <w:ind w:left="189"/>
            </w:pPr>
            <w:r w:rsidRPr="00E95287">
              <w:rPr>
                <w:rFonts w:eastAsia="宋体"/>
              </w:rPr>
              <w:t>vcc</w:t>
            </w:r>
          </w:p>
        </w:tc>
        <w:tc>
          <w:tcPr>
            <w:tcW w:w="125" w:type="pct"/>
            <w:tcBorders>
              <w:top w:val="double" w:sz="4" w:space="0" w:color="auto"/>
            </w:tcBorders>
            <w:hideMark/>
          </w:tcPr>
          <w:p w:rsidR="005F5258" w:rsidRPr="00E95287" w:rsidRDefault="005F5258" w:rsidP="00580F0C">
            <w:pPr>
              <w:pStyle w:val="IRSBitsugS"/>
              <w:rPr>
                <w:rFonts w:eastAsia="宋体"/>
              </w:rPr>
            </w:pPr>
            <w:r w:rsidRPr="00E95287">
              <w:rPr>
                <w:rFonts w:eastAsia="宋体"/>
              </w:rPr>
              <w:t>R</w:t>
            </w:r>
          </w:p>
        </w:tc>
        <w:tc>
          <w:tcPr>
            <w:tcW w:w="125" w:type="pct"/>
            <w:tcBorders>
              <w:top w:val="double" w:sz="4" w:space="0" w:color="auto"/>
            </w:tcBorders>
            <w:hideMark/>
          </w:tcPr>
          <w:p w:rsidR="005F5258" w:rsidRPr="00E95287" w:rsidRDefault="005F5258" w:rsidP="00580F0C">
            <w:pPr>
              <w:pStyle w:val="IRSBitsugP"/>
              <w:rPr>
                <w:rFonts w:eastAsia="宋体"/>
              </w:rPr>
            </w:pPr>
            <w:r w:rsidRPr="00E95287">
              <w:rPr>
                <w:rFonts w:eastAsia="宋体"/>
              </w:rPr>
              <w:t>x</w:t>
            </w:r>
          </w:p>
        </w:tc>
        <w:tc>
          <w:tcPr>
            <w:tcW w:w="125" w:type="pct"/>
            <w:tcBorders>
              <w:top w:val="double" w:sz="4" w:space="0" w:color="auto"/>
            </w:tcBorders>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hideMark/>
          </w:tcPr>
          <w:p w:rsidR="005F5258" w:rsidRPr="00E95287" w:rsidRDefault="005F5258" w:rsidP="00580F0C">
            <w:pPr>
              <w:pStyle w:val="IRSBitItem"/>
              <w:rPr>
                <w:b w:val="0"/>
              </w:rPr>
            </w:pPr>
            <w:r w:rsidRPr="00E95287">
              <w:rPr>
                <w:b w:val="0"/>
              </w:rPr>
              <w:t>0</w:t>
            </w:r>
          </w:p>
        </w:tc>
        <w:tc>
          <w:tcPr>
            <w:tcW w:w="400" w:type="pct"/>
            <w:hideMark/>
          </w:tcPr>
          <w:p w:rsidR="005F5258" w:rsidRPr="00E95287" w:rsidRDefault="005F5258" w:rsidP="00580F0C">
            <w:pPr>
              <w:pStyle w:val="IRSBitAttribute"/>
            </w:pPr>
            <w:r w:rsidRPr="00E95287">
              <w:t>RO</w:t>
            </w:r>
          </w:p>
          <w:p w:rsidR="005F5258" w:rsidRPr="00E95287" w:rsidRDefault="005F5258" w:rsidP="00580F0C">
            <w:pPr>
              <w:pStyle w:val="IRSBitAttribute"/>
            </w:pPr>
            <w:r w:rsidRPr="00E95287">
              <w:rPr>
                <w:szCs w:val="16"/>
                <w:shd w:val="clear" w:color="auto" w:fill="C0C0C0"/>
              </w:rPr>
              <w:t>((RW))</w:t>
            </w:r>
          </w:p>
        </w:tc>
        <w:tc>
          <w:tcPr>
            <w:tcW w:w="500" w:type="pct"/>
            <w:hideMark/>
          </w:tcPr>
          <w:p w:rsidR="005F5258" w:rsidRPr="00E95287" w:rsidRDefault="005F5258" w:rsidP="00580F0C">
            <w:pPr>
              <w:pStyle w:val="IRSBitHW-Property"/>
              <w:rPr>
                <w:rFonts w:eastAsia="PMingLiU"/>
                <w:lang w:val="en-US"/>
              </w:rPr>
            </w:pPr>
            <w:r w:rsidRPr="00E95287">
              <w:rPr>
                <w:rFonts w:eastAsia="宋体"/>
              </w:rPr>
              <w:t>NA</w:t>
            </w:r>
          </w:p>
        </w:tc>
        <w:tc>
          <w:tcPr>
            <w:tcW w:w="300" w:type="pct"/>
            <w:hideMark/>
          </w:tcPr>
          <w:p w:rsidR="005F5258" w:rsidRPr="00E95287" w:rsidRDefault="005F5258" w:rsidP="00580F0C">
            <w:pPr>
              <w:pStyle w:val="IRSBitDefault"/>
            </w:pPr>
            <w:r w:rsidRPr="00E95287">
              <w:t>0</w:t>
            </w:r>
          </w:p>
        </w:tc>
        <w:tc>
          <w:tcPr>
            <w:tcW w:w="1700" w:type="pct"/>
            <w:shd w:val="clear" w:color="auto" w:fill="FFFFFF"/>
            <w:hideMark/>
          </w:tcPr>
          <w:p w:rsidR="005F5258" w:rsidRPr="00E95287" w:rsidRDefault="005F5258" w:rsidP="00580F0C">
            <w:pPr>
              <w:pStyle w:val="IRSBitDescription"/>
              <w:ind w:left="53"/>
              <w:rPr>
                <w:b/>
                <w:bCs/>
              </w:rPr>
            </w:pPr>
            <w:r w:rsidRPr="00E95287">
              <w:rPr>
                <w:b/>
                <w:bCs/>
              </w:rPr>
              <w:t>Configuration Request Retry Status (CRS) Software Visibility</w:t>
            </w:r>
          </w:p>
          <w:p w:rsidR="005F5258" w:rsidRPr="00E95287" w:rsidRDefault="005F5258" w:rsidP="00580F0C">
            <w:pPr>
              <w:pStyle w:val="IRSBitDescription"/>
              <w:ind w:left="213" w:hanging="160"/>
              <w:rPr>
                <w:bCs/>
              </w:rPr>
            </w:pPr>
            <w:r w:rsidRPr="00E95287">
              <w:rPr>
                <w:bCs/>
              </w:rPr>
              <w:t xml:space="preserve">0: Disable.  </w:t>
            </w:r>
            <w:r w:rsidRPr="00E95287">
              <w:t>T</w:t>
            </w:r>
            <w:r w:rsidRPr="00E95287">
              <w:rPr>
                <w:bCs/>
              </w:rPr>
              <w:t>he Root Port cannot return CRS completion status to software.</w:t>
            </w:r>
          </w:p>
          <w:p w:rsidR="005F5258" w:rsidRPr="00E95287" w:rsidRDefault="005F5258" w:rsidP="00580F0C">
            <w:pPr>
              <w:pStyle w:val="IRSBitDescription"/>
              <w:ind w:left="213" w:hanging="160"/>
              <w:rPr>
                <w:bCs/>
              </w:rPr>
            </w:pPr>
            <w:r w:rsidRPr="00E95287">
              <w:rPr>
                <w:bCs/>
              </w:rPr>
              <w:t>1:</w:t>
            </w:r>
            <w:r w:rsidRPr="00E95287">
              <w:t xml:space="preserve"> Enable.  </w:t>
            </w:r>
            <w:r w:rsidRPr="00E95287">
              <w:rPr>
                <w:bCs/>
              </w:rPr>
              <w:t>The Root Port will return CRS completion status to software.</w:t>
            </w:r>
          </w:p>
          <w:p w:rsidR="005F5258" w:rsidRPr="00E95287" w:rsidRDefault="005F5258" w:rsidP="00580F0C">
            <w:pPr>
              <w:pStyle w:val="IRSBitDescription"/>
              <w:shd w:val="clear" w:color="auto" w:fill="C0C0C0"/>
              <w:ind w:left="53"/>
              <w:rPr>
                <w:bCs/>
              </w:rPr>
            </w:pPr>
            <w:r w:rsidRPr="00E95287">
              <w:rPr>
                <w:bCs/>
              </w:rPr>
              <w:t>((For Internal Reference: RO/RW through D0F5 RxF0[0].))</w:t>
            </w:r>
          </w:p>
          <w:p w:rsidR="005F5258" w:rsidRPr="00E95287" w:rsidRDefault="005F5258" w:rsidP="00580F0C">
            <w:pPr>
              <w:pStyle w:val="IRSBitDescription"/>
              <w:shd w:val="clear" w:color="auto" w:fill="C0C0C0"/>
              <w:ind w:left="213" w:hanging="160"/>
              <w:rPr>
                <w:rFonts w:eastAsia="宋体"/>
                <w:lang w:eastAsia="zh-CN"/>
              </w:rPr>
            </w:pPr>
            <w:r w:rsidRPr="00E95287">
              <w:rPr>
                <w:rFonts w:eastAsia="宋体"/>
                <w:lang w:eastAsia="zh-CN"/>
              </w:rPr>
              <w:t>((For internal verify reference: @((#TOGGLE=1))</w:t>
            </w:r>
            <w:r w:rsidRPr="00E95287">
              <w:t xml:space="preserve">  </w:t>
            </w:r>
            <w:r w:rsidRPr="00E95287">
              <w:rPr>
                <w:rFonts w:eastAsia="宋体"/>
                <w:lang w:eastAsia="zh-CN"/>
              </w:rPr>
              <w:t>))</w:t>
            </w:r>
          </w:p>
        </w:tc>
        <w:tc>
          <w:tcPr>
            <w:tcW w:w="600" w:type="pct"/>
            <w:hideMark/>
          </w:tcPr>
          <w:p w:rsidR="005F5258" w:rsidRPr="00E95287" w:rsidRDefault="005F5258" w:rsidP="00580F0C">
            <w:pPr>
              <w:pStyle w:val="IRSBitMnemonic"/>
              <w:ind w:left="53"/>
            </w:pPr>
            <w:r w:rsidRPr="00E95287">
              <w:t>RSCRSSFV</w:t>
            </w:r>
          </w:p>
        </w:tc>
        <w:tc>
          <w:tcPr>
            <w:tcW w:w="350" w:type="pct"/>
          </w:tcPr>
          <w:p w:rsidR="005F5258" w:rsidRPr="00E95287" w:rsidRDefault="005F5258" w:rsidP="00580F0C">
            <w:pPr>
              <w:pStyle w:val="IRSBitChipRev"/>
              <w:rPr>
                <w:b/>
              </w:rPr>
            </w:pPr>
          </w:p>
        </w:tc>
        <w:tc>
          <w:tcPr>
            <w:tcW w:w="325" w:type="pct"/>
            <w:hideMark/>
          </w:tcPr>
          <w:p w:rsidR="005F5258" w:rsidRPr="00E95287" w:rsidRDefault="005F5258" w:rsidP="00580F0C">
            <w:pPr>
              <w:pStyle w:val="IRSBitPwrDm"/>
              <w:ind w:left="189"/>
            </w:pPr>
            <w:r w:rsidRPr="00E95287">
              <w:rPr>
                <w:rFonts w:eastAsia="宋体"/>
              </w:rPr>
              <w:t>vcc</w:t>
            </w:r>
          </w:p>
        </w:tc>
        <w:tc>
          <w:tcPr>
            <w:tcW w:w="125" w:type="pct"/>
            <w:hideMark/>
          </w:tcPr>
          <w:p w:rsidR="005F5258" w:rsidRPr="00E95287" w:rsidRDefault="005F5258" w:rsidP="00580F0C">
            <w:pPr>
              <w:pStyle w:val="IRSBitsugS"/>
            </w:pPr>
            <w:r w:rsidRPr="00E95287">
              <w:t>0</w:t>
            </w:r>
          </w:p>
        </w:tc>
        <w:tc>
          <w:tcPr>
            <w:tcW w:w="125" w:type="pct"/>
            <w:hideMark/>
          </w:tcPr>
          <w:p w:rsidR="005F5258" w:rsidRPr="00E95287" w:rsidRDefault="005F5258" w:rsidP="00580F0C">
            <w:pPr>
              <w:pStyle w:val="IRSBitsugP"/>
            </w:pPr>
            <w:r w:rsidRPr="00E95287">
              <w:t>x</w:t>
            </w:r>
          </w:p>
        </w:tc>
        <w:tc>
          <w:tcPr>
            <w:tcW w:w="125" w:type="pct"/>
            <w:hideMark/>
          </w:tcPr>
          <w:p w:rsidR="005F5258" w:rsidRPr="00E95287" w:rsidRDefault="005F5258" w:rsidP="00580F0C">
            <w:pPr>
              <w:pStyle w:val="IRSBitsugE"/>
              <w:ind w:left="298" w:hanging="298"/>
            </w:pPr>
            <w:r w:rsidRPr="00E95287">
              <w:t>x</w:t>
            </w:r>
          </w:p>
        </w:tc>
      </w:tr>
    </w:tbl>
    <w:p w:rsidR="005F5258" w:rsidRPr="00E95287" w:rsidRDefault="005F5258" w:rsidP="005F5258">
      <w:pPr>
        <w:pStyle w:val="IRSRegTableSpace"/>
        <w:rPr>
          <w:color w:val="FF0000"/>
        </w:rPr>
      </w:pPr>
    </w:p>
    <w:p w:rsidR="005F5258" w:rsidRPr="00E95287" w:rsidRDefault="005F5258" w:rsidP="005F5258">
      <w:pPr>
        <w:pStyle w:val="IRSReg-Heading"/>
        <w:ind w:left="189"/>
      </w:pPr>
      <w:r w:rsidRPr="00E95287">
        <w:rPr>
          <w:u w:val="single"/>
          <w:lang w:eastAsia="zh-TW"/>
        </w:rPr>
        <w:t xml:space="preserve">Offset Address: 63-60h </w:t>
      </w:r>
      <w:del w:id="247" w:author="Chunhui zheng(BJ-RD)" w:date="2019-07-10T13:47:00Z">
        <w:r w:rsidRPr="00E95287" w:rsidDel="00D1590D">
          <w:rPr>
            <w:u w:val="single"/>
            <w:lang w:eastAsia="zh-TW"/>
          </w:rPr>
          <w:delText>(D</w:delText>
        </w:r>
        <w:r w:rsidRPr="00E95287" w:rsidDel="00D1590D">
          <w:rPr>
            <w:rFonts w:eastAsia="宋体"/>
            <w:u w:val="single"/>
            <w:lang w:eastAsia="zh-CN"/>
          </w:rPr>
          <w:delText>0</w:delText>
        </w:r>
        <w:r w:rsidRPr="00E95287" w:rsidDel="00D1590D">
          <w:rPr>
            <w:u w:val="single"/>
            <w:lang w:eastAsia="zh-TW"/>
          </w:rPr>
          <w:delText>F0</w:delText>
        </w:r>
      </w:del>
      <w:ins w:id="248" w:author="Chunhui zheng(BJ-RD)" w:date="2019-07-10T13:47:00Z">
        <w:r w:rsidR="00D1590D">
          <w:rPr>
            <w:u w:val="single"/>
            <w:lang w:eastAsia="zh-TW"/>
          </w:rPr>
          <w:t>(D0F2</w:t>
        </w:r>
      </w:ins>
      <w:r w:rsidRPr="00E95287">
        <w:rPr>
          <w:u w:val="single"/>
          <w:lang w:eastAsia="zh-TW"/>
        </w:rPr>
        <w:t>)</w:t>
      </w:r>
      <w:r w:rsidRPr="00E95287">
        <w:tab/>
      </w:r>
      <w:r w:rsidRPr="00E95287">
        <w:br/>
        <w:t>Root Status</w:t>
      </w:r>
      <w:r w:rsidRPr="00E95287">
        <w:tab/>
        <w:t>Default Value</w:t>
      </w:r>
      <w:r w:rsidRPr="00E95287">
        <w:rPr>
          <w:lang w:eastAsia="zh-TW"/>
        </w:rPr>
        <w:t xml:space="preserve">: </w:t>
      </w:r>
      <w:r w:rsidRPr="00E95287">
        <w:t>000</w:t>
      </w:r>
      <w:r w:rsidRPr="00E95287">
        <w:rPr>
          <w:rFonts w:eastAsia="宋体"/>
          <w:lang w:eastAsia="zh-CN"/>
        </w:rPr>
        <w:t>0</w:t>
      </w:r>
      <w:r w:rsidRPr="00E95287">
        <w:rPr>
          <w:lang w:eastAsia="zh-TW"/>
        </w:rPr>
        <w:t xml:space="preserve"> </w:t>
      </w:r>
      <w:r w:rsidRPr="00E95287">
        <w:rPr>
          <w:rFonts w:eastAsia="宋体"/>
          <w:lang w:eastAsia="zh-CN"/>
        </w:rPr>
        <w:t>0000</w:t>
      </w:r>
      <w:r w:rsidRPr="00E95287">
        <w:t>h</w:t>
      </w:r>
    </w:p>
    <w:tbl>
      <w:tblPr>
        <w:tblW w:w="4800" w:type="pct"/>
        <w:jc w:val="center"/>
        <w:tblInd w:w="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527"/>
        <w:gridCol w:w="846"/>
        <w:gridCol w:w="1058"/>
        <w:gridCol w:w="635"/>
        <w:gridCol w:w="3595"/>
        <w:gridCol w:w="1269"/>
        <w:gridCol w:w="741"/>
        <w:gridCol w:w="688"/>
        <w:gridCol w:w="264"/>
        <w:gridCol w:w="264"/>
        <w:gridCol w:w="264"/>
      </w:tblGrid>
      <w:tr w:rsidR="005F5258" w:rsidRPr="00E95287" w:rsidTr="00580F0C">
        <w:trPr>
          <w:cantSplit/>
          <w:trHeight w:hRule="exact" w:val="300"/>
          <w:jc w:val="center"/>
        </w:trPr>
        <w:tc>
          <w:tcPr>
            <w:tcW w:w="25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Item"/>
            </w:pPr>
            <w:r w:rsidRPr="00E95287">
              <w:t>Bit</w:t>
            </w:r>
          </w:p>
        </w:tc>
        <w:tc>
          <w:tcPr>
            <w:tcW w:w="4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Attribute"/>
              <w:rPr>
                <w:b/>
              </w:rPr>
            </w:pPr>
            <w:r w:rsidRPr="00E95287">
              <w:rPr>
                <w:b/>
              </w:rPr>
              <w:t>Attribute</w:t>
            </w:r>
          </w:p>
        </w:tc>
        <w:tc>
          <w:tcPr>
            <w:tcW w:w="5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HW-Property"/>
              <w:rPr>
                <w:b/>
              </w:rPr>
            </w:pPr>
            <w:r w:rsidRPr="00E95287">
              <w:rPr>
                <w:b/>
              </w:rPr>
              <w:t>HW Property</w:t>
            </w:r>
          </w:p>
        </w:tc>
        <w:tc>
          <w:tcPr>
            <w:tcW w:w="3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Default"/>
              <w:rPr>
                <w:b/>
              </w:rPr>
            </w:pPr>
            <w:r w:rsidRPr="00E95287">
              <w:rPr>
                <w:b/>
              </w:rPr>
              <w:t>Default</w:t>
            </w:r>
          </w:p>
        </w:tc>
        <w:tc>
          <w:tcPr>
            <w:tcW w:w="17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Description"/>
              <w:ind w:left="53"/>
              <w:jc w:val="center"/>
              <w:rPr>
                <w:b/>
              </w:rPr>
            </w:pPr>
            <w:r w:rsidRPr="00E95287">
              <w:rPr>
                <w:b/>
              </w:rPr>
              <w:t>Description</w:t>
            </w:r>
          </w:p>
        </w:tc>
        <w:tc>
          <w:tcPr>
            <w:tcW w:w="6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Mnemonic"/>
              <w:ind w:left="53"/>
              <w:jc w:val="center"/>
            </w:pPr>
            <w:r w:rsidRPr="00E95287">
              <w:t>Mnemonic</w:t>
            </w:r>
          </w:p>
        </w:tc>
        <w:tc>
          <w:tcPr>
            <w:tcW w:w="35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ChipRev"/>
              <w:rPr>
                <w:b/>
              </w:rPr>
            </w:pPr>
            <w:r w:rsidRPr="00E95287">
              <w:rPr>
                <w:b/>
              </w:rPr>
              <w:t>ChipRev</w:t>
            </w:r>
          </w:p>
        </w:tc>
        <w:tc>
          <w:tcPr>
            <w:tcW w:w="3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PwrDm"/>
              <w:ind w:left="189"/>
              <w:rPr>
                <w:b/>
              </w:rPr>
            </w:pPr>
            <w:r w:rsidRPr="00E95287">
              <w:rPr>
                <w:b/>
              </w:rPr>
              <w:t>PwrDm</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S"/>
              <w:rPr>
                <w:b/>
              </w:rPr>
            </w:pPr>
            <w:r w:rsidRPr="00E95287">
              <w:rPr>
                <w:b/>
              </w:rPr>
              <w:t>S</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P"/>
              <w:rPr>
                <w:b/>
              </w:rPr>
            </w:pPr>
            <w:r w:rsidRPr="00E95287">
              <w:rPr>
                <w:b/>
              </w:rPr>
              <w:t>P</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E"/>
              <w:ind w:left="298" w:hanging="298"/>
              <w:rPr>
                <w:b/>
              </w:rPr>
            </w:pPr>
            <w:r w:rsidRPr="00E95287">
              <w:rPr>
                <w:b/>
              </w:rPr>
              <w:t>E</w:t>
            </w:r>
          </w:p>
        </w:tc>
      </w:tr>
      <w:tr w:rsidR="005F5258" w:rsidRPr="00E95287" w:rsidTr="00580F0C">
        <w:trPr>
          <w:cantSplit/>
          <w:jc w:val="center"/>
        </w:trPr>
        <w:tc>
          <w:tcPr>
            <w:tcW w:w="250" w:type="pct"/>
            <w:tcBorders>
              <w:top w:val="double" w:sz="4" w:space="0" w:color="auto"/>
            </w:tcBorders>
            <w:shd w:val="clear" w:color="auto" w:fill="auto"/>
            <w:hideMark/>
          </w:tcPr>
          <w:p w:rsidR="005F5258" w:rsidRPr="00E95287" w:rsidRDefault="005F5258" w:rsidP="00580F0C">
            <w:pPr>
              <w:pStyle w:val="IRSBitItem"/>
              <w:rPr>
                <w:b w:val="0"/>
              </w:rPr>
            </w:pPr>
            <w:r w:rsidRPr="00E95287">
              <w:rPr>
                <w:b w:val="0"/>
              </w:rPr>
              <w:t>31:18</w:t>
            </w:r>
          </w:p>
        </w:tc>
        <w:tc>
          <w:tcPr>
            <w:tcW w:w="400" w:type="pct"/>
            <w:tcBorders>
              <w:top w:val="double" w:sz="4" w:space="0" w:color="auto"/>
            </w:tcBorders>
            <w:shd w:val="clear" w:color="auto" w:fill="auto"/>
            <w:hideMark/>
          </w:tcPr>
          <w:p w:rsidR="005F5258" w:rsidRPr="00E95287" w:rsidRDefault="005F5258" w:rsidP="00580F0C">
            <w:pPr>
              <w:pStyle w:val="IRSBitAttribute"/>
            </w:pPr>
            <w:r w:rsidRPr="00E95287">
              <w:t>RO</w:t>
            </w:r>
          </w:p>
        </w:tc>
        <w:tc>
          <w:tcPr>
            <w:tcW w:w="500" w:type="pct"/>
            <w:tcBorders>
              <w:top w:val="double" w:sz="4" w:space="0" w:color="auto"/>
            </w:tcBorders>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tcBorders>
              <w:top w:val="double" w:sz="4" w:space="0" w:color="auto"/>
            </w:tcBorders>
            <w:shd w:val="clear" w:color="auto" w:fill="auto"/>
            <w:hideMark/>
          </w:tcPr>
          <w:p w:rsidR="005F5258" w:rsidRPr="00E95287" w:rsidRDefault="005F5258" w:rsidP="00580F0C">
            <w:pPr>
              <w:pStyle w:val="IRSBitDefault"/>
            </w:pPr>
            <w:r w:rsidRPr="00E95287">
              <w:t>0</w:t>
            </w:r>
          </w:p>
        </w:tc>
        <w:tc>
          <w:tcPr>
            <w:tcW w:w="1700" w:type="pct"/>
            <w:tcBorders>
              <w:top w:val="double" w:sz="4" w:space="0" w:color="auto"/>
            </w:tcBorders>
            <w:shd w:val="clear" w:color="auto" w:fill="auto"/>
            <w:hideMark/>
          </w:tcPr>
          <w:p w:rsidR="005F5258" w:rsidRPr="00E95287" w:rsidRDefault="005F5258" w:rsidP="00580F0C">
            <w:pPr>
              <w:pStyle w:val="IRSBitDescription"/>
              <w:ind w:left="53"/>
              <w:rPr>
                <w:b/>
              </w:rPr>
            </w:pPr>
            <w:r w:rsidRPr="00E95287">
              <w:rPr>
                <w:b/>
                <w:bCs/>
                <w:szCs w:val="16"/>
              </w:rPr>
              <w:t>Reserved</w:t>
            </w:r>
          </w:p>
        </w:tc>
        <w:tc>
          <w:tcPr>
            <w:tcW w:w="600" w:type="pct"/>
            <w:tcBorders>
              <w:top w:val="double" w:sz="4" w:space="0" w:color="auto"/>
            </w:tcBorders>
            <w:shd w:val="clear" w:color="auto" w:fill="auto"/>
            <w:hideMark/>
          </w:tcPr>
          <w:p w:rsidR="005F5258" w:rsidRPr="00E95287" w:rsidRDefault="005F5258" w:rsidP="00580F0C">
            <w:pPr>
              <w:pStyle w:val="IRSBitMnemonic"/>
              <w:ind w:left="53"/>
            </w:pPr>
            <w:r w:rsidRPr="00E95287">
              <w:t>rsv_45</w:t>
            </w:r>
          </w:p>
        </w:tc>
        <w:tc>
          <w:tcPr>
            <w:tcW w:w="350" w:type="pct"/>
            <w:tcBorders>
              <w:top w:val="double" w:sz="4" w:space="0" w:color="auto"/>
            </w:tcBorders>
            <w:shd w:val="clear" w:color="auto" w:fill="auto"/>
          </w:tcPr>
          <w:p w:rsidR="005F5258" w:rsidRPr="00E95287" w:rsidRDefault="005F5258" w:rsidP="00580F0C">
            <w:pPr>
              <w:pStyle w:val="IRSBitChipRev"/>
              <w:rPr>
                <w:b/>
              </w:rPr>
            </w:pPr>
          </w:p>
        </w:tc>
        <w:tc>
          <w:tcPr>
            <w:tcW w:w="325" w:type="pct"/>
            <w:tcBorders>
              <w:top w:val="double" w:sz="4" w:space="0" w:color="auto"/>
            </w:tcBorders>
            <w:shd w:val="clear" w:color="auto" w:fill="auto"/>
            <w:hideMark/>
          </w:tcPr>
          <w:p w:rsidR="005F5258" w:rsidRPr="00E95287" w:rsidRDefault="005F5258" w:rsidP="00580F0C">
            <w:pPr>
              <w:pStyle w:val="IRSBitPwrDm"/>
              <w:ind w:left="189"/>
            </w:pPr>
            <w:r w:rsidRPr="00E95287">
              <w:rPr>
                <w:rFonts w:eastAsia="宋体"/>
              </w:rPr>
              <w:t>vcc</w:t>
            </w:r>
          </w:p>
        </w:tc>
        <w:tc>
          <w:tcPr>
            <w:tcW w:w="125" w:type="pct"/>
            <w:tcBorders>
              <w:top w:val="double" w:sz="4" w:space="0" w:color="auto"/>
            </w:tcBorders>
            <w:shd w:val="clear" w:color="auto" w:fill="auto"/>
            <w:hideMark/>
          </w:tcPr>
          <w:p w:rsidR="005F5258" w:rsidRPr="00E95287" w:rsidRDefault="005F5258" w:rsidP="00580F0C">
            <w:pPr>
              <w:pStyle w:val="IRSBitsugS"/>
              <w:rPr>
                <w:rFonts w:eastAsia="宋体"/>
              </w:rPr>
            </w:pPr>
            <w:r w:rsidRPr="00E95287">
              <w:rPr>
                <w:rFonts w:eastAsia="宋体"/>
              </w:rPr>
              <w:t>R</w:t>
            </w:r>
          </w:p>
        </w:tc>
        <w:tc>
          <w:tcPr>
            <w:tcW w:w="125" w:type="pct"/>
            <w:tcBorders>
              <w:top w:val="double" w:sz="4" w:space="0" w:color="auto"/>
            </w:tcBorders>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tcBorders>
              <w:top w:val="double" w:sz="4" w:space="0" w:color="auto"/>
            </w:tcBorders>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7</w:t>
            </w:r>
          </w:p>
        </w:tc>
        <w:tc>
          <w:tcPr>
            <w:tcW w:w="400" w:type="pct"/>
            <w:shd w:val="clear" w:color="auto" w:fill="auto"/>
            <w:hideMark/>
          </w:tcPr>
          <w:p w:rsidR="005F5258" w:rsidRPr="00E95287" w:rsidRDefault="005F5258" w:rsidP="00580F0C">
            <w:pPr>
              <w:pStyle w:val="IRSBitAttribute"/>
              <w:rPr>
                <w:rFonts w:eastAsia="宋体"/>
                <w:strike/>
              </w:rPr>
            </w:pPr>
            <w:r w:rsidRPr="00E95287">
              <w:rPr>
                <w:rFonts w:eastAsia="宋体"/>
              </w:rPr>
              <w:t>RO</w:t>
            </w:r>
          </w:p>
        </w:tc>
        <w:tc>
          <w:tcPr>
            <w:tcW w:w="500" w:type="pct"/>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hideMark/>
          </w:tcPr>
          <w:p w:rsidR="005F5258" w:rsidRPr="00E95287" w:rsidRDefault="005F5258" w:rsidP="00580F0C">
            <w:pPr>
              <w:pStyle w:val="IRSBitDefault"/>
              <w:rPr>
                <w:rFonts w:eastAsia="宋体"/>
              </w:rPr>
            </w:pPr>
            <w:r w:rsidRPr="00E95287">
              <w:rPr>
                <w:rFonts w:eastAsia="宋体"/>
              </w:rPr>
              <w:t>0</w:t>
            </w:r>
          </w:p>
        </w:tc>
        <w:tc>
          <w:tcPr>
            <w:tcW w:w="1700" w:type="pct"/>
            <w:shd w:val="clear" w:color="auto" w:fill="auto"/>
            <w:hideMark/>
          </w:tcPr>
          <w:p w:rsidR="005F5258" w:rsidRPr="00E95287" w:rsidRDefault="005F5258" w:rsidP="00580F0C">
            <w:pPr>
              <w:pStyle w:val="IRSBitDescription"/>
              <w:ind w:left="53"/>
              <w:rPr>
                <w:b/>
              </w:rPr>
            </w:pPr>
            <w:r w:rsidRPr="00E95287">
              <w:rPr>
                <w:b/>
                <w:bCs/>
                <w:szCs w:val="16"/>
              </w:rPr>
              <w:t>PME Pending</w:t>
            </w:r>
          </w:p>
          <w:p w:rsidR="005F5258" w:rsidRPr="00E95287" w:rsidRDefault="005F5258" w:rsidP="00580F0C">
            <w:pPr>
              <w:pStyle w:val="IRSBitDescription"/>
              <w:ind w:left="53"/>
            </w:pPr>
            <w:r w:rsidRPr="00E95287">
              <w:t>0: No pending PME.</w:t>
            </w:r>
          </w:p>
          <w:p w:rsidR="005F5258" w:rsidRPr="00E95287" w:rsidRDefault="005F5258" w:rsidP="00580F0C">
            <w:pPr>
              <w:pStyle w:val="IRSBitDescription"/>
              <w:ind w:left="213" w:hangingChars="100" w:hanging="160"/>
            </w:pPr>
            <w:r w:rsidRPr="00E95287">
              <w:t>1: Indicates another PME is pending when the PME Status (bit 16) is set.</w:t>
            </w:r>
          </w:p>
        </w:tc>
        <w:tc>
          <w:tcPr>
            <w:tcW w:w="600" w:type="pct"/>
            <w:shd w:val="clear" w:color="auto" w:fill="auto"/>
            <w:hideMark/>
          </w:tcPr>
          <w:p w:rsidR="005F5258" w:rsidRPr="00E95287" w:rsidRDefault="005F5258" w:rsidP="00580F0C">
            <w:pPr>
              <w:pStyle w:val="IRSBitMnemonic"/>
              <w:ind w:left="53"/>
            </w:pPr>
            <w:r w:rsidRPr="00E95287">
              <w:t>RSPP</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6</w:t>
            </w:r>
          </w:p>
        </w:tc>
        <w:tc>
          <w:tcPr>
            <w:tcW w:w="400" w:type="pct"/>
            <w:shd w:val="clear" w:color="auto" w:fill="auto"/>
            <w:hideMark/>
          </w:tcPr>
          <w:p w:rsidR="005F5258" w:rsidRPr="00E95287" w:rsidRDefault="005F5258" w:rsidP="00580F0C">
            <w:pPr>
              <w:pStyle w:val="IRSBitAttribute"/>
              <w:rPr>
                <w:rFonts w:eastAsia="宋体"/>
              </w:rPr>
            </w:pPr>
            <w:r w:rsidRPr="00E95287">
              <w:t>R</w:t>
            </w:r>
            <w:r w:rsidRPr="00E95287">
              <w:rPr>
                <w:rFonts w:eastAsia="宋体"/>
              </w:rPr>
              <w:t>O</w:t>
            </w:r>
          </w:p>
        </w:tc>
        <w:tc>
          <w:tcPr>
            <w:tcW w:w="500" w:type="pct"/>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rPr>
            </w:pPr>
            <w:r w:rsidRPr="00E95287">
              <w:rPr>
                <w:b/>
                <w:bCs/>
                <w:szCs w:val="16"/>
              </w:rPr>
              <w:t>PME Status</w:t>
            </w:r>
          </w:p>
          <w:p w:rsidR="005F5258" w:rsidRPr="00E95287" w:rsidRDefault="005F5258" w:rsidP="00580F0C">
            <w:pPr>
              <w:pStyle w:val="IRSBitDescription"/>
              <w:ind w:left="53"/>
              <w:rPr>
                <w:szCs w:val="16"/>
              </w:rPr>
            </w:pPr>
            <w:r w:rsidRPr="00E95287">
              <w:t>Indicates that the PME is asserted by the Requestor ID indicated in PME Requestor ID (bits[15:0]).</w:t>
            </w:r>
          </w:p>
        </w:tc>
        <w:tc>
          <w:tcPr>
            <w:tcW w:w="600" w:type="pct"/>
            <w:shd w:val="clear" w:color="auto" w:fill="auto"/>
            <w:hideMark/>
          </w:tcPr>
          <w:p w:rsidR="005F5258" w:rsidRPr="00E95287" w:rsidRDefault="005F5258" w:rsidP="00580F0C">
            <w:pPr>
              <w:pStyle w:val="IRSBitMnemonic"/>
              <w:ind w:left="53"/>
            </w:pPr>
            <w:r w:rsidRPr="00E95287">
              <w:t>RSPS</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pPr>
            <w:r w:rsidRPr="00E95287">
              <w:t>0</w:t>
            </w:r>
          </w:p>
        </w:tc>
        <w:tc>
          <w:tcPr>
            <w:tcW w:w="125" w:type="pct"/>
            <w:shd w:val="clear" w:color="auto" w:fill="auto"/>
            <w:hideMark/>
          </w:tcPr>
          <w:p w:rsidR="005F5258" w:rsidRPr="00E95287" w:rsidRDefault="005F5258" w:rsidP="00580F0C">
            <w:pPr>
              <w:pStyle w:val="IRSBitsugP"/>
            </w:pPr>
            <w:r w:rsidRPr="00E95287">
              <w:t>x</w:t>
            </w:r>
          </w:p>
        </w:tc>
        <w:tc>
          <w:tcPr>
            <w:tcW w:w="125" w:type="pct"/>
            <w:shd w:val="clear" w:color="auto" w:fill="auto"/>
            <w:hideMark/>
          </w:tcPr>
          <w:p w:rsidR="005F5258" w:rsidRPr="00E95287" w:rsidRDefault="005F5258" w:rsidP="00580F0C">
            <w:pPr>
              <w:pStyle w:val="IRSBitsugE"/>
              <w:ind w:left="298" w:hanging="298"/>
            </w:pPr>
            <w:r w:rsidRPr="00E95287">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5:0</w:t>
            </w:r>
          </w:p>
        </w:tc>
        <w:tc>
          <w:tcPr>
            <w:tcW w:w="400" w:type="pct"/>
            <w:shd w:val="clear" w:color="auto" w:fill="auto"/>
            <w:hideMark/>
          </w:tcPr>
          <w:p w:rsidR="005F5258" w:rsidRPr="00E95287" w:rsidRDefault="005F5258" w:rsidP="00580F0C">
            <w:pPr>
              <w:pStyle w:val="IRSBitAttribute"/>
              <w:rPr>
                <w:rFonts w:eastAsia="宋体"/>
                <w:strike/>
              </w:rPr>
            </w:pPr>
            <w:r w:rsidRPr="00E95287">
              <w:rPr>
                <w:rFonts w:eastAsia="宋体"/>
              </w:rPr>
              <w:t>RO</w:t>
            </w:r>
          </w:p>
        </w:tc>
        <w:tc>
          <w:tcPr>
            <w:tcW w:w="500" w:type="pct"/>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hideMark/>
          </w:tcPr>
          <w:p w:rsidR="005F5258" w:rsidRPr="00E95287" w:rsidRDefault="005F5258" w:rsidP="00580F0C">
            <w:pPr>
              <w:pStyle w:val="IRSBitDefault"/>
              <w:rPr>
                <w:rFonts w:eastAsia="宋体"/>
              </w:rPr>
            </w:pPr>
            <w:r w:rsidRPr="00E95287">
              <w:rPr>
                <w:rFonts w:eastAsia="宋体"/>
              </w:rPr>
              <w:t>0</w:t>
            </w:r>
          </w:p>
        </w:tc>
        <w:tc>
          <w:tcPr>
            <w:tcW w:w="1700" w:type="pct"/>
            <w:shd w:val="clear" w:color="auto" w:fill="auto"/>
            <w:hideMark/>
          </w:tcPr>
          <w:p w:rsidR="005F5258" w:rsidRPr="00E95287" w:rsidRDefault="005F5258" w:rsidP="00580F0C">
            <w:pPr>
              <w:pStyle w:val="IRSBitDescription"/>
              <w:ind w:left="53"/>
              <w:rPr>
                <w:b/>
              </w:rPr>
            </w:pPr>
            <w:r w:rsidRPr="00E95287">
              <w:rPr>
                <w:b/>
                <w:bCs/>
                <w:szCs w:val="16"/>
              </w:rPr>
              <w:t>PME Requester ID</w:t>
            </w:r>
          </w:p>
          <w:p w:rsidR="005F5258" w:rsidRPr="00E95287" w:rsidRDefault="005F5258" w:rsidP="00580F0C">
            <w:pPr>
              <w:pStyle w:val="IRSBitDescription"/>
              <w:ind w:left="53"/>
              <w:rPr>
                <w:szCs w:val="16"/>
              </w:rPr>
            </w:pPr>
            <w:r w:rsidRPr="00E95287">
              <w:t>The Requestor ID of the last PME Requestor.</w:t>
            </w:r>
          </w:p>
        </w:tc>
        <w:tc>
          <w:tcPr>
            <w:tcW w:w="600" w:type="pct"/>
            <w:shd w:val="clear" w:color="auto" w:fill="auto"/>
            <w:hideMark/>
          </w:tcPr>
          <w:p w:rsidR="005F5258" w:rsidRPr="00E95287" w:rsidRDefault="005F5258" w:rsidP="00580F0C">
            <w:pPr>
              <w:pStyle w:val="IRSBitMnemonic"/>
              <w:ind w:left="53"/>
              <w:rPr>
                <w:rFonts w:eastAsia="宋体"/>
                <w:lang w:eastAsia="zh-CN"/>
              </w:rPr>
            </w:pPr>
            <w:r w:rsidRPr="00E95287">
              <w:t>RSPRID</w:t>
            </w:r>
            <w:r w:rsidRPr="00E95287">
              <w:rPr>
                <w:rFonts w:eastAsia="宋体"/>
                <w:lang w:eastAsia="zh-CN"/>
              </w:rPr>
              <w:t>_</w:t>
            </w:r>
            <w:r w:rsidRPr="00E95287">
              <w:t xml:space="preserve"> </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pPr>
            <w:r w:rsidRPr="00E95287">
              <w:rPr>
                <w:rFonts w:eastAsia="宋体"/>
              </w:rPr>
              <w:t>x</w:t>
            </w:r>
          </w:p>
        </w:tc>
      </w:tr>
    </w:tbl>
    <w:p w:rsidR="005F5258" w:rsidRPr="00E95287" w:rsidRDefault="005F5258" w:rsidP="005F5258">
      <w:pPr>
        <w:pStyle w:val="IRSRegTableSpace"/>
      </w:pPr>
    </w:p>
    <w:p w:rsidR="005F5258" w:rsidRPr="00E95287" w:rsidRDefault="005F5258" w:rsidP="005F5258">
      <w:pPr>
        <w:pStyle w:val="IRSReg-Heading"/>
        <w:ind w:left="189"/>
      </w:pPr>
      <w:r w:rsidRPr="00E95287">
        <w:rPr>
          <w:u w:val="single"/>
          <w:lang w:eastAsia="zh-TW"/>
        </w:rPr>
        <w:t xml:space="preserve">Offset Address: 67-64h </w:t>
      </w:r>
      <w:del w:id="249" w:author="Chunhui zheng(BJ-RD)" w:date="2019-07-10T13:47:00Z">
        <w:r w:rsidRPr="00E95287" w:rsidDel="00D1590D">
          <w:rPr>
            <w:u w:val="single"/>
            <w:lang w:eastAsia="zh-TW"/>
          </w:rPr>
          <w:delText>(D</w:delText>
        </w:r>
        <w:r w:rsidRPr="00E95287" w:rsidDel="00D1590D">
          <w:rPr>
            <w:rFonts w:eastAsia="宋体"/>
            <w:u w:val="single"/>
            <w:lang w:eastAsia="zh-CN"/>
          </w:rPr>
          <w:delText>0</w:delText>
        </w:r>
        <w:r w:rsidRPr="00E95287" w:rsidDel="00D1590D">
          <w:rPr>
            <w:u w:val="single"/>
            <w:lang w:eastAsia="zh-TW"/>
          </w:rPr>
          <w:delText>F0</w:delText>
        </w:r>
      </w:del>
      <w:ins w:id="250" w:author="Chunhui zheng(BJ-RD)" w:date="2019-07-10T13:47:00Z">
        <w:r w:rsidR="00D1590D">
          <w:rPr>
            <w:u w:val="single"/>
            <w:lang w:eastAsia="zh-TW"/>
          </w:rPr>
          <w:t>(D0F2</w:t>
        </w:r>
      </w:ins>
      <w:r w:rsidRPr="00E95287">
        <w:rPr>
          <w:u w:val="single"/>
          <w:lang w:eastAsia="zh-TW"/>
        </w:rPr>
        <w:t>)</w:t>
      </w:r>
      <w:r w:rsidRPr="00E95287">
        <w:tab/>
      </w:r>
      <w:r w:rsidRPr="00E95287">
        <w:br/>
      </w:r>
      <w:r w:rsidRPr="00E95287">
        <w:rPr>
          <w:lang w:eastAsia="zh-TW"/>
        </w:rPr>
        <w:t>Device Capabilities 2</w:t>
      </w:r>
      <w:r w:rsidRPr="00E95287">
        <w:tab/>
        <w:t>Default Value</w:t>
      </w:r>
      <w:r w:rsidRPr="00E95287">
        <w:rPr>
          <w:lang w:eastAsia="zh-TW"/>
        </w:rPr>
        <w:t xml:space="preserve">: </w:t>
      </w:r>
      <w:r w:rsidRPr="00E95287">
        <w:t>0000</w:t>
      </w:r>
      <w:r w:rsidRPr="00E95287">
        <w:rPr>
          <w:lang w:eastAsia="zh-TW"/>
        </w:rPr>
        <w:t xml:space="preserve"> </w:t>
      </w:r>
      <w:r w:rsidRPr="00E95287">
        <w:t>00</w:t>
      </w:r>
      <w:r w:rsidRPr="00E95287">
        <w:rPr>
          <w:lang w:eastAsia="zh-TW"/>
        </w:rPr>
        <w:t>1</w:t>
      </w:r>
      <w:r w:rsidRPr="00E95287">
        <w:t>0h</w:t>
      </w:r>
    </w:p>
    <w:tbl>
      <w:tblPr>
        <w:tblW w:w="4800" w:type="pct"/>
        <w:jc w:val="center"/>
        <w:tblInd w:w="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527"/>
        <w:gridCol w:w="846"/>
        <w:gridCol w:w="1058"/>
        <w:gridCol w:w="635"/>
        <w:gridCol w:w="3595"/>
        <w:gridCol w:w="1269"/>
        <w:gridCol w:w="741"/>
        <w:gridCol w:w="688"/>
        <w:gridCol w:w="264"/>
        <w:gridCol w:w="264"/>
        <w:gridCol w:w="264"/>
      </w:tblGrid>
      <w:tr w:rsidR="005F5258" w:rsidRPr="00E95287" w:rsidTr="00580F0C">
        <w:trPr>
          <w:cantSplit/>
          <w:trHeight w:hRule="exact" w:val="300"/>
          <w:jc w:val="center"/>
        </w:trPr>
        <w:tc>
          <w:tcPr>
            <w:tcW w:w="25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Item"/>
            </w:pPr>
            <w:r w:rsidRPr="00E95287">
              <w:t>Bit</w:t>
            </w:r>
          </w:p>
        </w:tc>
        <w:tc>
          <w:tcPr>
            <w:tcW w:w="4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Attribute"/>
              <w:rPr>
                <w:b/>
              </w:rPr>
            </w:pPr>
            <w:r w:rsidRPr="00E95287">
              <w:rPr>
                <w:b/>
              </w:rPr>
              <w:t>Attribute</w:t>
            </w:r>
          </w:p>
        </w:tc>
        <w:tc>
          <w:tcPr>
            <w:tcW w:w="5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HW-Property"/>
              <w:rPr>
                <w:b/>
              </w:rPr>
            </w:pPr>
            <w:r w:rsidRPr="00E95287">
              <w:rPr>
                <w:b/>
              </w:rPr>
              <w:t>HW Property</w:t>
            </w:r>
          </w:p>
        </w:tc>
        <w:tc>
          <w:tcPr>
            <w:tcW w:w="3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Default"/>
              <w:rPr>
                <w:b/>
              </w:rPr>
            </w:pPr>
            <w:r w:rsidRPr="00E95287">
              <w:rPr>
                <w:b/>
              </w:rPr>
              <w:t>Default</w:t>
            </w:r>
          </w:p>
        </w:tc>
        <w:tc>
          <w:tcPr>
            <w:tcW w:w="17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Description"/>
              <w:ind w:left="53"/>
              <w:jc w:val="center"/>
              <w:rPr>
                <w:b/>
              </w:rPr>
            </w:pPr>
            <w:r w:rsidRPr="00E95287">
              <w:rPr>
                <w:b/>
              </w:rPr>
              <w:t>Description</w:t>
            </w:r>
          </w:p>
        </w:tc>
        <w:tc>
          <w:tcPr>
            <w:tcW w:w="6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Mnemonic"/>
              <w:ind w:left="53"/>
              <w:jc w:val="center"/>
            </w:pPr>
            <w:r w:rsidRPr="00E95287">
              <w:t>Mnemonic</w:t>
            </w:r>
          </w:p>
        </w:tc>
        <w:tc>
          <w:tcPr>
            <w:tcW w:w="35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ChipRev"/>
              <w:rPr>
                <w:b/>
              </w:rPr>
            </w:pPr>
            <w:r w:rsidRPr="00E95287">
              <w:rPr>
                <w:b/>
              </w:rPr>
              <w:t>ChipRev</w:t>
            </w:r>
          </w:p>
        </w:tc>
        <w:tc>
          <w:tcPr>
            <w:tcW w:w="3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PwrDm"/>
              <w:ind w:left="189"/>
              <w:rPr>
                <w:b/>
              </w:rPr>
            </w:pPr>
            <w:r w:rsidRPr="00E95287">
              <w:rPr>
                <w:b/>
              </w:rPr>
              <w:t>PwrDm</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S"/>
              <w:rPr>
                <w:b/>
              </w:rPr>
            </w:pPr>
            <w:r w:rsidRPr="00E95287">
              <w:rPr>
                <w:b/>
              </w:rPr>
              <w:t>S</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P"/>
              <w:rPr>
                <w:b/>
              </w:rPr>
            </w:pPr>
            <w:r w:rsidRPr="00E95287">
              <w:rPr>
                <w:b/>
              </w:rPr>
              <w:t>P</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E"/>
              <w:ind w:left="298" w:hanging="298"/>
              <w:rPr>
                <w:b/>
              </w:rPr>
            </w:pPr>
            <w:r w:rsidRPr="00E95287">
              <w:rPr>
                <w:b/>
              </w:rPr>
              <w:t>E</w:t>
            </w:r>
          </w:p>
        </w:tc>
      </w:tr>
      <w:tr w:rsidR="005F5258" w:rsidRPr="00E95287" w:rsidTr="00580F0C">
        <w:trPr>
          <w:cantSplit/>
          <w:jc w:val="center"/>
        </w:trPr>
        <w:tc>
          <w:tcPr>
            <w:tcW w:w="250" w:type="pct"/>
            <w:tcBorders>
              <w:top w:val="double" w:sz="4" w:space="0" w:color="auto"/>
            </w:tcBorders>
            <w:shd w:val="clear" w:color="auto" w:fill="auto"/>
            <w:hideMark/>
          </w:tcPr>
          <w:p w:rsidR="005F5258" w:rsidRPr="00E95287" w:rsidRDefault="005F5258" w:rsidP="00580F0C">
            <w:pPr>
              <w:pStyle w:val="IRSBitItem"/>
              <w:rPr>
                <w:rFonts w:eastAsia="宋体"/>
                <w:b w:val="0"/>
                <w:lang w:eastAsia="zh-CN"/>
              </w:rPr>
            </w:pPr>
            <w:r w:rsidRPr="00E95287">
              <w:rPr>
                <w:b w:val="0"/>
              </w:rPr>
              <w:t>31:</w:t>
            </w:r>
            <w:r w:rsidRPr="00E95287">
              <w:rPr>
                <w:rFonts w:eastAsia="宋体"/>
                <w:b w:val="0"/>
                <w:lang w:eastAsia="zh-CN"/>
              </w:rPr>
              <w:t>20</w:t>
            </w:r>
          </w:p>
        </w:tc>
        <w:tc>
          <w:tcPr>
            <w:tcW w:w="400" w:type="pct"/>
            <w:tcBorders>
              <w:top w:val="double" w:sz="4" w:space="0" w:color="auto"/>
            </w:tcBorders>
            <w:shd w:val="clear" w:color="auto" w:fill="auto"/>
            <w:hideMark/>
          </w:tcPr>
          <w:p w:rsidR="005F5258" w:rsidRPr="00E95287" w:rsidRDefault="005F5258" w:rsidP="00580F0C">
            <w:pPr>
              <w:pStyle w:val="IRSBitAttribute"/>
              <w:rPr>
                <w:rFonts w:eastAsia="宋体"/>
              </w:rPr>
            </w:pPr>
            <w:r w:rsidRPr="00E95287">
              <w:t>R</w:t>
            </w:r>
            <w:r w:rsidRPr="00E95287">
              <w:rPr>
                <w:rFonts w:eastAsia="宋体"/>
              </w:rPr>
              <w:t>O</w:t>
            </w:r>
          </w:p>
        </w:tc>
        <w:tc>
          <w:tcPr>
            <w:tcW w:w="500" w:type="pct"/>
            <w:tcBorders>
              <w:top w:val="double" w:sz="4" w:space="0" w:color="auto"/>
            </w:tcBorders>
            <w:shd w:val="clear" w:color="auto" w:fill="auto"/>
            <w:hideMark/>
          </w:tcPr>
          <w:p w:rsidR="005F5258" w:rsidRPr="00E95287" w:rsidRDefault="005F5258" w:rsidP="00580F0C">
            <w:pPr>
              <w:pStyle w:val="IRSBitHW-Property"/>
            </w:pPr>
            <w:r w:rsidRPr="00E95287">
              <w:rPr>
                <w:rFonts w:eastAsia="宋体"/>
              </w:rPr>
              <w:t>NA</w:t>
            </w:r>
          </w:p>
        </w:tc>
        <w:tc>
          <w:tcPr>
            <w:tcW w:w="300" w:type="pct"/>
            <w:tcBorders>
              <w:top w:val="double" w:sz="4" w:space="0" w:color="auto"/>
            </w:tcBorders>
            <w:shd w:val="clear" w:color="auto" w:fill="auto"/>
            <w:hideMark/>
          </w:tcPr>
          <w:p w:rsidR="005F5258" w:rsidRPr="00E95287" w:rsidRDefault="005F5258" w:rsidP="00580F0C">
            <w:pPr>
              <w:pStyle w:val="IRSBitDefault"/>
            </w:pPr>
            <w:r w:rsidRPr="00E95287">
              <w:t>0</w:t>
            </w:r>
          </w:p>
        </w:tc>
        <w:tc>
          <w:tcPr>
            <w:tcW w:w="1700" w:type="pct"/>
            <w:tcBorders>
              <w:top w:val="double" w:sz="4" w:space="0" w:color="auto"/>
            </w:tcBorders>
            <w:shd w:val="clear" w:color="auto" w:fill="auto"/>
            <w:hideMark/>
          </w:tcPr>
          <w:p w:rsidR="005F5258" w:rsidRPr="00E95287" w:rsidRDefault="005F5258" w:rsidP="00580F0C">
            <w:pPr>
              <w:pStyle w:val="IRSBitDescription"/>
              <w:ind w:left="53"/>
              <w:rPr>
                <w:b/>
                <w:bCs/>
              </w:rPr>
            </w:pPr>
            <w:r w:rsidRPr="00E95287">
              <w:rPr>
                <w:b/>
                <w:bCs/>
              </w:rPr>
              <w:t>Reserved</w:t>
            </w:r>
          </w:p>
        </w:tc>
        <w:tc>
          <w:tcPr>
            <w:tcW w:w="600" w:type="pct"/>
            <w:tcBorders>
              <w:top w:val="double" w:sz="4" w:space="0" w:color="auto"/>
            </w:tcBorders>
            <w:shd w:val="clear" w:color="auto" w:fill="auto"/>
            <w:hideMark/>
          </w:tcPr>
          <w:p w:rsidR="005F5258" w:rsidRPr="00E95287" w:rsidRDefault="005F5258" w:rsidP="00580F0C">
            <w:pPr>
              <w:pStyle w:val="IRSBitMnemonic"/>
              <w:ind w:left="53"/>
            </w:pPr>
            <w:r w:rsidRPr="00E95287">
              <w:t>Rsv_64_6</w:t>
            </w:r>
          </w:p>
        </w:tc>
        <w:tc>
          <w:tcPr>
            <w:tcW w:w="350" w:type="pct"/>
            <w:tcBorders>
              <w:top w:val="double" w:sz="4" w:space="0" w:color="auto"/>
            </w:tcBorders>
            <w:shd w:val="clear" w:color="auto" w:fill="auto"/>
          </w:tcPr>
          <w:p w:rsidR="005F5258" w:rsidRPr="00E95287" w:rsidRDefault="005F5258" w:rsidP="00580F0C">
            <w:pPr>
              <w:pStyle w:val="IRSBitChipRev"/>
              <w:rPr>
                <w:b/>
              </w:rPr>
            </w:pPr>
          </w:p>
        </w:tc>
        <w:tc>
          <w:tcPr>
            <w:tcW w:w="325" w:type="pct"/>
            <w:tcBorders>
              <w:top w:val="double" w:sz="4" w:space="0" w:color="auto"/>
            </w:tcBorders>
            <w:shd w:val="clear" w:color="auto" w:fill="auto"/>
            <w:hideMark/>
          </w:tcPr>
          <w:p w:rsidR="005F5258" w:rsidRPr="00E95287" w:rsidRDefault="005F5258" w:rsidP="00580F0C">
            <w:pPr>
              <w:pStyle w:val="IRSBitPwrDm"/>
              <w:ind w:left="189"/>
            </w:pPr>
            <w:r w:rsidRPr="00E95287">
              <w:rPr>
                <w:rFonts w:eastAsia="宋体"/>
              </w:rPr>
              <w:t>vcc</w:t>
            </w:r>
          </w:p>
        </w:tc>
        <w:tc>
          <w:tcPr>
            <w:tcW w:w="125" w:type="pct"/>
            <w:tcBorders>
              <w:top w:val="double" w:sz="4" w:space="0" w:color="auto"/>
            </w:tcBorders>
            <w:shd w:val="clear" w:color="auto" w:fill="auto"/>
            <w:hideMark/>
          </w:tcPr>
          <w:p w:rsidR="005F5258" w:rsidRPr="00E95287" w:rsidRDefault="005F5258" w:rsidP="00580F0C">
            <w:pPr>
              <w:pStyle w:val="IRSBitsugS"/>
              <w:rPr>
                <w:rFonts w:eastAsia="宋体"/>
              </w:rPr>
            </w:pPr>
            <w:r w:rsidRPr="00E95287">
              <w:rPr>
                <w:rFonts w:eastAsia="宋体"/>
              </w:rPr>
              <w:t>R</w:t>
            </w:r>
          </w:p>
        </w:tc>
        <w:tc>
          <w:tcPr>
            <w:tcW w:w="125" w:type="pct"/>
            <w:tcBorders>
              <w:top w:val="double" w:sz="4" w:space="0" w:color="auto"/>
            </w:tcBorders>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tcBorders>
              <w:top w:val="double" w:sz="4" w:space="0" w:color="auto"/>
            </w:tcBorders>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9:18</w:t>
            </w:r>
          </w:p>
        </w:tc>
        <w:tc>
          <w:tcPr>
            <w:tcW w:w="400" w:type="pct"/>
            <w:shd w:val="clear" w:color="auto" w:fill="auto"/>
            <w:hideMark/>
          </w:tcPr>
          <w:p w:rsidR="005F5258" w:rsidRPr="00E95287" w:rsidRDefault="005F5258" w:rsidP="00580F0C">
            <w:pPr>
              <w:pStyle w:val="IRSBitAttribute"/>
              <w:rPr>
                <w:rFonts w:eastAsia="宋体"/>
              </w:rPr>
            </w:pPr>
            <w:r w:rsidRPr="00E95287">
              <w:rPr>
                <w:rFonts w:eastAsia="宋体"/>
              </w:rPr>
              <w:t>RO</w:t>
            </w:r>
          </w:p>
          <w:p w:rsidR="005F5258" w:rsidRPr="00E95287" w:rsidRDefault="005F5258" w:rsidP="00580F0C">
            <w:pPr>
              <w:pStyle w:val="IRSBitAttribute"/>
              <w:rPr>
                <w:rFonts w:eastAsia="宋体"/>
              </w:rPr>
            </w:pPr>
            <w:r w:rsidRPr="00E95287">
              <w:rPr>
                <w:rFonts w:eastAsia="宋体"/>
                <w:shd w:val="clear" w:color="auto" w:fill="C0C0C0"/>
              </w:rPr>
              <w:t>((RW))</w:t>
            </w:r>
          </w:p>
        </w:tc>
        <w:tc>
          <w:tcPr>
            <w:tcW w:w="500" w:type="pct"/>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hideMark/>
          </w:tcPr>
          <w:p w:rsidR="005F5258" w:rsidRPr="00E95287" w:rsidRDefault="005F5258" w:rsidP="00580F0C">
            <w:pPr>
              <w:pStyle w:val="IRSBitDefault"/>
              <w:rPr>
                <w:rFonts w:eastAsia="宋体"/>
              </w:rPr>
            </w:pPr>
            <w:r w:rsidRPr="00E95287">
              <w:rPr>
                <w:rFonts w:eastAsia="宋体"/>
              </w:rPr>
              <w:t>0</w:t>
            </w:r>
          </w:p>
        </w:tc>
        <w:tc>
          <w:tcPr>
            <w:tcW w:w="1700" w:type="pct"/>
            <w:shd w:val="clear" w:color="auto" w:fill="auto"/>
            <w:hideMark/>
          </w:tcPr>
          <w:p w:rsidR="005F5258" w:rsidRPr="00E95287" w:rsidRDefault="005F5258" w:rsidP="00580F0C">
            <w:pPr>
              <w:pStyle w:val="IRSBitDescription"/>
              <w:ind w:left="53"/>
              <w:rPr>
                <w:b/>
                <w:bCs/>
              </w:rPr>
            </w:pPr>
            <w:r w:rsidRPr="00E95287">
              <w:rPr>
                <w:b/>
                <w:bCs/>
              </w:rPr>
              <w:t>OBFF Supported</w:t>
            </w:r>
          </w:p>
          <w:p w:rsidR="005F5258" w:rsidRPr="00E95287" w:rsidRDefault="005F5258" w:rsidP="00580F0C">
            <w:pPr>
              <w:pStyle w:val="IRSBitDescription"/>
              <w:ind w:left="53"/>
              <w:rPr>
                <w:bCs/>
              </w:rPr>
            </w:pPr>
            <w:r w:rsidRPr="00E95287">
              <w:rPr>
                <w:bCs/>
              </w:rPr>
              <w:t xml:space="preserve">00: OBFF not supported. </w:t>
            </w:r>
          </w:p>
          <w:p w:rsidR="005F5258" w:rsidRPr="00E95287" w:rsidRDefault="005F5258" w:rsidP="00580F0C">
            <w:pPr>
              <w:pStyle w:val="IRSBitDescription"/>
              <w:ind w:left="53"/>
              <w:rPr>
                <w:bCs/>
              </w:rPr>
            </w:pPr>
            <w:r w:rsidRPr="00E95287">
              <w:rPr>
                <w:bCs/>
              </w:rPr>
              <w:t xml:space="preserve">01: OBFF supported using Message signaling only. </w:t>
            </w:r>
          </w:p>
          <w:p w:rsidR="005F5258" w:rsidRPr="00E95287" w:rsidRDefault="005F5258" w:rsidP="00580F0C">
            <w:pPr>
              <w:pStyle w:val="IRSBitDescription"/>
              <w:ind w:left="53"/>
              <w:rPr>
                <w:bCs/>
              </w:rPr>
            </w:pPr>
            <w:r w:rsidRPr="00E95287">
              <w:rPr>
                <w:bCs/>
              </w:rPr>
              <w:t xml:space="preserve">10: OBFF supported using WAKE# signaling only. </w:t>
            </w:r>
          </w:p>
          <w:p w:rsidR="005F5258" w:rsidRPr="00E95287" w:rsidRDefault="005F5258" w:rsidP="00580F0C">
            <w:pPr>
              <w:pStyle w:val="IRSBitDescription"/>
              <w:ind w:left="293" w:hangingChars="150" w:hanging="240"/>
              <w:rPr>
                <w:bCs/>
              </w:rPr>
            </w:pPr>
            <w:r w:rsidRPr="00E95287">
              <w:rPr>
                <w:bCs/>
              </w:rPr>
              <w:t xml:space="preserve">11: OBFF supported using WAKE# and Message signaling. </w:t>
            </w:r>
          </w:p>
        </w:tc>
        <w:tc>
          <w:tcPr>
            <w:tcW w:w="600" w:type="pct"/>
            <w:shd w:val="clear" w:color="auto" w:fill="auto"/>
            <w:hideMark/>
          </w:tcPr>
          <w:p w:rsidR="005F5258" w:rsidRPr="00E95287" w:rsidRDefault="005F5258" w:rsidP="00580F0C">
            <w:pPr>
              <w:pStyle w:val="IRSBitMnemonic"/>
              <w:ind w:left="53"/>
            </w:pPr>
            <w:r w:rsidRPr="00E95287">
              <w:t>ROBFFSP_</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7:12</w:t>
            </w:r>
          </w:p>
        </w:tc>
        <w:tc>
          <w:tcPr>
            <w:tcW w:w="400" w:type="pct"/>
            <w:shd w:val="clear" w:color="auto" w:fill="auto"/>
            <w:hideMark/>
          </w:tcPr>
          <w:p w:rsidR="005F5258" w:rsidRPr="00E95287" w:rsidRDefault="005F5258" w:rsidP="00580F0C">
            <w:pPr>
              <w:pStyle w:val="IRSBitAttribute"/>
              <w:rPr>
                <w:rFonts w:eastAsia="宋体"/>
              </w:rPr>
            </w:pPr>
            <w:r w:rsidRPr="00E95287">
              <w:rPr>
                <w:rFonts w:eastAsia="宋体"/>
              </w:rPr>
              <w:t>RO</w:t>
            </w:r>
          </w:p>
        </w:tc>
        <w:tc>
          <w:tcPr>
            <w:tcW w:w="500" w:type="pct"/>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hideMark/>
          </w:tcPr>
          <w:p w:rsidR="005F5258" w:rsidRPr="00E95287" w:rsidRDefault="005F5258" w:rsidP="00580F0C">
            <w:pPr>
              <w:pStyle w:val="IRSBitDefault"/>
              <w:rPr>
                <w:rFonts w:eastAsia="宋体"/>
              </w:rPr>
            </w:pPr>
            <w:r w:rsidRPr="00E95287">
              <w:rPr>
                <w:rFonts w:eastAsia="宋体"/>
              </w:rPr>
              <w:t>0</w:t>
            </w:r>
          </w:p>
        </w:tc>
        <w:tc>
          <w:tcPr>
            <w:tcW w:w="1700" w:type="pct"/>
            <w:shd w:val="clear" w:color="auto" w:fill="auto"/>
            <w:hideMark/>
          </w:tcPr>
          <w:p w:rsidR="005F5258" w:rsidRPr="00E95287" w:rsidRDefault="005F5258" w:rsidP="00580F0C">
            <w:pPr>
              <w:pStyle w:val="IRSBitDefault"/>
              <w:ind w:leftChars="25" w:left="53"/>
              <w:jc w:val="left"/>
              <w:rPr>
                <w:rFonts w:eastAsia="宋体"/>
                <w:b/>
                <w:lang w:eastAsia="zh-CN"/>
              </w:rPr>
            </w:pPr>
            <w:r w:rsidRPr="00E95287">
              <w:rPr>
                <w:rFonts w:eastAsia="宋体"/>
                <w:b/>
                <w:lang w:eastAsia="zh-CN"/>
              </w:rPr>
              <w:t>Reserved</w:t>
            </w:r>
          </w:p>
        </w:tc>
        <w:tc>
          <w:tcPr>
            <w:tcW w:w="600" w:type="pct"/>
            <w:shd w:val="clear" w:color="auto" w:fill="auto"/>
            <w:hideMark/>
          </w:tcPr>
          <w:p w:rsidR="005F5258" w:rsidRPr="00E95287" w:rsidRDefault="005F5258" w:rsidP="00580F0C">
            <w:pPr>
              <w:pStyle w:val="IRSBitMnemonic"/>
              <w:ind w:left="53"/>
            </w:pPr>
            <w:r w:rsidRPr="00E95287">
              <w:t>Rsv_64_12</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rPr>
                <w:rFonts w:eastAsia="宋体"/>
              </w:rPr>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R</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1</w:t>
            </w:r>
          </w:p>
        </w:tc>
        <w:tc>
          <w:tcPr>
            <w:tcW w:w="400" w:type="pct"/>
            <w:shd w:val="clear" w:color="auto" w:fill="auto"/>
            <w:hideMark/>
          </w:tcPr>
          <w:p w:rsidR="005F5258" w:rsidRPr="00E95287" w:rsidRDefault="005F5258" w:rsidP="00580F0C">
            <w:pPr>
              <w:pStyle w:val="IRSBitAttribute"/>
              <w:rPr>
                <w:rFonts w:eastAsia="宋体"/>
              </w:rPr>
            </w:pPr>
            <w:r w:rsidRPr="00E95287">
              <w:rPr>
                <w:rFonts w:eastAsia="宋体"/>
              </w:rPr>
              <w:t>RO</w:t>
            </w:r>
          </w:p>
          <w:p w:rsidR="005F5258" w:rsidRPr="00E95287" w:rsidRDefault="005F5258" w:rsidP="00580F0C">
            <w:pPr>
              <w:pStyle w:val="IRSBitAttribute"/>
              <w:rPr>
                <w:rFonts w:eastAsia="宋体"/>
              </w:rPr>
            </w:pPr>
            <w:r w:rsidRPr="00E95287">
              <w:rPr>
                <w:rFonts w:eastAsia="宋体"/>
                <w:shd w:val="clear" w:color="auto" w:fill="C0C0C0"/>
              </w:rPr>
              <w:t>((RW))</w:t>
            </w:r>
          </w:p>
        </w:tc>
        <w:tc>
          <w:tcPr>
            <w:tcW w:w="500" w:type="pct"/>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hideMark/>
          </w:tcPr>
          <w:p w:rsidR="005F5258" w:rsidRPr="00E95287" w:rsidRDefault="005F5258" w:rsidP="00580F0C">
            <w:pPr>
              <w:pStyle w:val="IRSBitDefault"/>
              <w:rPr>
                <w:rFonts w:eastAsia="宋体"/>
              </w:rPr>
            </w:pPr>
            <w:r w:rsidRPr="00E95287">
              <w:rPr>
                <w:rFonts w:eastAsia="宋体"/>
              </w:rPr>
              <w:t>0</w:t>
            </w:r>
          </w:p>
        </w:tc>
        <w:tc>
          <w:tcPr>
            <w:tcW w:w="1700" w:type="pct"/>
            <w:shd w:val="clear" w:color="auto" w:fill="auto"/>
            <w:hideMark/>
          </w:tcPr>
          <w:p w:rsidR="005F5258" w:rsidRPr="00E95287" w:rsidRDefault="005F5258" w:rsidP="00580F0C">
            <w:pPr>
              <w:pStyle w:val="IRSBitDescription"/>
              <w:ind w:left="53"/>
              <w:rPr>
                <w:rFonts w:eastAsia="宋体"/>
                <w:b/>
                <w:lang w:eastAsia="zh-CN"/>
              </w:rPr>
            </w:pPr>
            <w:r w:rsidRPr="00E95287">
              <w:rPr>
                <w:rFonts w:eastAsia="宋体"/>
                <w:b/>
                <w:lang w:eastAsia="zh-CN"/>
              </w:rPr>
              <w:t>LTR Mechanism Supported</w:t>
            </w:r>
          </w:p>
          <w:p w:rsidR="005F5258" w:rsidRPr="00E95287" w:rsidRDefault="005F5258" w:rsidP="00580F0C">
            <w:pPr>
              <w:pStyle w:val="IRSBitDescription"/>
              <w:ind w:left="53"/>
              <w:rPr>
                <w:bCs/>
              </w:rPr>
            </w:pPr>
            <w:r w:rsidRPr="00E95287">
              <w:rPr>
                <w:rFonts w:eastAsia="宋体"/>
                <w:lang w:eastAsia="zh-CN"/>
              </w:rPr>
              <w:t>A value of 1b indicates support for the optional Latency Tolerance Reporting (LTR) mechanism capability.</w:t>
            </w:r>
          </w:p>
        </w:tc>
        <w:tc>
          <w:tcPr>
            <w:tcW w:w="600" w:type="pct"/>
            <w:shd w:val="clear" w:color="auto" w:fill="auto"/>
            <w:hideMark/>
          </w:tcPr>
          <w:p w:rsidR="005F5258" w:rsidRPr="00E95287" w:rsidRDefault="005F5258" w:rsidP="00580F0C">
            <w:pPr>
              <w:pStyle w:val="IRSBitMnemonic"/>
              <w:ind w:left="53"/>
            </w:pPr>
            <w:r w:rsidRPr="00E95287">
              <w:t>RLTRSP</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rPr>
                <w:rFonts w:eastAsia="宋体"/>
              </w:rPr>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0:6</w:t>
            </w:r>
          </w:p>
        </w:tc>
        <w:tc>
          <w:tcPr>
            <w:tcW w:w="400" w:type="pct"/>
            <w:shd w:val="clear" w:color="auto" w:fill="auto"/>
            <w:hideMark/>
          </w:tcPr>
          <w:p w:rsidR="005F5258" w:rsidRPr="00E95287" w:rsidRDefault="005F5258" w:rsidP="00580F0C">
            <w:pPr>
              <w:pStyle w:val="IRSBitAttribute"/>
              <w:rPr>
                <w:rFonts w:eastAsia="宋体"/>
              </w:rPr>
            </w:pPr>
            <w:r w:rsidRPr="00E95287">
              <w:rPr>
                <w:rFonts w:eastAsia="宋体"/>
              </w:rPr>
              <w:t>RO</w:t>
            </w:r>
          </w:p>
        </w:tc>
        <w:tc>
          <w:tcPr>
            <w:tcW w:w="500" w:type="pct"/>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hideMark/>
          </w:tcPr>
          <w:p w:rsidR="005F5258" w:rsidRPr="00E95287" w:rsidRDefault="005F5258" w:rsidP="00580F0C">
            <w:pPr>
              <w:pStyle w:val="IRSBitDefault"/>
              <w:rPr>
                <w:rFonts w:eastAsia="宋体"/>
              </w:rPr>
            </w:pPr>
            <w:r w:rsidRPr="00E95287">
              <w:rPr>
                <w:rFonts w:eastAsia="宋体"/>
              </w:rPr>
              <w:t>0</w:t>
            </w:r>
          </w:p>
        </w:tc>
        <w:tc>
          <w:tcPr>
            <w:tcW w:w="1700" w:type="pct"/>
            <w:shd w:val="clear" w:color="auto" w:fill="auto"/>
            <w:hideMark/>
          </w:tcPr>
          <w:p w:rsidR="005F5258" w:rsidRPr="00E95287" w:rsidRDefault="005F5258" w:rsidP="00580F0C">
            <w:pPr>
              <w:pStyle w:val="IRSBitDescription"/>
              <w:ind w:left="53"/>
              <w:rPr>
                <w:rFonts w:eastAsia="宋体"/>
                <w:b/>
                <w:lang w:eastAsia="zh-CN"/>
              </w:rPr>
            </w:pPr>
            <w:r w:rsidRPr="00E95287">
              <w:rPr>
                <w:rFonts w:eastAsia="宋体"/>
                <w:b/>
                <w:lang w:eastAsia="zh-CN"/>
              </w:rPr>
              <w:t>Reserved</w:t>
            </w:r>
          </w:p>
        </w:tc>
        <w:tc>
          <w:tcPr>
            <w:tcW w:w="600" w:type="pct"/>
            <w:shd w:val="clear" w:color="auto" w:fill="auto"/>
            <w:hideMark/>
          </w:tcPr>
          <w:p w:rsidR="005F5258" w:rsidRPr="00E95287" w:rsidRDefault="005F5258" w:rsidP="00580F0C">
            <w:pPr>
              <w:pStyle w:val="IRSBitMnemonic"/>
              <w:ind w:left="53"/>
            </w:pPr>
            <w:r w:rsidRPr="00E95287">
              <w:t>Rsv_64_10</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rPr>
                <w:rFonts w:eastAsia="宋体"/>
              </w:rPr>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5</w:t>
            </w:r>
          </w:p>
        </w:tc>
        <w:tc>
          <w:tcPr>
            <w:tcW w:w="400" w:type="pct"/>
            <w:shd w:val="clear" w:color="auto" w:fill="auto"/>
            <w:hideMark/>
          </w:tcPr>
          <w:p w:rsidR="005F5258" w:rsidRPr="00E95287" w:rsidRDefault="005F5258" w:rsidP="00580F0C">
            <w:pPr>
              <w:pStyle w:val="IRSBitAttribute"/>
            </w:pPr>
            <w:r w:rsidRPr="00E95287">
              <w:rPr>
                <w:rFonts w:eastAsia="宋体"/>
              </w:rPr>
              <w:t>RO</w:t>
            </w:r>
          </w:p>
          <w:p w:rsidR="005F5258" w:rsidRPr="00E95287" w:rsidRDefault="005F5258" w:rsidP="00580F0C">
            <w:pPr>
              <w:pStyle w:val="IRSBitAttribute"/>
              <w:rPr>
                <w:rFonts w:eastAsia="宋体"/>
              </w:rPr>
            </w:pPr>
            <w:r w:rsidRPr="00E95287">
              <w:rPr>
                <w:rFonts w:eastAsia="宋体"/>
                <w:shd w:val="clear" w:color="auto" w:fill="C0C0C0"/>
              </w:rPr>
              <w:t>((RW))</w:t>
            </w:r>
          </w:p>
        </w:tc>
        <w:tc>
          <w:tcPr>
            <w:tcW w:w="500" w:type="pct"/>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hideMark/>
          </w:tcPr>
          <w:p w:rsidR="005F5258" w:rsidRPr="00E95287" w:rsidRDefault="005F5258" w:rsidP="00580F0C">
            <w:pPr>
              <w:pStyle w:val="IRSBitDefault"/>
              <w:rPr>
                <w:rFonts w:eastAsia="宋体"/>
              </w:rPr>
            </w:pPr>
            <w:r w:rsidRPr="00E95287">
              <w:rPr>
                <w:rFonts w:eastAsia="宋体"/>
              </w:rPr>
              <w:t>0</w:t>
            </w:r>
          </w:p>
        </w:tc>
        <w:tc>
          <w:tcPr>
            <w:tcW w:w="1700" w:type="pct"/>
            <w:shd w:val="clear" w:color="auto" w:fill="auto"/>
          </w:tcPr>
          <w:p w:rsidR="005F5258" w:rsidRPr="00E95287" w:rsidRDefault="005F5258" w:rsidP="00580F0C">
            <w:pPr>
              <w:pStyle w:val="IRSBitDescription"/>
              <w:ind w:left="53"/>
              <w:rPr>
                <w:b/>
                <w:szCs w:val="21"/>
              </w:rPr>
            </w:pPr>
            <w:r w:rsidRPr="00E95287">
              <w:rPr>
                <w:b/>
              </w:rPr>
              <w:t>A</w:t>
            </w:r>
            <w:r w:rsidRPr="00E95287">
              <w:rPr>
                <w:b/>
                <w:lang w:eastAsia="zh-CN"/>
              </w:rPr>
              <w:t xml:space="preserve">lternative Routing-ID </w:t>
            </w:r>
            <w:r w:rsidRPr="00E95287">
              <w:rPr>
                <w:b/>
              </w:rPr>
              <w:t>I</w:t>
            </w:r>
            <w:r w:rsidRPr="00E95287">
              <w:rPr>
                <w:b/>
                <w:lang w:eastAsia="zh-CN"/>
              </w:rPr>
              <w:t>nterpretation</w:t>
            </w:r>
            <w:r w:rsidRPr="00E95287">
              <w:rPr>
                <w:b/>
              </w:rPr>
              <w:t xml:space="preserve"> (ARI) Forwarding Supported</w:t>
            </w:r>
          </w:p>
          <w:p w:rsidR="005F5258" w:rsidRPr="00E95287" w:rsidRDefault="005F5258" w:rsidP="00580F0C">
            <w:pPr>
              <w:pStyle w:val="IRSBitDescription"/>
              <w:ind w:left="53"/>
            </w:pPr>
            <w:r w:rsidRPr="00E95287">
              <w:t>0: Not supported</w:t>
            </w:r>
            <w:r w:rsidRPr="00E95287">
              <w:tab/>
            </w:r>
            <w:r w:rsidRPr="00E95287">
              <w:tab/>
              <w:t>1: Supported</w:t>
            </w:r>
          </w:p>
          <w:p w:rsidR="005F5258" w:rsidRPr="00E95287" w:rsidRDefault="005F5258" w:rsidP="00580F0C">
            <w:pPr>
              <w:pStyle w:val="IRSBitDescription"/>
              <w:ind w:left="53"/>
            </w:pPr>
          </w:p>
          <w:p w:rsidR="005F5258" w:rsidRPr="00E95287" w:rsidRDefault="005F5258" w:rsidP="00580F0C">
            <w:pPr>
              <w:pStyle w:val="IRSBitDescription"/>
              <w:ind w:left="53"/>
            </w:pPr>
            <w:r w:rsidRPr="00E95287">
              <w:rPr>
                <w:lang w:eastAsia="zh-CN"/>
              </w:rPr>
              <w:t xml:space="preserve">ARI </w:t>
            </w:r>
            <w:r w:rsidRPr="00E95287">
              <w:t>is used to</w:t>
            </w:r>
            <w:r w:rsidRPr="00E95287">
              <w:rPr>
                <w:lang w:eastAsia="zh-CN"/>
              </w:rPr>
              <w:t xml:space="preserve"> increase the number of functions supported by single device.</w:t>
            </w:r>
          </w:p>
        </w:tc>
        <w:tc>
          <w:tcPr>
            <w:tcW w:w="600" w:type="pct"/>
            <w:shd w:val="clear" w:color="auto" w:fill="auto"/>
            <w:hideMark/>
          </w:tcPr>
          <w:p w:rsidR="005F5258" w:rsidRPr="00E95287" w:rsidRDefault="005F5258" w:rsidP="00580F0C">
            <w:pPr>
              <w:pStyle w:val="IRSBitMnemonic"/>
              <w:ind w:left="53"/>
            </w:pPr>
            <w:r w:rsidRPr="00E95287">
              <w:t>RARISP</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rPr>
                <w:rFonts w:eastAsia="宋体"/>
              </w:rPr>
            </w:pPr>
            <w:r w:rsidRPr="00E95287">
              <w:rPr>
                <w:rFonts w:eastAsia="宋体"/>
              </w:rPr>
              <w:t>vcc</w:t>
            </w:r>
          </w:p>
        </w:tc>
        <w:tc>
          <w:tcPr>
            <w:tcW w:w="125" w:type="pct"/>
            <w:shd w:val="clear" w:color="auto" w:fill="auto"/>
            <w:hideMark/>
          </w:tcPr>
          <w:p w:rsidR="005F5258" w:rsidRPr="00E95287" w:rsidRDefault="005F5258" w:rsidP="00580F0C">
            <w:pPr>
              <w:pStyle w:val="IRSBitsugS"/>
            </w:pPr>
            <w:r w:rsidRPr="00E95287">
              <w:t>0</w:t>
            </w:r>
          </w:p>
        </w:tc>
        <w:tc>
          <w:tcPr>
            <w:tcW w:w="125" w:type="pct"/>
            <w:shd w:val="clear" w:color="auto" w:fill="auto"/>
            <w:hideMark/>
          </w:tcPr>
          <w:p w:rsidR="005F5258" w:rsidRPr="00E95287" w:rsidRDefault="005F5258" w:rsidP="00580F0C">
            <w:pPr>
              <w:pStyle w:val="IRSBitsugP"/>
            </w:pPr>
            <w:r w:rsidRPr="00E95287">
              <w:t>x</w:t>
            </w:r>
          </w:p>
        </w:tc>
        <w:tc>
          <w:tcPr>
            <w:tcW w:w="125" w:type="pct"/>
            <w:shd w:val="clear" w:color="auto" w:fill="auto"/>
            <w:hideMark/>
          </w:tcPr>
          <w:p w:rsidR="005F5258" w:rsidRPr="00E95287" w:rsidRDefault="005F5258" w:rsidP="00580F0C">
            <w:pPr>
              <w:pStyle w:val="IRSBitsugE"/>
              <w:ind w:left="298" w:hanging="298"/>
            </w:pPr>
            <w:r w:rsidRPr="00E95287">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4</w:t>
            </w:r>
          </w:p>
        </w:tc>
        <w:tc>
          <w:tcPr>
            <w:tcW w:w="400" w:type="pct"/>
            <w:shd w:val="clear" w:color="auto" w:fill="auto"/>
            <w:hideMark/>
          </w:tcPr>
          <w:p w:rsidR="005F5258" w:rsidRPr="00E95287" w:rsidRDefault="005F5258" w:rsidP="00580F0C">
            <w:pPr>
              <w:pStyle w:val="IRSBitAttribute"/>
              <w:rPr>
                <w:rFonts w:eastAsia="宋体"/>
                <w:lang w:eastAsia="zh-CN"/>
              </w:rPr>
            </w:pPr>
            <w:r w:rsidRPr="00E95287">
              <w:t>RO</w:t>
            </w:r>
          </w:p>
          <w:p w:rsidR="005F5258" w:rsidRPr="00E95287" w:rsidRDefault="005F5258" w:rsidP="00580F0C">
            <w:pPr>
              <w:pStyle w:val="IRSBitAttribute"/>
              <w:rPr>
                <w:rFonts w:eastAsia="宋体"/>
                <w:lang w:eastAsia="zh-CN"/>
              </w:rPr>
            </w:pPr>
            <w:r w:rsidRPr="00E95287">
              <w:rPr>
                <w:rFonts w:eastAsia="宋体"/>
                <w:shd w:val="clear" w:color="auto" w:fill="C0C0C0"/>
                <w:lang w:eastAsia="zh-CN"/>
              </w:rPr>
              <w:t>((RW))</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rPr>
                <w:rFonts w:eastAsia="宋体"/>
              </w:rPr>
            </w:pPr>
            <w:r w:rsidRPr="00E95287">
              <w:t>1</w:t>
            </w:r>
            <w:r w:rsidRPr="00E95287">
              <w:rPr>
                <w:rFonts w:eastAsia="宋体"/>
              </w:rPr>
              <w:t>b</w:t>
            </w:r>
          </w:p>
        </w:tc>
        <w:tc>
          <w:tcPr>
            <w:tcW w:w="1700" w:type="pct"/>
            <w:shd w:val="clear" w:color="auto" w:fill="auto"/>
            <w:hideMark/>
          </w:tcPr>
          <w:p w:rsidR="005F5258" w:rsidRPr="00E95287" w:rsidRDefault="005F5258" w:rsidP="00580F0C">
            <w:pPr>
              <w:pStyle w:val="IRSBitDescription"/>
              <w:ind w:left="53"/>
              <w:rPr>
                <w:b/>
                <w:bCs/>
              </w:rPr>
            </w:pPr>
            <w:r w:rsidRPr="00E95287">
              <w:rPr>
                <w:b/>
                <w:bCs/>
              </w:rPr>
              <w:t>Completion Timeout Disable Supported</w:t>
            </w:r>
          </w:p>
          <w:p w:rsidR="005F5258" w:rsidRPr="00E95287" w:rsidRDefault="005F5258" w:rsidP="00580F0C">
            <w:pPr>
              <w:pStyle w:val="IRSBitDescription"/>
              <w:ind w:left="53"/>
              <w:rPr>
                <w:bCs/>
              </w:rPr>
            </w:pPr>
            <w:r w:rsidRPr="00E95287">
              <w:rPr>
                <w:bCs/>
              </w:rPr>
              <w:t>0: Not support Completion Timeout Disable.</w:t>
            </w:r>
          </w:p>
          <w:p w:rsidR="005F5258" w:rsidRPr="00E95287" w:rsidRDefault="005F5258" w:rsidP="00580F0C">
            <w:pPr>
              <w:pStyle w:val="IRSBitDescription"/>
              <w:ind w:left="53"/>
              <w:rPr>
                <w:bCs/>
                <w:lang w:eastAsia="zh-CN"/>
              </w:rPr>
            </w:pPr>
            <w:r w:rsidRPr="00E95287">
              <w:rPr>
                <w:bCs/>
              </w:rPr>
              <w:t>1: Support Completion Timeout Disable.</w:t>
            </w:r>
          </w:p>
          <w:p w:rsidR="005F5258" w:rsidRPr="00E95287" w:rsidRDefault="005F5258" w:rsidP="00580F0C">
            <w:pPr>
              <w:pStyle w:val="IRSBitDescription"/>
              <w:ind w:left="53"/>
              <w:rPr>
                <w:rFonts w:eastAsia="宋体"/>
                <w:lang w:eastAsia="zh-CN"/>
              </w:rPr>
            </w:pPr>
            <w:r w:rsidRPr="00E95287">
              <w:rPr>
                <w:shd w:val="clear" w:color="auto" w:fill="C0C0C0"/>
              </w:rPr>
              <w:t>((For Internal Reference: This bit will be write-able when D0F5 RxF0[0] is programmed to 1.))</w:t>
            </w:r>
          </w:p>
        </w:tc>
        <w:tc>
          <w:tcPr>
            <w:tcW w:w="600" w:type="pct"/>
            <w:shd w:val="clear" w:color="auto" w:fill="auto"/>
            <w:hideMark/>
          </w:tcPr>
          <w:p w:rsidR="005F5258" w:rsidRPr="00E95287" w:rsidRDefault="005F5258" w:rsidP="00580F0C">
            <w:pPr>
              <w:pStyle w:val="IRSBitMnemonic"/>
              <w:ind w:left="53"/>
            </w:pPr>
            <w:r w:rsidRPr="00E95287">
              <w:t>tbd_31</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pPr>
            <w:r w:rsidRPr="00E95287">
              <w:rPr>
                <w:rFonts w:eastAsia="宋体"/>
              </w:rPr>
              <w:t>1</w:t>
            </w:r>
          </w:p>
        </w:tc>
        <w:tc>
          <w:tcPr>
            <w:tcW w:w="125" w:type="pct"/>
            <w:shd w:val="clear" w:color="auto" w:fill="auto"/>
            <w:hideMark/>
          </w:tcPr>
          <w:p w:rsidR="005F5258" w:rsidRPr="00E95287" w:rsidRDefault="005F5258" w:rsidP="00580F0C">
            <w:pPr>
              <w:pStyle w:val="IRSBitsugP"/>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3:0</w:t>
            </w:r>
          </w:p>
        </w:tc>
        <w:tc>
          <w:tcPr>
            <w:tcW w:w="400" w:type="pct"/>
            <w:shd w:val="clear" w:color="auto" w:fill="auto"/>
            <w:hideMark/>
          </w:tcPr>
          <w:p w:rsidR="005F5258" w:rsidRPr="00E95287" w:rsidRDefault="005F5258" w:rsidP="00580F0C">
            <w:pPr>
              <w:pStyle w:val="IRSBitAttribute"/>
            </w:pPr>
            <w:r w:rsidRPr="00E95287">
              <w:t>RO</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bCs/>
              </w:rPr>
            </w:pPr>
            <w:r w:rsidRPr="00E95287">
              <w:rPr>
                <w:b/>
                <w:bCs/>
              </w:rPr>
              <w:t>Completion Timeout Ranges Supported</w:t>
            </w:r>
          </w:p>
          <w:p w:rsidR="005F5258" w:rsidRPr="00E95287" w:rsidRDefault="005F5258" w:rsidP="00580F0C">
            <w:pPr>
              <w:pStyle w:val="IRSBitDescription"/>
              <w:ind w:left="53"/>
              <w:rPr>
                <w:lang w:eastAsia="zh-CN"/>
              </w:rPr>
            </w:pPr>
            <w:r w:rsidRPr="00E95287">
              <w:t>0: Not supported</w:t>
            </w:r>
            <w:r w:rsidRPr="00E95287">
              <w:tab/>
            </w:r>
            <w:r w:rsidRPr="00E95287">
              <w:tab/>
              <w:t>1: Supported</w:t>
            </w:r>
          </w:p>
          <w:p w:rsidR="005F5258" w:rsidRPr="00E95287" w:rsidRDefault="005F5258" w:rsidP="00580F0C">
            <w:pPr>
              <w:pStyle w:val="IRSBitDescription"/>
              <w:shd w:val="clear" w:color="auto" w:fill="C0C0C0"/>
              <w:ind w:left="53"/>
            </w:pPr>
            <w:r w:rsidRPr="00E95287">
              <w:t>((For Internal Reference: The timeout value is in the range from 50us to 50ms, compliant with PCIe 1.1))</w:t>
            </w:r>
          </w:p>
        </w:tc>
        <w:tc>
          <w:tcPr>
            <w:tcW w:w="600" w:type="pct"/>
            <w:shd w:val="clear" w:color="auto" w:fill="auto"/>
            <w:hideMark/>
          </w:tcPr>
          <w:p w:rsidR="005F5258" w:rsidRPr="00E95287" w:rsidRDefault="005F5258" w:rsidP="00580F0C">
            <w:pPr>
              <w:pStyle w:val="IRSBitMnemonic"/>
              <w:ind w:left="53"/>
            </w:pPr>
            <w:r w:rsidRPr="00E95287">
              <w:t>tbd_32</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pPr>
            <w:r w:rsidRPr="00E95287">
              <w:rPr>
                <w:rFonts w:eastAsia="宋体"/>
              </w:rPr>
              <w:t>0</w:t>
            </w:r>
          </w:p>
        </w:tc>
        <w:tc>
          <w:tcPr>
            <w:tcW w:w="125" w:type="pct"/>
            <w:shd w:val="clear" w:color="auto" w:fill="auto"/>
            <w:hideMark/>
          </w:tcPr>
          <w:p w:rsidR="005F5258" w:rsidRPr="00E95287" w:rsidRDefault="005F5258" w:rsidP="00580F0C">
            <w:pPr>
              <w:pStyle w:val="IRSBitsugP"/>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pPr>
            <w:r w:rsidRPr="00E95287">
              <w:rPr>
                <w:rFonts w:eastAsia="宋体"/>
              </w:rPr>
              <w:t>x</w:t>
            </w:r>
          </w:p>
        </w:tc>
      </w:tr>
    </w:tbl>
    <w:p w:rsidR="005F5258" w:rsidRPr="00E95287" w:rsidRDefault="005F5258" w:rsidP="005F5258">
      <w:pPr>
        <w:pStyle w:val="IRSRegTableSpace"/>
      </w:pPr>
    </w:p>
    <w:p w:rsidR="005F5258" w:rsidRPr="00E95287" w:rsidRDefault="005F5258" w:rsidP="005F5258">
      <w:pPr>
        <w:pStyle w:val="IRSReg-Heading"/>
        <w:ind w:left="189"/>
      </w:pPr>
      <w:bookmarkStart w:id="251" w:name="_Toc223343471"/>
      <w:r w:rsidRPr="00E95287">
        <w:rPr>
          <w:u w:val="single"/>
          <w:lang w:eastAsia="zh-TW"/>
        </w:rPr>
        <w:t xml:space="preserve">Offset Address: 69-68h </w:t>
      </w:r>
      <w:del w:id="252" w:author="Chunhui zheng(BJ-RD)" w:date="2019-07-10T13:47:00Z">
        <w:r w:rsidRPr="00E95287" w:rsidDel="00D1590D">
          <w:rPr>
            <w:u w:val="single"/>
            <w:lang w:eastAsia="zh-TW"/>
          </w:rPr>
          <w:delText>(D</w:delText>
        </w:r>
        <w:r w:rsidRPr="00E95287" w:rsidDel="00D1590D">
          <w:rPr>
            <w:rFonts w:eastAsia="宋体"/>
            <w:u w:val="single"/>
            <w:lang w:eastAsia="zh-CN"/>
          </w:rPr>
          <w:delText>0</w:delText>
        </w:r>
        <w:r w:rsidRPr="00E95287" w:rsidDel="00D1590D">
          <w:rPr>
            <w:u w:val="single"/>
            <w:lang w:eastAsia="zh-TW"/>
          </w:rPr>
          <w:delText>F0</w:delText>
        </w:r>
      </w:del>
      <w:ins w:id="253" w:author="Chunhui zheng(BJ-RD)" w:date="2019-07-10T13:47:00Z">
        <w:r w:rsidR="00D1590D">
          <w:rPr>
            <w:u w:val="single"/>
            <w:lang w:eastAsia="zh-TW"/>
          </w:rPr>
          <w:t>(D0F2</w:t>
        </w:r>
      </w:ins>
      <w:r w:rsidRPr="00E95287">
        <w:rPr>
          <w:u w:val="single"/>
          <w:lang w:eastAsia="zh-TW"/>
        </w:rPr>
        <w:t>)</w:t>
      </w:r>
      <w:r w:rsidRPr="00E95287">
        <w:tab/>
      </w:r>
      <w:r w:rsidRPr="00E95287">
        <w:br/>
      </w:r>
      <w:r w:rsidRPr="00E95287">
        <w:rPr>
          <w:lang w:eastAsia="zh-TW"/>
        </w:rPr>
        <w:t>Device Control 2</w:t>
      </w:r>
      <w:r w:rsidRPr="00E95287">
        <w:tab/>
        <w:t>Default Value</w:t>
      </w:r>
      <w:r w:rsidRPr="00E95287">
        <w:rPr>
          <w:lang w:eastAsia="zh-TW"/>
        </w:rPr>
        <w:t xml:space="preserve">: </w:t>
      </w:r>
      <w:r w:rsidRPr="00E95287">
        <w:t>00</w:t>
      </w:r>
      <w:r w:rsidRPr="00E95287">
        <w:rPr>
          <w:lang w:eastAsia="zh-TW"/>
        </w:rPr>
        <w:t>0</w:t>
      </w:r>
      <w:r w:rsidRPr="00E95287">
        <w:t>0h</w:t>
      </w:r>
      <w:bookmarkEnd w:id="251"/>
    </w:p>
    <w:tbl>
      <w:tblPr>
        <w:tblW w:w="4800" w:type="pct"/>
        <w:jc w:val="center"/>
        <w:tblInd w:w="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527"/>
        <w:gridCol w:w="846"/>
        <w:gridCol w:w="1058"/>
        <w:gridCol w:w="635"/>
        <w:gridCol w:w="3595"/>
        <w:gridCol w:w="1269"/>
        <w:gridCol w:w="741"/>
        <w:gridCol w:w="688"/>
        <w:gridCol w:w="264"/>
        <w:gridCol w:w="264"/>
        <w:gridCol w:w="264"/>
      </w:tblGrid>
      <w:tr w:rsidR="005F5258" w:rsidRPr="00E95287" w:rsidTr="00580F0C">
        <w:trPr>
          <w:cantSplit/>
          <w:trHeight w:hRule="exact" w:val="300"/>
          <w:jc w:val="center"/>
        </w:trPr>
        <w:tc>
          <w:tcPr>
            <w:tcW w:w="25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Item"/>
            </w:pPr>
            <w:r w:rsidRPr="00E95287">
              <w:t>Bit</w:t>
            </w:r>
          </w:p>
        </w:tc>
        <w:tc>
          <w:tcPr>
            <w:tcW w:w="4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Attribute"/>
              <w:rPr>
                <w:b/>
              </w:rPr>
            </w:pPr>
            <w:r w:rsidRPr="00E95287">
              <w:rPr>
                <w:b/>
              </w:rPr>
              <w:t>Attribute</w:t>
            </w:r>
          </w:p>
        </w:tc>
        <w:tc>
          <w:tcPr>
            <w:tcW w:w="5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HW-Property"/>
              <w:rPr>
                <w:b/>
              </w:rPr>
            </w:pPr>
            <w:r w:rsidRPr="00E95287">
              <w:rPr>
                <w:b/>
              </w:rPr>
              <w:t>HW Property</w:t>
            </w:r>
          </w:p>
        </w:tc>
        <w:tc>
          <w:tcPr>
            <w:tcW w:w="3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Default"/>
              <w:rPr>
                <w:b/>
              </w:rPr>
            </w:pPr>
            <w:r w:rsidRPr="00E95287">
              <w:rPr>
                <w:b/>
              </w:rPr>
              <w:t>Default</w:t>
            </w:r>
          </w:p>
        </w:tc>
        <w:tc>
          <w:tcPr>
            <w:tcW w:w="17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Description"/>
              <w:ind w:left="53"/>
              <w:jc w:val="center"/>
              <w:rPr>
                <w:b/>
              </w:rPr>
            </w:pPr>
            <w:r w:rsidRPr="00E95287">
              <w:rPr>
                <w:b/>
              </w:rPr>
              <w:t>Description</w:t>
            </w:r>
          </w:p>
        </w:tc>
        <w:tc>
          <w:tcPr>
            <w:tcW w:w="6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Mnemonic"/>
              <w:ind w:left="53"/>
              <w:jc w:val="center"/>
            </w:pPr>
            <w:r w:rsidRPr="00E95287">
              <w:t>Mnemonic</w:t>
            </w:r>
          </w:p>
        </w:tc>
        <w:tc>
          <w:tcPr>
            <w:tcW w:w="35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ChipRev"/>
              <w:rPr>
                <w:b/>
              </w:rPr>
            </w:pPr>
            <w:r w:rsidRPr="00E95287">
              <w:rPr>
                <w:b/>
              </w:rPr>
              <w:t>ChipRev</w:t>
            </w:r>
          </w:p>
        </w:tc>
        <w:tc>
          <w:tcPr>
            <w:tcW w:w="3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PwrDm"/>
              <w:ind w:left="189"/>
              <w:rPr>
                <w:b/>
              </w:rPr>
            </w:pPr>
            <w:r w:rsidRPr="00E95287">
              <w:rPr>
                <w:b/>
              </w:rPr>
              <w:t>PwrDm</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S"/>
              <w:rPr>
                <w:b/>
              </w:rPr>
            </w:pPr>
            <w:r w:rsidRPr="00E95287">
              <w:rPr>
                <w:b/>
              </w:rPr>
              <w:t>S</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P"/>
              <w:rPr>
                <w:b/>
              </w:rPr>
            </w:pPr>
            <w:r w:rsidRPr="00E95287">
              <w:rPr>
                <w:b/>
              </w:rPr>
              <w:t>P</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E"/>
              <w:ind w:left="298" w:hanging="298"/>
              <w:rPr>
                <w:b/>
              </w:rPr>
            </w:pPr>
            <w:r w:rsidRPr="00E95287">
              <w:rPr>
                <w:b/>
              </w:rPr>
              <w:t>E</w:t>
            </w:r>
          </w:p>
        </w:tc>
      </w:tr>
      <w:tr w:rsidR="005F5258" w:rsidRPr="00E95287" w:rsidTr="00580F0C">
        <w:trPr>
          <w:cantSplit/>
          <w:jc w:val="center"/>
        </w:trPr>
        <w:tc>
          <w:tcPr>
            <w:tcW w:w="250" w:type="pct"/>
            <w:tcBorders>
              <w:top w:val="double" w:sz="4" w:space="0" w:color="auto"/>
            </w:tcBorders>
            <w:shd w:val="clear" w:color="auto" w:fill="auto"/>
            <w:hideMark/>
          </w:tcPr>
          <w:p w:rsidR="005F5258" w:rsidRPr="00E95287" w:rsidRDefault="005F5258" w:rsidP="00580F0C">
            <w:pPr>
              <w:pStyle w:val="IRSBitItem"/>
              <w:rPr>
                <w:rFonts w:eastAsia="宋体"/>
                <w:b w:val="0"/>
                <w:lang w:eastAsia="zh-CN"/>
              </w:rPr>
            </w:pPr>
            <w:r w:rsidRPr="00E95287">
              <w:rPr>
                <w:b w:val="0"/>
              </w:rPr>
              <w:t>15</w:t>
            </w:r>
          </w:p>
        </w:tc>
        <w:tc>
          <w:tcPr>
            <w:tcW w:w="400" w:type="pct"/>
            <w:tcBorders>
              <w:top w:val="double" w:sz="4" w:space="0" w:color="auto"/>
            </w:tcBorders>
            <w:shd w:val="clear" w:color="auto" w:fill="auto"/>
            <w:hideMark/>
          </w:tcPr>
          <w:p w:rsidR="005F5258" w:rsidRPr="00E95287" w:rsidRDefault="005F5258" w:rsidP="00580F0C">
            <w:pPr>
              <w:pStyle w:val="IRSBitAttribute"/>
              <w:rPr>
                <w:rFonts w:eastAsia="宋体"/>
              </w:rPr>
            </w:pPr>
            <w:r w:rsidRPr="00E95287">
              <w:t>R</w:t>
            </w:r>
            <w:r w:rsidRPr="00E95287">
              <w:rPr>
                <w:rFonts w:eastAsia="宋体"/>
              </w:rPr>
              <w:t>O</w:t>
            </w:r>
          </w:p>
        </w:tc>
        <w:tc>
          <w:tcPr>
            <w:tcW w:w="500" w:type="pct"/>
            <w:tcBorders>
              <w:top w:val="double" w:sz="4" w:space="0" w:color="auto"/>
            </w:tcBorders>
            <w:shd w:val="clear" w:color="auto" w:fill="auto"/>
            <w:hideMark/>
          </w:tcPr>
          <w:p w:rsidR="005F5258" w:rsidRPr="00E95287" w:rsidRDefault="005F5258" w:rsidP="00580F0C">
            <w:pPr>
              <w:pStyle w:val="IRSBitHW-Property"/>
            </w:pPr>
            <w:r w:rsidRPr="00E95287">
              <w:rPr>
                <w:rFonts w:eastAsia="宋体"/>
              </w:rPr>
              <w:t>NA</w:t>
            </w:r>
          </w:p>
        </w:tc>
        <w:tc>
          <w:tcPr>
            <w:tcW w:w="300" w:type="pct"/>
            <w:tcBorders>
              <w:top w:val="double" w:sz="4" w:space="0" w:color="auto"/>
            </w:tcBorders>
            <w:shd w:val="clear" w:color="auto" w:fill="auto"/>
            <w:hideMark/>
          </w:tcPr>
          <w:p w:rsidR="005F5258" w:rsidRPr="00E95287" w:rsidRDefault="005F5258" w:rsidP="00580F0C">
            <w:pPr>
              <w:pStyle w:val="IRSBitDefault"/>
            </w:pPr>
            <w:r w:rsidRPr="00E95287">
              <w:t>0</w:t>
            </w:r>
          </w:p>
        </w:tc>
        <w:tc>
          <w:tcPr>
            <w:tcW w:w="1700" w:type="pct"/>
            <w:tcBorders>
              <w:top w:val="double" w:sz="4" w:space="0" w:color="auto"/>
            </w:tcBorders>
            <w:shd w:val="clear" w:color="auto" w:fill="auto"/>
            <w:hideMark/>
          </w:tcPr>
          <w:p w:rsidR="005F5258" w:rsidRPr="00E95287" w:rsidRDefault="005F5258" w:rsidP="00580F0C">
            <w:pPr>
              <w:pStyle w:val="IRSBitDescription"/>
              <w:ind w:left="53"/>
              <w:rPr>
                <w:b/>
                <w:bCs/>
              </w:rPr>
            </w:pPr>
            <w:r w:rsidRPr="00E95287">
              <w:rPr>
                <w:b/>
                <w:bCs/>
              </w:rPr>
              <w:t>Reserved</w:t>
            </w:r>
          </w:p>
        </w:tc>
        <w:tc>
          <w:tcPr>
            <w:tcW w:w="600" w:type="pct"/>
            <w:tcBorders>
              <w:top w:val="double" w:sz="4" w:space="0" w:color="auto"/>
            </w:tcBorders>
            <w:shd w:val="clear" w:color="auto" w:fill="auto"/>
            <w:hideMark/>
          </w:tcPr>
          <w:p w:rsidR="005F5258" w:rsidRPr="00E95287" w:rsidRDefault="005F5258" w:rsidP="00580F0C">
            <w:pPr>
              <w:pStyle w:val="IRSBitMnemonic"/>
              <w:ind w:left="53"/>
            </w:pPr>
            <w:r w:rsidRPr="00E95287">
              <w:t>rsv_46</w:t>
            </w:r>
          </w:p>
        </w:tc>
        <w:tc>
          <w:tcPr>
            <w:tcW w:w="350" w:type="pct"/>
            <w:tcBorders>
              <w:top w:val="double" w:sz="4" w:space="0" w:color="auto"/>
            </w:tcBorders>
            <w:shd w:val="clear" w:color="auto" w:fill="auto"/>
          </w:tcPr>
          <w:p w:rsidR="005F5258" w:rsidRPr="00E95287" w:rsidRDefault="005F5258" w:rsidP="00580F0C">
            <w:pPr>
              <w:pStyle w:val="IRSBitChipRev"/>
              <w:rPr>
                <w:b/>
              </w:rPr>
            </w:pPr>
          </w:p>
        </w:tc>
        <w:tc>
          <w:tcPr>
            <w:tcW w:w="325" w:type="pct"/>
            <w:tcBorders>
              <w:top w:val="double" w:sz="4" w:space="0" w:color="auto"/>
            </w:tcBorders>
            <w:shd w:val="clear" w:color="auto" w:fill="auto"/>
            <w:hideMark/>
          </w:tcPr>
          <w:p w:rsidR="005F5258" w:rsidRPr="00E95287" w:rsidRDefault="005F5258" w:rsidP="00580F0C">
            <w:pPr>
              <w:pStyle w:val="IRSBitPwrDm"/>
              <w:ind w:left="189"/>
              <w:rPr>
                <w:rFonts w:eastAsia="宋体"/>
              </w:rPr>
            </w:pPr>
            <w:r w:rsidRPr="00E95287">
              <w:rPr>
                <w:rFonts w:eastAsia="宋体"/>
              </w:rPr>
              <w:t>vcc</w:t>
            </w:r>
          </w:p>
        </w:tc>
        <w:tc>
          <w:tcPr>
            <w:tcW w:w="125" w:type="pct"/>
            <w:tcBorders>
              <w:top w:val="double" w:sz="4" w:space="0" w:color="auto"/>
            </w:tcBorders>
            <w:shd w:val="clear" w:color="auto" w:fill="auto"/>
            <w:hideMark/>
          </w:tcPr>
          <w:p w:rsidR="005F5258" w:rsidRPr="00E95287" w:rsidRDefault="005F5258" w:rsidP="00580F0C">
            <w:pPr>
              <w:pStyle w:val="IRSBitsugS"/>
              <w:rPr>
                <w:rFonts w:eastAsia="宋体"/>
              </w:rPr>
            </w:pPr>
            <w:r w:rsidRPr="00E95287">
              <w:rPr>
                <w:rFonts w:eastAsia="宋体"/>
              </w:rPr>
              <w:t>R</w:t>
            </w:r>
          </w:p>
        </w:tc>
        <w:tc>
          <w:tcPr>
            <w:tcW w:w="125" w:type="pct"/>
            <w:tcBorders>
              <w:top w:val="double" w:sz="4" w:space="0" w:color="auto"/>
            </w:tcBorders>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tcBorders>
              <w:top w:val="double" w:sz="4" w:space="0" w:color="auto"/>
            </w:tcBorders>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4:13</w:t>
            </w:r>
          </w:p>
        </w:tc>
        <w:tc>
          <w:tcPr>
            <w:tcW w:w="400" w:type="pct"/>
            <w:shd w:val="clear" w:color="auto" w:fill="auto"/>
            <w:hideMark/>
          </w:tcPr>
          <w:p w:rsidR="005F5258" w:rsidRPr="00E95287" w:rsidRDefault="005F5258" w:rsidP="00580F0C">
            <w:pPr>
              <w:pStyle w:val="IRSBitAttribute"/>
              <w:rPr>
                <w:rFonts w:eastAsia="宋体"/>
              </w:rPr>
            </w:pPr>
            <w:r w:rsidRPr="00E95287">
              <w:rPr>
                <w:rFonts w:eastAsia="宋体"/>
              </w:rPr>
              <w:t>RW</w:t>
            </w:r>
          </w:p>
        </w:tc>
        <w:tc>
          <w:tcPr>
            <w:tcW w:w="500" w:type="pct"/>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hideMark/>
          </w:tcPr>
          <w:p w:rsidR="005F5258" w:rsidRPr="00E95287" w:rsidRDefault="005F5258" w:rsidP="00580F0C">
            <w:pPr>
              <w:pStyle w:val="IRSBitDefault"/>
              <w:rPr>
                <w:rFonts w:eastAsia="宋体"/>
              </w:rPr>
            </w:pPr>
            <w:r w:rsidRPr="00E95287">
              <w:rPr>
                <w:rFonts w:eastAsia="宋体"/>
              </w:rPr>
              <w:t>0</w:t>
            </w:r>
          </w:p>
        </w:tc>
        <w:tc>
          <w:tcPr>
            <w:tcW w:w="1700" w:type="pct"/>
            <w:shd w:val="clear" w:color="auto" w:fill="auto"/>
            <w:hideMark/>
          </w:tcPr>
          <w:p w:rsidR="005F5258" w:rsidRPr="00E95287" w:rsidRDefault="005F5258" w:rsidP="00580F0C">
            <w:pPr>
              <w:pStyle w:val="IRSBitDescription"/>
              <w:ind w:left="53"/>
              <w:rPr>
                <w:b/>
                <w:bCs/>
              </w:rPr>
            </w:pPr>
            <w:r w:rsidRPr="00E95287">
              <w:rPr>
                <w:b/>
                <w:bCs/>
              </w:rPr>
              <w:t>OBFF Enable</w:t>
            </w:r>
          </w:p>
          <w:p w:rsidR="005F5258" w:rsidRPr="00E95287" w:rsidRDefault="005F5258" w:rsidP="00580F0C">
            <w:pPr>
              <w:pStyle w:val="IRSBitDescription"/>
              <w:ind w:left="53"/>
              <w:rPr>
                <w:bCs/>
              </w:rPr>
            </w:pPr>
            <w:r w:rsidRPr="00E95287">
              <w:rPr>
                <w:bCs/>
              </w:rPr>
              <w:t xml:space="preserve">00: Disabled </w:t>
            </w:r>
          </w:p>
          <w:p w:rsidR="005F5258" w:rsidRPr="00E95287" w:rsidRDefault="005F5258" w:rsidP="00580F0C">
            <w:pPr>
              <w:pStyle w:val="IRSBitDescription"/>
              <w:ind w:left="53"/>
              <w:rPr>
                <w:bCs/>
              </w:rPr>
            </w:pPr>
            <w:r w:rsidRPr="00E95287">
              <w:rPr>
                <w:bCs/>
              </w:rPr>
              <w:t>01: Enabled using Message signaling [</w:t>
            </w:r>
            <w:r w:rsidRPr="00E95287">
              <w:rPr>
                <w:bCs/>
                <w:shd w:val="clear" w:color="auto" w:fill="FFFFFF"/>
              </w:rPr>
              <w:t>Variation A</w:t>
            </w:r>
            <w:r w:rsidRPr="00E95287">
              <w:rPr>
                <w:bCs/>
              </w:rPr>
              <w:t xml:space="preserve">] </w:t>
            </w:r>
          </w:p>
          <w:p w:rsidR="005F5258" w:rsidRPr="00E95287" w:rsidRDefault="005F5258" w:rsidP="00580F0C">
            <w:pPr>
              <w:pStyle w:val="IRSBitDescription"/>
              <w:ind w:left="53"/>
              <w:rPr>
                <w:bCs/>
              </w:rPr>
            </w:pPr>
            <w:r w:rsidRPr="00E95287">
              <w:rPr>
                <w:bCs/>
              </w:rPr>
              <w:t xml:space="preserve">10: Enabled using Message signaling </w:t>
            </w:r>
            <w:r w:rsidRPr="00E95287">
              <w:rPr>
                <w:bCs/>
                <w:shd w:val="clear" w:color="auto" w:fill="FFFFFF"/>
              </w:rPr>
              <w:t>[Variation B</w:t>
            </w:r>
            <w:r w:rsidRPr="00E95287">
              <w:rPr>
                <w:bCs/>
              </w:rPr>
              <w:t xml:space="preserve">] </w:t>
            </w:r>
          </w:p>
          <w:p w:rsidR="005F5258" w:rsidRPr="00E95287" w:rsidRDefault="005F5258" w:rsidP="00580F0C">
            <w:pPr>
              <w:pStyle w:val="IRSBitDescription"/>
              <w:ind w:left="53"/>
              <w:rPr>
                <w:bCs/>
              </w:rPr>
            </w:pPr>
            <w:r w:rsidRPr="00E95287">
              <w:rPr>
                <w:bCs/>
              </w:rPr>
              <w:t>11: Enabled using WAKE# signaling</w:t>
            </w:r>
          </w:p>
        </w:tc>
        <w:tc>
          <w:tcPr>
            <w:tcW w:w="600" w:type="pct"/>
            <w:shd w:val="clear" w:color="auto" w:fill="auto"/>
            <w:hideMark/>
          </w:tcPr>
          <w:p w:rsidR="005F5258" w:rsidRPr="00E95287" w:rsidRDefault="005F5258" w:rsidP="00580F0C">
            <w:pPr>
              <w:pStyle w:val="IRSBitMnemonic"/>
              <w:ind w:left="53"/>
            </w:pPr>
            <w:r w:rsidRPr="00E95287">
              <w:t>ROBFFEN_</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2:11</w:t>
            </w:r>
          </w:p>
        </w:tc>
        <w:tc>
          <w:tcPr>
            <w:tcW w:w="400" w:type="pct"/>
            <w:shd w:val="clear" w:color="auto" w:fill="auto"/>
            <w:hideMark/>
          </w:tcPr>
          <w:p w:rsidR="005F5258" w:rsidRPr="00E95287" w:rsidRDefault="005F5258" w:rsidP="00580F0C">
            <w:pPr>
              <w:pStyle w:val="IRSBitAttribute"/>
              <w:rPr>
                <w:rFonts w:eastAsia="宋体"/>
              </w:rPr>
            </w:pPr>
            <w:r w:rsidRPr="00E95287">
              <w:rPr>
                <w:rFonts w:eastAsia="宋体"/>
              </w:rPr>
              <w:t>RO</w:t>
            </w:r>
          </w:p>
        </w:tc>
        <w:tc>
          <w:tcPr>
            <w:tcW w:w="500" w:type="pct"/>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hideMark/>
          </w:tcPr>
          <w:p w:rsidR="005F5258" w:rsidRPr="00E95287" w:rsidRDefault="005F5258" w:rsidP="00580F0C">
            <w:pPr>
              <w:pStyle w:val="IRSBitDefault"/>
              <w:rPr>
                <w:rFonts w:eastAsia="宋体"/>
              </w:rPr>
            </w:pPr>
            <w:r w:rsidRPr="00E95287">
              <w:rPr>
                <w:rFonts w:eastAsia="宋体"/>
              </w:rPr>
              <w:t>0</w:t>
            </w:r>
          </w:p>
        </w:tc>
        <w:tc>
          <w:tcPr>
            <w:tcW w:w="1700" w:type="pct"/>
            <w:shd w:val="clear" w:color="auto" w:fill="auto"/>
            <w:hideMark/>
          </w:tcPr>
          <w:p w:rsidR="005F5258" w:rsidRPr="00E95287" w:rsidRDefault="005F5258" w:rsidP="00580F0C">
            <w:pPr>
              <w:pStyle w:val="IRSBitDescription"/>
              <w:ind w:left="53"/>
              <w:rPr>
                <w:b/>
                <w:bCs/>
              </w:rPr>
            </w:pPr>
            <w:r w:rsidRPr="00E95287">
              <w:rPr>
                <w:b/>
                <w:bCs/>
              </w:rPr>
              <w:t>Reserved</w:t>
            </w:r>
          </w:p>
        </w:tc>
        <w:tc>
          <w:tcPr>
            <w:tcW w:w="600" w:type="pct"/>
            <w:shd w:val="clear" w:color="auto" w:fill="auto"/>
            <w:hideMark/>
          </w:tcPr>
          <w:p w:rsidR="005F5258" w:rsidRPr="00E95287" w:rsidRDefault="005F5258" w:rsidP="00580F0C">
            <w:pPr>
              <w:pStyle w:val="IRSBitMnemonic"/>
              <w:ind w:left="53"/>
            </w:pPr>
            <w:r w:rsidRPr="00E95287">
              <w:t>Rsv_68_11</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rPr>
                <w:rFonts w:eastAsia="宋体"/>
              </w:rPr>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R</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0</w:t>
            </w:r>
          </w:p>
        </w:tc>
        <w:tc>
          <w:tcPr>
            <w:tcW w:w="400" w:type="pct"/>
            <w:shd w:val="clear" w:color="auto" w:fill="auto"/>
            <w:hideMark/>
          </w:tcPr>
          <w:p w:rsidR="005F5258" w:rsidRPr="00E95287" w:rsidRDefault="005F5258" w:rsidP="00580F0C">
            <w:pPr>
              <w:pStyle w:val="IRSBitAttribute"/>
              <w:rPr>
                <w:rFonts w:eastAsia="宋体"/>
              </w:rPr>
            </w:pPr>
            <w:r w:rsidRPr="00E95287">
              <w:rPr>
                <w:rFonts w:eastAsia="宋体"/>
              </w:rPr>
              <w:t>RW</w:t>
            </w:r>
          </w:p>
        </w:tc>
        <w:tc>
          <w:tcPr>
            <w:tcW w:w="500" w:type="pct"/>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hideMark/>
          </w:tcPr>
          <w:p w:rsidR="005F5258" w:rsidRPr="00E95287" w:rsidRDefault="005F5258" w:rsidP="00580F0C">
            <w:pPr>
              <w:pStyle w:val="IRSBitDefault"/>
              <w:rPr>
                <w:rFonts w:eastAsia="宋体"/>
              </w:rPr>
            </w:pPr>
            <w:r w:rsidRPr="00E95287">
              <w:rPr>
                <w:rFonts w:eastAsia="宋体"/>
              </w:rPr>
              <w:t>0</w:t>
            </w:r>
          </w:p>
        </w:tc>
        <w:tc>
          <w:tcPr>
            <w:tcW w:w="1700" w:type="pct"/>
            <w:shd w:val="clear" w:color="auto" w:fill="auto"/>
            <w:hideMark/>
          </w:tcPr>
          <w:p w:rsidR="005F5258" w:rsidRPr="00E95287" w:rsidRDefault="005F5258" w:rsidP="00580F0C">
            <w:pPr>
              <w:pStyle w:val="IRSBitDescription"/>
              <w:ind w:left="53"/>
              <w:rPr>
                <w:b/>
                <w:bCs/>
              </w:rPr>
            </w:pPr>
            <w:r w:rsidRPr="00E95287">
              <w:rPr>
                <w:b/>
                <w:bCs/>
              </w:rPr>
              <w:t>LTR Mechanism Enable</w:t>
            </w:r>
          </w:p>
          <w:p w:rsidR="005F5258" w:rsidRPr="00E95287" w:rsidRDefault="005F5258" w:rsidP="00580F0C">
            <w:pPr>
              <w:pStyle w:val="IRSBitDescription"/>
              <w:ind w:left="53"/>
              <w:rPr>
                <w:bCs/>
              </w:rPr>
            </w:pPr>
            <w:r w:rsidRPr="00E95287">
              <w:rPr>
                <w:bCs/>
              </w:rPr>
              <w:t>When Set to 1b, this bit enables the Latency Tolerance Reporting (LTR) mechanism</w:t>
            </w:r>
          </w:p>
        </w:tc>
        <w:tc>
          <w:tcPr>
            <w:tcW w:w="600" w:type="pct"/>
            <w:shd w:val="clear" w:color="auto" w:fill="auto"/>
            <w:hideMark/>
          </w:tcPr>
          <w:p w:rsidR="005F5258" w:rsidRPr="00E95287" w:rsidRDefault="005F5258" w:rsidP="00580F0C">
            <w:pPr>
              <w:pStyle w:val="IRSBitMnemonic"/>
              <w:ind w:left="53"/>
            </w:pPr>
            <w:r w:rsidRPr="00E95287">
              <w:t>RLTREN</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rPr>
                <w:rFonts w:eastAsia="宋体"/>
              </w:rPr>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9:6</w:t>
            </w:r>
          </w:p>
        </w:tc>
        <w:tc>
          <w:tcPr>
            <w:tcW w:w="400" w:type="pct"/>
            <w:shd w:val="clear" w:color="auto" w:fill="auto"/>
            <w:hideMark/>
          </w:tcPr>
          <w:p w:rsidR="005F5258" w:rsidRPr="00E95287" w:rsidRDefault="005F5258" w:rsidP="00580F0C">
            <w:pPr>
              <w:pStyle w:val="IRSBitAttribute"/>
              <w:rPr>
                <w:rFonts w:eastAsia="宋体"/>
              </w:rPr>
            </w:pPr>
            <w:r w:rsidRPr="00E95287">
              <w:rPr>
                <w:rFonts w:eastAsia="宋体"/>
              </w:rPr>
              <w:t>RO</w:t>
            </w:r>
          </w:p>
        </w:tc>
        <w:tc>
          <w:tcPr>
            <w:tcW w:w="500" w:type="pct"/>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hideMark/>
          </w:tcPr>
          <w:p w:rsidR="005F5258" w:rsidRPr="00E95287" w:rsidRDefault="005F5258" w:rsidP="00580F0C">
            <w:pPr>
              <w:pStyle w:val="IRSBitDefault"/>
              <w:rPr>
                <w:rFonts w:eastAsia="宋体"/>
              </w:rPr>
            </w:pPr>
            <w:r w:rsidRPr="00E95287">
              <w:rPr>
                <w:rFonts w:eastAsia="宋体"/>
              </w:rPr>
              <w:t>0</w:t>
            </w:r>
          </w:p>
        </w:tc>
        <w:tc>
          <w:tcPr>
            <w:tcW w:w="1700" w:type="pct"/>
            <w:shd w:val="clear" w:color="auto" w:fill="auto"/>
            <w:hideMark/>
          </w:tcPr>
          <w:p w:rsidR="005F5258" w:rsidRPr="00E95287" w:rsidRDefault="005F5258" w:rsidP="00580F0C">
            <w:pPr>
              <w:pStyle w:val="IRSBitDescription"/>
              <w:ind w:left="53"/>
              <w:rPr>
                <w:b/>
                <w:bCs/>
              </w:rPr>
            </w:pPr>
            <w:r w:rsidRPr="00E95287">
              <w:rPr>
                <w:b/>
                <w:bCs/>
              </w:rPr>
              <w:t>Reserved</w:t>
            </w:r>
          </w:p>
        </w:tc>
        <w:tc>
          <w:tcPr>
            <w:tcW w:w="600" w:type="pct"/>
            <w:shd w:val="clear" w:color="auto" w:fill="auto"/>
            <w:hideMark/>
          </w:tcPr>
          <w:p w:rsidR="005F5258" w:rsidRPr="00E95287" w:rsidRDefault="005F5258" w:rsidP="00580F0C">
            <w:pPr>
              <w:pStyle w:val="IRSBitMnemonic"/>
              <w:ind w:left="53"/>
            </w:pPr>
            <w:r w:rsidRPr="00E95287">
              <w:t>Rsv_68_6</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rPr>
                <w:rFonts w:eastAsia="宋体"/>
              </w:rPr>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R</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5</w:t>
            </w:r>
          </w:p>
        </w:tc>
        <w:tc>
          <w:tcPr>
            <w:tcW w:w="400" w:type="pct"/>
            <w:shd w:val="clear" w:color="auto" w:fill="auto"/>
            <w:hideMark/>
          </w:tcPr>
          <w:p w:rsidR="005F5258" w:rsidRPr="00E95287" w:rsidRDefault="005F5258" w:rsidP="00580F0C">
            <w:pPr>
              <w:pStyle w:val="IRSBitAttribute"/>
              <w:rPr>
                <w:rFonts w:eastAsia="宋体"/>
              </w:rPr>
            </w:pPr>
            <w:r w:rsidRPr="00E95287">
              <w:rPr>
                <w:rFonts w:eastAsia="宋体"/>
              </w:rPr>
              <w:t>RO/RW</w:t>
            </w:r>
          </w:p>
        </w:tc>
        <w:tc>
          <w:tcPr>
            <w:tcW w:w="500" w:type="pct"/>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hideMark/>
          </w:tcPr>
          <w:p w:rsidR="005F5258" w:rsidRPr="00E95287" w:rsidRDefault="005F5258" w:rsidP="00580F0C">
            <w:pPr>
              <w:pStyle w:val="IRSBitDefault"/>
              <w:rPr>
                <w:rFonts w:eastAsia="宋体"/>
              </w:rPr>
            </w:pPr>
            <w:r w:rsidRPr="00E95287">
              <w:rPr>
                <w:rFonts w:eastAsia="宋体"/>
              </w:rPr>
              <w:t>0</w:t>
            </w:r>
          </w:p>
        </w:tc>
        <w:tc>
          <w:tcPr>
            <w:tcW w:w="1700" w:type="pct"/>
            <w:shd w:val="clear" w:color="auto" w:fill="auto"/>
          </w:tcPr>
          <w:p w:rsidR="005F5258" w:rsidRPr="00E95287" w:rsidRDefault="005F5258" w:rsidP="00580F0C">
            <w:pPr>
              <w:pStyle w:val="IRSBitDescription"/>
              <w:ind w:left="53"/>
              <w:rPr>
                <w:b/>
                <w:bCs/>
              </w:rPr>
            </w:pPr>
            <w:r w:rsidRPr="00E95287">
              <w:rPr>
                <w:b/>
                <w:bCs/>
              </w:rPr>
              <w:t>Enable ARI Forwarding</w:t>
            </w:r>
          </w:p>
          <w:p w:rsidR="005F5258" w:rsidRPr="00E95287" w:rsidRDefault="005F5258" w:rsidP="00580F0C">
            <w:pPr>
              <w:pStyle w:val="IRSBitDescription"/>
              <w:ind w:left="213" w:hanging="160"/>
              <w:rPr>
                <w:bCs/>
              </w:rPr>
            </w:pPr>
            <w:r w:rsidRPr="00E95287">
              <w:rPr>
                <w:bCs/>
              </w:rPr>
              <w:t>0: Disable.  Check device number being 0 when turning downstream Type1 configuration to Type 0 configuration.</w:t>
            </w:r>
          </w:p>
          <w:p w:rsidR="005F5258" w:rsidRPr="00E95287" w:rsidRDefault="005F5258" w:rsidP="00580F0C">
            <w:pPr>
              <w:pStyle w:val="IRSBitDescription"/>
              <w:ind w:left="213" w:hanging="160"/>
              <w:rPr>
                <w:bCs/>
              </w:rPr>
            </w:pPr>
            <w:r w:rsidRPr="00E95287">
              <w:rPr>
                <w:bCs/>
              </w:rPr>
              <w:t>1: Enable.  Never check device number when turning downstream Type1 configuration to Type 0 configuration.</w:t>
            </w:r>
          </w:p>
          <w:p w:rsidR="005F5258" w:rsidRPr="00E95287" w:rsidRDefault="005F5258" w:rsidP="00580F0C">
            <w:pPr>
              <w:pStyle w:val="IRSBitDescription"/>
              <w:ind w:left="213" w:hanging="160"/>
              <w:rPr>
                <w:bCs/>
              </w:rPr>
            </w:pPr>
          </w:p>
          <w:p w:rsidR="005F5258" w:rsidRPr="00E95287" w:rsidRDefault="005F5258" w:rsidP="00580F0C">
            <w:pPr>
              <w:pStyle w:val="IRSBitDescription"/>
              <w:ind w:left="53"/>
              <w:rPr>
                <w:bCs/>
              </w:rPr>
            </w:pPr>
            <w:r w:rsidRPr="00E95287">
              <w:rPr>
                <w:bCs/>
              </w:rPr>
              <w:t>This bit is RW when D0F</w:t>
            </w:r>
            <w:del w:id="254" w:author="Chunhui zheng(BJ-RD)" w:date="2019-07-10T13:50:00Z">
              <w:r w:rsidRPr="00E95287" w:rsidDel="00D1590D">
                <w:rPr>
                  <w:bCs/>
                </w:rPr>
                <w:delText>0</w:delText>
              </w:r>
            </w:del>
            <w:ins w:id="255" w:author="Chunhui zheng(BJ-RD)" w:date="2019-07-10T13:50:00Z">
              <w:r w:rsidR="00D1590D">
                <w:rPr>
                  <w:bCs/>
                </w:rPr>
                <w:t>2</w:t>
              </w:r>
            </w:ins>
            <w:r w:rsidRPr="00E95287">
              <w:rPr>
                <w:bCs/>
              </w:rPr>
              <w:t xml:space="preserve"> Rx64[5] is set to 1.</w:t>
            </w:r>
          </w:p>
          <w:p w:rsidR="005F5258" w:rsidRPr="00E95287" w:rsidRDefault="005F5258" w:rsidP="00580F0C">
            <w:pPr>
              <w:pStyle w:val="IRSBitDescription"/>
              <w:shd w:val="clear" w:color="auto" w:fill="BFBFBF"/>
              <w:ind w:left="53"/>
              <w:rPr>
                <w:bCs/>
              </w:rPr>
            </w:pPr>
            <w:r w:rsidRPr="00E95287">
              <w:rPr>
                <w:bCs/>
              </w:rPr>
              <w:t>((For Internal Reference: Internal design guideline</w:t>
            </w:r>
          </w:p>
          <w:p w:rsidR="005F5258" w:rsidRPr="00E95287" w:rsidRDefault="005F5258" w:rsidP="00580F0C">
            <w:pPr>
              <w:pStyle w:val="IRSBitDescription"/>
              <w:shd w:val="clear" w:color="auto" w:fill="BFBFBF"/>
              <w:ind w:left="53"/>
              <w:rPr>
                <w:bCs/>
              </w:rPr>
            </w:pPr>
            <w:r w:rsidRPr="00E95287">
              <w:rPr>
                <w:bCs/>
              </w:rPr>
              <w:t xml:space="preserve">Default value of this bit is 0b.  Must be hardwired to 0b if the ARI Forwarding Supported bit </w:t>
            </w:r>
            <w:del w:id="256" w:author="Chunhui zheng(BJ-RD)" w:date="2019-07-10T13:47:00Z">
              <w:r w:rsidRPr="00E95287" w:rsidDel="00D1590D">
                <w:rPr>
                  <w:bCs/>
                </w:rPr>
                <w:delText>(D0F0</w:delText>
              </w:r>
            </w:del>
            <w:ins w:id="257" w:author="Chunhui zheng(BJ-RD)" w:date="2019-07-10T13:47:00Z">
              <w:r w:rsidR="00D1590D">
                <w:rPr>
                  <w:bCs/>
                </w:rPr>
                <w:t>(D0F2</w:t>
              </w:r>
            </w:ins>
            <w:r w:rsidRPr="00E95287">
              <w:rPr>
                <w:bCs/>
              </w:rPr>
              <w:t xml:space="preserve"> Rx64[5]) is 0b.))</w:t>
            </w:r>
          </w:p>
          <w:p w:rsidR="005F5258" w:rsidRPr="00E95287" w:rsidRDefault="005F5258" w:rsidP="00D1590D">
            <w:pPr>
              <w:pStyle w:val="IRSBitDescription"/>
              <w:shd w:val="clear" w:color="auto" w:fill="BFBFBF"/>
              <w:ind w:left="133" w:hangingChars="50" w:hanging="80"/>
              <w:rPr>
                <w:bCs/>
              </w:rPr>
              <w:pPrChange w:id="258" w:author="Chunhui zheng(BJ-RD)" w:date="2019-07-10T13:50:00Z">
                <w:pPr>
                  <w:pStyle w:val="IRSBitDescription"/>
                  <w:shd w:val="clear" w:color="auto" w:fill="BFBFBF"/>
                  <w:ind w:left="133" w:hangingChars="50" w:hanging="80"/>
                </w:pPr>
              </w:pPrChange>
            </w:pPr>
            <w:r w:rsidRPr="00E95287">
              <w:rPr>
                <w:bCs/>
              </w:rPr>
              <w:t>@((guardbit=RARISP D0F</w:t>
            </w:r>
            <w:del w:id="259" w:author="Chunhui zheng(BJ-RD)" w:date="2019-07-10T13:50:00Z">
              <w:r w:rsidRPr="00E95287" w:rsidDel="00D1590D">
                <w:rPr>
                  <w:bCs/>
                </w:rPr>
                <w:delText>0</w:delText>
              </w:r>
            </w:del>
            <w:ins w:id="260" w:author="Chunhui zheng(BJ-RD)" w:date="2019-07-10T13:50:00Z">
              <w:r w:rsidR="00D1590D">
                <w:rPr>
                  <w:bCs/>
                </w:rPr>
                <w:t>2</w:t>
              </w:r>
            </w:ins>
            <w:r w:rsidRPr="00E95287">
              <w:rPr>
                <w:bCs/>
              </w:rPr>
              <w:t xml:space="preserve"> RX64[5]))</w:t>
            </w:r>
          </w:p>
        </w:tc>
        <w:tc>
          <w:tcPr>
            <w:tcW w:w="600" w:type="pct"/>
            <w:shd w:val="clear" w:color="auto" w:fill="auto"/>
            <w:hideMark/>
          </w:tcPr>
          <w:p w:rsidR="005F5258" w:rsidRPr="00E95287" w:rsidRDefault="005F5258" w:rsidP="00580F0C">
            <w:pPr>
              <w:pStyle w:val="IRSBitMnemonic"/>
              <w:ind w:left="53"/>
            </w:pPr>
            <w:r w:rsidRPr="00E95287">
              <w:t>RARIEN</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rPr>
                <w:rFonts w:eastAsia="宋体"/>
              </w:rPr>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4</w:t>
            </w:r>
          </w:p>
        </w:tc>
        <w:tc>
          <w:tcPr>
            <w:tcW w:w="400" w:type="pct"/>
            <w:shd w:val="clear" w:color="auto" w:fill="auto"/>
            <w:hideMark/>
          </w:tcPr>
          <w:p w:rsidR="005F5258" w:rsidRPr="00E95287" w:rsidRDefault="005F5258" w:rsidP="00580F0C">
            <w:pPr>
              <w:pStyle w:val="IRSBitAttribute"/>
            </w:pPr>
            <w:r w:rsidRPr="00E95287">
              <w:t>RW</w:t>
            </w:r>
          </w:p>
        </w:tc>
        <w:tc>
          <w:tcPr>
            <w:tcW w:w="500" w:type="pct"/>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hideMark/>
          </w:tcPr>
          <w:p w:rsidR="005F5258" w:rsidRPr="00E95287" w:rsidRDefault="005F5258" w:rsidP="00580F0C">
            <w:pPr>
              <w:pStyle w:val="IRSBitDefault"/>
              <w:rPr>
                <w:rFonts w:eastAsia="PMingLiU"/>
              </w:rPr>
            </w:pPr>
            <w:r w:rsidRPr="00E95287">
              <w:rPr>
                <w:rFonts w:eastAsia="宋体"/>
              </w:rPr>
              <w:t>0</w:t>
            </w:r>
          </w:p>
        </w:tc>
        <w:tc>
          <w:tcPr>
            <w:tcW w:w="1700" w:type="pct"/>
            <w:shd w:val="clear" w:color="auto" w:fill="auto"/>
            <w:hideMark/>
          </w:tcPr>
          <w:p w:rsidR="005F5258" w:rsidRPr="00E95287" w:rsidRDefault="005F5258" w:rsidP="00580F0C">
            <w:pPr>
              <w:pStyle w:val="IRSBitDescription"/>
              <w:ind w:left="53"/>
              <w:rPr>
                <w:b/>
                <w:bCs/>
              </w:rPr>
            </w:pPr>
            <w:r w:rsidRPr="00E95287">
              <w:rPr>
                <w:b/>
                <w:bCs/>
              </w:rPr>
              <w:t xml:space="preserve">Completion Timeout </w:t>
            </w:r>
            <w:r w:rsidRPr="00E95287">
              <w:rPr>
                <w:rFonts w:eastAsia="宋体"/>
                <w:b/>
                <w:bCs/>
                <w:lang w:eastAsia="zh-CN"/>
              </w:rPr>
              <w:t xml:space="preserve">Disable </w:t>
            </w:r>
            <w:r w:rsidRPr="00E95287">
              <w:rPr>
                <w:b/>
                <w:bCs/>
              </w:rPr>
              <w:t>Control</w:t>
            </w:r>
          </w:p>
          <w:p w:rsidR="005F5258" w:rsidRPr="00E95287" w:rsidRDefault="005F5258" w:rsidP="00580F0C">
            <w:pPr>
              <w:pStyle w:val="IRSBitDescription"/>
              <w:ind w:left="53"/>
              <w:rPr>
                <w:bCs/>
              </w:rPr>
            </w:pPr>
            <w:r w:rsidRPr="00E95287">
              <w:rPr>
                <w:bCs/>
              </w:rPr>
              <w:t>0: Enable completion timeout function.</w:t>
            </w:r>
          </w:p>
          <w:p w:rsidR="005F5258" w:rsidRPr="00E95287" w:rsidRDefault="005F5258" w:rsidP="00580F0C">
            <w:pPr>
              <w:pStyle w:val="IRSBitDescription"/>
              <w:ind w:left="53"/>
              <w:rPr>
                <w:bCs/>
              </w:rPr>
            </w:pPr>
            <w:r w:rsidRPr="00E95287">
              <w:rPr>
                <w:bCs/>
              </w:rPr>
              <w:t>1: Disable completion timeout function.</w:t>
            </w:r>
          </w:p>
        </w:tc>
        <w:tc>
          <w:tcPr>
            <w:tcW w:w="600" w:type="pct"/>
            <w:shd w:val="clear" w:color="auto" w:fill="auto"/>
            <w:hideMark/>
          </w:tcPr>
          <w:p w:rsidR="005F5258" w:rsidRPr="00E95287" w:rsidRDefault="005F5258" w:rsidP="00580F0C">
            <w:pPr>
              <w:pStyle w:val="IRSBitMnemonic"/>
              <w:ind w:left="53"/>
              <w:rPr>
                <w:rFonts w:eastAsia="宋体"/>
                <w:lang w:eastAsia="zh-CN"/>
              </w:rPr>
            </w:pPr>
            <w:r w:rsidRPr="00E95287">
              <w:t>*RDISCPLTM</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3:0</w:t>
            </w:r>
          </w:p>
        </w:tc>
        <w:tc>
          <w:tcPr>
            <w:tcW w:w="400" w:type="pct"/>
            <w:shd w:val="clear" w:color="auto" w:fill="auto"/>
            <w:hideMark/>
          </w:tcPr>
          <w:p w:rsidR="005F5258" w:rsidRPr="00E95287" w:rsidRDefault="005F5258" w:rsidP="00580F0C">
            <w:pPr>
              <w:pStyle w:val="IRSBitAttribute"/>
              <w:rPr>
                <w:rFonts w:eastAsia="宋体"/>
              </w:rPr>
            </w:pPr>
            <w:r w:rsidRPr="00E95287">
              <w:t>R</w:t>
            </w:r>
            <w:r w:rsidRPr="00E95287">
              <w:rPr>
                <w:rFonts w:eastAsia="宋体"/>
              </w:rPr>
              <w:t>O</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pPr>
            <w:r w:rsidRPr="00E95287">
              <w:t>0</w:t>
            </w:r>
          </w:p>
        </w:tc>
        <w:tc>
          <w:tcPr>
            <w:tcW w:w="1700" w:type="pct"/>
            <w:shd w:val="clear" w:color="auto" w:fill="auto"/>
            <w:hideMark/>
          </w:tcPr>
          <w:p w:rsidR="005F5258" w:rsidRPr="00E95287" w:rsidRDefault="005F5258" w:rsidP="00580F0C">
            <w:pPr>
              <w:pStyle w:val="IRSBitDescription"/>
              <w:ind w:left="53"/>
              <w:rPr>
                <w:b/>
                <w:bCs/>
              </w:rPr>
            </w:pPr>
            <w:r w:rsidRPr="00E95287">
              <w:rPr>
                <w:b/>
                <w:bCs/>
              </w:rPr>
              <w:t>Completion Timeout Value</w:t>
            </w:r>
          </w:p>
          <w:p w:rsidR="005F5258" w:rsidRPr="00E95287" w:rsidRDefault="005F5258" w:rsidP="00580F0C">
            <w:pPr>
              <w:pStyle w:val="IRSBitDescription"/>
              <w:shd w:val="clear" w:color="auto" w:fill="C0C0C0"/>
              <w:ind w:left="53"/>
              <w:rPr>
                <w:bCs/>
              </w:rPr>
            </w:pPr>
            <w:r w:rsidRPr="00E95287">
              <w:rPr>
                <w:bCs/>
              </w:rPr>
              <w:t>((For Internal Reference: Not support completion timeout programmability then hardwire this field to 0000b.))</w:t>
            </w:r>
          </w:p>
        </w:tc>
        <w:tc>
          <w:tcPr>
            <w:tcW w:w="600" w:type="pct"/>
            <w:shd w:val="clear" w:color="auto" w:fill="auto"/>
            <w:hideMark/>
          </w:tcPr>
          <w:p w:rsidR="005F5258" w:rsidRPr="00E95287" w:rsidRDefault="005F5258" w:rsidP="00580F0C">
            <w:pPr>
              <w:pStyle w:val="IRSBitMnemonic"/>
              <w:ind w:left="53"/>
            </w:pPr>
            <w:r w:rsidRPr="00E95287">
              <w:t>tbd_33</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0</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bl>
    <w:p w:rsidR="005F5258" w:rsidRPr="00E95287" w:rsidRDefault="005F5258" w:rsidP="005F5258">
      <w:pPr>
        <w:pStyle w:val="IRSRegTableSpace"/>
        <w:rPr>
          <w:color w:val="FF0000"/>
        </w:rPr>
      </w:pPr>
    </w:p>
    <w:p w:rsidR="005F5258" w:rsidRPr="00E95287" w:rsidRDefault="005F5258" w:rsidP="005F5258">
      <w:pPr>
        <w:pStyle w:val="IRSReg-Heading"/>
        <w:ind w:left="189"/>
      </w:pPr>
      <w:r w:rsidRPr="00E95287">
        <w:rPr>
          <w:u w:val="single"/>
          <w:lang w:eastAsia="zh-TW"/>
        </w:rPr>
        <w:t xml:space="preserve">Offset Address: 6B-6Ah </w:t>
      </w:r>
      <w:del w:id="261" w:author="Chunhui zheng(BJ-RD)" w:date="2019-07-10T13:47:00Z">
        <w:r w:rsidRPr="00E95287" w:rsidDel="00D1590D">
          <w:rPr>
            <w:u w:val="single"/>
            <w:lang w:eastAsia="zh-TW"/>
          </w:rPr>
          <w:delText>(D</w:delText>
        </w:r>
        <w:r w:rsidRPr="00E95287" w:rsidDel="00D1590D">
          <w:rPr>
            <w:rFonts w:eastAsia="宋体"/>
            <w:u w:val="single"/>
            <w:lang w:eastAsia="zh-CN"/>
          </w:rPr>
          <w:delText>0</w:delText>
        </w:r>
        <w:r w:rsidRPr="00E95287" w:rsidDel="00D1590D">
          <w:rPr>
            <w:u w:val="single"/>
            <w:lang w:eastAsia="zh-TW"/>
          </w:rPr>
          <w:delText>F0</w:delText>
        </w:r>
      </w:del>
      <w:ins w:id="262" w:author="Chunhui zheng(BJ-RD)" w:date="2019-07-10T13:47:00Z">
        <w:r w:rsidR="00D1590D">
          <w:rPr>
            <w:u w:val="single"/>
            <w:lang w:eastAsia="zh-TW"/>
          </w:rPr>
          <w:t>(D0F2</w:t>
        </w:r>
      </w:ins>
      <w:r w:rsidRPr="00E95287">
        <w:rPr>
          <w:u w:val="single"/>
          <w:lang w:eastAsia="zh-TW"/>
        </w:rPr>
        <w:t>)</w:t>
      </w:r>
      <w:r w:rsidRPr="00E95287">
        <w:tab/>
      </w:r>
      <w:r w:rsidRPr="00E95287">
        <w:br/>
      </w:r>
      <w:r w:rsidRPr="00E95287">
        <w:rPr>
          <w:lang w:eastAsia="zh-TW"/>
        </w:rPr>
        <w:t>Device Status 2</w:t>
      </w:r>
      <w:r w:rsidRPr="00E95287">
        <w:tab/>
        <w:t>Default Value</w:t>
      </w:r>
      <w:r w:rsidRPr="00E95287">
        <w:rPr>
          <w:lang w:eastAsia="zh-TW"/>
        </w:rPr>
        <w:t xml:space="preserve">: </w:t>
      </w:r>
      <w:r w:rsidRPr="00E95287">
        <w:t>0000h</w:t>
      </w:r>
    </w:p>
    <w:tbl>
      <w:tblPr>
        <w:tblW w:w="4800" w:type="pct"/>
        <w:jc w:val="center"/>
        <w:tblInd w:w="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527"/>
        <w:gridCol w:w="846"/>
        <w:gridCol w:w="1058"/>
        <w:gridCol w:w="635"/>
        <w:gridCol w:w="3595"/>
        <w:gridCol w:w="1269"/>
        <w:gridCol w:w="741"/>
        <w:gridCol w:w="688"/>
        <w:gridCol w:w="264"/>
        <w:gridCol w:w="264"/>
        <w:gridCol w:w="264"/>
      </w:tblGrid>
      <w:tr w:rsidR="005F5258" w:rsidRPr="00E95287" w:rsidTr="00580F0C">
        <w:trPr>
          <w:cantSplit/>
          <w:trHeight w:hRule="exact" w:val="300"/>
          <w:jc w:val="center"/>
        </w:trPr>
        <w:tc>
          <w:tcPr>
            <w:tcW w:w="25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Item"/>
            </w:pPr>
            <w:r w:rsidRPr="00E95287">
              <w:t>Bit</w:t>
            </w:r>
          </w:p>
        </w:tc>
        <w:tc>
          <w:tcPr>
            <w:tcW w:w="4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Attribute"/>
              <w:rPr>
                <w:b/>
              </w:rPr>
            </w:pPr>
            <w:r w:rsidRPr="00E95287">
              <w:rPr>
                <w:b/>
              </w:rPr>
              <w:t>Attribute</w:t>
            </w:r>
          </w:p>
        </w:tc>
        <w:tc>
          <w:tcPr>
            <w:tcW w:w="5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HW-Property"/>
              <w:rPr>
                <w:b/>
              </w:rPr>
            </w:pPr>
            <w:r w:rsidRPr="00E95287">
              <w:rPr>
                <w:b/>
              </w:rPr>
              <w:t>HW Property</w:t>
            </w:r>
          </w:p>
        </w:tc>
        <w:tc>
          <w:tcPr>
            <w:tcW w:w="3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Default"/>
              <w:rPr>
                <w:b/>
              </w:rPr>
            </w:pPr>
            <w:r w:rsidRPr="00E95287">
              <w:rPr>
                <w:b/>
              </w:rPr>
              <w:t>Default</w:t>
            </w:r>
          </w:p>
        </w:tc>
        <w:tc>
          <w:tcPr>
            <w:tcW w:w="17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Description"/>
              <w:ind w:left="53"/>
              <w:jc w:val="center"/>
              <w:rPr>
                <w:b/>
              </w:rPr>
            </w:pPr>
            <w:r w:rsidRPr="00E95287">
              <w:rPr>
                <w:b/>
              </w:rPr>
              <w:t>Description</w:t>
            </w:r>
          </w:p>
        </w:tc>
        <w:tc>
          <w:tcPr>
            <w:tcW w:w="6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Mnemonic"/>
              <w:ind w:left="53"/>
              <w:jc w:val="center"/>
            </w:pPr>
            <w:r w:rsidRPr="00E95287">
              <w:t>Mnemonic</w:t>
            </w:r>
          </w:p>
        </w:tc>
        <w:tc>
          <w:tcPr>
            <w:tcW w:w="35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ChipRev"/>
              <w:rPr>
                <w:b/>
              </w:rPr>
            </w:pPr>
            <w:r w:rsidRPr="00E95287">
              <w:rPr>
                <w:b/>
              </w:rPr>
              <w:t>ChipRev</w:t>
            </w:r>
          </w:p>
        </w:tc>
        <w:tc>
          <w:tcPr>
            <w:tcW w:w="3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PwrDm"/>
              <w:ind w:left="189"/>
              <w:rPr>
                <w:b/>
              </w:rPr>
            </w:pPr>
            <w:r w:rsidRPr="00E95287">
              <w:rPr>
                <w:b/>
              </w:rPr>
              <w:t>PwrDm</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S"/>
              <w:rPr>
                <w:b/>
              </w:rPr>
            </w:pPr>
            <w:r w:rsidRPr="00E95287">
              <w:rPr>
                <w:b/>
              </w:rPr>
              <w:t>S</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P"/>
              <w:rPr>
                <w:b/>
              </w:rPr>
            </w:pPr>
            <w:r w:rsidRPr="00E95287">
              <w:rPr>
                <w:b/>
              </w:rPr>
              <w:t>P</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E"/>
              <w:ind w:left="298" w:hanging="298"/>
              <w:rPr>
                <w:b/>
              </w:rPr>
            </w:pPr>
            <w:r w:rsidRPr="00E95287">
              <w:rPr>
                <w:b/>
              </w:rPr>
              <w:t>E</w:t>
            </w:r>
          </w:p>
        </w:tc>
      </w:tr>
      <w:tr w:rsidR="005F5258" w:rsidRPr="00E95287" w:rsidTr="00580F0C">
        <w:trPr>
          <w:cantSplit/>
          <w:jc w:val="center"/>
        </w:trPr>
        <w:tc>
          <w:tcPr>
            <w:tcW w:w="250" w:type="pct"/>
            <w:tcBorders>
              <w:top w:val="double" w:sz="4" w:space="0" w:color="auto"/>
            </w:tcBorders>
            <w:hideMark/>
          </w:tcPr>
          <w:p w:rsidR="005F5258" w:rsidRPr="00E95287" w:rsidRDefault="005F5258" w:rsidP="00580F0C">
            <w:pPr>
              <w:pStyle w:val="IRSBitItem"/>
              <w:rPr>
                <w:b w:val="0"/>
              </w:rPr>
            </w:pPr>
            <w:r w:rsidRPr="00E95287">
              <w:rPr>
                <w:b w:val="0"/>
              </w:rPr>
              <w:t>15:0</w:t>
            </w:r>
          </w:p>
        </w:tc>
        <w:tc>
          <w:tcPr>
            <w:tcW w:w="400" w:type="pct"/>
            <w:tcBorders>
              <w:top w:val="double" w:sz="4" w:space="0" w:color="auto"/>
            </w:tcBorders>
            <w:hideMark/>
          </w:tcPr>
          <w:p w:rsidR="005F5258" w:rsidRPr="00E95287" w:rsidRDefault="005F5258" w:rsidP="00580F0C">
            <w:pPr>
              <w:pStyle w:val="IRSBitAttribute"/>
              <w:rPr>
                <w:rFonts w:eastAsia="宋体"/>
              </w:rPr>
            </w:pPr>
            <w:r w:rsidRPr="00E95287">
              <w:t>R</w:t>
            </w:r>
            <w:r w:rsidRPr="00E95287">
              <w:rPr>
                <w:rFonts w:eastAsia="宋体"/>
              </w:rPr>
              <w:t>O</w:t>
            </w:r>
          </w:p>
        </w:tc>
        <w:tc>
          <w:tcPr>
            <w:tcW w:w="500" w:type="pct"/>
            <w:tcBorders>
              <w:top w:val="double" w:sz="4" w:space="0" w:color="auto"/>
            </w:tcBorders>
            <w:hideMark/>
          </w:tcPr>
          <w:p w:rsidR="005F5258" w:rsidRPr="00E95287" w:rsidRDefault="005F5258" w:rsidP="00580F0C">
            <w:pPr>
              <w:pStyle w:val="IRSBitHW-Property"/>
            </w:pPr>
            <w:r w:rsidRPr="00E95287">
              <w:rPr>
                <w:rFonts w:eastAsia="宋体"/>
              </w:rPr>
              <w:t>NA</w:t>
            </w:r>
          </w:p>
        </w:tc>
        <w:tc>
          <w:tcPr>
            <w:tcW w:w="300" w:type="pct"/>
            <w:tcBorders>
              <w:top w:val="double" w:sz="4" w:space="0" w:color="auto"/>
            </w:tcBorders>
            <w:hideMark/>
          </w:tcPr>
          <w:p w:rsidR="005F5258" w:rsidRPr="00E95287" w:rsidRDefault="005F5258" w:rsidP="00580F0C">
            <w:pPr>
              <w:pStyle w:val="IRSBitDefault"/>
            </w:pPr>
            <w:r w:rsidRPr="00E95287">
              <w:t>0</w:t>
            </w:r>
          </w:p>
        </w:tc>
        <w:tc>
          <w:tcPr>
            <w:tcW w:w="1700" w:type="pct"/>
            <w:tcBorders>
              <w:top w:val="double" w:sz="4" w:space="0" w:color="auto"/>
            </w:tcBorders>
            <w:shd w:val="clear" w:color="auto" w:fill="FFFFFF"/>
            <w:hideMark/>
          </w:tcPr>
          <w:p w:rsidR="005F5258" w:rsidRPr="00E95287" w:rsidRDefault="005F5258" w:rsidP="00580F0C">
            <w:pPr>
              <w:pStyle w:val="IRSBitDescription"/>
              <w:ind w:left="53"/>
              <w:rPr>
                <w:b/>
                <w:bCs/>
              </w:rPr>
            </w:pPr>
            <w:r w:rsidRPr="00E95287">
              <w:rPr>
                <w:b/>
                <w:bCs/>
              </w:rPr>
              <w:t>Reserved</w:t>
            </w:r>
          </w:p>
        </w:tc>
        <w:tc>
          <w:tcPr>
            <w:tcW w:w="600" w:type="pct"/>
            <w:tcBorders>
              <w:top w:val="double" w:sz="4" w:space="0" w:color="auto"/>
            </w:tcBorders>
            <w:hideMark/>
          </w:tcPr>
          <w:p w:rsidR="005F5258" w:rsidRPr="00E95287" w:rsidRDefault="005F5258" w:rsidP="00580F0C">
            <w:pPr>
              <w:pStyle w:val="IRSBitMnemonic"/>
              <w:ind w:left="53"/>
            </w:pPr>
            <w:r w:rsidRPr="00E95287">
              <w:t>rsv_47</w:t>
            </w:r>
          </w:p>
        </w:tc>
        <w:tc>
          <w:tcPr>
            <w:tcW w:w="350" w:type="pct"/>
            <w:tcBorders>
              <w:top w:val="double" w:sz="4" w:space="0" w:color="auto"/>
            </w:tcBorders>
          </w:tcPr>
          <w:p w:rsidR="005F5258" w:rsidRPr="00E95287" w:rsidRDefault="005F5258" w:rsidP="00580F0C">
            <w:pPr>
              <w:pStyle w:val="IRSBitChipRev"/>
              <w:rPr>
                <w:b/>
              </w:rPr>
            </w:pPr>
          </w:p>
        </w:tc>
        <w:tc>
          <w:tcPr>
            <w:tcW w:w="325" w:type="pct"/>
            <w:tcBorders>
              <w:top w:val="double" w:sz="4" w:space="0" w:color="auto"/>
            </w:tcBorders>
            <w:hideMark/>
          </w:tcPr>
          <w:p w:rsidR="005F5258" w:rsidRPr="00E95287" w:rsidRDefault="005F5258" w:rsidP="00580F0C">
            <w:pPr>
              <w:pStyle w:val="IRSBitPwrDm"/>
              <w:ind w:left="189"/>
            </w:pPr>
            <w:r w:rsidRPr="00E95287">
              <w:rPr>
                <w:rFonts w:eastAsia="宋体"/>
              </w:rPr>
              <w:t>vcc</w:t>
            </w:r>
          </w:p>
        </w:tc>
        <w:tc>
          <w:tcPr>
            <w:tcW w:w="125" w:type="pct"/>
            <w:tcBorders>
              <w:top w:val="double" w:sz="4" w:space="0" w:color="auto"/>
            </w:tcBorders>
            <w:hideMark/>
          </w:tcPr>
          <w:p w:rsidR="005F5258" w:rsidRPr="00E95287" w:rsidRDefault="005F5258" w:rsidP="00580F0C">
            <w:pPr>
              <w:pStyle w:val="IRSBitsugS"/>
              <w:rPr>
                <w:rFonts w:eastAsia="宋体"/>
              </w:rPr>
            </w:pPr>
            <w:r w:rsidRPr="00E95287">
              <w:rPr>
                <w:rFonts w:eastAsia="宋体"/>
              </w:rPr>
              <w:t>R</w:t>
            </w:r>
          </w:p>
        </w:tc>
        <w:tc>
          <w:tcPr>
            <w:tcW w:w="125" w:type="pct"/>
            <w:tcBorders>
              <w:top w:val="double" w:sz="4" w:space="0" w:color="auto"/>
            </w:tcBorders>
            <w:hideMark/>
          </w:tcPr>
          <w:p w:rsidR="005F5258" w:rsidRPr="00E95287" w:rsidRDefault="005F5258" w:rsidP="00580F0C">
            <w:pPr>
              <w:pStyle w:val="IRSBitsugP"/>
              <w:rPr>
                <w:rFonts w:eastAsia="宋体"/>
              </w:rPr>
            </w:pPr>
            <w:r w:rsidRPr="00E95287">
              <w:rPr>
                <w:rFonts w:eastAsia="宋体"/>
              </w:rPr>
              <w:t>x</w:t>
            </w:r>
          </w:p>
        </w:tc>
        <w:tc>
          <w:tcPr>
            <w:tcW w:w="125" w:type="pct"/>
            <w:tcBorders>
              <w:top w:val="double" w:sz="4" w:space="0" w:color="auto"/>
            </w:tcBorders>
            <w:hideMark/>
          </w:tcPr>
          <w:p w:rsidR="005F5258" w:rsidRPr="00E95287" w:rsidRDefault="005F5258" w:rsidP="00580F0C">
            <w:pPr>
              <w:pStyle w:val="IRSBitsugE"/>
              <w:ind w:left="298" w:hanging="298"/>
              <w:rPr>
                <w:rFonts w:eastAsia="宋体"/>
              </w:rPr>
            </w:pPr>
            <w:r w:rsidRPr="00E95287">
              <w:rPr>
                <w:rFonts w:eastAsia="宋体"/>
              </w:rPr>
              <w:t>x</w:t>
            </w:r>
          </w:p>
        </w:tc>
      </w:tr>
    </w:tbl>
    <w:p w:rsidR="005F5258" w:rsidRPr="00E95287" w:rsidRDefault="005F5258" w:rsidP="005F5258">
      <w:pPr>
        <w:pStyle w:val="IRSRegTableSpace"/>
        <w:rPr>
          <w:color w:val="FF0000"/>
        </w:rPr>
      </w:pPr>
    </w:p>
    <w:p w:rsidR="005F5258" w:rsidRPr="00E95287" w:rsidRDefault="005F5258" w:rsidP="005F5258">
      <w:pPr>
        <w:pStyle w:val="IRSReg-Heading"/>
        <w:ind w:left="189"/>
      </w:pPr>
      <w:r w:rsidRPr="00E95287">
        <w:rPr>
          <w:u w:val="single"/>
          <w:lang w:eastAsia="zh-TW"/>
        </w:rPr>
        <w:t xml:space="preserve">Offset Address: 6F-6Ch </w:t>
      </w:r>
      <w:del w:id="263" w:author="Chunhui zheng(BJ-RD)" w:date="2019-07-10T13:47:00Z">
        <w:r w:rsidRPr="00E95287" w:rsidDel="00D1590D">
          <w:rPr>
            <w:u w:val="single"/>
            <w:lang w:eastAsia="zh-TW"/>
          </w:rPr>
          <w:delText>(D</w:delText>
        </w:r>
        <w:r w:rsidRPr="00E95287" w:rsidDel="00D1590D">
          <w:rPr>
            <w:rFonts w:eastAsia="宋体"/>
            <w:u w:val="single"/>
            <w:lang w:eastAsia="zh-CN"/>
          </w:rPr>
          <w:delText>0</w:delText>
        </w:r>
        <w:r w:rsidRPr="00E95287" w:rsidDel="00D1590D">
          <w:rPr>
            <w:u w:val="single"/>
            <w:lang w:eastAsia="zh-TW"/>
          </w:rPr>
          <w:delText>F0</w:delText>
        </w:r>
      </w:del>
      <w:ins w:id="264" w:author="Chunhui zheng(BJ-RD)" w:date="2019-07-10T13:47:00Z">
        <w:r w:rsidR="00D1590D">
          <w:rPr>
            <w:u w:val="single"/>
            <w:lang w:eastAsia="zh-TW"/>
          </w:rPr>
          <w:t>(D0F2</w:t>
        </w:r>
      </w:ins>
      <w:r w:rsidRPr="00E95287">
        <w:rPr>
          <w:u w:val="single"/>
          <w:lang w:eastAsia="zh-TW"/>
        </w:rPr>
        <w:t>)</w:t>
      </w:r>
      <w:r w:rsidRPr="00E95287">
        <w:tab/>
      </w:r>
      <w:r w:rsidRPr="00E95287">
        <w:br/>
      </w:r>
      <w:r w:rsidRPr="00E95287">
        <w:rPr>
          <w:lang w:eastAsia="zh-TW"/>
        </w:rPr>
        <w:t>Link Capabilities 2</w:t>
      </w:r>
      <w:r w:rsidRPr="00E95287">
        <w:tab/>
        <w:t>Default Value</w:t>
      </w:r>
      <w:r w:rsidRPr="00E95287">
        <w:rPr>
          <w:lang w:eastAsia="zh-TW"/>
        </w:rPr>
        <w:t xml:space="preserve">: </w:t>
      </w:r>
      <w:r w:rsidRPr="00E95287">
        <w:t>00</w:t>
      </w:r>
      <w:r w:rsidRPr="00E95287">
        <w:rPr>
          <w:rFonts w:eastAsia="宋体"/>
          <w:lang w:eastAsia="zh-CN"/>
        </w:rPr>
        <w:t>01</w:t>
      </w:r>
      <w:r w:rsidRPr="00E95287">
        <w:rPr>
          <w:lang w:eastAsia="zh-TW"/>
        </w:rPr>
        <w:t xml:space="preserve"> </w:t>
      </w:r>
      <w:r w:rsidRPr="00E95287">
        <w:rPr>
          <w:rFonts w:eastAsia="宋体"/>
          <w:lang w:eastAsia="zh-CN"/>
        </w:rPr>
        <w:t>0202</w:t>
      </w:r>
      <w:r w:rsidRPr="00E95287">
        <w:t>h</w:t>
      </w:r>
    </w:p>
    <w:tbl>
      <w:tblPr>
        <w:tblW w:w="4800" w:type="pct"/>
        <w:jc w:val="center"/>
        <w:tblInd w:w="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527"/>
        <w:gridCol w:w="846"/>
        <w:gridCol w:w="1058"/>
        <w:gridCol w:w="635"/>
        <w:gridCol w:w="3595"/>
        <w:gridCol w:w="1269"/>
        <w:gridCol w:w="741"/>
        <w:gridCol w:w="688"/>
        <w:gridCol w:w="264"/>
        <w:gridCol w:w="264"/>
        <w:gridCol w:w="264"/>
      </w:tblGrid>
      <w:tr w:rsidR="005F5258" w:rsidRPr="00E95287" w:rsidTr="00580F0C">
        <w:trPr>
          <w:cantSplit/>
          <w:trHeight w:hRule="exact" w:val="300"/>
          <w:jc w:val="center"/>
        </w:trPr>
        <w:tc>
          <w:tcPr>
            <w:tcW w:w="25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Item"/>
            </w:pPr>
            <w:r w:rsidRPr="00E95287">
              <w:t>Bit</w:t>
            </w:r>
          </w:p>
        </w:tc>
        <w:tc>
          <w:tcPr>
            <w:tcW w:w="4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Attribute"/>
              <w:rPr>
                <w:b/>
              </w:rPr>
            </w:pPr>
            <w:r w:rsidRPr="00E95287">
              <w:rPr>
                <w:b/>
              </w:rPr>
              <w:t>Attribute</w:t>
            </w:r>
          </w:p>
        </w:tc>
        <w:tc>
          <w:tcPr>
            <w:tcW w:w="5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HW-Property"/>
              <w:rPr>
                <w:b/>
              </w:rPr>
            </w:pPr>
            <w:r w:rsidRPr="00E95287">
              <w:rPr>
                <w:b/>
              </w:rPr>
              <w:t>HW Property</w:t>
            </w:r>
          </w:p>
        </w:tc>
        <w:tc>
          <w:tcPr>
            <w:tcW w:w="3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Default"/>
              <w:rPr>
                <w:b/>
              </w:rPr>
            </w:pPr>
            <w:r w:rsidRPr="00E95287">
              <w:rPr>
                <w:b/>
              </w:rPr>
              <w:t>Default</w:t>
            </w:r>
          </w:p>
        </w:tc>
        <w:tc>
          <w:tcPr>
            <w:tcW w:w="17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Description"/>
              <w:ind w:left="53"/>
              <w:jc w:val="center"/>
              <w:rPr>
                <w:b/>
              </w:rPr>
            </w:pPr>
            <w:r w:rsidRPr="00E95287">
              <w:rPr>
                <w:b/>
              </w:rPr>
              <w:t>Description</w:t>
            </w:r>
          </w:p>
        </w:tc>
        <w:tc>
          <w:tcPr>
            <w:tcW w:w="6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Mnemonic"/>
              <w:ind w:left="53"/>
              <w:jc w:val="center"/>
            </w:pPr>
            <w:r w:rsidRPr="00E95287">
              <w:t>Mnemonic</w:t>
            </w:r>
          </w:p>
        </w:tc>
        <w:tc>
          <w:tcPr>
            <w:tcW w:w="35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ChipRev"/>
              <w:rPr>
                <w:b/>
              </w:rPr>
            </w:pPr>
            <w:r w:rsidRPr="00E95287">
              <w:rPr>
                <w:b/>
              </w:rPr>
              <w:t>ChipRev</w:t>
            </w:r>
          </w:p>
        </w:tc>
        <w:tc>
          <w:tcPr>
            <w:tcW w:w="3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PwrDm"/>
              <w:ind w:left="189"/>
              <w:rPr>
                <w:b/>
              </w:rPr>
            </w:pPr>
            <w:r w:rsidRPr="00E95287">
              <w:rPr>
                <w:b/>
              </w:rPr>
              <w:t>PwrDm</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S"/>
              <w:rPr>
                <w:b/>
              </w:rPr>
            </w:pPr>
            <w:r w:rsidRPr="00E95287">
              <w:rPr>
                <w:b/>
              </w:rPr>
              <w:t>S</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P"/>
              <w:rPr>
                <w:b/>
              </w:rPr>
            </w:pPr>
            <w:r w:rsidRPr="00E95287">
              <w:rPr>
                <w:b/>
              </w:rPr>
              <w:t>P</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E"/>
              <w:ind w:left="298" w:hanging="298"/>
              <w:rPr>
                <w:b/>
              </w:rPr>
            </w:pPr>
            <w:r w:rsidRPr="00E95287">
              <w:rPr>
                <w:b/>
              </w:rPr>
              <w:t>E</w:t>
            </w:r>
          </w:p>
        </w:tc>
      </w:tr>
      <w:tr w:rsidR="005F5258" w:rsidRPr="00E95287" w:rsidTr="00580F0C">
        <w:trPr>
          <w:cantSplit/>
          <w:jc w:val="center"/>
        </w:trPr>
        <w:tc>
          <w:tcPr>
            <w:tcW w:w="250" w:type="pct"/>
            <w:tcBorders>
              <w:top w:val="double" w:sz="4" w:space="0" w:color="auto"/>
            </w:tcBorders>
            <w:hideMark/>
          </w:tcPr>
          <w:p w:rsidR="005F5258" w:rsidRPr="00E95287" w:rsidRDefault="005F5258" w:rsidP="00580F0C">
            <w:pPr>
              <w:pStyle w:val="IRSBitItem"/>
              <w:rPr>
                <w:rFonts w:eastAsia="宋体"/>
                <w:b w:val="0"/>
                <w:lang w:eastAsia="zh-CN"/>
              </w:rPr>
            </w:pPr>
            <w:r w:rsidRPr="00E95287">
              <w:rPr>
                <w:b w:val="0"/>
              </w:rPr>
              <w:t>31:</w:t>
            </w:r>
            <w:r w:rsidRPr="00E95287">
              <w:rPr>
                <w:rFonts w:eastAsia="宋体"/>
                <w:b w:val="0"/>
                <w:lang w:eastAsia="zh-CN"/>
              </w:rPr>
              <w:t>19</w:t>
            </w:r>
          </w:p>
        </w:tc>
        <w:tc>
          <w:tcPr>
            <w:tcW w:w="400" w:type="pct"/>
            <w:tcBorders>
              <w:top w:val="double" w:sz="4" w:space="0" w:color="auto"/>
            </w:tcBorders>
            <w:hideMark/>
          </w:tcPr>
          <w:p w:rsidR="005F5258" w:rsidRPr="00E95287" w:rsidRDefault="005F5258" w:rsidP="00580F0C">
            <w:pPr>
              <w:pStyle w:val="IRSBitAttribute"/>
              <w:rPr>
                <w:rFonts w:eastAsia="宋体"/>
              </w:rPr>
            </w:pPr>
            <w:r w:rsidRPr="00E95287">
              <w:t>R</w:t>
            </w:r>
            <w:r w:rsidRPr="00E95287">
              <w:rPr>
                <w:rFonts w:eastAsia="宋体"/>
              </w:rPr>
              <w:t>O</w:t>
            </w:r>
          </w:p>
        </w:tc>
        <w:tc>
          <w:tcPr>
            <w:tcW w:w="500" w:type="pct"/>
            <w:tcBorders>
              <w:top w:val="double" w:sz="4" w:space="0" w:color="auto"/>
            </w:tcBorders>
            <w:hideMark/>
          </w:tcPr>
          <w:p w:rsidR="005F5258" w:rsidRPr="00E95287" w:rsidRDefault="005F5258" w:rsidP="00580F0C">
            <w:pPr>
              <w:pStyle w:val="IRSBitHW-Property"/>
            </w:pPr>
            <w:r w:rsidRPr="00E95287">
              <w:rPr>
                <w:rFonts w:eastAsia="宋体"/>
              </w:rPr>
              <w:t>NA</w:t>
            </w:r>
          </w:p>
        </w:tc>
        <w:tc>
          <w:tcPr>
            <w:tcW w:w="300" w:type="pct"/>
            <w:tcBorders>
              <w:top w:val="double" w:sz="4" w:space="0" w:color="auto"/>
            </w:tcBorders>
            <w:hideMark/>
          </w:tcPr>
          <w:p w:rsidR="005F5258" w:rsidRPr="00E95287" w:rsidRDefault="005F5258" w:rsidP="00580F0C">
            <w:pPr>
              <w:pStyle w:val="IRSBitDefault"/>
            </w:pPr>
            <w:r w:rsidRPr="00E95287">
              <w:t>0</w:t>
            </w:r>
          </w:p>
        </w:tc>
        <w:tc>
          <w:tcPr>
            <w:tcW w:w="1700" w:type="pct"/>
            <w:tcBorders>
              <w:top w:val="double" w:sz="4" w:space="0" w:color="auto"/>
            </w:tcBorders>
            <w:shd w:val="clear" w:color="auto" w:fill="FFFFFF"/>
            <w:hideMark/>
          </w:tcPr>
          <w:p w:rsidR="005F5258" w:rsidRPr="00E95287" w:rsidRDefault="005F5258" w:rsidP="00580F0C">
            <w:pPr>
              <w:pStyle w:val="IRSBitDescription"/>
              <w:ind w:left="53"/>
              <w:rPr>
                <w:b/>
                <w:bCs/>
              </w:rPr>
            </w:pPr>
            <w:r w:rsidRPr="00E95287">
              <w:rPr>
                <w:b/>
                <w:bCs/>
              </w:rPr>
              <w:t>Reserved</w:t>
            </w:r>
          </w:p>
        </w:tc>
        <w:tc>
          <w:tcPr>
            <w:tcW w:w="600" w:type="pct"/>
            <w:tcBorders>
              <w:top w:val="double" w:sz="4" w:space="0" w:color="auto"/>
            </w:tcBorders>
            <w:hideMark/>
          </w:tcPr>
          <w:p w:rsidR="005F5258" w:rsidRPr="00E95287" w:rsidRDefault="005F5258" w:rsidP="00580F0C">
            <w:pPr>
              <w:pStyle w:val="IRSBitMnemonic"/>
              <w:ind w:left="53"/>
            </w:pPr>
            <w:r w:rsidRPr="00E95287">
              <w:t>rsv_6c_31</w:t>
            </w:r>
          </w:p>
        </w:tc>
        <w:tc>
          <w:tcPr>
            <w:tcW w:w="350" w:type="pct"/>
            <w:tcBorders>
              <w:top w:val="double" w:sz="4" w:space="0" w:color="auto"/>
            </w:tcBorders>
          </w:tcPr>
          <w:p w:rsidR="005F5258" w:rsidRPr="00E95287" w:rsidRDefault="005F5258" w:rsidP="00580F0C">
            <w:pPr>
              <w:pStyle w:val="IRSBitChipRev"/>
              <w:rPr>
                <w:b/>
              </w:rPr>
            </w:pPr>
          </w:p>
        </w:tc>
        <w:tc>
          <w:tcPr>
            <w:tcW w:w="325" w:type="pct"/>
            <w:tcBorders>
              <w:top w:val="double" w:sz="4" w:space="0" w:color="auto"/>
            </w:tcBorders>
            <w:hideMark/>
          </w:tcPr>
          <w:p w:rsidR="005F5258" w:rsidRPr="00E95287" w:rsidRDefault="005F5258" w:rsidP="00580F0C">
            <w:pPr>
              <w:pStyle w:val="IRSBitPwrDm"/>
              <w:ind w:left="189"/>
            </w:pPr>
            <w:r w:rsidRPr="00E95287">
              <w:rPr>
                <w:rFonts w:eastAsia="宋体"/>
              </w:rPr>
              <w:t>vcc</w:t>
            </w:r>
          </w:p>
        </w:tc>
        <w:tc>
          <w:tcPr>
            <w:tcW w:w="125" w:type="pct"/>
            <w:tcBorders>
              <w:top w:val="double" w:sz="4" w:space="0" w:color="auto"/>
            </w:tcBorders>
            <w:hideMark/>
          </w:tcPr>
          <w:p w:rsidR="005F5258" w:rsidRPr="00E95287" w:rsidRDefault="005F5258" w:rsidP="00580F0C">
            <w:pPr>
              <w:pStyle w:val="IRSBitsugS"/>
              <w:rPr>
                <w:rFonts w:eastAsia="宋体"/>
              </w:rPr>
            </w:pPr>
            <w:r w:rsidRPr="00E95287">
              <w:rPr>
                <w:rFonts w:eastAsia="宋体"/>
              </w:rPr>
              <w:t>R</w:t>
            </w:r>
          </w:p>
        </w:tc>
        <w:tc>
          <w:tcPr>
            <w:tcW w:w="125" w:type="pct"/>
            <w:tcBorders>
              <w:top w:val="double" w:sz="4" w:space="0" w:color="auto"/>
            </w:tcBorders>
            <w:hideMark/>
          </w:tcPr>
          <w:p w:rsidR="005F5258" w:rsidRPr="00E95287" w:rsidRDefault="005F5258" w:rsidP="00580F0C">
            <w:pPr>
              <w:pStyle w:val="IRSBitsugP"/>
              <w:rPr>
                <w:rFonts w:eastAsia="宋体"/>
              </w:rPr>
            </w:pPr>
            <w:r w:rsidRPr="00E95287">
              <w:rPr>
                <w:rFonts w:eastAsia="宋体"/>
              </w:rPr>
              <w:t>x</w:t>
            </w:r>
          </w:p>
        </w:tc>
        <w:tc>
          <w:tcPr>
            <w:tcW w:w="125" w:type="pct"/>
            <w:tcBorders>
              <w:top w:val="double" w:sz="4" w:space="0" w:color="auto"/>
            </w:tcBorders>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hideMark/>
          </w:tcPr>
          <w:p w:rsidR="005F5258" w:rsidRPr="00E95287" w:rsidRDefault="005F5258" w:rsidP="00580F0C">
            <w:pPr>
              <w:pStyle w:val="IRSBitItem"/>
              <w:rPr>
                <w:b w:val="0"/>
              </w:rPr>
            </w:pPr>
            <w:r w:rsidRPr="00E95287">
              <w:rPr>
                <w:b w:val="0"/>
              </w:rPr>
              <w:t>18</w:t>
            </w:r>
          </w:p>
        </w:tc>
        <w:tc>
          <w:tcPr>
            <w:tcW w:w="400" w:type="pct"/>
            <w:hideMark/>
          </w:tcPr>
          <w:p w:rsidR="005F5258" w:rsidRPr="00E95287" w:rsidRDefault="005F5258" w:rsidP="00580F0C">
            <w:pPr>
              <w:pStyle w:val="IRSBitAttribute"/>
            </w:pPr>
            <w:r w:rsidRPr="00E95287">
              <w:t>RO</w:t>
            </w:r>
          </w:p>
          <w:p w:rsidR="005F5258" w:rsidRPr="00E95287" w:rsidRDefault="005F5258" w:rsidP="00580F0C">
            <w:pPr>
              <w:pStyle w:val="IRSBitAttribute"/>
            </w:pPr>
            <w:r w:rsidRPr="00E95287">
              <w:rPr>
                <w:rFonts w:eastAsia="宋体"/>
                <w:shd w:val="clear" w:color="auto" w:fill="C0C0C0"/>
                <w:lang w:eastAsia="zh-CN"/>
              </w:rPr>
              <w:t>((RW))</w:t>
            </w:r>
          </w:p>
        </w:tc>
        <w:tc>
          <w:tcPr>
            <w:tcW w:w="500" w:type="pct"/>
            <w:hideMark/>
          </w:tcPr>
          <w:p w:rsidR="005F5258" w:rsidRPr="00E95287" w:rsidRDefault="005F5258" w:rsidP="00580F0C">
            <w:pPr>
              <w:pStyle w:val="IRSBitHW-Property"/>
              <w:rPr>
                <w:rFonts w:eastAsia="宋体"/>
              </w:rPr>
            </w:pPr>
            <w:r w:rsidRPr="00E95287">
              <w:rPr>
                <w:rFonts w:eastAsia="宋体"/>
              </w:rPr>
              <w:t>NA</w:t>
            </w:r>
          </w:p>
        </w:tc>
        <w:tc>
          <w:tcPr>
            <w:tcW w:w="300" w:type="pct"/>
            <w:hideMark/>
          </w:tcPr>
          <w:p w:rsidR="005F5258" w:rsidRPr="00E95287" w:rsidRDefault="005F5258" w:rsidP="00580F0C">
            <w:pPr>
              <w:pStyle w:val="IRSBitDefault"/>
              <w:rPr>
                <w:rFonts w:eastAsia="宋体"/>
              </w:rPr>
            </w:pPr>
            <w:r w:rsidRPr="00E95287">
              <w:rPr>
                <w:rFonts w:eastAsia="宋体"/>
              </w:rPr>
              <w:t>0</w:t>
            </w:r>
          </w:p>
        </w:tc>
        <w:tc>
          <w:tcPr>
            <w:tcW w:w="1700" w:type="pct"/>
            <w:shd w:val="clear" w:color="auto" w:fill="FFFFFF"/>
          </w:tcPr>
          <w:p w:rsidR="005F5258" w:rsidRPr="00E95287" w:rsidRDefault="005F5258" w:rsidP="00580F0C">
            <w:pPr>
              <w:pStyle w:val="IRSBitDescription"/>
              <w:ind w:left="53"/>
              <w:rPr>
                <w:b/>
                <w:bCs/>
              </w:rPr>
            </w:pPr>
            <w:r w:rsidRPr="00E95287">
              <w:rPr>
                <w:b/>
                <w:bCs/>
              </w:rPr>
              <w:t>Lower SKP OS Reception Supported Speeds Vector</w:t>
            </w:r>
          </w:p>
          <w:p w:rsidR="005F5258" w:rsidRPr="00E95287" w:rsidRDefault="005F5258" w:rsidP="00580F0C">
            <w:pPr>
              <w:pStyle w:val="IRSBitDescription"/>
              <w:ind w:left="53"/>
              <w:rPr>
                <w:bCs/>
              </w:rPr>
            </w:pPr>
            <w:r w:rsidRPr="00E95287">
              <w:rPr>
                <w:bCs/>
              </w:rPr>
              <w:t>If this field is non-zero, it indicates that the Port, when operating at the indicated speed(s) supports SRIS and also supports receiving SKP OS at the rate defined for SRNS while running in SRIS.</w:t>
            </w:r>
          </w:p>
          <w:p w:rsidR="005F5258" w:rsidRPr="00E95287" w:rsidRDefault="005F5258" w:rsidP="00580F0C">
            <w:pPr>
              <w:pStyle w:val="IRSBitDescription"/>
              <w:ind w:left="53"/>
              <w:rPr>
                <w:bCs/>
              </w:rPr>
            </w:pPr>
          </w:p>
          <w:p w:rsidR="005F5258" w:rsidRPr="00E95287" w:rsidRDefault="005F5258" w:rsidP="00580F0C">
            <w:pPr>
              <w:pStyle w:val="IRSBitDescription"/>
              <w:ind w:left="53"/>
              <w:rPr>
                <w:bCs/>
              </w:rPr>
            </w:pPr>
            <w:r w:rsidRPr="00E95287">
              <w:rPr>
                <w:bCs/>
              </w:rPr>
              <w:t>Bit definitions within this field are:</w:t>
            </w:r>
          </w:p>
          <w:p w:rsidR="005F5258" w:rsidRPr="00E95287" w:rsidRDefault="005F5258" w:rsidP="00580F0C">
            <w:pPr>
              <w:pStyle w:val="IRSBitDescription"/>
              <w:ind w:left="53"/>
              <w:rPr>
                <w:bCs/>
              </w:rPr>
            </w:pPr>
            <w:r w:rsidRPr="00E95287">
              <w:rPr>
                <w:bCs/>
              </w:rPr>
              <w:t>Bit 0: 2.5 GT/s</w:t>
            </w:r>
            <w:r w:rsidRPr="00E95287">
              <w:rPr>
                <w:bCs/>
              </w:rPr>
              <w:tab/>
            </w:r>
            <w:r w:rsidRPr="00E95287">
              <w:rPr>
                <w:bCs/>
              </w:rPr>
              <w:tab/>
              <w:t>Bit 1: 5.0 GT/s</w:t>
            </w:r>
          </w:p>
          <w:p w:rsidR="005F5258" w:rsidRPr="00E95287" w:rsidRDefault="005F5258" w:rsidP="00580F0C">
            <w:pPr>
              <w:pStyle w:val="IRSBitDescription"/>
              <w:ind w:left="53"/>
              <w:rPr>
                <w:bCs/>
              </w:rPr>
            </w:pPr>
            <w:r w:rsidRPr="00E95287">
              <w:rPr>
                <w:bCs/>
              </w:rPr>
              <w:t>Bit 2: 8.0 GT/s</w:t>
            </w:r>
            <w:r w:rsidRPr="00E95287">
              <w:rPr>
                <w:bCs/>
              </w:rPr>
              <w:tab/>
            </w:r>
            <w:r w:rsidRPr="00E95287">
              <w:rPr>
                <w:bCs/>
              </w:rPr>
              <w:tab/>
              <w:t>Bits 6:3: RsvdP</w:t>
            </w:r>
          </w:p>
        </w:tc>
        <w:tc>
          <w:tcPr>
            <w:tcW w:w="600" w:type="pct"/>
            <w:hideMark/>
          </w:tcPr>
          <w:p w:rsidR="005F5258" w:rsidRPr="00E95287" w:rsidRDefault="005F5258" w:rsidP="00580F0C">
            <w:pPr>
              <w:pStyle w:val="IRSBitMnemonic"/>
              <w:ind w:left="53"/>
            </w:pPr>
            <w:r w:rsidRPr="00E95287">
              <w:t>RLOW_SKP_REC_SUPPORT_2</w:t>
            </w:r>
          </w:p>
        </w:tc>
        <w:tc>
          <w:tcPr>
            <w:tcW w:w="350" w:type="pct"/>
          </w:tcPr>
          <w:p w:rsidR="005F5258" w:rsidRPr="00E95287" w:rsidRDefault="005F5258" w:rsidP="00580F0C">
            <w:pPr>
              <w:pStyle w:val="IRSBitChipRev"/>
              <w:rPr>
                <w:b/>
              </w:rPr>
            </w:pPr>
          </w:p>
        </w:tc>
        <w:tc>
          <w:tcPr>
            <w:tcW w:w="325" w:type="pct"/>
            <w:hideMark/>
          </w:tcPr>
          <w:p w:rsidR="005F5258" w:rsidRPr="00E95287" w:rsidRDefault="005F5258" w:rsidP="00580F0C">
            <w:pPr>
              <w:pStyle w:val="IRSBitPwrDm"/>
              <w:ind w:left="189"/>
              <w:rPr>
                <w:rFonts w:eastAsia="宋体"/>
              </w:rPr>
            </w:pPr>
            <w:r w:rsidRPr="00E95287">
              <w:rPr>
                <w:rFonts w:eastAsia="宋体"/>
              </w:rPr>
              <w:t>vcc</w:t>
            </w:r>
          </w:p>
        </w:tc>
        <w:tc>
          <w:tcPr>
            <w:tcW w:w="125" w:type="pct"/>
            <w:hideMark/>
          </w:tcPr>
          <w:p w:rsidR="005F5258" w:rsidRPr="00E95287" w:rsidRDefault="005F5258" w:rsidP="00580F0C">
            <w:pPr>
              <w:pStyle w:val="IRSBitsugS"/>
              <w:rPr>
                <w:rFonts w:eastAsia="宋体"/>
              </w:rPr>
            </w:pPr>
            <w:r w:rsidRPr="00E95287">
              <w:rPr>
                <w:rFonts w:eastAsia="宋体"/>
              </w:rPr>
              <w:t>x</w:t>
            </w:r>
          </w:p>
        </w:tc>
        <w:tc>
          <w:tcPr>
            <w:tcW w:w="125" w:type="pct"/>
            <w:hideMark/>
          </w:tcPr>
          <w:p w:rsidR="005F5258" w:rsidRPr="00E95287" w:rsidRDefault="005F5258" w:rsidP="00580F0C">
            <w:pPr>
              <w:pStyle w:val="IRSBitsugP"/>
              <w:rPr>
                <w:rFonts w:eastAsia="宋体"/>
              </w:rPr>
            </w:pPr>
            <w:r w:rsidRPr="00E95287">
              <w:rPr>
                <w:rFonts w:eastAsia="宋体"/>
              </w:rPr>
              <w:t>x</w:t>
            </w:r>
          </w:p>
        </w:tc>
        <w:tc>
          <w:tcPr>
            <w:tcW w:w="125" w:type="pct"/>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hideMark/>
          </w:tcPr>
          <w:p w:rsidR="005F5258" w:rsidRPr="00E95287" w:rsidRDefault="005F5258" w:rsidP="00580F0C">
            <w:pPr>
              <w:pStyle w:val="IRSBitItem"/>
              <w:rPr>
                <w:b w:val="0"/>
              </w:rPr>
            </w:pPr>
            <w:r w:rsidRPr="00E95287">
              <w:rPr>
                <w:b w:val="0"/>
              </w:rPr>
              <w:t>17</w:t>
            </w:r>
          </w:p>
        </w:tc>
        <w:tc>
          <w:tcPr>
            <w:tcW w:w="400" w:type="pct"/>
            <w:hideMark/>
          </w:tcPr>
          <w:p w:rsidR="005F5258" w:rsidRPr="00E95287" w:rsidRDefault="005F5258" w:rsidP="00580F0C">
            <w:pPr>
              <w:pStyle w:val="IRSBitAttribute"/>
            </w:pPr>
            <w:r w:rsidRPr="00E95287">
              <w:t>RO</w:t>
            </w:r>
          </w:p>
          <w:p w:rsidR="005F5258" w:rsidRPr="00E95287" w:rsidRDefault="005F5258" w:rsidP="00580F0C">
            <w:pPr>
              <w:pStyle w:val="IRSBitAttribute"/>
              <w:rPr>
                <w:rFonts w:eastAsia="宋体"/>
                <w:lang w:eastAsia="zh-CN"/>
              </w:rPr>
            </w:pPr>
            <w:r w:rsidRPr="00E95287">
              <w:rPr>
                <w:rFonts w:eastAsia="宋体"/>
                <w:shd w:val="clear" w:color="auto" w:fill="C0C0C0"/>
                <w:lang w:eastAsia="zh-CN"/>
              </w:rPr>
              <w:t>((RW))</w:t>
            </w:r>
          </w:p>
        </w:tc>
        <w:tc>
          <w:tcPr>
            <w:tcW w:w="500" w:type="pct"/>
            <w:hideMark/>
          </w:tcPr>
          <w:p w:rsidR="005F5258" w:rsidRPr="00E95287" w:rsidRDefault="005F5258" w:rsidP="00580F0C">
            <w:pPr>
              <w:pStyle w:val="IRSBitHW-Property"/>
              <w:rPr>
                <w:rFonts w:eastAsia="宋体"/>
              </w:rPr>
            </w:pPr>
            <w:r w:rsidRPr="00E95287">
              <w:rPr>
                <w:rFonts w:eastAsia="宋体"/>
              </w:rPr>
              <w:t>NA</w:t>
            </w:r>
          </w:p>
        </w:tc>
        <w:tc>
          <w:tcPr>
            <w:tcW w:w="300" w:type="pct"/>
            <w:hideMark/>
          </w:tcPr>
          <w:p w:rsidR="005F5258" w:rsidRPr="00E95287" w:rsidRDefault="005F5258" w:rsidP="00580F0C">
            <w:pPr>
              <w:pStyle w:val="IRSBitDefault"/>
              <w:rPr>
                <w:rFonts w:eastAsia="宋体"/>
              </w:rPr>
            </w:pPr>
            <w:r w:rsidRPr="00E95287">
              <w:rPr>
                <w:rFonts w:eastAsia="宋体"/>
              </w:rPr>
              <w:t>0</w:t>
            </w:r>
          </w:p>
        </w:tc>
        <w:tc>
          <w:tcPr>
            <w:tcW w:w="1700" w:type="pct"/>
            <w:shd w:val="clear" w:color="auto" w:fill="FFFFFF"/>
          </w:tcPr>
          <w:p w:rsidR="005F5258" w:rsidRPr="00E95287" w:rsidRDefault="005F5258" w:rsidP="00580F0C">
            <w:pPr>
              <w:pStyle w:val="IRSBitDescription"/>
              <w:ind w:left="53"/>
              <w:rPr>
                <w:b/>
                <w:bCs/>
              </w:rPr>
            </w:pPr>
            <w:r w:rsidRPr="00E95287">
              <w:rPr>
                <w:b/>
                <w:bCs/>
              </w:rPr>
              <w:t>Lower SKP OS Reception Supported Speeds Vector</w:t>
            </w:r>
          </w:p>
        </w:tc>
        <w:tc>
          <w:tcPr>
            <w:tcW w:w="600" w:type="pct"/>
            <w:hideMark/>
          </w:tcPr>
          <w:p w:rsidR="005F5258" w:rsidRPr="00E95287" w:rsidRDefault="005F5258" w:rsidP="00580F0C">
            <w:pPr>
              <w:pStyle w:val="IRSBitMnemonic"/>
              <w:ind w:left="53"/>
            </w:pPr>
            <w:r w:rsidRPr="00E95287">
              <w:t>RLOW_SKP_REC_SUPPORT_1</w:t>
            </w:r>
          </w:p>
        </w:tc>
        <w:tc>
          <w:tcPr>
            <w:tcW w:w="350" w:type="pct"/>
          </w:tcPr>
          <w:p w:rsidR="005F5258" w:rsidRPr="00E95287" w:rsidRDefault="005F5258" w:rsidP="00580F0C">
            <w:pPr>
              <w:pStyle w:val="IRSBitChipRev"/>
              <w:rPr>
                <w:b/>
              </w:rPr>
            </w:pPr>
          </w:p>
        </w:tc>
        <w:tc>
          <w:tcPr>
            <w:tcW w:w="325" w:type="pct"/>
            <w:hideMark/>
          </w:tcPr>
          <w:p w:rsidR="005F5258" w:rsidRPr="00E95287" w:rsidRDefault="005F5258" w:rsidP="00580F0C">
            <w:pPr>
              <w:pStyle w:val="IRSBitPwrDm"/>
              <w:ind w:left="189"/>
              <w:rPr>
                <w:rFonts w:eastAsia="宋体"/>
              </w:rPr>
            </w:pPr>
            <w:r w:rsidRPr="00E95287">
              <w:rPr>
                <w:rFonts w:eastAsia="宋体"/>
              </w:rPr>
              <w:t>vcc</w:t>
            </w:r>
          </w:p>
        </w:tc>
        <w:tc>
          <w:tcPr>
            <w:tcW w:w="125" w:type="pct"/>
            <w:hideMark/>
          </w:tcPr>
          <w:p w:rsidR="005F5258" w:rsidRPr="00E95287" w:rsidRDefault="005F5258" w:rsidP="00580F0C">
            <w:pPr>
              <w:pStyle w:val="IRSBitsugS"/>
              <w:rPr>
                <w:rFonts w:eastAsia="宋体"/>
              </w:rPr>
            </w:pPr>
            <w:r w:rsidRPr="00E95287">
              <w:rPr>
                <w:rFonts w:eastAsia="宋体"/>
              </w:rPr>
              <w:t>x</w:t>
            </w:r>
          </w:p>
        </w:tc>
        <w:tc>
          <w:tcPr>
            <w:tcW w:w="125" w:type="pct"/>
            <w:hideMark/>
          </w:tcPr>
          <w:p w:rsidR="005F5258" w:rsidRPr="00E95287" w:rsidRDefault="005F5258" w:rsidP="00580F0C">
            <w:pPr>
              <w:pStyle w:val="IRSBitsugP"/>
              <w:rPr>
                <w:rFonts w:eastAsia="宋体"/>
              </w:rPr>
            </w:pPr>
            <w:r w:rsidRPr="00E95287">
              <w:rPr>
                <w:rFonts w:eastAsia="宋体"/>
              </w:rPr>
              <w:t>x</w:t>
            </w:r>
          </w:p>
        </w:tc>
        <w:tc>
          <w:tcPr>
            <w:tcW w:w="125" w:type="pct"/>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hideMark/>
          </w:tcPr>
          <w:p w:rsidR="005F5258" w:rsidRPr="00E95287" w:rsidRDefault="005F5258" w:rsidP="00580F0C">
            <w:pPr>
              <w:pStyle w:val="IRSBitItem"/>
              <w:rPr>
                <w:b w:val="0"/>
              </w:rPr>
            </w:pPr>
            <w:r w:rsidRPr="00E95287">
              <w:rPr>
                <w:b w:val="0"/>
              </w:rPr>
              <w:t>16</w:t>
            </w:r>
          </w:p>
        </w:tc>
        <w:tc>
          <w:tcPr>
            <w:tcW w:w="400" w:type="pct"/>
            <w:hideMark/>
          </w:tcPr>
          <w:p w:rsidR="005F5258" w:rsidRPr="00E95287" w:rsidRDefault="005F5258" w:rsidP="00580F0C">
            <w:pPr>
              <w:pStyle w:val="IRSBitAttribute"/>
            </w:pPr>
            <w:r w:rsidRPr="00E95287">
              <w:t>RO</w:t>
            </w:r>
          </w:p>
          <w:p w:rsidR="005F5258" w:rsidRPr="00E95287" w:rsidRDefault="005F5258" w:rsidP="00580F0C">
            <w:pPr>
              <w:pStyle w:val="IRSBitAttribute"/>
              <w:rPr>
                <w:rFonts w:eastAsia="宋体"/>
                <w:lang w:eastAsia="zh-CN"/>
              </w:rPr>
            </w:pPr>
            <w:r w:rsidRPr="00E95287">
              <w:rPr>
                <w:rFonts w:eastAsia="宋体"/>
                <w:shd w:val="clear" w:color="auto" w:fill="C0C0C0"/>
                <w:lang w:eastAsia="zh-CN"/>
              </w:rPr>
              <w:t>((RW))</w:t>
            </w:r>
          </w:p>
        </w:tc>
        <w:tc>
          <w:tcPr>
            <w:tcW w:w="500" w:type="pct"/>
            <w:hideMark/>
          </w:tcPr>
          <w:p w:rsidR="005F5258" w:rsidRPr="00E95287" w:rsidRDefault="005F5258" w:rsidP="00580F0C">
            <w:pPr>
              <w:pStyle w:val="IRSBitHW-Property"/>
              <w:rPr>
                <w:rFonts w:eastAsia="宋体"/>
              </w:rPr>
            </w:pPr>
            <w:r w:rsidRPr="00E95287">
              <w:rPr>
                <w:rFonts w:eastAsia="宋体"/>
              </w:rPr>
              <w:t>NA</w:t>
            </w:r>
          </w:p>
        </w:tc>
        <w:tc>
          <w:tcPr>
            <w:tcW w:w="300" w:type="pct"/>
            <w:hideMark/>
          </w:tcPr>
          <w:p w:rsidR="005F5258" w:rsidRPr="00E95287" w:rsidRDefault="005F5258" w:rsidP="00580F0C">
            <w:pPr>
              <w:pStyle w:val="IRSBitDefault"/>
              <w:rPr>
                <w:rFonts w:eastAsia="宋体"/>
              </w:rPr>
            </w:pPr>
            <w:r w:rsidRPr="00E95287">
              <w:rPr>
                <w:rFonts w:eastAsia="宋体"/>
              </w:rPr>
              <w:t>1b</w:t>
            </w:r>
          </w:p>
        </w:tc>
        <w:tc>
          <w:tcPr>
            <w:tcW w:w="1700" w:type="pct"/>
            <w:shd w:val="clear" w:color="auto" w:fill="FFFFFF"/>
          </w:tcPr>
          <w:p w:rsidR="005F5258" w:rsidRPr="00E95287" w:rsidRDefault="005F5258" w:rsidP="00580F0C">
            <w:pPr>
              <w:pStyle w:val="IRSBitDescription"/>
              <w:ind w:left="53"/>
              <w:rPr>
                <w:b/>
                <w:bCs/>
              </w:rPr>
            </w:pPr>
            <w:r w:rsidRPr="00E95287">
              <w:rPr>
                <w:b/>
                <w:bCs/>
              </w:rPr>
              <w:t>Lower SKP OS Reception Supported Speeds Vector</w:t>
            </w:r>
          </w:p>
        </w:tc>
        <w:tc>
          <w:tcPr>
            <w:tcW w:w="600" w:type="pct"/>
            <w:hideMark/>
          </w:tcPr>
          <w:p w:rsidR="005F5258" w:rsidRPr="00E95287" w:rsidRDefault="005F5258" w:rsidP="00580F0C">
            <w:pPr>
              <w:pStyle w:val="IRSBitMnemonic"/>
              <w:ind w:left="53"/>
            </w:pPr>
            <w:r w:rsidRPr="00E95287">
              <w:t>RLOW_SKP_REC_SUPPORT_0</w:t>
            </w:r>
          </w:p>
        </w:tc>
        <w:tc>
          <w:tcPr>
            <w:tcW w:w="350" w:type="pct"/>
          </w:tcPr>
          <w:p w:rsidR="005F5258" w:rsidRPr="00E95287" w:rsidRDefault="005F5258" w:rsidP="00580F0C">
            <w:pPr>
              <w:pStyle w:val="IRSBitChipRev"/>
              <w:rPr>
                <w:b/>
              </w:rPr>
            </w:pPr>
          </w:p>
        </w:tc>
        <w:tc>
          <w:tcPr>
            <w:tcW w:w="325" w:type="pct"/>
            <w:hideMark/>
          </w:tcPr>
          <w:p w:rsidR="005F5258" w:rsidRPr="00E95287" w:rsidRDefault="005F5258" w:rsidP="00580F0C">
            <w:pPr>
              <w:pStyle w:val="IRSBitPwrDm"/>
              <w:ind w:left="189"/>
              <w:rPr>
                <w:rFonts w:eastAsia="宋体"/>
              </w:rPr>
            </w:pPr>
            <w:r w:rsidRPr="00E95287">
              <w:rPr>
                <w:rFonts w:eastAsia="宋体"/>
              </w:rPr>
              <w:t>vcc</w:t>
            </w:r>
          </w:p>
        </w:tc>
        <w:tc>
          <w:tcPr>
            <w:tcW w:w="125" w:type="pct"/>
            <w:hideMark/>
          </w:tcPr>
          <w:p w:rsidR="005F5258" w:rsidRPr="00E95287" w:rsidRDefault="005F5258" w:rsidP="00580F0C">
            <w:pPr>
              <w:pStyle w:val="IRSBitsugS"/>
              <w:rPr>
                <w:rFonts w:eastAsia="宋体"/>
              </w:rPr>
            </w:pPr>
            <w:r w:rsidRPr="00E95287">
              <w:rPr>
                <w:rFonts w:eastAsia="宋体"/>
              </w:rPr>
              <w:t>x</w:t>
            </w:r>
          </w:p>
        </w:tc>
        <w:tc>
          <w:tcPr>
            <w:tcW w:w="125" w:type="pct"/>
            <w:hideMark/>
          </w:tcPr>
          <w:p w:rsidR="005F5258" w:rsidRPr="00E95287" w:rsidRDefault="005F5258" w:rsidP="00580F0C">
            <w:pPr>
              <w:pStyle w:val="IRSBitsugP"/>
              <w:rPr>
                <w:rFonts w:eastAsia="宋体"/>
              </w:rPr>
            </w:pPr>
            <w:r w:rsidRPr="00E95287">
              <w:rPr>
                <w:rFonts w:eastAsia="宋体"/>
              </w:rPr>
              <w:t>x</w:t>
            </w:r>
          </w:p>
        </w:tc>
        <w:tc>
          <w:tcPr>
            <w:tcW w:w="125" w:type="pct"/>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hideMark/>
          </w:tcPr>
          <w:p w:rsidR="005F5258" w:rsidRPr="00E95287" w:rsidRDefault="005F5258" w:rsidP="00580F0C">
            <w:pPr>
              <w:pStyle w:val="IRSBitItem"/>
              <w:rPr>
                <w:b w:val="0"/>
              </w:rPr>
            </w:pPr>
            <w:r w:rsidRPr="00E95287">
              <w:rPr>
                <w:b w:val="0"/>
              </w:rPr>
              <w:t>15:12</w:t>
            </w:r>
          </w:p>
        </w:tc>
        <w:tc>
          <w:tcPr>
            <w:tcW w:w="400" w:type="pct"/>
            <w:hideMark/>
          </w:tcPr>
          <w:p w:rsidR="005F5258" w:rsidRPr="00E95287" w:rsidRDefault="005F5258" w:rsidP="00580F0C">
            <w:pPr>
              <w:pStyle w:val="IRSBitAttribute"/>
              <w:rPr>
                <w:rFonts w:eastAsia="宋体"/>
              </w:rPr>
            </w:pPr>
            <w:r w:rsidRPr="00E95287">
              <w:rPr>
                <w:rFonts w:eastAsia="宋体"/>
              </w:rPr>
              <w:t>RO</w:t>
            </w:r>
          </w:p>
        </w:tc>
        <w:tc>
          <w:tcPr>
            <w:tcW w:w="500" w:type="pct"/>
            <w:hideMark/>
          </w:tcPr>
          <w:p w:rsidR="005F5258" w:rsidRPr="00E95287" w:rsidRDefault="005F5258" w:rsidP="00580F0C">
            <w:pPr>
              <w:pStyle w:val="IRSBitHW-Property"/>
              <w:rPr>
                <w:rFonts w:eastAsia="宋体"/>
              </w:rPr>
            </w:pPr>
            <w:r w:rsidRPr="00E95287">
              <w:rPr>
                <w:rFonts w:eastAsia="宋体"/>
              </w:rPr>
              <w:t>NA</w:t>
            </w:r>
          </w:p>
        </w:tc>
        <w:tc>
          <w:tcPr>
            <w:tcW w:w="300" w:type="pct"/>
            <w:hideMark/>
          </w:tcPr>
          <w:p w:rsidR="005F5258" w:rsidRPr="00E95287" w:rsidRDefault="005F5258" w:rsidP="00580F0C">
            <w:pPr>
              <w:pStyle w:val="IRSBitDefault"/>
              <w:rPr>
                <w:rFonts w:eastAsia="宋体"/>
              </w:rPr>
            </w:pPr>
            <w:r w:rsidRPr="00E95287">
              <w:rPr>
                <w:rFonts w:eastAsia="宋体"/>
              </w:rPr>
              <w:t>0</w:t>
            </w:r>
          </w:p>
        </w:tc>
        <w:tc>
          <w:tcPr>
            <w:tcW w:w="1700" w:type="pct"/>
            <w:shd w:val="clear" w:color="auto" w:fill="FFFFFF"/>
            <w:hideMark/>
          </w:tcPr>
          <w:p w:rsidR="005F5258" w:rsidRPr="00E95287" w:rsidRDefault="005F5258" w:rsidP="00580F0C">
            <w:pPr>
              <w:pStyle w:val="IRSBitDescription"/>
              <w:ind w:left="53"/>
              <w:rPr>
                <w:b/>
                <w:bCs/>
              </w:rPr>
            </w:pPr>
            <w:r w:rsidRPr="00E95287">
              <w:rPr>
                <w:b/>
                <w:bCs/>
              </w:rPr>
              <w:t>Reserved</w:t>
            </w:r>
          </w:p>
        </w:tc>
        <w:tc>
          <w:tcPr>
            <w:tcW w:w="600" w:type="pct"/>
            <w:hideMark/>
          </w:tcPr>
          <w:p w:rsidR="005F5258" w:rsidRPr="00E95287" w:rsidRDefault="005F5258" w:rsidP="00580F0C">
            <w:pPr>
              <w:pStyle w:val="IRSBitMnemonic"/>
              <w:ind w:left="53"/>
            </w:pPr>
            <w:r w:rsidRPr="00E95287">
              <w:t>rsv_6c_15</w:t>
            </w:r>
          </w:p>
        </w:tc>
        <w:tc>
          <w:tcPr>
            <w:tcW w:w="350" w:type="pct"/>
          </w:tcPr>
          <w:p w:rsidR="005F5258" w:rsidRPr="00E95287" w:rsidRDefault="005F5258" w:rsidP="00580F0C">
            <w:pPr>
              <w:pStyle w:val="IRSBitChipRev"/>
              <w:rPr>
                <w:b/>
              </w:rPr>
            </w:pPr>
          </w:p>
        </w:tc>
        <w:tc>
          <w:tcPr>
            <w:tcW w:w="325" w:type="pct"/>
            <w:hideMark/>
          </w:tcPr>
          <w:p w:rsidR="005F5258" w:rsidRPr="00E95287" w:rsidRDefault="005F5258" w:rsidP="00580F0C">
            <w:pPr>
              <w:pStyle w:val="IRSBitPwrDm"/>
              <w:ind w:left="189"/>
            </w:pPr>
            <w:r w:rsidRPr="00E95287">
              <w:rPr>
                <w:rFonts w:eastAsia="宋体"/>
              </w:rPr>
              <w:t>vcc</w:t>
            </w:r>
          </w:p>
        </w:tc>
        <w:tc>
          <w:tcPr>
            <w:tcW w:w="125" w:type="pct"/>
            <w:hideMark/>
          </w:tcPr>
          <w:p w:rsidR="005F5258" w:rsidRPr="00E95287" w:rsidRDefault="005F5258" w:rsidP="00580F0C">
            <w:pPr>
              <w:pStyle w:val="IRSBitsugS"/>
              <w:rPr>
                <w:rFonts w:eastAsia="宋体"/>
              </w:rPr>
            </w:pPr>
            <w:r w:rsidRPr="00E95287">
              <w:rPr>
                <w:rFonts w:eastAsia="宋体"/>
              </w:rPr>
              <w:t>R</w:t>
            </w:r>
          </w:p>
        </w:tc>
        <w:tc>
          <w:tcPr>
            <w:tcW w:w="125" w:type="pct"/>
            <w:hideMark/>
          </w:tcPr>
          <w:p w:rsidR="005F5258" w:rsidRPr="00E95287" w:rsidRDefault="005F5258" w:rsidP="00580F0C">
            <w:pPr>
              <w:pStyle w:val="IRSBitsugP"/>
              <w:rPr>
                <w:rFonts w:eastAsia="宋体"/>
              </w:rPr>
            </w:pPr>
            <w:r w:rsidRPr="00E95287">
              <w:rPr>
                <w:rFonts w:eastAsia="宋体"/>
              </w:rPr>
              <w:t>x</w:t>
            </w:r>
          </w:p>
        </w:tc>
        <w:tc>
          <w:tcPr>
            <w:tcW w:w="125" w:type="pct"/>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hideMark/>
          </w:tcPr>
          <w:p w:rsidR="005F5258" w:rsidRPr="00E95287" w:rsidRDefault="005F5258" w:rsidP="00580F0C">
            <w:pPr>
              <w:pStyle w:val="IRSBitItem"/>
              <w:rPr>
                <w:b w:val="0"/>
              </w:rPr>
            </w:pPr>
            <w:r w:rsidRPr="00E95287">
              <w:rPr>
                <w:b w:val="0"/>
              </w:rPr>
              <w:t>11</w:t>
            </w:r>
          </w:p>
        </w:tc>
        <w:tc>
          <w:tcPr>
            <w:tcW w:w="400" w:type="pct"/>
            <w:hideMark/>
          </w:tcPr>
          <w:p w:rsidR="005F5258" w:rsidRPr="00E95287" w:rsidRDefault="005F5258" w:rsidP="00580F0C">
            <w:pPr>
              <w:pStyle w:val="IRSBitAttribute"/>
            </w:pPr>
            <w:r w:rsidRPr="00E95287">
              <w:t>RO</w:t>
            </w:r>
          </w:p>
          <w:p w:rsidR="005F5258" w:rsidRPr="00E95287" w:rsidRDefault="005F5258" w:rsidP="00580F0C">
            <w:pPr>
              <w:pStyle w:val="IRSBitAttribute"/>
              <w:rPr>
                <w:rFonts w:eastAsia="宋体"/>
                <w:lang w:eastAsia="zh-CN"/>
              </w:rPr>
            </w:pPr>
            <w:r w:rsidRPr="00E95287">
              <w:rPr>
                <w:rFonts w:eastAsia="宋体"/>
                <w:shd w:val="clear" w:color="auto" w:fill="C0C0C0"/>
                <w:lang w:eastAsia="zh-CN"/>
              </w:rPr>
              <w:t>((RW))</w:t>
            </w:r>
          </w:p>
        </w:tc>
        <w:tc>
          <w:tcPr>
            <w:tcW w:w="500" w:type="pct"/>
            <w:hideMark/>
          </w:tcPr>
          <w:p w:rsidR="005F5258" w:rsidRPr="00E95287" w:rsidRDefault="005F5258" w:rsidP="00580F0C">
            <w:pPr>
              <w:pStyle w:val="IRSBitHW-Property"/>
              <w:rPr>
                <w:rFonts w:eastAsia="宋体"/>
              </w:rPr>
            </w:pPr>
            <w:r w:rsidRPr="00E95287">
              <w:rPr>
                <w:rFonts w:eastAsia="宋体"/>
              </w:rPr>
              <w:t>NA</w:t>
            </w:r>
          </w:p>
        </w:tc>
        <w:tc>
          <w:tcPr>
            <w:tcW w:w="300" w:type="pct"/>
            <w:hideMark/>
          </w:tcPr>
          <w:p w:rsidR="005F5258" w:rsidRPr="00E95287" w:rsidRDefault="005F5258" w:rsidP="00580F0C">
            <w:pPr>
              <w:pStyle w:val="IRSBitDefault"/>
              <w:rPr>
                <w:rFonts w:eastAsia="宋体"/>
              </w:rPr>
            </w:pPr>
            <w:r w:rsidRPr="00E95287">
              <w:rPr>
                <w:rFonts w:eastAsia="宋体"/>
              </w:rPr>
              <w:t>0</w:t>
            </w:r>
          </w:p>
        </w:tc>
        <w:tc>
          <w:tcPr>
            <w:tcW w:w="1700" w:type="pct"/>
            <w:shd w:val="clear" w:color="auto" w:fill="FFFFFF"/>
          </w:tcPr>
          <w:p w:rsidR="005F5258" w:rsidRPr="00E95287" w:rsidRDefault="005F5258" w:rsidP="00580F0C">
            <w:pPr>
              <w:pStyle w:val="IRSBitDescription"/>
              <w:ind w:left="53"/>
              <w:rPr>
                <w:b/>
                <w:bCs/>
              </w:rPr>
            </w:pPr>
            <w:r w:rsidRPr="00E95287">
              <w:rPr>
                <w:rFonts w:eastAsia="宋体"/>
                <w:b/>
                <w:bCs/>
                <w:lang w:eastAsia="zh-CN"/>
              </w:rPr>
              <w:t>Lower SKP OS Generation Supported Speeds Vector</w:t>
            </w:r>
          </w:p>
          <w:p w:rsidR="005F5258" w:rsidRPr="00E95287" w:rsidRDefault="005F5258" w:rsidP="00580F0C">
            <w:pPr>
              <w:pStyle w:val="IRSBitDescription"/>
              <w:ind w:left="53"/>
              <w:rPr>
                <w:rFonts w:eastAsia="宋体"/>
                <w:bCs/>
                <w:lang w:eastAsia="zh-CN"/>
              </w:rPr>
            </w:pPr>
            <w:r w:rsidRPr="00E95287">
              <w:rPr>
                <w:rFonts w:eastAsia="宋体"/>
                <w:bCs/>
                <w:lang w:eastAsia="zh-CN"/>
              </w:rPr>
              <w:t>If t</w:t>
            </w:r>
            <w:r w:rsidRPr="00E95287">
              <w:rPr>
                <w:bCs/>
              </w:rPr>
              <w:t xml:space="preserve">his </w:t>
            </w:r>
            <w:r w:rsidRPr="00E95287">
              <w:rPr>
                <w:rFonts w:eastAsia="宋体"/>
                <w:bCs/>
                <w:lang w:eastAsia="zh-CN"/>
              </w:rPr>
              <w:t>field is non-zero, it indicates that the Port, when operating at th</w:t>
            </w:r>
            <w:r w:rsidRPr="00E95287">
              <w:rPr>
                <w:bCs/>
              </w:rPr>
              <w:t xml:space="preserve">e </w:t>
            </w:r>
            <w:r w:rsidRPr="00E95287">
              <w:rPr>
                <w:rFonts w:eastAsia="宋体"/>
                <w:bCs/>
                <w:lang w:eastAsia="zh-CN"/>
              </w:rPr>
              <w:t>indicated speed(s) supports SRIS and also supports software control of the SKP Ordered Set transmission scheduling rate.</w:t>
            </w:r>
          </w:p>
          <w:p w:rsidR="005F5258" w:rsidRPr="00E95287" w:rsidRDefault="005F5258" w:rsidP="00580F0C">
            <w:pPr>
              <w:pStyle w:val="IRSBitDescription"/>
              <w:ind w:left="53"/>
              <w:rPr>
                <w:rFonts w:eastAsia="宋体"/>
                <w:bCs/>
                <w:lang w:eastAsia="zh-CN"/>
              </w:rPr>
            </w:pPr>
          </w:p>
          <w:p w:rsidR="005F5258" w:rsidRPr="00E95287" w:rsidRDefault="005F5258" w:rsidP="00580F0C">
            <w:pPr>
              <w:pStyle w:val="IRSBitDescription"/>
              <w:ind w:left="53"/>
              <w:rPr>
                <w:rFonts w:eastAsia="宋体"/>
                <w:bCs/>
                <w:lang w:eastAsia="zh-CN"/>
              </w:rPr>
            </w:pPr>
            <w:r w:rsidRPr="00E95287">
              <w:rPr>
                <w:rFonts w:eastAsia="宋体"/>
                <w:bCs/>
                <w:lang w:eastAsia="zh-CN"/>
              </w:rPr>
              <w:t>Bit definitions within this field are:</w:t>
            </w:r>
          </w:p>
          <w:p w:rsidR="005F5258" w:rsidRPr="00E95287" w:rsidRDefault="005F5258" w:rsidP="00580F0C">
            <w:pPr>
              <w:pStyle w:val="IRSBitDescription"/>
              <w:ind w:left="53"/>
              <w:rPr>
                <w:rFonts w:eastAsia="宋体"/>
                <w:bCs/>
                <w:lang w:eastAsia="zh-CN"/>
              </w:rPr>
            </w:pPr>
            <w:r w:rsidRPr="00E95287">
              <w:rPr>
                <w:rFonts w:eastAsia="宋体"/>
                <w:bCs/>
                <w:lang w:eastAsia="zh-CN"/>
              </w:rPr>
              <w:t>Bit 0</w:t>
            </w:r>
            <w:r w:rsidRPr="00E95287">
              <w:rPr>
                <w:bCs/>
              </w:rPr>
              <w:t>:</w:t>
            </w:r>
            <w:r w:rsidRPr="00E95287">
              <w:rPr>
                <w:rFonts w:eastAsia="宋体"/>
                <w:bCs/>
                <w:lang w:eastAsia="zh-CN"/>
              </w:rPr>
              <w:t xml:space="preserve"> 2.5 GT/s</w:t>
            </w:r>
            <w:r w:rsidRPr="00E95287">
              <w:rPr>
                <w:bCs/>
              </w:rPr>
              <w:tab/>
            </w:r>
            <w:r w:rsidRPr="00E95287">
              <w:rPr>
                <w:bCs/>
              </w:rPr>
              <w:tab/>
            </w:r>
            <w:r w:rsidRPr="00E95287">
              <w:rPr>
                <w:rFonts w:eastAsia="宋体"/>
                <w:bCs/>
                <w:lang w:eastAsia="zh-CN"/>
              </w:rPr>
              <w:t>Bit 1</w:t>
            </w:r>
            <w:r w:rsidRPr="00E95287">
              <w:rPr>
                <w:bCs/>
              </w:rPr>
              <w:t>:</w:t>
            </w:r>
            <w:r w:rsidRPr="00E95287">
              <w:rPr>
                <w:rFonts w:eastAsia="宋体"/>
                <w:bCs/>
                <w:lang w:eastAsia="zh-CN"/>
              </w:rPr>
              <w:t xml:space="preserve"> 5.0 GT/s</w:t>
            </w:r>
          </w:p>
          <w:p w:rsidR="005F5258" w:rsidRPr="00E95287" w:rsidRDefault="005F5258" w:rsidP="00580F0C">
            <w:pPr>
              <w:pStyle w:val="IRSBitDescription"/>
              <w:ind w:left="53"/>
              <w:rPr>
                <w:bCs/>
              </w:rPr>
            </w:pPr>
            <w:r w:rsidRPr="00E95287">
              <w:rPr>
                <w:rFonts w:eastAsia="宋体"/>
                <w:bCs/>
                <w:lang w:eastAsia="zh-CN"/>
              </w:rPr>
              <w:t>Bit 2</w:t>
            </w:r>
            <w:r w:rsidRPr="00E95287">
              <w:rPr>
                <w:bCs/>
              </w:rPr>
              <w:t>:</w:t>
            </w:r>
            <w:r w:rsidRPr="00E95287">
              <w:rPr>
                <w:rFonts w:eastAsia="宋体"/>
                <w:bCs/>
                <w:lang w:eastAsia="zh-CN"/>
              </w:rPr>
              <w:t xml:space="preserve"> 8.0 GT/s</w:t>
            </w:r>
          </w:p>
        </w:tc>
        <w:tc>
          <w:tcPr>
            <w:tcW w:w="600" w:type="pct"/>
            <w:hideMark/>
          </w:tcPr>
          <w:p w:rsidR="005F5258" w:rsidRPr="00E95287" w:rsidRDefault="005F5258" w:rsidP="00580F0C">
            <w:pPr>
              <w:pStyle w:val="IRSBitMnemonic"/>
              <w:ind w:left="53"/>
            </w:pPr>
            <w:r w:rsidRPr="00E95287">
              <w:t>RLOW_SKP_GEN_SUPPORT_2</w:t>
            </w:r>
          </w:p>
        </w:tc>
        <w:tc>
          <w:tcPr>
            <w:tcW w:w="350" w:type="pct"/>
          </w:tcPr>
          <w:p w:rsidR="005F5258" w:rsidRPr="00E95287" w:rsidRDefault="005F5258" w:rsidP="00580F0C">
            <w:pPr>
              <w:pStyle w:val="IRSBitChipRev"/>
              <w:rPr>
                <w:b/>
              </w:rPr>
            </w:pPr>
          </w:p>
        </w:tc>
        <w:tc>
          <w:tcPr>
            <w:tcW w:w="325" w:type="pct"/>
            <w:hideMark/>
          </w:tcPr>
          <w:p w:rsidR="005F5258" w:rsidRPr="00E95287" w:rsidRDefault="005F5258" w:rsidP="00580F0C">
            <w:pPr>
              <w:pStyle w:val="IRSBitPwrDm"/>
              <w:ind w:left="189"/>
              <w:rPr>
                <w:rFonts w:eastAsia="宋体"/>
              </w:rPr>
            </w:pPr>
            <w:r w:rsidRPr="00E95287">
              <w:rPr>
                <w:rFonts w:eastAsia="宋体"/>
              </w:rPr>
              <w:t>vcc</w:t>
            </w:r>
          </w:p>
        </w:tc>
        <w:tc>
          <w:tcPr>
            <w:tcW w:w="125" w:type="pct"/>
            <w:hideMark/>
          </w:tcPr>
          <w:p w:rsidR="005F5258" w:rsidRPr="00E95287" w:rsidRDefault="005F5258" w:rsidP="00580F0C">
            <w:pPr>
              <w:pStyle w:val="IRSBitsugS"/>
              <w:rPr>
                <w:rFonts w:eastAsia="宋体"/>
              </w:rPr>
            </w:pPr>
            <w:r w:rsidRPr="00E95287">
              <w:rPr>
                <w:rFonts w:eastAsia="宋体"/>
              </w:rPr>
              <w:t>x</w:t>
            </w:r>
          </w:p>
        </w:tc>
        <w:tc>
          <w:tcPr>
            <w:tcW w:w="125" w:type="pct"/>
            <w:hideMark/>
          </w:tcPr>
          <w:p w:rsidR="005F5258" w:rsidRPr="00E95287" w:rsidRDefault="005F5258" w:rsidP="00580F0C">
            <w:pPr>
              <w:pStyle w:val="IRSBitsugP"/>
              <w:rPr>
                <w:rFonts w:eastAsia="宋体"/>
              </w:rPr>
            </w:pPr>
            <w:r w:rsidRPr="00E95287">
              <w:rPr>
                <w:rFonts w:eastAsia="宋体"/>
              </w:rPr>
              <w:t>x</w:t>
            </w:r>
          </w:p>
        </w:tc>
        <w:tc>
          <w:tcPr>
            <w:tcW w:w="125" w:type="pct"/>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hideMark/>
          </w:tcPr>
          <w:p w:rsidR="005F5258" w:rsidRPr="00E95287" w:rsidRDefault="005F5258" w:rsidP="00580F0C">
            <w:pPr>
              <w:pStyle w:val="IRSBitItem"/>
              <w:rPr>
                <w:b w:val="0"/>
              </w:rPr>
            </w:pPr>
            <w:r w:rsidRPr="00E95287">
              <w:rPr>
                <w:b w:val="0"/>
              </w:rPr>
              <w:t>10</w:t>
            </w:r>
          </w:p>
        </w:tc>
        <w:tc>
          <w:tcPr>
            <w:tcW w:w="400" w:type="pct"/>
            <w:hideMark/>
          </w:tcPr>
          <w:p w:rsidR="005F5258" w:rsidRPr="00E95287" w:rsidRDefault="005F5258" w:rsidP="00580F0C">
            <w:pPr>
              <w:pStyle w:val="IRSBitAttribute"/>
            </w:pPr>
            <w:r w:rsidRPr="00E95287">
              <w:t>RO</w:t>
            </w:r>
          </w:p>
          <w:p w:rsidR="005F5258" w:rsidRPr="00E95287" w:rsidRDefault="005F5258" w:rsidP="00580F0C">
            <w:pPr>
              <w:pStyle w:val="IRSBitAttribute"/>
              <w:rPr>
                <w:rFonts w:eastAsia="宋体"/>
                <w:lang w:eastAsia="zh-CN"/>
              </w:rPr>
            </w:pPr>
            <w:r w:rsidRPr="00E95287">
              <w:rPr>
                <w:rFonts w:eastAsia="宋体"/>
                <w:shd w:val="clear" w:color="auto" w:fill="C0C0C0"/>
                <w:lang w:eastAsia="zh-CN"/>
              </w:rPr>
              <w:t>((RW))</w:t>
            </w:r>
          </w:p>
        </w:tc>
        <w:tc>
          <w:tcPr>
            <w:tcW w:w="500" w:type="pct"/>
            <w:hideMark/>
          </w:tcPr>
          <w:p w:rsidR="005F5258" w:rsidRPr="00E95287" w:rsidRDefault="005F5258" w:rsidP="00580F0C">
            <w:pPr>
              <w:pStyle w:val="IRSBitHW-Property"/>
              <w:rPr>
                <w:rFonts w:eastAsia="宋体"/>
              </w:rPr>
            </w:pPr>
            <w:r w:rsidRPr="00E95287">
              <w:rPr>
                <w:rFonts w:eastAsia="宋体"/>
              </w:rPr>
              <w:t>NA</w:t>
            </w:r>
          </w:p>
        </w:tc>
        <w:tc>
          <w:tcPr>
            <w:tcW w:w="300" w:type="pct"/>
            <w:hideMark/>
          </w:tcPr>
          <w:p w:rsidR="005F5258" w:rsidRPr="00E95287" w:rsidRDefault="005F5258" w:rsidP="00580F0C">
            <w:pPr>
              <w:pStyle w:val="IRSBitDefault"/>
              <w:rPr>
                <w:rFonts w:eastAsia="宋体"/>
              </w:rPr>
            </w:pPr>
            <w:r w:rsidRPr="00E95287">
              <w:rPr>
                <w:rFonts w:eastAsia="宋体"/>
              </w:rPr>
              <w:t>0</w:t>
            </w:r>
          </w:p>
        </w:tc>
        <w:tc>
          <w:tcPr>
            <w:tcW w:w="1700" w:type="pct"/>
            <w:shd w:val="clear" w:color="auto" w:fill="FFFFFF"/>
          </w:tcPr>
          <w:p w:rsidR="005F5258" w:rsidRPr="00E95287" w:rsidRDefault="005F5258" w:rsidP="00580F0C">
            <w:pPr>
              <w:pStyle w:val="IRSBitDescription"/>
              <w:ind w:left="53"/>
              <w:rPr>
                <w:b/>
                <w:bCs/>
              </w:rPr>
            </w:pPr>
            <w:r w:rsidRPr="00E95287">
              <w:rPr>
                <w:rFonts w:eastAsia="宋体"/>
                <w:b/>
                <w:bCs/>
                <w:lang w:eastAsia="zh-CN"/>
              </w:rPr>
              <w:t>Lower SKP OS Generation Supported Speeds Vector</w:t>
            </w:r>
          </w:p>
        </w:tc>
        <w:tc>
          <w:tcPr>
            <w:tcW w:w="600" w:type="pct"/>
            <w:hideMark/>
          </w:tcPr>
          <w:p w:rsidR="005F5258" w:rsidRPr="00E95287" w:rsidRDefault="005F5258" w:rsidP="00580F0C">
            <w:pPr>
              <w:pStyle w:val="IRSBitMnemonic"/>
              <w:ind w:left="53"/>
            </w:pPr>
            <w:r w:rsidRPr="00E95287">
              <w:t>RLOW_SKP_GEN_SUPPORT_1</w:t>
            </w:r>
          </w:p>
        </w:tc>
        <w:tc>
          <w:tcPr>
            <w:tcW w:w="350" w:type="pct"/>
          </w:tcPr>
          <w:p w:rsidR="005F5258" w:rsidRPr="00E95287" w:rsidRDefault="005F5258" w:rsidP="00580F0C">
            <w:pPr>
              <w:pStyle w:val="IRSBitChipRev"/>
              <w:rPr>
                <w:b/>
              </w:rPr>
            </w:pPr>
          </w:p>
        </w:tc>
        <w:tc>
          <w:tcPr>
            <w:tcW w:w="325" w:type="pct"/>
            <w:hideMark/>
          </w:tcPr>
          <w:p w:rsidR="005F5258" w:rsidRPr="00E95287" w:rsidRDefault="005F5258" w:rsidP="00580F0C">
            <w:pPr>
              <w:pStyle w:val="IRSBitPwrDm"/>
              <w:ind w:left="189"/>
              <w:rPr>
                <w:rFonts w:eastAsia="宋体"/>
              </w:rPr>
            </w:pPr>
            <w:r w:rsidRPr="00E95287">
              <w:rPr>
                <w:rFonts w:eastAsia="宋体"/>
              </w:rPr>
              <w:t>vcc</w:t>
            </w:r>
          </w:p>
        </w:tc>
        <w:tc>
          <w:tcPr>
            <w:tcW w:w="125" w:type="pct"/>
            <w:hideMark/>
          </w:tcPr>
          <w:p w:rsidR="005F5258" w:rsidRPr="00E95287" w:rsidRDefault="005F5258" w:rsidP="00580F0C">
            <w:pPr>
              <w:pStyle w:val="IRSBitsugS"/>
              <w:rPr>
                <w:rFonts w:eastAsia="宋体"/>
              </w:rPr>
            </w:pPr>
            <w:r w:rsidRPr="00E95287">
              <w:rPr>
                <w:rFonts w:eastAsia="宋体"/>
              </w:rPr>
              <w:t>x</w:t>
            </w:r>
          </w:p>
        </w:tc>
        <w:tc>
          <w:tcPr>
            <w:tcW w:w="125" w:type="pct"/>
            <w:hideMark/>
          </w:tcPr>
          <w:p w:rsidR="005F5258" w:rsidRPr="00E95287" w:rsidRDefault="005F5258" w:rsidP="00580F0C">
            <w:pPr>
              <w:pStyle w:val="IRSBitsugP"/>
              <w:rPr>
                <w:rFonts w:eastAsia="宋体"/>
              </w:rPr>
            </w:pPr>
            <w:r w:rsidRPr="00E95287">
              <w:rPr>
                <w:rFonts w:eastAsia="宋体"/>
              </w:rPr>
              <w:t>x</w:t>
            </w:r>
          </w:p>
        </w:tc>
        <w:tc>
          <w:tcPr>
            <w:tcW w:w="125" w:type="pct"/>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hideMark/>
          </w:tcPr>
          <w:p w:rsidR="005F5258" w:rsidRPr="00E95287" w:rsidRDefault="005F5258" w:rsidP="00580F0C">
            <w:pPr>
              <w:pStyle w:val="IRSBitItem"/>
              <w:rPr>
                <w:b w:val="0"/>
              </w:rPr>
            </w:pPr>
            <w:r w:rsidRPr="00E95287">
              <w:rPr>
                <w:b w:val="0"/>
              </w:rPr>
              <w:t>9</w:t>
            </w:r>
          </w:p>
        </w:tc>
        <w:tc>
          <w:tcPr>
            <w:tcW w:w="400" w:type="pct"/>
            <w:hideMark/>
          </w:tcPr>
          <w:p w:rsidR="005F5258" w:rsidRPr="00E95287" w:rsidRDefault="005F5258" w:rsidP="00580F0C">
            <w:pPr>
              <w:pStyle w:val="IRSBitAttribute"/>
            </w:pPr>
            <w:r w:rsidRPr="00E95287">
              <w:t>RO</w:t>
            </w:r>
          </w:p>
          <w:p w:rsidR="005F5258" w:rsidRPr="00E95287" w:rsidRDefault="005F5258" w:rsidP="00580F0C">
            <w:pPr>
              <w:pStyle w:val="IRSBitAttribute"/>
              <w:rPr>
                <w:rFonts w:eastAsia="宋体"/>
                <w:lang w:eastAsia="zh-CN"/>
              </w:rPr>
            </w:pPr>
            <w:r w:rsidRPr="00E95287">
              <w:rPr>
                <w:rFonts w:eastAsia="宋体"/>
                <w:shd w:val="clear" w:color="auto" w:fill="C0C0C0"/>
                <w:lang w:eastAsia="zh-CN"/>
              </w:rPr>
              <w:t>((RW))</w:t>
            </w:r>
          </w:p>
        </w:tc>
        <w:tc>
          <w:tcPr>
            <w:tcW w:w="500" w:type="pct"/>
            <w:hideMark/>
          </w:tcPr>
          <w:p w:rsidR="005F5258" w:rsidRPr="00E95287" w:rsidRDefault="005F5258" w:rsidP="00580F0C">
            <w:pPr>
              <w:pStyle w:val="IRSBitHW-Property"/>
              <w:rPr>
                <w:rFonts w:eastAsia="宋体"/>
              </w:rPr>
            </w:pPr>
            <w:r w:rsidRPr="00E95287">
              <w:rPr>
                <w:rFonts w:eastAsia="宋体"/>
              </w:rPr>
              <w:t>NA</w:t>
            </w:r>
          </w:p>
        </w:tc>
        <w:tc>
          <w:tcPr>
            <w:tcW w:w="300" w:type="pct"/>
            <w:hideMark/>
          </w:tcPr>
          <w:p w:rsidR="005F5258" w:rsidRPr="00E95287" w:rsidRDefault="005F5258" w:rsidP="00580F0C">
            <w:pPr>
              <w:pStyle w:val="IRSBitDefault"/>
              <w:rPr>
                <w:rFonts w:eastAsia="宋体"/>
              </w:rPr>
            </w:pPr>
            <w:r w:rsidRPr="00E95287">
              <w:rPr>
                <w:rFonts w:eastAsia="宋体"/>
              </w:rPr>
              <w:t>1b</w:t>
            </w:r>
          </w:p>
        </w:tc>
        <w:tc>
          <w:tcPr>
            <w:tcW w:w="1700" w:type="pct"/>
            <w:shd w:val="clear" w:color="auto" w:fill="FFFFFF"/>
          </w:tcPr>
          <w:p w:rsidR="005F5258" w:rsidRPr="00E95287" w:rsidRDefault="005F5258" w:rsidP="00580F0C">
            <w:pPr>
              <w:pStyle w:val="IRSBitDescription"/>
              <w:ind w:left="53"/>
              <w:rPr>
                <w:b/>
                <w:bCs/>
              </w:rPr>
            </w:pPr>
            <w:r w:rsidRPr="00E95287">
              <w:rPr>
                <w:rFonts w:eastAsia="宋体"/>
                <w:b/>
                <w:bCs/>
                <w:lang w:eastAsia="zh-CN"/>
              </w:rPr>
              <w:t>Lower SKP OS Generation Supported Speeds Vector</w:t>
            </w:r>
          </w:p>
        </w:tc>
        <w:tc>
          <w:tcPr>
            <w:tcW w:w="600" w:type="pct"/>
            <w:hideMark/>
          </w:tcPr>
          <w:p w:rsidR="005F5258" w:rsidRPr="00E95287" w:rsidRDefault="005F5258" w:rsidP="00580F0C">
            <w:pPr>
              <w:pStyle w:val="IRSBitMnemonic"/>
              <w:ind w:left="53"/>
            </w:pPr>
            <w:r w:rsidRPr="00E95287">
              <w:t>RLOW_SKP_GEN_SUPPORT_0</w:t>
            </w:r>
          </w:p>
        </w:tc>
        <w:tc>
          <w:tcPr>
            <w:tcW w:w="350" w:type="pct"/>
          </w:tcPr>
          <w:p w:rsidR="005F5258" w:rsidRPr="00E95287" w:rsidRDefault="005F5258" w:rsidP="00580F0C">
            <w:pPr>
              <w:pStyle w:val="IRSBitChipRev"/>
              <w:rPr>
                <w:b/>
              </w:rPr>
            </w:pPr>
          </w:p>
        </w:tc>
        <w:tc>
          <w:tcPr>
            <w:tcW w:w="325" w:type="pct"/>
            <w:hideMark/>
          </w:tcPr>
          <w:p w:rsidR="005F5258" w:rsidRPr="00E95287" w:rsidRDefault="005F5258" w:rsidP="00580F0C">
            <w:pPr>
              <w:pStyle w:val="IRSBitPwrDm"/>
              <w:ind w:left="189"/>
              <w:rPr>
                <w:rFonts w:eastAsia="宋体"/>
              </w:rPr>
            </w:pPr>
            <w:r w:rsidRPr="00E95287">
              <w:rPr>
                <w:rFonts w:eastAsia="宋体"/>
              </w:rPr>
              <w:t>vcc</w:t>
            </w:r>
          </w:p>
        </w:tc>
        <w:tc>
          <w:tcPr>
            <w:tcW w:w="125" w:type="pct"/>
            <w:hideMark/>
          </w:tcPr>
          <w:p w:rsidR="005F5258" w:rsidRPr="00E95287" w:rsidRDefault="005F5258" w:rsidP="00580F0C">
            <w:pPr>
              <w:pStyle w:val="IRSBitsugS"/>
              <w:rPr>
                <w:rFonts w:eastAsia="宋体"/>
              </w:rPr>
            </w:pPr>
            <w:r w:rsidRPr="00E95287">
              <w:rPr>
                <w:rFonts w:eastAsia="宋体"/>
              </w:rPr>
              <w:t>x</w:t>
            </w:r>
          </w:p>
        </w:tc>
        <w:tc>
          <w:tcPr>
            <w:tcW w:w="125" w:type="pct"/>
            <w:hideMark/>
          </w:tcPr>
          <w:p w:rsidR="005F5258" w:rsidRPr="00E95287" w:rsidRDefault="005F5258" w:rsidP="00580F0C">
            <w:pPr>
              <w:pStyle w:val="IRSBitsugP"/>
              <w:rPr>
                <w:rFonts w:eastAsia="宋体"/>
              </w:rPr>
            </w:pPr>
            <w:r w:rsidRPr="00E95287">
              <w:rPr>
                <w:rFonts w:eastAsia="宋体"/>
              </w:rPr>
              <w:t>x</w:t>
            </w:r>
          </w:p>
        </w:tc>
        <w:tc>
          <w:tcPr>
            <w:tcW w:w="125" w:type="pct"/>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hideMark/>
          </w:tcPr>
          <w:p w:rsidR="005F5258" w:rsidRPr="00E95287" w:rsidRDefault="005F5258" w:rsidP="00580F0C">
            <w:pPr>
              <w:pStyle w:val="IRSBitItem"/>
              <w:rPr>
                <w:b w:val="0"/>
              </w:rPr>
            </w:pPr>
            <w:r w:rsidRPr="00E95287">
              <w:rPr>
                <w:b w:val="0"/>
              </w:rPr>
              <w:t>8</w:t>
            </w:r>
          </w:p>
        </w:tc>
        <w:tc>
          <w:tcPr>
            <w:tcW w:w="400" w:type="pct"/>
            <w:hideMark/>
          </w:tcPr>
          <w:p w:rsidR="005F5258" w:rsidRPr="00E95287" w:rsidRDefault="005F5258" w:rsidP="00580F0C">
            <w:pPr>
              <w:pStyle w:val="IRSBitAttribute"/>
              <w:rPr>
                <w:rFonts w:eastAsia="宋体"/>
              </w:rPr>
            </w:pPr>
            <w:r w:rsidRPr="00E95287">
              <w:rPr>
                <w:rFonts w:eastAsia="宋体"/>
              </w:rPr>
              <w:t>RO</w:t>
            </w:r>
          </w:p>
        </w:tc>
        <w:tc>
          <w:tcPr>
            <w:tcW w:w="500" w:type="pct"/>
            <w:hideMark/>
          </w:tcPr>
          <w:p w:rsidR="005F5258" w:rsidRPr="00E95287" w:rsidRDefault="005F5258" w:rsidP="00580F0C">
            <w:pPr>
              <w:pStyle w:val="IRSBitHW-Property"/>
              <w:rPr>
                <w:rFonts w:eastAsia="宋体"/>
              </w:rPr>
            </w:pPr>
            <w:r w:rsidRPr="00E95287">
              <w:rPr>
                <w:rFonts w:eastAsia="宋体"/>
              </w:rPr>
              <w:t>NA</w:t>
            </w:r>
          </w:p>
        </w:tc>
        <w:tc>
          <w:tcPr>
            <w:tcW w:w="300" w:type="pct"/>
            <w:hideMark/>
          </w:tcPr>
          <w:p w:rsidR="005F5258" w:rsidRPr="00E95287" w:rsidRDefault="005F5258" w:rsidP="00580F0C">
            <w:pPr>
              <w:pStyle w:val="IRSBitDefault"/>
              <w:rPr>
                <w:rFonts w:eastAsia="宋体"/>
              </w:rPr>
            </w:pPr>
            <w:r w:rsidRPr="00E95287">
              <w:rPr>
                <w:rFonts w:eastAsia="宋体"/>
              </w:rPr>
              <w:t>0</w:t>
            </w:r>
          </w:p>
        </w:tc>
        <w:tc>
          <w:tcPr>
            <w:tcW w:w="1700" w:type="pct"/>
            <w:shd w:val="clear" w:color="auto" w:fill="FFFFFF"/>
            <w:hideMark/>
          </w:tcPr>
          <w:p w:rsidR="005F5258" w:rsidRPr="00E95287" w:rsidRDefault="005F5258" w:rsidP="00580F0C">
            <w:pPr>
              <w:pStyle w:val="IRSBitDescription"/>
              <w:ind w:left="53"/>
              <w:rPr>
                <w:rFonts w:eastAsia="宋体"/>
                <w:b/>
                <w:bCs/>
                <w:lang w:eastAsia="zh-CN"/>
              </w:rPr>
            </w:pPr>
            <w:r w:rsidRPr="00E95287">
              <w:rPr>
                <w:rFonts w:eastAsia="宋体"/>
                <w:b/>
                <w:bCs/>
                <w:lang w:eastAsia="zh-CN"/>
              </w:rPr>
              <w:t>CrossLink Supported</w:t>
            </w:r>
          </w:p>
          <w:p w:rsidR="005F5258" w:rsidRPr="00E95287" w:rsidRDefault="005F5258" w:rsidP="00580F0C">
            <w:pPr>
              <w:pStyle w:val="IRSBitDescription"/>
              <w:ind w:left="53"/>
              <w:rPr>
                <w:rFonts w:eastAsia="宋体"/>
                <w:bCs/>
                <w:lang w:eastAsia="zh-CN"/>
              </w:rPr>
            </w:pPr>
            <w:r w:rsidRPr="00E95287">
              <w:rPr>
                <w:rFonts w:eastAsia="宋体"/>
                <w:bCs/>
                <w:lang w:eastAsia="zh-CN"/>
              </w:rPr>
              <w:t>0 indicate</w:t>
            </w:r>
            <w:r w:rsidRPr="00E95287">
              <w:rPr>
                <w:bCs/>
              </w:rPr>
              <w:t>s</w:t>
            </w:r>
            <w:r w:rsidRPr="00E95287">
              <w:rPr>
                <w:rFonts w:eastAsia="宋体"/>
                <w:bCs/>
                <w:lang w:eastAsia="zh-CN"/>
              </w:rPr>
              <w:t xml:space="preserve"> the RP </w:t>
            </w:r>
            <w:r w:rsidRPr="00E95287">
              <w:rPr>
                <w:bCs/>
              </w:rPr>
              <w:t>does</w:t>
            </w:r>
            <w:r w:rsidRPr="00E95287">
              <w:rPr>
                <w:rFonts w:eastAsia="宋体"/>
                <w:bCs/>
                <w:lang w:eastAsia="zh-CN"/>
              </w:rPr>
              <w:t xml:space="preserve"> not support CrossLink.</w:t>
            </w:r>
          </w:p>
        </w:tc>
        <w:tc>
          <w:tcPr>
            <w:tcW w:w="600" w:type="pct"/>
            <w:hideMark/>
          </w:tcPr>
          <w:p w:rsidR="005F5258" w:rsidRPr="00E95287" w:rsidRDefault="005F5258" w:rsidP="00580F0C">
            <w:pPr>
              <w:pStyle w:val="IRSBitMnemonic"/>
              <w:ind w:left="53"/>
            </w:pPr>
            <w:r w:rsidRPr="00E95287">
              <w:t>Rsv_6c_8</w:t>
            </w:r>
          </w:p>
        </w:tc>
        <w:tc>
          <w:tcPr>
            <w:tcW w:w="350" w:type="pct"/>
          </w:tcPr>
          <w:p w:rsidR="005F5258" w:rsidRPr="00E95287" w:rsidRDefault="005F5258" w:rsidP="00580F0C">
            <w:pPr>
              <w:pStyle w:val="IRSBitChipRev"/>
              <w:rPr>
                <w:b/>
              </w:rPr>
            </w:pPr>
          </w:p>
        </w:tc>
        <w:tc>
          <w:tcPr>
            <w:tcW w:w="325" w:type="pct"/>
            <w:hideMark/>
          </w:tcPr>
          <w:p w:rsidR="005F5258" w:rsidRPr="00E95287" w:rsidRDefault="005F5258" w:rsidP="00580F0C">
            <w:pPr>
              <w:pStyle w:val="IRSBitPwrDm"/>
              <w:ind w:left="189"/>
              <w:rPr>
                <w:rFonts w:eastAsia="宋体"/>
              </w:rPr>
            </w:pPr>
            <w:r w:rsidRPr="00E95287">
              <w:rPr>
                <w:rFonts w:eastAsia="宋体"/>
              </w:rPr>
              <w:t>vcc</w:t>
            </w:r>
          </w:p>
        </w:tc>
        <w:tc>
          <w:tcPr>
            <w:tcW w:w="125" w:type="pct"/>
            <w:hideMark/>
          </w:tcPr>
          <w:p w:rsidR="005F5258" w:rsidRPr="00E95287" w:rsidRDefault="005F5258" w:rsidP="00580F0C">
            <w:pPr>
              <w:pStyle w:val="IRSBitsugS"/>
              <w:rPr>
                <w:rFonts w:eastAsia="宋体"/>
              </w:rPr>
            </w:pPr>
            <w:r w:rsidRPr="00E95287">
              <w:rPr>
                <w:rFonts w:eastAsia="宋体"/>
              </w:rPr>
              <w:t>0</w:t>
            </w:r>
          </w:p>
        </w:tc>
        <w:tc>
          <w:tcPr>
            <w:tcW w:w="125" w:type="pct"/>
            <w:hideMark/>
          </w:tcPr>
          <w:p w:rsidR="005F5258" w:rsidRPr="00E95287" w:rsidRDefault="005F5258" w:rsidP="00580F0C">
            <w:pPr>
              <w:pStyle w:val="IRSBitsugP"/>
              <w:rPr>
                <w:rFonts w:eastAsia="宋体"/>
              </w:rPr>
            </w:pPr>
            <w:r w:rsidRPr="00E95287">
              <w:rPr>
                <w:rFonts w:eastAsia="宋体"/>
              </w:rPr>
              <w:t>x</w:t>
            </w:r>
          </w:p>
        </w:tc>
        <w:tc>
          <w:tcPr>
            <w:tcW w:w="125" w:type="pct"/>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hideMark/>
          </w:tcPr>
          <w:p w:rsidR="005F5258" w:rsidRPr="00E95287" w:rsidRDefault="005F5258" w:rsidP="00580F0C">
            <w:pPr>
              <w:pStyle w:val="IRSBitItem"/>
              <w:rPr>
                <w:b w:val="0"/>
              </w:rPr>
            </w:pPr>
            <w:r w:rsidRPr="00E95287">
              <w:rPr>
                <w:b w:val="0"/>
              </w:rPr>
              <w:t>7</w:t>
            </w:r>
          </w:p>
        </w:tc>
        <w:tc>
          <w:tcPr>
            <w:tcW w:w="400" w:type="pct"/>
            <w:hideMark/>
          </w:tcPr>
          <w:p w:rsidR="005F5258" w:rsidRPr="00E95287" w:rsidRDefault="005F5258" w:rsidP="00580F0C">
            <w:pPr>
              <w:pStyle w:val="IRSBitAttribute"/>
              <w:rPr>
                <w:rFonts w:eastAsia="宋体"/>
              </w:rPr>
            </w:pPr>
            <w:r w:rsidRPr="00E95287">
              <w:rPr>
                <w:rFonts w:eastAsia="宋体"/>
              </w:rPr>
              <w:t>RO</w:t>
            </w:r>
          </w:p>
        </w:tc>
        <w:tc>
          <w:tcPr>
            <w:tcW w:w="500" w:type="pct"/>
            <w:hideMark/>
          </w:tcPr>
          <w:p w:rsidR="005F5258" w:rsidRPr="00E95287" w:rsidRDefault="005F5258" w:rsidP="00580F0C">
            <w:pPr>
              <w:pStyle w:val="IRSBitHW-Property"/>
              <w:rPr>
                <w:rFonts w:eastAsia="宋体"/>
              </w:rPr>
            </w:pPr>
            <w:r w:rsidRPr="00E95287">
              <w:rPr>
                <w:rFonts w:eastAsia="宋体"/>
              </w:rPr>
              <w:t>NA</w:t>
            </w:r>
          </w:p>
        </w:tc>
        <w:tc>
          <w:tcPr>
            <w:tcW w:w="300" w:type="pct"/>
            <w:hideMark/>
          </w:tcPr>
          <w:p w:rsidR="005F5258" w:rsidRPr="00E95287" w:rsidRDefault="005F5258" w:rsidP="00580F0C">
            <w:pPr>
              <w:pStyle w:val="IRSBitDefault"/>
              <w:rPr>
                <w:rFonts w:eastAsia="PMingLiU"/>
              </w:rPr>
            </w:pPr>
            <w:r w:rsidRPr="00E95287">
              <w:rPr>
                <w:rFonts w:eastAsia="宋体"/>
              </w:rPr>
              <w:t>0</w:t>
            </w:r>
          </w:p>
        </w:tc>
        <w:tc>
          <w:tcPr>
            <w:tcW w:w="1700" w:type="pct"/>
            <w:shd w:val="clear" w:color="auto" w:fill="FFFFFF"/>
            <w:hideMark/>
          </w:tcPr>
          <w:p w:rsidR="005F5258" w:rsidRPr="00E95287" w:rsidRDefault="005F5258" w:rsidP="00580F0C">
            <w:pPr>
              <w:pStyle w:val="IRSBitDescription"/>
              <w:ind w:left="53"/>
              <w:rPr>
                <w:rFonts w:eastAsia="宋体"/>
                <w:b/>
                <w:bCs/>
                <w:szCs w:val="16"/>
                <w:lang w:eastAsia="zh-CN"/>
              </w:rPr>
            </w:pPr>
            <w:r w:rsidRPr="00E95287">
              <w:rPr>
                <w:b/>
                <w:bCs/>
                <w:szCs w:val="16"/>
              </w:rPr>
              <w:t>Supported Link Speed</w:t>
            </w:r>
            <w:r w:rsidRPr="00E95287">
              <w:rPr>
                <w:rFonts w:eastAsia="宋体"/>
                <w:b/>
                <w:bCs/>
                <w:szCs w:val="16"/>
                <w:lang w:eastAsia="zh-CN"/>
              </w:rPr>
              <w:t xml:space="preserve"> Vector </w:t>
            </w:r>
            <w:r w:rsidRPr="00E95287">
              <w:rPr>
                <w:b/>
                <w:bCs/>
                <w:szCs w:val="16"/>
              </w:rPr>
              <w:t>B</w:t>
            </w:r>
            <w:r w:rsidRPr="00E95287">
              <w:rPr>
                <w:rFonts w:eastAsia="宋体"/>
                <w:b/>
                <w:bCs/>
                <w:szCs w:val="16"/>
                <w:lang w:eastAsia="zh-CN"/>
              </w:rPr>
              <w:t>it</w:t>
            </w:r>
            <w:r w:rsidRPr="00E95287">
              <w:rPr>
                <w:b/>
                <w:bCs/>
                <w:szCs w:val="16"/>
              </w:rPr>
              <w:t xml:space="preserve"> </w:t>
            </w:r>
            <w:r w:rsidRPr="00E95287">
              <w:rPr>
                <w:rFonts w:eastAsia="宋体"/>
                <w:b/>
                <w:bCs/>
                <w:szCs w:val="16"/>
                <w:lang w:eastAsia="zh-CN"/>
              </w:rPr>
              <w:t>6</w:t>
            </w:r>
          </w:p>
          <w:p w:rsidR="005F5258" w:rsidRPr="00E95287" w:rsidRDefault="005F5258" w:rsidP="00580F0C">
            <w:pPr>
              <w:pStyle w:val="IRSBitDescription"/>
              <w:ind w:left="53"/>
              <w:rPr>
                <w:bCs/>
              </w:rPr>
            </w:pPr>
            <w:r w:rsidRPr="00E95287">
              <w:rPr>
                <w:rFonts w:eastAsia="宋体"/>
                <w:bCs/>
                <w:szCs w:val="16"/>
                <w:lang w:eastAsia="zh-CN"/>
              </w:rPr>
              <w:t>Reserved</w:t>
            </w:r>
          </w:p>
        </w:tc>
        <w:tc>
          <w:tcPr>
            <w:tcW w:w="600" w:type="pct"/>
            <w:hideMark/>
          </w:tcPr>
          <w:p w:rsidR="005F5258" w:rsidRPr="00E95287" w:rsidRDefault="005F5258" w:rsidP="00580F0C">
            <w:pPr>
              <w:pStyle w:val="IRSBitMnemonic"/>
              <w:ind w:left="53"/>
              <w:rPr>
                <w:rFonts w:eastAsia="宋体"/>
                <w:lang w:eastAsia="zh-CN"/>
              </w:rPr>
            </w:pPr>
            <w:r w:rsidRPr="00E95287">
              <w:t>LKMLS</w:t>
            </w:r>
            <w:r w:rsidRPr="00E95287">
              <w:rPr>
                <w:rFonts w:eastAsia="宋体"/>
                <w:lang w:eastAsia="zh-CN"/>
              </w:rPr>
              <w:t>_</w:t>
            </w:r>
            <w:r w:rsidRPr="00E95287">
              <w:t xml:space="preserve"> </w:t>
            </w:r>
            <w:r w:rsidRPr="00E95287">
              <w:rPr>
                <w:rFonts w:eastAsia="宋体"/>
                <w:lang w:eastAsia="zh-CN"/>
              </w:rPr>
              <w:t>6</w:t>
            </w:r>
          </w:p>
        </w:tc>
        <w:tc>
          <w:tcPr>
            <w:tcW w:w="350" w:type="pct"/>
          </w:tcPr>
          <w:p w:rsidR="005F5258" w:rsidRPr="00E95287" w:rsidRDefault="005F5258" w:rsidP="00580F0C">
            <w:pPr>
              <w:pStyle w:val="IRSBitChipRev"/>
              <w:rPr>
                <w:b/>
              </w:rPr>
            </w:pPr>
          </w:p>
        </w:tc>
        <w:tc>
          <w:tcPr>
            <w:tcW w:w="325" w:type="pct"/>
            <w:hideMark/>
          </w:tcPr>
          <w:p w:rsidR="005F5258" w:rsidRPr="00E95287" w:rsidRDefault="005F5258" w:rsidP="00580F0C">
            <w:pPr>
              <w:pStyle w:val="IRSBitPwrDm"/>
              <w:ind w:left="189"/>
              <w:rPr>
                <w:rFonts w:eastAsia="宋体"/>
              </w:rPr>
            </w:pPr>
            <w:r w:rsidRPr="00E95287">
              <w:rPr>
                <w:rFonts w:eastAsia="宋体"/>
              </w:rPr>
              <w:t>vcc</w:t>
            </w:r>
          </w:p>
        </w:tc>
        <w:tc>
          <w:tcPr>
            <w:tcW w:w="125" w:type="pct"/>
            <w:hideMark/>
          </w:tcPr>
          <w:p w:rsidR="005F5258" w:rsidRPr="00E95287" w:rsidRDefault="005F5258" w:rsidP="00580F0C">
            <w:pPr>
              <w:pStyle w:val="IRSBitsugS"/>
              <w:rPr>
                <w:rFonts w:eastAsia="宋体"/>
              </w:rPr>
            </w:pPr>
            <w:r w:rsidRPr="00E95287">
              <w:rPr>
                <w:rFonts w:eastAsia="宋体"/>
              </w:rPr>
              <w:t>0</w:t>
            </w:r>
          </w:p>
        </w:tc>
        <w:tc>
          <w:tcPr>
            <w:tcW w:w="125" w:type="pct"/>
            <w:hideMark/>
          </w:tcPr>
          <w:p w:rsidR="005F5258" w:rsidRPr="00E95287" w:rsidRDefault="005F5258" w:rsidP="00580F0C">
            <w:pPr>
              <w:pStyle w:val="IRSBitsugP"/>
              <w:rPr>
                <w:rFonts w:eastAsia="宋体"/>
              </w:rPr>
            </w:pPr>
            <w:r w:rsidRPr="00E95287">
              <w:rPr>
                <w:rFonts w:eastAsia="宋体"/>
              </w:rPr>
              <w:t>x</w:t>
            </w:r>
          </w:p>
        </w:tc>
        <w:tc>
          <w:tcPr>
            <w:tcW w:w="125" w:type="pct"/>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hideMark/>
          </w:tcPr>
          <w:p w:rsidR="005F5258" w:rsidRPr="00E95287" w:rsidRDefault="005F5258" w:rsidP="00580F0C">
            <w:pPr>
              <w:pStyle w:val="IRSBitItem"/>
              <w:rPr>
                <w:b w:val="0"/>
              </w:rPr>
            </w:pPr>
            <w:r w:rsidRPr="00E95287">
              <w:rPr>
                <w:b w:val="0"/>
              </w:rPr>
              <w:t>6</w:t>
            </w:r>
          </w:p>
        </w:tc>
        <w:tc>
          <w:tcPr>
            <w:tcW w:w="400" w:type="pct"/>
            <w:hideMark/>
          </w:tcPr>
          <w:p w:rsidR="005F5258" w:rsidRPr="00E95287" w:rsidRDefault="005F5258" w:rsidP="00580F0C">
            <w:pPr>
              <w:pStyle w:val="IRSBitAttribute"/>
              <w:rPr>
                <w:rFonts w:eastAsia="宋体"/>
              </w:rPr>
            </w:pPr>
            <w:r w:rsidRPr="00E95287">
              <w:rPr>
                <w:rFonts w:eastAsia="宋体"/>
              </w:rPr>
              <w:t>RO</w:t>
            </w:r>
          </w:p>
        </w:tc>
        <w:tc>
          <w:tcPr>
            <w:tcW w:w="500" w:type="pct"/>
            <w:hideMark/>
          </w:tcPr>
          <w:p w:rsidR="005F5258" w:rsidRPr="00E95287" w:rsidRDefault="005F5258" w:rsidP="00580F0C">
            <w:pPr>
              <w:pStyle w:val="IRSBitHW-Property"/>
              <w:rPr>
                <w:rFonts w:eastAsia="宋体"/>
              </w:rPr>
            </w:pPr>
            <w:r w:rsidRPr="00E95287">
              <w:rPr>
                <w:rFonts w:eastAsia="宋体"/>
              </w:rPr>
              <w:t>NA</w:t>
            </w:r>
          </w:p>
        </w:tc>
        <w:tc>
          <w:tcPr>
            <w:tcW w:w="300" w:type="pct"/>
            <w:hideMark/>
          </w:tcPr>
          <w:p w:rsidR="005F5258" w:rsidRPr="00E95287" w:rsidRDefault="005F5258" w:rsidP="00580F0C">
            <w:pPr>
              <w:pStyle w:val="IRSBitDefault"/>
              <w:rPr>
                <w:rFonts w:eastAsia="PMingLiU"/>
              </w:rPr>
            </w:pPr>
            <w:r w:rsidRPr="00E95287">
              <w:rPr>
                <w:rFonts w:eastAsia="宋体"/>
              </w:rPr>
              <w:t>0</w:t>
            </w:r>
          </w:p>
        </w:tc>
        <w:tc>
          <w:tcPr>
            <w:tcW w:w="1700" w:type="pct"/>
            <w:shd w:val="clear" w:color="auto" w:fill="FFFFFF"/>
            <w:hideMark/>
          </w:tcPr>
          <w:p w:rsidR="005F5258" w:rsidRPr="00E95287" w:rsidRDefault="005F5258" w:rsidP="00580F0C">
            <w:pPr>
              <w:pStyle w:val="IRSBitDescription"/>
              <w:ind w:left="53"/>
              <w:rPr>
                <w:rFonts w:eastAsia="宋体"/>
                <w:b/>
                <w:bCs/>
                <w:szCs w:val="16"/>
                <w:lang w:eastAsia="zh-CN"/>
              </w:rPr>
            </w:pPr>
            <w:r w:rsidRPr="00E95287">
              <w:rPr>
                <w:b/>
                <w:bCs/>
                <w:szCs w:val="16"/>
              </w:rPr>
              <w:t>Supported Link Speed</w:t>
            </w:r>
            <w:r w:rsidRPr="00E95287">
              <w:rPr>
                <w:rFonts w:eastAsia="宋体"/>
                <w:b/>
                <w:bCs/>
                <w:szCs w:val="16"/>
                <w:lang w:eastAsia="zh-CN"/>
              </w:rPr>
              <w:t xml:space="preserve"> Vector </w:t>
            </w:r>
            <w:r w:rsidRPr="00E95287">
              <w:rPr>
                <w:b/>
                <w:bCs/>
                <w:szCs w:val="16"/>
              </w:rPr>
              <w:t>B</w:t>
            </w:r>
            <w:r w:rsidRPr="00E95287">
              <w:rPr>
                <w:rFonts w:eastAsia="宋体"/>
                <w:b/>
                <w:bCs/>
                <w:szCs w:val="16"/>
                <w:lang w:eastAsia="zh-CN"/>
              </w:rPr>
              <w:t>it</w:t>
            </w:r>
            <w:r w:rsidRPr="00E95287">
              <w:rPr>
                <w:b/>
                <w:bCs/>
                <w:szCs w:val="16"/>
              </w:rPr>
              <w:t xml:space="preserve"> </w:t>
            </w:r>
            <w:r w:rsidRPr="00E95287">
              <w:rPr>
                <w:rFonts w:eastAsia="宋体"/>
                <w:b/>
                <w:bCs/>
                <w:szCs w:val="16"/>
                <w:lang w:eastAsia="zh-CN"/>
              </w:rPr>
              <w:t>5</w:t>
            </w:r>
          </w:p>
          <w:p w:rsidR="005F5258" w:rsidRPr="00E95287" w:rsidRDefault="005F5258" w:rsidP="00580F0C">
            <w:pPr>
              <w:pStyle w:val="IRSBitDescription"/>
              <w:ind w:left="53"/>
              <w:rPr>
                <w:bCs/>
              </w:rPr>
            </w:pPr>
            <w:r w:rsidRPr="00E95287">
              <w:rPr>
                <w:rFonts w:eastAsia="宋体"/>
                <w:bCs/>
                <w:szCs w:val="16"/>
                <w:lang w:eastAsia="zh-CN"/>
              </w:rPr>
              <w:t>Reserved</w:t>
            </w:r>
          </w:p>
        </w:tc>
        <w:tc>
          <w:tcPr>
            <w:tcW w:w="600" w:type="pct"/>
            <w:hideMark/>
          </w:tcPr>
          <w:p w:rsidR="005F5258" w:rsidRPr="00E95287" w:rsidRDefault="005F5258" w:rsidP="00580F0C">
            <w:pPr>
              <w:pStyle w:val="IRSBitMnemonic"/>
              <w:ind w:left="53"/>
              <w:rPr>
                <w:rFonts w:eastAsia="宋体"/>
                <w:lang w:eastAsia="zh-CN"/>
              </w:rPr>
            </w:pPr>
            <w:r w:rsidRPr="00E95287">
              <w:t>LKMLS</w:t>
            </w:r>
            <w:r w:rsidRPr="00E95287">
              <w:rPr>
                <w:rFonts w:eastAsia="宋体"/>
                <w:lang w:eastAsia="zh-CN"/>
              </w:rPr>
              <w:t>_</w:t>
            </w:r>
            <w:r w:rsidRPr="00E95287">
              <w:t xml:space="preserve"> </w:t>
            </w:r>
            <w:r w:rsidRPr="00E95287">
              <w:rPr>
                <w:rFonts w:eastAsia="宋体"/>
                <w:lang w:eastAsia="zh-CN"/>
              </w:rPr>
              <w:t>5</w:t>
            </w:r>
          </w:p>
        </w:tc>
        <w:tc>
          <w:tcPr>
            <w:tcW w:w="350" w:type="pct"/>
          </w:tcPr>
          <w:p w:rsidR="005F5258" w:rsidRPr="00E95287" w:rsidRDefault="005F5258" w:rsidP="00580F0C">
            <w:pPr>
              <w:pStyle w:val="IRSBitChipRev"/>
              <w:rPr>
                <w:b/>
              </w:rPr>
            </w:pPr>
          </w:p>
        </w:tc>
        <w:tc>
          <w:tcPr>
            <w:tcW w:w="325" w:type="pct"/>
            <w:hideMark/>
          </w:tcPr>
          <w:p w:rsidR="005F5258" w:rsidRPr="00E95287" w:rsidRDefault="005F5258" w:rsidP="00580F0C">
            <w:pPr>
              <w:pStyle w:val="IRSBitPwrDm"/>
              <w:ind w:left="189"/>
              <w:rPr>
                <w:rFonts w:eastAsia="宋体"/>
              </w:rPr>
            </w:pPr>
            <w:r w:rsidRPr="00E95287">
              <w:rPr>
                <w:rFonts w:eastAsia="宋体"/>
              </w:rPr>
              <w:t>vcc</w:t>
            </w:r>
          </w:p>
        </w:tc>
        <w:tc>
          <w:tcPr>
            <w:tcW w:w="125" w:type="pct"/>
            <w:hideMark/>
          </w:tcPr>
          <w:p w:rsidR="005F5258" w:rsidRPr="00E95287" w:rsidRDefault="005F5258" w:rsidP="00580F0C">
            <w:pPr>
              <w:pStyle w:val="IRSBitsugS"/>
              <w:rPr>
                <w:rFonts w:eastAsia="宋体"/>
              </w:rPr>
            </w:pPr>
            <w:r w:rsidRPr="00E95287">
              <w:rPr>
                <w:rFonts w:eastAsia="宋体"/>
              </w:rPr>
              <w:t>0</w:t>
            </w:r>
          </w:p>
        </w:tc>
        <w:tc>
          <w:tcPr>
            <w:tcW w:w="125" w:type="pct"/>
            <w:hideMark/>
          </w:tcPr>
          <w:p w:rsidR="005F5258" w:rsidRPr="00E95287" w:rsidRDefault="005F5258" w:rsidP="00580F0C">
            <w:pPr>
              <w:pStyle w:val="IRSBitsugP"/>
              <w:rPr>
                <w:rFonts w:eastAsia="宋体"/>
              </w:rPr>
            </w:pPr>
            <w:r w:rsidRPr="00E95287">
              <w:rPr>
                <w:rFonts w:eastAsia="宋体"/>
              </w:rPr>
              <w:t>x</w:t>
            </w:r>
          </w:p>
        </w:tc>
        <w:tc>
          <w:tcPr>
            <w:tcW w:w="125" w:type="pct"/>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hideMark/>
          </w:tcPr>
          <w:p w:rsidR="005F5258" w:rsidRPr="00E95287" w:rsidRDefault="005F5258" w:rsidP="00580F0C">
            <w:pPr>
              <w:pStyle w:val="IRSBitItem"/>
              <w:rPr>
                <w:b w:val="0"/>
              </w:rPr>
            </w:pPr>
            <w:r w:rsidRPr="00E95287">
              <w:rPr>
                <w:b w:val="0"/>
              </w:rPr>
              <w:t>5</w:t>
            </w:r>
          </w:p>
        </w:tc>
        <w:tc>
          <w:tcPr>
            <w:tcW w:w="400" w:type="pct"/>
            <w:hideMark/>
          </w:tcPr>
          <w:p w:rsidR="005F5258" w:rsidRPr="00E95287" w:rsidRDefault="005F5258" w:rsidP="00580F0C">
            <w:pPr>
              <w:pStyle w:val="IRSBitAttribute"/>
              <w:rPr>
                <w:rFonts w:eastAsia="宋体"/>
              </w:rPr>
            </w:pPr>
            <w:r w:rsidRPr="00E95287">
              <w:rPr>
                <w:rFonts w:eastAsia="宋体"/>
              </w:rPr>
              <w:t>RO</w:t>
            </w:r>
          </w:p>
        </w:tc>
        <w:tc>
          <w:tcPr>
            <w:tcW w:w="500" w:type="pct"/>
            <w:hideMark/>
          </w:tcPr>
          <w:p w:rsidR="005F5258" w:rsidRPr="00E95287" w:rsidRDefault="005F5258" w:rsidP="00580F0C">
            <w:pPr>
              <w:pStyle w:val="IRSBitHW-Property"/>
              <w:rPr>
                <w:rFonts w:eastAsia="宋体"/>
              </w:rPr>
            </w:pPr>
            <w:r w:rsidRPr="00E95287">
              <w:rPr>
                <w:rFonts w:eastAsia="宋体"/>
              </w:rPr>
              <w:t>NA</w:t>
            </w:r>
          </w:p>
        </w:tc>
        <w:tc>
          <w:tcPr>
            <w:tcW w:w="300" w:type="pct"/>
            <w:hideMark/>
          </w:tcPr>
          <w:p w:rsidR="005F5258" w:rsidRPr="00E95287" w:rsidRDefault="005F5258" w:rsidP="00580F0C">
            <w:pPr>
              <w:pStyle w:val="IRSBitDefault"/>
              <w:rPr>
                <w:rFonts w:eastAsia="PMingLiU"/>
              </w:rPr>
            </w:pPr>
            <w:r w:rsidRPr="00E95287">
              <w:rPr>
                <w:rFonts w:eastAsia="宋体"/>
              </w:rPr>
              <w:t>0</w:t>
            </w:r>
          </w:p>
        </w:tc>
        <w:tc>
          <w:tcPr>
            <w:tcW w:w="1700" w:type="pct"/>
            <w:shd w:val="clear" w:color="auto" w:fill="FFFFFF"/>
            <w:hideMark/>
          </w:tcPr>
          <w:p w:rsidR="005F5258" w:rsidRPr="00E95287" w:rsidRDefault="005F5258" w:rsidP="00580F0C">
            <w:pPr>
              <w:pStyle w:val="IRSBitDescription"/>
              <w:ind w:left="53"/>
              <w:rPr>
                <w:rFonts w:eastAsia="宋体"/>
                <w:b/>
                <w:bCs/>
                <w:szCs w:val="16"/>
                <w:lang w:eastAsia="zh-CN"/>
              </w:rPr>
            </w:pPr>
            <w:r w:rsidRPr="00E95287">
              <w:rPr>
                <w:b/>
                <w:bCs/>
                <w:szCs w:val="16"/>
              </w:rPr>
              <w:t>Supported Link Speed</w:t>
            </w:r>
            <w:r w:rsidRPr="00E95287">
              <w:rPr>
                <w:rFonts w:eastAsia="宋体"/>
                <w:b/>
                <w:bCs/>
                <w:szCs w:val="16"/>
                <w:lang w:eastAsia="zh-CN"/>
              </w:rPr>
              <w:t xml:space="preserve"> Vector </w:t>
            </w:r>
            <w:r w:rsidRPr="00E95287">
              <w:rPr>
                <w:b/>
                <w:bCs/>
                <w:szCs w:val="16"/>
              </w:rPr>
              <w:t>B</w:t>
            </w:r>
            <w:r w:rsidRPr="00E95287">
              <w:rPr>
                <w:rFonts w:eastAsia="宋体"/>
                <w:b/>
                <w:bCs/>
                <w:szCs w:val="16"/>
                <w:lang w:eastAsia="zh-CN"/>
              </w:rPr>
              <w:t>it</w:t>
            </w:r>
            <w:r w:rsidRPr="00E95287">
              <w:rPr>
                <w:b/>
                <w:bCs/>
                <w:szCs w:val="16"/>
              </w:rPr>
              <w:t xml:space="preserve"> </w:t>
            </w:r>
            <w:r w:rsidRPr="00E95287">
              <w:rPr>
                <w:rFonts w:eastAsia="宋体"/>
                <w:b/>
                <w:bCs/>
                <w:szCs w:val="16"/>
                <w:lang w:eastAsia="zh-CN"/>
              </w:rPr>
              <w:t>4</w:t>
            </w:r>
          </w:p>
          <w:p w:rsidR="005F5258" w:rsidRPr="00E95287" w:rsidRDefault="005F5258" w:rsidP="00580F0C">
            <w:pPr>
              <w:pStyle w:val="IRSBitDescription"/>
              <w:ind w:left="53"/>
              <w:rPr>
                <w:bCs/>
              </w:rPr>
            </w:pPr>
            <w:r w:rsidRPr="00E95287">
              <w:rPr>
                <w:rFonts w:eastAsia="宋体"/>
                <w:bCs/>
                <w:szCs w:val="16"/>
                <w:lang w:eastAsia="zh-CN"/>
              </w:rPr>
              <w:t>Reserved</w:t>
            </w:r>
          </w:p>
        </w:tc>
        <w:tc>
          <w:tcPr>
            <w:tcW w:w="600" w:type="pct"/>
            <w:hideMark/>
          </w:tcPr>
          <w:p w:rsidR="005F5258" w:rsidRPr="00E95287" w:rsidRDefault="005F5258" w:rsidP="00580F0C">
            <w:pPr>
              <w:pStyle w:val="IRSBitMnemonic"/>
              <w:ind w:left="53"/>
              <w:rPr>
                <w:rFonts w:eastAsia="宋体"/>
                <w:lang w:eastAsia="zh-CN"/>
              </w:rPr>
            </w:pPr>
            <w:r w:rsidRPr="00E95287">
              <w:t>LKMLS</w:t>
            </w:r>
            <w:r w:rsidRPr="00E95287">
              <w:rPr>
                <w:rFonts w:eastAsia="宋体"/>
                <w:lang w:eastAsia="zh-CN"/>
              </w:rPr>
              <w:t>_</w:t>
            </w:r>
            <w:r w:rsidRPr="00E95287">
              <w:t xml:space="preserve"> </w:t>
            </w:r>
            <w:r w:rsidRPr="00E95287">
              <w:rPr>
                <w:rFonts w:eastAsia="宋体"/>
                <w:lang w:eastAsia="zh-CN"/>
              </w:rPr>
              <w:t>4</w:t>
            </w:r>
          </w:p>
        </w:tc>
        <w:tc>
          <w:tcPr>
            <w:tcW w:w="350" w:type="pct"/>
          </w:tcPr>
          <w:p w:rsidR="005F5258" w:rsidRPr="00E95287" w:rsidRDefault="005F5258" w:rsidP="00580F0C">
            <w:pPr>
              <w:pStyle w:val="IRSBitChipRev"/>
              <w:rPr>
                <w:b/>
              </w:rPr>
            </w:pPr>
          </w:p>
        </w:tc>
        <w:tc>
          <w:tcPr>
            <w:tcW w:w="325" w:type="pct"/>
            <w:hideMark/>
          </w:tcPr>
          <w:p w:rsidR="005F5258" w:rsidRPr="00E95287" w:rsidRDefault="005F5258" w:rsidP="00580F0C">
            <w:pPr>
              <w:pStyle w:val="IRSBitPwrDm"/>
              <w:ind w:left="189"/>
              <w:rPr>
                <w:rFonts w:eastAsia="宋体"/>
              </w:rPr>
            </w:pPr>
            <w:r w:rsidRPr="00E95287">
              <w:rPr>
                <w:rFonts w:eastAsia="宋体"/>
              </w:rPr>
              <w:t>vcc</w:t>
            </w:r>
          </w:p>
        </w:tc>
        <w:tc>
          <w:tcPr>
            <w:tcW w:w="125" w:type="pct"/>
            <w:hideMark/>
          </w:tcPr>
          <w:p w:rsidR="005F5258" w:rsidRPr="00E95287" w:rsidRDefault="005F5258" w:rsidP="00580F0C">
            <w:pPr>
              <w:pStyle w:val="IRSBitsugS"/>
              <w:rPr>
                <w:rFonts w:eastAsia="宋体"/>
              </w:rPr>
            </w:pPr>
            <w:r w:rsidRPr="00E95287">
              <w:rPr>
                <w:rFonts w:eastAsia="宋体"/>
              </w:rPr>
              <w:t>0</w:t>
            </w:r>
          </w:p>
        </w:tc>
        <w:tc>
          <w:tcPr>
            <w:tcW w:w="125" w:type="pct"/>
            <w:hideMark/>
          </w:tcPr>
          <w:p w:rsidR="005F5258" w:rsidRPr="00E95287" w:rsidRDefault="005F5258" w:rsidP="00580F0C">
            <w:pPr>
              <w:pStyle w:val="IRSBitsugP"/>
              <w:rPr>
                <w:rFonts w:eastAsia="宋体"/>
              </w:rPr>
            </w:pPr>
            <w:r w:rsidRPr="00E95287">
              <w:rPr>
                <w:rFonts w:eastAsia="宋体"/>
              </w:rPr>
              <w:t>x</w:t>
            </w:r>
          </w:p>
        </w:tc>
        <w:tc>
          <w:tcPr>
            <w:tcW w:w="125" w:type="pct"/>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hideMark/>
          </w:tcPr>
          <w:p w:rsidR="005F5258" w:rsidRPr="00E95287" w:rsidRDefault="005F5258" w:rsidP="00580F0C">
            <w:pPr>
              <w:pStyle w:val="IRSBitItem"/>
              <w:rPr>
                <w:b w:val="0"/>
              </w:rPr>
            </w:pPr>
            <w:r w:rsidRPr="00E95287">
              <w:rPr>
                <w:b w:val="0"/>
              </w:rPr>
              <w:t>4</w:t>
            </w:r>
          </w:p>
        </w:tc>
        <w:tc>
          <w:tcPr>
            <w:tcW w:w="400" w:type="pct"/>
            <w:hideMark/>
          </w:tcPr>
          <w:p w:rsidR="005F5258" w:rsidRPr="00E95287" w:rsidRDefault="005F5258" w:rsidP="00580F0C">
            <w:pPr>
              <w:pStyle w:val="IRSBitAttribute"/>
            </w:pPr>
            <w:r w:rsidRPr="00E95287">
              <w:t>RO</w:t>
            </w:r>
          </w:p>
        </w:tc>
        <w:tc>
          <w:tcPr>
            <w:tcW w:w="500" w:type="pct"/>
            <w:hideMark/>
          </w:tcPr>
          <w:p w:rsidR="005F5258" w:rsidRPr="00E95287" w:rsidRDefault="005F5258" w:rsidP="00580F0C">
            <w:pPr>
              <w:pStyle w:val="IRSBitHW-Property"/>
              <w:rPr>
                <w:rFonts w:eastAsia="宋体"/>
              </w:rPr>
            </w:pPr>
            <w:r w:rsidRPr="00E95287">
              <w:rPr>
                <w:rFonts w:eastAsia="宋体"/>
              </w:rPr>
              <w:t>NA</w:t>
            </w:r>
          </w:p>
        </w:tc>
        <w:tc>
          <w:tcPr>
            <w:tcW w:w="300" w:type="pct"/>
            <w:hideMark/>
          </w:tcPr>
          <w:p w:rsidR="005F5258" w:rsidRPr="00E95287" w:rsidRDefault="005F5258" w:rsidP="00580F0C">
            <w:pPr>
              <w:pStyle w:val="IRSBitDefault"/>
              <w:rPr>
                <w:rFonts w:eastAsia="PMingLiU"/>
              </w:rPr>
            </w:pPr>
            <w:r w:rsidRPr="00E95287">
              <w:rPr>
                <w:rFonts w:eastAsia="宋体"/>
              </w:rPr>
              <w:t>0</w:t>
            </w:r>
          </w:p>
        </w:tc>
        <w:tc>
          <w:tcPr>
            <w:tcW w:w="1700" w:type="pct"/>
            <w:shd w:val="clear" w:color="auto" w:fill="FFFFFF"/>
            <w:hideMark/>
          </w:tcPr>
          <w:p w:rsidR="005F5258" w:rsidRPr="00E95287" w:rsidRDefault="005F5258" w:rsidP="00580F0C">
            <w:pPr>
              <w:pStyle w:val="IRSBitDescription"/>
              <w:ind w:left="53"/>
              <w:rPr>
                <w:rFonts w:eastAsia="宋体"/>
                <w:b/>
                <w:bCs/>
                <w:szCs w:val="16"/>
                <w:lang w:eastAsia="zh-CN"/>
              </w:rPr>
            </w:pPr>
            <w:r w:rsidRPr="00E95287">
              <w:rPr>
                <w:b/>
                <w:bCs/>
                <w:szCs w:val="16"/>
              </w:rPr>
              <w:t>Supported Link Speed</w:t>
            </w:r>
            <w:r w:rsidRPr="00E95287">
              <w:rPr>
                <w:rFonts w:eastAsia="宋体"/>
                <w:b/>
                <w:bCs/>
                <w:szCs w:val="16"/>
                <w:lang w:eastAsia="zh-CN"/>
              </w:rPr>
              <w:t xml:space="preserve"> Vector </w:t>
            </w:r>
            <w:r w:rsidRPr="00E95287">
              <w:rPr>
                <w:b/>
                <w:bCs/>
                <w:szCs w:val="16"/>
              </w:rPr>
              <w:t>B</w:t>
            </w:r>
            <w:r w:rsidRPr="00E95287">
              <w:rPr>
                <w:rFonts w:eastAsia="宋体"/>
                <w:b/>
                <w:bCs/>
                <w:szCs w:val="16"/>
                <w:lang w:eastAsia="zh-CN"/>
              </w:rPr>
              <w:t>it</w:t>
            </w:r>
            <w:r w:rsidRPr="00E95287">
              <w:rPr>
                <w:b/>
                <w:bCs/>
                <w:szCs w:val="16"/>
              </w:rPr>
              <w:t xml:space="preserve"> </w:t>
            </w:r>
            <w:r w:rsidRPr="00E95287">
              <w:rPr>
                <w:rFonts w:eastAsia="宋体"/>
                <w:b/>
                <w:bCs/>
                <w:szCs w:val="16"/>
                <w:lang w:eastAsia="zh-CN"/>
              </w:rPr>
              <w:t>3</w:t>
            </w:r>
          </w:p>
          <w:p w:rsidR="005F5258" w:rsidRPr="00E95287" w:rsidRDefault="005F5258" w:rsidP="00580F0C">
            <w:pPr>
              <w:pStyle w:val="IRSBitDescription"/>
              <w:ind w:left="53"/>
              <w:rPr>
                <w:bCs/>
              </w:rPr>
            </w:pPr>
            <w:r w:rsidRPr="00E95287">
              <w:rPr>
                <w:rFonts w:eastAsia="宋体"/>
                <w:bCs/>
                <w:szCs w:val="16"/>
                <w:lang w:eastAsia="zh-CN"/>
              </w:rPr>
              <w:t>Reserved</w:t>
            </w:r>
          </w:p>
        </w:tc>
        <w:tc>
          <w:tcPr>
            <w:tcW w:w="600" w:type="pct"/>
            <w:hideMark/>
          </w:tcPr>
          <w:p w:rsidR="005F5258" w:rsidRPr="00E95287" w:rsidRDefault="005F5258" w:rsidP="00580F0C">
            <w:pPr>
              <w:pStyle w:val="IRSBitMnemonic"/>
              <w:ind w:left="53"/>
              <w:rPr>
                <w:rFonts w:eastAsia="宋体"/>
                <w:lang w:eastAsia="zh-CN"/>
              </w:rPr>
            </w:pPr>
            <w:r w:rsidRPr="00E95287">
              <w:t>LKMLS</w:t>
            </w:r>
            <w:r w:rsidRPr="00E95287">
              <w:rPr>
                <w:rFonts w:eastAsia="宋体"/>
                <w:lang w:eastAsia="zh-CN"/>
              </w:rPr>
              <w:t>_</w:t>
            </w:r>
            <w:r w:rsidRPr="00E95287">
              <w:t xml:space="preserve"> </w:t>
            </w:r>
            <w:r w:rsidRPr="00E95287">
              <w:rPr>
                <w:rFonts w:eastAsia="宋体"/>
                <w:lang w:eastAsia="zh-CN"/>
              </w:rPr>
              <w:t>3</w:t>
            </w:r>
          </w:p>
        </w:tc>
        <w:tc>
          <w:tcPr>
            <w:tcW w:w="350" w:type="pct"/>
          </w:tcPr>
          <w:p w:rsidR="005F5258" w:rsidRPr="00E95287" w:rsidRDefault="005F5258" w:rsidP="00580F0C">
            <w:pPr>
              <w:pStyle w:val="IRSBitChipRev"/>
              <w:rPr>
                <w:b/>
              </w:rPr>
            </w:pPr>
          </w:p>
        </w:tc>
        <w:tc>
          <w:tcPr>
            <w:tcW w:w="325" w:type="pct"/>
            <w:hideMark/>
          </w:tcPr>
          <w:p w:rsidR="005F5258" w:rsidRPr="00E95287" w:rsidRDefault="005F5258" w:rsidP="00580F0C">
            <w:pPr>
              <w:pStyle w:val="IRSBitPwrDm"/>
              <w:ind w:left="189"/>
              <w:rPr>
                <w:rFonts w:eastAsia="宋体"/>
              </w:rPr>
            </w:pPr>
            <w:r w:rsidRPr="00E95287">
              <w:rPr>
                <w:rFonts w:eastAsia="宋体"/>
              </w:rPr>
              <w:t>vcc</w:t>
            </w:r>
          </w:p>
        </w:tc>
        <w:tc>
          <w:tcPr>
            <w:tcW w:w="125" w:type="pct"/>
            <w:hideMark/>
          </w:tcPr>
          <w:p w:rsidR="005F5258" w:rsidRPr="00E95287" w:rsidRDefault="005F5258" w:rsidP="00580F0C">
            <w:pPr>
              <w:pStyle w:val="IRSBitsugS"/>
              <w:rPr>
                <w:rFonts w:eastAsia="宋体"/>
              </w:rPr>
            </w:pPr>
            <w:r w:rsidRPr="00E95287">
              <w:rPr>
                <w:rFonts w:eastAsia="宋体"/>
              </w:rPr>
              <w:t>0</w:t>
            </w:r>
          </w:p>
        </w:tc>
        <w:tc>
          <w:tcPr>
            <w:tcW w:w="125" w:type="pct"/>
            <w:hideMark/>
          </w:tcPr>
          <w:p w:rsidR="005F5258" w:rsidRPr="00E95287" w:rsidRDefault="005F5258" w:rsidP="00580F0C">
            <w:pPr>
              <w:pStyle w:val="IRSBitsugP"/>
              <w:rPr>
                <w:rFonts w:eastAsia="宋体"/>
              </w:rPr>
            </w:pPr>
            <w:r w:rsidRPr="00E95287">
              <w:rPr>
                <w:rFonts w:eastAsia="宋体"/>
              </w:rPr>
              <w:t>x</w:t>
            </w:r>
          </w:p>
        </w:tc>
        <w:tc>
          <w:tcPr>
            <w:tcW w:w="125" w:type="pct"/>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hideMark/>
          </w:tcPr>
          <w:p w:rsidR="005F5258" w:rsidRPr="00E95287" w:rsidRDefault="005F5258" w:rsidP="00580F0C">
            <w:pPr>
              <w:pStyle w:val="IRSBitItem"/>
              <w:rPr>
                <w:b w:val="0"/>
              </w:rPr>
            </w:pPr>
            <w:r w:rsidRPr="00E95287">
              <w:rPr>
                <w:b w:val="0"/>
              </w:rPr>
              <w:t>3</w:t>
            </w:r>
          </w:p>
        </w:tc>
        <w:tc>
          <w:tcPr>
            <w:tcW w:w="400" w:type="pct"/>
            <w:hideMark/>
          </w:tcPr>
          <w:p w:rsidR="005F5258" w:rsidRPr="00E95287" w:rsidRDefault="005F5258" w:rsidP="00580F0C">
            <w:pPr>
              <w:pStyle w:val="IRSBitAttribute"/>
            </w:pPr>
            <w:r w:rsidRPr="00E95287">
              <w:t>RO</w:t>
            </w:r>
          </w:p>
          <w:p w:rsidR="005F5258" w:rsidRPr="00E95287" w:rsidRDefault="005F5258" w:rsidP="00580F0C">
            <w:pPr>
              <w:pStyle w:val="IRSBitAttribute"/>
            </w:pPr>
            <w:r w:rsidRPr="00E95287">
              <w:rPr>
                <w:rFonts w:eastAsia="宋体"/>
                <w:shd w:val="clear" w:color="auto" w:fill="C0C0C0"/>
                <w:lang w:eastAsia="zh-CN"/>
              </w:rPr>
              <w:t>((RW))</w:t>
            </w:r>
          </w:p>
        </w:tc>
        <w:tc>
          <w:tcPr>
            <w:tcW w:w="500" w:type="pct"/>
            <w:hideMark/>
          </w:tcPr>
          <w:p w:rsidR="005F5258" w:rsidRPr="00E95287" w:rsidRDefault="005F5258" w:rsidP="00580F0C">
            <w:pPr>
              <w:pStyle w:val="IRSBitHW-Property"/>
              <w:rPr>
                <w:rFonts w:eastAsia="宋体"/>
              </w:rPr>
            </w:pPr>
            <w:r w:rsidRPr="00E95287">
              <w:rPr>
                <w:rFonts w:eastAsia="宋体"/>
              </w:rPr>
              <w:t>NA</w:t>
            </w:r>
          </w:p>
        </w:tc>
        <w:tc>
          <w:tcPr>
            <w:tcW w:w="300" w:type="pct"/>
            <w:hideMark/>
          </w:tcPr>
          <w:p w:rsidR="005F5258" w:rsidRPr="00E95287" w:rsidRDefault="005F5258" w:rsidP="00580F0C">
            <w:pPr>
              <w:pStyle w:val="IRSBitDefault"/>
              <w:rPr>
                <w:rFonts w:eastAsia="宋体"/>
              </w:rPr>
            </w:pPr>
            <w:r w:rsidRPr="00E95287">
              <w:rPr>
                <w:rFonts w:eastAsia="宋体"/>
              </w:rPr>
              <w:t>0</w:t>
            </w:r>
          </w:p>
        </w:tc>
        <w:tc>
          <w:tcPr>
            <w:tcW w:w="1700" w:type="pct"/>
            <w:shd w:val="clear" w:color="auto" w:fill="FFFFFF"/>
            <w:hideMark/>
          </w:tcPr>
          <w:p w:rsidR="005F5258" w:rsidRPr="00E95287" w:rsidRDefault="005F5258" w:rsidP="00580F0C">
            <w:pPr>
              <w:pStyle w:val="IRSBitDescription"/>
              <w:ind w:left="53"/>
              <w:rPr>
                <w:b/>
                <w:bCs/>
              </w:rPr>
            </w:pPr>
            <w:r w:rsidRPr="00E95287">
              <w:rPr>
                <w:b/>
                <w:bCs/>
                <w:szCs w:val="16"/>
              </w:rPr>
              <w:t>Supported Link Speed</w:t>
            </w:r>
            <w:r w:rsidRPr="00E95287">
              <w:rPr>
                <w:rFonts w:eastAsia="宋体"/>
                <w:b/>
                <w:bCs/>
                <w:szCs w:val="16"/>
                <w:lang w:eastAsia="zh-CN"/>
              </w:rPr>
              <w:t xml:space="preserve"> Vector </w:t>
            </w:r>
            <w:r w:rsidRPr="00E95287">
              <w:rPr>
                <w:b/>
                <w:bCs/>
                <w:szCs w:val="16"/>
              </w:rPr>
              <w:t>B</w:t>
            </w:r>
            <w:r w:rsidRPr="00E95287">
              <w:rPr>
                <w:rFonts w:eastAsia="宋体"/>
                <w:b/>
                <w:bCs/>
                <w:szCs w:val="16"/>
                <w:lang w:eastAsia="zh-CN"/>
              </w:rPr>
              <w:t>it</w:t>
            </w:r>
            <w:r w:rsidRPr="00E95287">
              <w:rPr>
                <w:b/>
                <w:bCs/>
                <w:szCs w:val="16"/>
              </w:rPr>
              <w:t xml:space="preserve"> </w:t>
            </w:r>
            <w:r w:rsidRPr="00E95287">
              <w:rPr>
                <w:rFonts w:eastAsia="宋体"/>
                <w:b/>
                <w:bCs/>
                <w:szCs w:val="16"/>
                <w:lang w:eastAsia="zh-CN"/>
              </w:rPr>
              <w:t>2, 8.0GT/s</w:t>
            </w:r>
          </w:p>
        </w:tc>
        <w:tc>
          <w:tcPr>
            <w:tcW w:w="600" w:type="pct"/>
            <w:hideMark/>
          </w:tcPr>
          <w:p w:rsidR="005F5258" w:rsidRPr="00E95287" w:rsidRDefault="005F5258" w:rsidP="00580F0C">
            <w:pPr>
              <w:pStyle w:val="IRSBitMnemonic"/>
              <w:ind w:left="53"/>
              <w:rPr>
                <w:rFonts w:eastAsia="宋体"/>
                <w:lang w:eastAsia="zh-CN"/>
              </w:rPr>
            </w:pPr>
            <w:r w:rsidRPr="00E95287">
              <w:t>LKMLS</w:t>
            </w:r>
            <w:r w:rsidRPr="00E95287">
              <w:rPr>
                <w:rFonts w:eastAsia="宋体"/>
                <w:lang w:eastAsia="zh-CN"/>
              </w:rPr>
              <w:t>_2</w:t>
            </w:r>
          </w:p>
        </w:tc>
        <w:tc>
          <w:tcPr>
            <w:tcW w:w="350" w:type="pct"/>
          </w:tcPr>
          <w:p w:rsidR="005F5258" w:rsidRPr="00E95287" w:rsidRDefault="005F5258" w:rsidP="00580F0C">
            <w:pPr>
              <w:pStyle w:val="IRSBitChipRev"/>
              <w:rPr>
                <w:b/>
              </w:rPr>
            </w:pPr>
          </w:p>
        </w:tc>
        <w:tc>
          <w:tcPr>
            <w:tcW w:w="325" w:type="pct"/>
            <w:hideMark/>
          </w:tcPr>
          <w:p w:rsidR="005F5258" w:rsidRPr="00E95287" w:rsidRDefault="005F5258" w:rsidP="00580F0C">
            <w:pPr>
              <w:pStyle w:val="IRSBitPwrDm"/>
              <w:ind w:left="189"/>
              <w:rPr>
                <w:rFonts w:eastAsia="宋体"/>
              </w:rPr>
            </w:pPr>
            <w:r w:rsidRPr="00E95287">
              <w:rPr>
                <w:rFonts w:eastAsia="宋体"/>
              </w:rPr>
              <w:t>vcc</w:t>
            </w:r>
          </w:p>
        </w:tc>
        <w:tc>
          <w:tcPr>
            <w:tcW w:w="125" w:type="pct"/>
            <w:hideMark/>
          </w:tcPr>
          <w:p w:rsidR="005F5258" w:rsidRPr="00E95287" w:rsidRDefault="005F5258" w:rsidP="00580F0C">
            <w:pPr>
              <w:pStyle w:val="IRSBitsugS"/>
              <w:rPr>
                <w:rFonts w:eastAsia="宋体"/>
              </w:rPr>
            </w:pPr>
            <w:r w:rsidRPr="00E95287">
              <w:rPr>
                <w:rFonts w:eastAsia="宋体"/>
              </w:rPr>
              <w:t>0</w:t>
            </w:r>
          </w:p>
        </w:tc>
        <w:tc>
          <w:tcPr>
            <w:tcW w:w="125" w:type="pct"/>
            <w:hideMark/>
          </w:tcPr>
          <w:p w:rsidR="005F5258" w:rsidRPr="00E95287" w:rsidRDefault="005F5258" w:rsidP="00580F0C">
            <w:pPr>
              <w:pStyle w:val="IRSBitsugP"/>
              <w:rPr>
                <w:rFonts w:eastAsia="宋体"/>
              </w:rPr>
            </w:pPr>
            <w:r w:rsidRPr="00E95287">
              <w:rPr>
                <w:rFonts w:eastAsia="宋体"/>
              </w:rPr>
              <w:t>x</w:t>
            </w:r>
          </w:p>
        </w:tc>
        <w:tc>
          <w:tcPr>
            <w:tcW w:w="125" w:type="pct"/>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hideMark/>
          </w:tcPr>
          <w:p w:rsidR="005F5258" w:rsidRPr="00E95287" w:rsidRDefault="005F5258" w:rsidP="00580F0C">
            <w:pPr>
              <w:pStyle w:val="IRSBitItem"/>
              <w:rPr>
                <w:b w:val="0"/>
              </w:rPr>
            </w:pPr>
            <w:r w:rsidRPr="00E95287">
              <w:rPr>
                <w:b w:val="0"/>
              </w:rPr>
              <w:t>2</w:t>
            </w:r>
          </w:p>
        </w:tc>
        <w:tc>
          <w:tcPr>
            <w:tcW w:w="400" w:type="pct"/>
            <w:hideMark/>
          </w:tcPr>
          <w:p w:rsidR="005F5258" w:rsidRPr="00E95287" w:rsidRDefault="005F5258" w:rsidP="00580F0C">
            <w:pPr>
              <w:pStyle w:val="IRSBitAttribute"/>
            </w:pPr>
            <w:r w:rsidRPr="00E95287">
              <w:t>RO</w:t>
            </w:r>
          </w:p>
          <w:p w:rsidR="005F5258" w:rsidRPr="00E95287" w:rsidRDefault="005F5258" w:rsidP="00580F0C">
            <w:pPr>
              <w:pStyle w:val="IRSBitAttribute"/>
            </w:pPr>
            <w:r w:rsidRPr="00E95287">
              <w:rPr>
                <w:rFonts w:eastAsia="宋体"/>
                <w:shd w:val="clear" w:color="auto" w:fill="C0C0C0"/>
                <w:lang w:eastAsia="zh-CN"/>
              </w:rPr>
              <w:t>((RW))</w:t>
            </w:r>
          </w:p>
        </w:tc>
        <w:tc>
          <w:tcPr>
            <w:tcW w:w="500" w:type="pct"/>
            <w:hideMark/>
          </w:tcPr>
          <w:p w:rsidR="005F5258" w:rsidRPr="00E95287" w:rsidRDefault="005F5258" w:rsidP="00580F0C">
            <w:pPr>
              <w:pStyle w:val="IRSBitHW-Property"/>
              <w:rPr>
                <w:rFonts w:eastAsia="宋体"/>
              </w:rPr>
            </w:pPr>
            <w:r w:rsidRPr="00E95287">
              <w:rPr>
                <w:rFonts w:eastAsia="宋体"/>
              </w:rPr>
              <w:t>NA</w:t>
            </w:r>
          </w:p>
        </w:tc>
        <w:tc>
          <w:tcPr>
            <w:tcW w:w="300" w:type="pct"/>
            <w:hideMark/>
          </w:tcPr>
          <w:p w:rsidR="005F5258" w:rsidRPr="00E95287" w:rsidRDefault="005F5258" w:rsidP="00580F0C">
            <w:pPr>
              <w:pStyle w:val="IRSBitDefault"/>
              <w:rPr>
                <w:rFonts w:eastAsia="PMingLiU"/>
              </w:rPr>
            </w:pPr>
            <w:r w:rsidRPr="00E95287">
              <w:rPr>
                <w:rFonts w:eastAsia="宋体"/>
              </w:rPr>
              <w:t>0</w:t>
            </w:r>
          </w:p>
        </w:tc>
        <w:tc>
          <w:tcPr>
            <w:tcW w:w="1700" w:type="pct"/>
            <w:shd w:val="clear" w:color="auto" w:fill="FFFFFF"/>
            <w:hideMark/>
          </w:tcPr>
          <w:p w:rsidR="005F5258" w:rsidRPr="00E95287" w:rsidRDefault="005F5258" w:rsidP="00580F0C">
            <w:pPr>
              <w:pStyle w:val="IRSBitDescription"/>
              <w:ind w:left="53"/>
              <w:rPr>
                <w:b/>
                <w:bCs/>
              </w:rPr>
            </w:pPr>
            <w:r w:rsidRPr="00E95287">
              <w:rPr>
                <w:b/>
                <w:bCs/>
                <w:szCs w:val="16"/>
              </w:rPr>
              <w:t>Supported Link Speed</w:t>
            </w:r>
            <w:r w:rsidRPr="00E95287">
              <w:rPr>
                <w:rFonts w:eastAsia="宋体"/>
                <w:b/>
                <w:bCs/>
                <w:szCs w:val="16"/>
                <w:lang w:eastAsia="zh-CN"/>
              </w:rPr>
              <w:t xml:space="preserve"> Vector </w:t>
            </w:r>
            <w:r w:rsidRPr="00E95287">
              <w:rPr>
                <w:b/>
                <w:bCs/>
                <w:szCs w:val="16"/>
              </w:rPr>
              <w:t>B</w:t>
            </w:r>
            <w:r w:rsidRPr="00E95287">
              <w:rPr>
                <w:rFonts w:eastAsia="宋体"/>
                <w:b/>
                <w:bCs/>
                <w:szCs w:val="16"/>
                <w:lang w:eastAsia="zh-CN"/>
              </w:rPr>
              <w:t>it</w:t>
            </w:r>
            <w:r w:rsidRPr="00E95287">
              <w:rPr>
                <w:b/>
                <w:bCs/>
                <w:szCs w:val="16"/>
              </w:rPr>
              <w:t xml:space="preserve"> </w:t>
            </w:r>
            <w:r w:rsidRPr="00E95287">
              <w:rPr>
                <w:rFonts w:eastAsia="宋体"/>
                <w:b/>
                <w:bCs/>
                <w:szCs w:val="16"/>
                <w:lang w:eastAsia="zh-CN"/>
              </w:rPr>
              <w:t>1, 5.0GT/s</w:t>
            </w:r>
          </w:p>
        </w:tc>
        <w:tc>
          <w:tcPr>
            <w:tcW w:w="600" w:type="pct"/>
            <w:hideMark/>
          </w:tcPr>
          <w:p w:rsidR="005F5258" w:rsidRPr="00E95287" w:rsidRDefault="005F5258" w:rsidP="00580F0C">
            <w:pPr>
              <w:pStyle w:val="IRSBitMnemonic"/>
              <w:ind w:left="53"/>
              <w:rPr>
                <w:rFonts w:eastAsia="宋体"/>
                <w:lang w:eastAsia="zh-CN"/>
              </w:rPr>
            </w:pPr>
            <w:r w:rsidRPr="00E95287">
              <w:t>LKMLS</w:t>
            </w:r>
            <w:r w:rsidRPr="00E95287">
              <w:rPr>
                <w:rFonts w:eastAsia="宋体"/>
                <w:lang w:eastAsia="zh-CN"/>
              </w:rPr>
              <w:t>_1</w:t>
            </w:r>
          </w:p>
        </w:tc>
        <w:tc>
          <w:tcPr>
            <w:tcW w:w="350" w:type="pct"/>
          </w:tcPr>
          <w:p w:rsidR="005F5258" w:rsidRPr="00E95287" w:rsidRDefault="005F5258" w:rsidP="00580F0C">
            <w:pPr>
              <w:pStyle w:val="IRSBitChipRev"/>
              <w:rPr>
                <w:b/>
              </w:rPr>
            </w:pPr>
          </w:p>
        </w:tc>
        <w:tc>
          <w:tcPr>
            <w:tcW w:w="325" w:type="pct"/>
            <w:hideMark/>
          </w:tcPr>
          <w:p w:rsidR="005F5258" w:rsidRPr="00E95287" w:rsidRDefault="005F5258" w:rsidP="00580F0C">
            <w:pPr>
              <w:pStyle w:val="IRSBitPwrDm"/>
              <w:ind w:left="189"/>
              <w:rPr>
                <w:rFonts w:eastAsia="宋体"/>
              </w:rPr>
            </w:pPr>
            <w:r w:rsidRPr="00E95287">
              <w:rPr>
                <w:rFonts w:eastAsia="宋体"/>
              </w:rPr>
              <w:t>vcc</w:t>
            </w:r>
          </w:p>
        </w:tc>
        <w:tc>
          <w:tcPr>
            <w:tcW w:w="125" w:type="pct"/>
            <w:hideMark/>
          </w:tcPr>
          <w:p w:rsidR="005F5258" w:rsidRPr="00E95287" w:rsidRDefault="005F5258" w:rsidP="00580F0C">
            <w:pPr>
              <w:pStyle w:val="IRSBitsugS"/>
              <w:rPr>
                <w:rFonts w:eastAsia="宋体"/>
              </w:rPr>
            </w:pPr>
            <w:r w:rsidRPr="00E95287">
              <w:rPr>
                <w:rFonts w:eastAsia="宋体"/>
              </w:rPr>
              <w:t>0b</w:t>
            </w:r>
          </w:p>
        </w:tc>
        <w:tc>
          <w:tcPr>
            <w:tcW w:w="125" w:type="pct"/>
            <w:hideMark/>
          </w:tcPr>
          <w:p w:rsidR="005F5258" w:rsidRPr="00E95287" w:rsidRDefault="005F5258" w:rsidP="00580F0C">
            <w:pPr>
              <w:pStyle w:val="IRSBitsugP"/>
              <w:rPr>
                <w:rFonts w:eastAsia="宋体"/>
              </w:rPr>
            </w:pPr>
            <w:r w:rsidRPr="00E95287">
              <w:rPr>
                <w:rFonts w:eastAsia="宋体"/>
              </w:rPr>
              <w:t>x</w:t>
            </w:r>
          </w:p>
        </w:tc>
        <w:tc>
          <w:tcPr>
            <w:tcW w:w="125" w:type="pct"/>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hideMark/>
          </w:tcPr>
          <w:p w:rsidR="005F5258" w:rsidRPr="00E95287" w:rsidRDefault="005F5258" w:rsidP="00580F0C">
            <w:pPr>
              <w:pStyle w:val="IRSBitItem"/>
              <w:rPr>
                <w:b w:val="0"/>
              </w:rPr>
            </w:pPr>
            <w:r w:rsidRPr="00E95287">
              <w:rPr>
                <w:b w:val="0"/>
              </w:rPr>
              <w:t>1</w:t>
            </w:r>
          </w:p>
        </w:tc>
        <w:tc>
          <w:tcPr>
            <w:tcW w:w="400" w:type="pct"/>
            <w:hideMark/>
          </w:tcPr>
          <w:p w:rsidR="005F5258" w:rsidRPr="00E95287" w:rsidRDefault="005F5258" w:rsidP="00580F0C">
            <w:pPr>
              <w:pStyle w:val="IRSBitAttribute"/>
            </w:pPr>
            <w:r w:rsidRPr="00E95287">
              <w:t>RO</w:t>
            </w:r>
          </w:p>
          <w:p w:rsidR="005F5258" w:rsidRPr="00E95287" w:rsidRDefault="005F5258" w:rsidP="00580F0C">
            <w:pPr>
              <w:pStyle w:val="IRSBitAttribute"/>
            </w:pPr>
            <w:r w:rsidRPr="00E95287">
              <w:rPr>
                <w:rFonts w:eastAsia="宋体"/>
                <w:shd w:val="clear" w:color="auto" w:fill="C0C0C0"/>
                <w:lang w:eastAsia="zh-CN"/>
              </w:rPr>
              <w:t>((RW))</w:t>
            </w:r>
          </w:p>
        </w:tc>
        <w:tc>
          <w:tcPr>
            <w:tcW w:w="500" w:type="pct"/>
            <w:hideMark/>
          </w:tcPr>
          <w:p w:rsidR="005F5258" w:rsidRPr="00E95287" w:rsidRDefault="005F5258" w:rsidP="00580F0C">
            <w:pPr>
              <w:pStyle w:val="IRSBitHW-Property"/>
              <w:rPr>
                <w:rFonts w:eastAsia="宋体"/>
              </w:rPr>
            </w:pPr>
            <w:r w:rsidRPr="00E95287">
              <w:rPr>
                <w:rFonts w:eastAsia="宋体"/>
              </w:rPr>
              <w:t>NA</w:t>
            </w:r>
          </w:p>
        </w:tc>
        <w:tc>
          <w:tcPr>
            <w:tcW w:w="300" w:type="pct"/>
            <w:hideMark/>
          </w:tcPr>
          <w:p w:rsidR="005F5258" w:rsidRPr="00E95287" w:rsidRDefault="005F5258" w:rsidP="00580F0C">
            <w:pPr>
              <w:pStyle w:val="IRSBitDefault"/>
              <w:rPr>
                <w:rFonts w:eastAsia="宋体"/>
              </w:rPr>
            </w:pPr>
            <w:r w:rsidRPr="00E95287">
              <w:rPr>
                <w:rFonts w:eastAsia="宋体"/>
              </w:rPr>
              <w:t>1b</w:t>
            </w:r>
          </w:p>
        </w:tc>
        <w:tc>
          <w:tcPr>
            <w:tcW w:w="1700" w:type="pct"/>
            <w:shd w:val="clear" w:color="auto" w:fill="FFFFFF"/>
            <w:hideMark/>
          </w:tcPr>
          <w:p w:rsidR="005F5258" w:rsidRPr="00E95287" w:rsidRDefault="005F5258" w:rsidP="00580F0C">
            <w:pPr>
              <w:pStyle w:val="IRSBitDescription"/>
              <w:ind w:left="53"/>
              <w:rPr>
                <w:rFonts w:eastAsia="宋体"/>
                <w:b/>
                <w:bCs/>
                <w:lang w:eastAsia="zh-CN"/>
              </w:rPr>
            </w:pPr>
            <w:r w:rsidRPr="00E95287">
              <w:rPr>
                <w:b/>
                <w:bCs/>
                <w:szCs w:val="16"/>
              </w:rPr>
              <w:t>Supported Link Speed</w:t>
            </w:r>
            <w:r w:rsidRPr="00E95287">
              <w:rPr>
                <w:rFonts w:eastAsia="宋体"/>
                <w:b/>
                <w:bCs/>
                <w:szCs w:val="16"/>
                <w:lang w:eastAsia="zh-CN"/>
              </w:rPr>
              <w:t xml:space="preserve"> Vector </w:t>
            </w:r>
            <w:r w:rsidRPr="00E95287">
              <w:rPr>
                <w:b/>
                <w:bCs/>
                <w:szCs w:val="16"/>
              </w:rPr>
              <w:t>B</w:t>
            </w:r>
            <w:r w:rsidRPr="00E95287">
              <w:rPr>
                <w:rFonts w:eastAsia="宋体"/>
                <w:b/>
                <w:bCs/>
                <w:szCs w:val="16"/>
                <w:lang w:eastAsia="zh-CN"/>
              </w:rPr>
              <w:t>it</w:t>
            </w:r>
            <w:r w:rsidRPr="00E95287">
              <w:rPr>
                <w:b/>
                <w:bCs/>
                <w:szCs w:val="16"/>
              </w:rPr>
              <w:t xml:space="preserve"> </w:t>
            </w:r>
            <w:r w:rsidRPr="00E95287">
              <w:rPr>
                <w:rFonts w:eastAsia="宋体"/>
                <w:b/>
                <w:bCs/>
                <w:szCs w:val="16"/>
                <w:lang w:eastAsia="zh-CN"/>
              </w:rPr>
              <w:t>0, 2.5 GT/s</w:t>
            </w:r>
          </w:p>
        </w:tc>
        <w:tc>
          <w:tcPr>
            <w:tcW w:w="600" w:type="pct"/>
            <w:hideMark/>
          </w:tcPr>
          <w:p w:rsidR="005F5258" w:rsidRPr="00E95287" w:rsidRDefault="005F5258" w:rsidP="00580F0C">
            <w:pPr>
              <w:pStyle w:val="IRSBitMnemonic"/>
              <w:ind w:left="53"/>
              <w:rPr>
                <w:rFonts w:eastAsia="宋体"/>
                <w:lang w:eastAsia="zh-CN"/>
              </w:rPr>
            </w:pPr>
            <w:r w:rsidRPr="00E95287">
              <w:t>LKMLS</w:t>
            </w:r>
            <w:r w:rsidRPr="00E95287">
              <w:rPr>
                <w:rFonts w:eastAsia="宋体"/>
                <w:lang w:eastAsia="zh-CN"/>
              </w:rPr>
              <w:t>_</w:t>
            </w:r>
            <w:r w:rsidRPr="00E95287">
              <w:t xml:space="preserve"> </w:t>
            </w:r>
            <w:r w:rsidRPr="00E95287">
              <w:rPr>
                <w:rFonts w:eastAsia="宋体"/>
                <w:lang w:eastAsia="zh-CN"/>
              </w:rPr>
              <w:t>0</w:t>
            </w:r>
          </w:p>
        </w:tc>
        <w:tc>
          <w:tcPr>
            <w:tcW w:w="350" w:type="pct"/>
          </w:tcPr>
          <w:p w:rsidR="005F5258" w:rsidRPr="00E95287" w:rsidRDefault="005F5258" w:rsidP="00580F0C">
            <w:pPr>
              <w:pStyle w:val="IRSBitChipRev"/>
              <w:rPr>
                <w:b/>
              </w:rPr>
            </w:pPr>
          </w:p>
        </w:tc>
        <w:tc>
          <w:tcPr>
            <w:tcW w:w="325" w:type="pct"/>
            <w:hideMark/>
          </w:tcPr>
          <w:p w:rsidR="005F5258" w:rsidRPr="00E95287" w:rsidRDefault="005F5258" w:rsidP="00580F0C">
            <w:pPr>
              <w:pStyle w:val="IRSBitPwrDm"/>
              <w:ind w:left="189"/>
              <w:rPr>
                <w:rFonts w:eastAsia="宋体"/>
              </w:rPr>
            </w:pPr>
            <w:r w:rsidRPr="00E95287">
              <w:rPr>
                <w:rFonts w:eastAsia="宋体"/>
              </w:rPr>
              <w:t>vcc</w:t>
            </w:r>
          </w:p>
        </w:tc>
        <w:tc>
          <w:tcPr>
            <w:tcW w:w="125" w:type="pct"/>
            <w:hideMark/>
          </w:tcPr>
          <w:p w:rsidR="005F5258" w:rsidRPr="00E95287" w:rsidRDefault="005F5258" w:rsidP="00580F0C">
            <w:pPr>
              <w:pStyle w:val="IRSBitsugS"/>
              <w:rPr>
                <w:rFonts w:eastAsia="宋体"/>
              </w:rPr>
            </w:pPr>
            <w:r w:rsidRPr="00E95287">
              <w:rPr>
                <w:rFonts w:eastAsia="宋体"/>
              </w:rPr>
              <w:t>1b</w:t>
            </w:r>
          </w:p>
        </w:tc>
        <w:tc>
          <w:tcPr>
            <w:tcW w:w="125" w:type="pct"/>
            <w:hideMark/>
          </w:tcPr>
          <w:p w:rsidR="005F5258" w:rsidRPr="00E95287" w:rsidRDefault="005F5258" w:rsidP="00580F0C">
            <w:pPr>
              <w:pStyle w:val="IRSBitsugP"/>
              <w:rPr>
                <w:rFonts w:eastAsia="宋体"/>
              </w:rPr>
            </w:pPr>
            <w:r w:rsidRPr="00E95287">
              <w:rPr>
                <w:rFonts w:eastAsia="宋体"/>
              </w:rPr>
              <w:t>x</w:t>
            </w:r>
          </w:p>
        </w:tc>
        <w:tc>
          <w:tcPr>
            <w:tcW w:w="125" w:type="pct"/>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hideMark/>
          </w:tcPr>
          <w:p w:rsidR="005F5258" w:rsidRPr="00E95287" w:rsidRDefault="005F5258" w:rsidP="00580F0C">
            <w:pPr>
              <w:pStyle w:val="IRSBitItem"/>
              <w:rPr>
                <w:b w:val="0"/>
              </w:rPr>
            </w:pPr>
            <w:r w:rsidRPr="00E95287">
              <w:rPr>
                <w:b w:val="0"/>
              </w:rPr>
              <w:t>0</w:t>
            </w:r>
          </w:p>
        </w:tc>
        <w:tc>
          <w:tcPr>
            <w:tcW w:w="400" w:type="pct"/>
            <w:hideMark/>
          </w:tcPr>
          <w:p w:rsidR="005F5258" w:rsidRPr="00E95287" w:rsidRDefault="005F5258" w:rsidP="00580F0C">
            <w:pPr>
              <w:pStyle w:val="IRSBitAttribute"/>
              <w:rPr>
                <w:rFonts w:eastAsia="宋体"/>
              </w:rPr>
            </w:pPr>
            <w:r w:rsidRPr="00E95287">
              <w:t>R</w:t>
            </w:r>
            <w:r w:rsidRPr="00E95287">
              <w:rPr>
                <w:rFonts w:eastAsia="宋体"/>
              </w:rPr>
              <w:t>O</w:t>
            </w:r>
          </w:p>
        </w:tc>
        <w:tc>
          <w:tcPr>
            <w:tcW w:w="500" w:type="pct"/>
            <w:hideMark/>
          </w:tcPr>
          <w:p w:rsidR="005F5258" w:rsidRPr="00E95287" w:rsidRDefault="005F5258" w:rsidP="00580F0C">
            <w:pPr>
              <w:pStyle w:val="IRSBitHW-Property"/>
            </w:pPr>
            <w:r w:rsidRPr="00E95287">
              <w:rPr>
                <w:rFonts w:eastAsia="宋体"/>
              </w:rPr>
              <w:t>NA</w:t>
            </w:r>
          </w:p>
        </w:tc>
        <w:tc>
          <w:tcPr>
            <w:tcW w:w="300" w:type="pct"/>
            <w:hideMark/>
          </w:tcPr>
          <w:p w:rsidR="005F5258" w:rsidRPr="00E95287" w:rsidRDefault="005F5258" w:rsidP="00580F0C">
            <w:pPr>
              <w:pStyle w:val="IRSBitDefault"/>
            </w:pPr>
            <w:r w:rsidRPr="00E95287">
              <w:t>0</w:t>
            </w:r>
          </w:p>
        </w:tc>
        <w:tc>
          <w:tcPr>
            <w:tcW w:w="1700" w:type="pct"/>
            <w:shd w:val="clear" w:color="auto" w:fill="FFFFFF"/>
            <w:hideMark/>
          </w:tcPr>
          <w:p w:rsidR="005F5258" w:rsidRPr="00E95287" w:rsidRDefault="005F5258" w:rsidP="00580F0C">
            <w:pPr>
              <w:pStyle w:val="IRSBitDescription"/>
              <w:ind w:left="53"/>
              <w:rPr>
                <w:b/>
                <w:bCs/>
              </w:rPr>
            </w:pPr>
            <w:r w:rsidRPr="00E95287">
              <w:rPr>
                <w:b/>
                <w:bCs/>
              </w:rPr>
              <w:t>Reserved</w:t>
            </w:r>
          </w:p>
        </w:tc>
        <w:tc>
          <w:tcPr>
            <w:tcW w:w="600" w:type="pct"/>
            <w:hideMark/>
          </w:tcPr>
          <w:p w:rsidR="005F5258" w:rsidRPr="00E95287" w:rsidRDefault="005F5258" w:rsidP="00580F0C">
            <w:pPr>
              <w:pStyle w:val="IRSBitMnemonic"/>
              <w:ind w:left="53"/>
            </w:pPr>
            <w:r w:rsidRPr="00E95287">
              <w:t>rsv_6c_0</w:t>
            </w:r>
          </w:p>
        </w:tc>
        <w:tc>
          <w:tcPr>
            <w:tcW w:w="350" w:type="pct"/>
          </w:tcPr>
          <w:p w:rsidR="005F5258" w:rsidRPr="00E95287" w:rsidRDefault="005F5258" w:rsidP="00580F0C">
            <w:pPr>
              <w:pStyle w:val="IRSBitChipRev"/>
              <w:rPr>
                <w:b/>
              </w:rPr>
            </w:pPr>
          </w:p>
        </w:tc>
        <w:tc>
          <w:tcPr>
            <w:tcW w:w="325" w:type="pct"/>
            <w:hideMark/>
          </w:tcPr>
          <w:p w:rsidR="005F5258" w:rsidRPr="00E95287" w:rsidRDefault="005F5258" w:rsidP="00580F0C">
            <w:pPr>
              <w:pStyle w:val="IRSBitPwrDm"/>
              <w:ind w:left="189"/>
            </w:pPr>
            <w:r w:rsidRPr="00E95287">
              <w:rPr>
                <w:rFonts w:eastAsia="宋体"/>
              </w:rPr>
              <w:t>vcc</w:t>
            </w:r>
          </w:p>
        </w:tc>
        <w:tc>
          <w:tcPr>
            <w:tcW w:w="125" w:type="pct"/>
            <w:hideMark/>
          </w:tcPr>
          <w:p w:rsidR="005F5258" w:rsidRPr="00E95287" w:rsidRDefault="005F5258" w:rsidP="00580F0C">
            <w:pPr>
              <w:pStyle w:val="IRSBitsugS"/>
              <w:rPr>
                <w:rFonts w:eastAsia="宋体"/>
              </w:rPr>
            </w:pPr>
            <w:r w:rsidRPr="00E95287">
              <w:rPr>
                <w:rFonts w:eastAsia="宋体"/>
              </w:rPr>
              <w:t>R</w:t>
            </w:r>
          </w:p>
        </w:tc>
        <w:tc>
          <w:tcPr>
            <w:tcW w:w="125" w:type="pct"/>
            <w:hideMark/>
          </w:tcPr>
          <w:p w:rsidR="005F5258" w:rsidRPr="00E95287" w:rsidRDefault="005F5258" w:rsidP="00580F0C">
            <w:pPr>
              <w:pStyle w:val="IRSBitsugP"/>
              <w:rPr>
                <w:rFonts w:eastAsia="宋体"/>
              </w:rPr>
            </w:pPr>
            <w:r w:rsidRPr="00E95287">
              <w:rPr>
                <w:rFonts w:eastAsia="宋体"/>
              </w:rPr>
              <w:t>x</w:t>
            </w:r>
          </w:p>
        </w:tc>
        <w:tc>
          <w:tcPr>
            <w:tcW w:w="125" w:type="pct"/>
            <w:hideMark/>
          </w:tcPr>
          <w:p w:rsidR="005F5258" w:rsidRPr="00E95287" w:rsidRDefault="005F5258" w:rsidP="00580F0C">
            <w:pPr>
              <w:pStyle w:val="IRSBitsugE"/>
              <w:ind w:left="298" w:hanging="298"/>
              <w:rPr>
                <w:rFonts w:eastAsia="宋体"/>
              </w:rPr>
            </w:pPr>
            <w:r w:rsidRPr="00E95287">
              <w:rPr>
                <w:rFonts w:eastAsia="宋体"/>
              </w:rPr>
              <w:t>x</w:t>
            </w:r>
          </w:p>
        </w:tc>
      </w:tr>
    </w:tbl>
    <w:p w:rsidR="005F5258" w:rsidRPr="00E95287" w:rsidRDefault="005F5258" w:rsidP="005F5258">
      <w:pPr>
        <w:pStyle w:val="IRSRegTableSpace"/>
        <w:rPr>
          <w:rFonts w:eastAsia="宋体"/>
          <w:color w:val="FF0000"/>
          <w:lang w:eastAsia="zh-CN"/>
        </w:rPr>
      </w:pPr>
    </w:p>
    <w:p w:rsidR="005F5258" w:rsidRPr="00E95287" w:rsidRDefault="005F5258" w:rsidP="005F5258">
      <w:pPr>
        <w:pStyle w:val="IRSReg-Heading"/>
        <w:ind w:left="189"/>
      </w:pPr>
      <w:r w:rsidRPr="00E95287">
        <w:rPr>
          <w:u w:val="single"/>
          <w:lang w:eastAsia="zh-TW"/>
        </w:rPr>
        <w:t xml:space="preserve">Offset Address: 71-70h </w:t>
      </w:r>
      <w:del w:id="265" w:author="Chunhui zheng(BJ-RD)" w:date="2019-07-10T13:47:00Z">
        <w:r w:rsidRPr="00E95287" w:rsidDel="00D1590D">
          <w:rPr>
            <w:u w:val="single"/>
            <w:lang w:eastAsia="zh-TW"/>
          </w:rPr>
          <w:delText>(D</w:delText>
        </w:r>
        <w:r w:rsidRPr="00E95287" w:rsidDel="00D1590D">
          <w:rPr>
            <w:rFonts w:eastAsia="宋体"/>
            <w:u w:val="single"/>
            <w:lang w:eastAsia="zh-CN"/>
          </w:rPr>
          <w:delText>0</w:delText>
        </w:r>
        <w:r w:rsidRPr="00E95287" w:rsidDel="00D1590D">
          <w:rPr>
            <w:u w:val="single"/>
            <w:lang w:eastAsia="zh-TW"/>
          </w:rPr>
          <w:delText>F0</w:delText>
        </w:r>
      </w:del>
      <w:ins w:id="266" w:author="Chunhui zheng(BJ-RD)" w:date="2019-07-10T13:47:00Z">
        <w:r w:rsidR="00D1590D">
          <w:rPr>
            <w:u w:val="single"/>
            <w:lang w:eastAsia="zh-TW"/>
          </w:rPr>
          <w:t>(D0F2</w:t>
        </w:r>
      </w:ins>
      <w:r w:rsidRPr="00E95287">
        <w:rPr>
          <w:u w:val="single"/>
          <w:lang w:eastAsia="zh-TW"/>
        </w:rPr>
        <w:t>)</w:t>
      </w:r>
      <w:r w:rsidRPr="00E95287">
        <w:tab/>
      </w:r>
      <w:r w:rsidRPr="00E95287">
        <w:br/>
      </w:r>
      <w:r w:rsidRPr="00E95287">
        <w:rPr>
          <w:lang w:eastAsia="zh-TW"/>
        </w:rPr>
        <w:t>Link Control 2</w:t>
      </w:r>
      <w:r w:rsidRPr="00E95287">
        <w:tab/>
        <w:t>Default Value</w:t>
      </w:r>
      <w:r w:rsidRPr="00E95287">
        <w:rPr>
          <w:lang w:eastAsia="zh-TW"/>
        </w:rPr>
        <w:t>: 0</w:t>
      </w:r>
      <w:r w:rsidRPr="00E95287">
        <w:t>00</w:t>
      </w:r>
      <w:r w:rsidRPr="00E95287">
        <w:rPr>
          <w:rFonts w:eastAsia="宋体"/>
          <w:lang w:eastAsia="zh-CN"/>
        </w:rPr>
        <w:t>0</w:t>
      </w:r>
      <w:r w:rsidRPr="00E95287">
        <w:t>h</w:t>
      </w:r>
    </w:p>
    <w:tbl>
      <w:tblPr>
        <w:tblW w:w="4800" w:type="pct"/>
        <w:jc w:val="center"/>
        <w:tblInd w:w="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527"/>
        <w:gridCol w:w="846"/>
        <w:gridCol w:w="1058"/>
        <w:gridCol w:w="635"/>
        <w:gridCol w:w="3595"/>
        <w:gridCol w:w="1269"/>
        <w:gridCol w:w="741"/>
        <w:gridCol w:w="688"/>
        <w:gridCol w:w="264"/>
        <w:gridCol w:w="264"/>
        <w:gridCol w:w="264"/>
      </w:tblGrid>
      <w:tr w:rsidR="005F5258" w:rsidRPr="00E95287" w:rsidTr="00580F0C">
        <w:trPr>
          <w:cantSplit/>
          <w:trHeight w:hRule="exact" w:val="300"/>
          <w:jc w:val="center"/>
        </w:trPr>
        <w:tc>
          <w:tcPr>
            <w:tcW w:w="25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Item"/>
            </w:pPr>
            <w:r w:rsidRPr="00E95287">
              <w:t>Bit</w:t>
            </w:r>
          </w:p>
        </w:tc>
        <w:tc>
          <w:tcPr>
            <w:tcW w:w="4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Attribute"/>
              <w:rPr>
                <w:b/>
              </w:rPr>
            </w:pPr>
            <w:r w:rsidRPr="00E95287">
              <w:rPr>
                <w:b/>
              </w:rPr>
              <w:t>Attribute</w:t>
            </w:r>
          </w:p>
        </w:tc>
        <w:tc>
          <w:tcPr>
            <w:tcW w:w="5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HW-Property"/>
              <w:rPr>
                <w:b/>
              </w:rPr>
            </w:pPr>
            <w:r w:rsidRPr="00E95287">
              <w:rPr>
                <w:b/>
              </w:rPr>
              <w:t>HW Property</w:t>
            </w:r>
          </w:p>
        </w:tc>
        <w:tc>
          <w:tcPr>
            <w:tcW w:w="3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Default"/>
              <w:rPr>
                <w:b/>
              </w:rPr>
            </w:pPr>
            <w:r w:rsidRPr="00E95287">
              <w:rPr>
                <w:b/>
              </w:rPr>
              <w:t>Default</w:t>
            </w:r>
          </w:p>
        </w:tc>
        <w:tc>
          <w:tcPr>
            <w:tcW w:w="17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Description"/>
              <w:ind w:left="53"/>
              <w:jc w:val="center"/>
              <w:rPr>
                <w:b/>
              </w:rPr>
            </w:pPr>
            <w:r w:rsidRPr="00E95287">
              <w:rPr>
                <w:b/>
              </w:rPr>
              <w:t>Description</w:t>
            </w:r>
          </w:p>
        </w:tc>
        <w:tc>
          <w:tcPr>
            <w:tcW w:w="6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Mnemonic"/>
              <w:ind w:left="53"/>
              <w:jc w:val="center"/>
            </w:pPr>
            <w:r w:rsidRPr="00E95287">
              <w:t>Mnemonic</w:t>
            </w:r>
          </w:p>
        </w:tc>
        <w:tc>
          <w:tcPr>
            <w:tcW w:w="35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ChipRev"/>
              <w:rPr>
                <w:b/>
              </w:rPr>
            </w:pPr>
            <w:r w:rsidRPr="00E95287">
              <w:rPr>
                <w:b/>
              </w:rPr>
              <w:t>ChipRev</w:t>
            </w:r>
          </w:p>
        </w:tc>
        <w:tc>
          <w:tcPr>
            <w:tcW w:w="3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PwrDm"/>
              <w:ind w:left="189"/>
              <w:rPr>
                <w:b/>
              </w:rPr>
            </w:pPr>
            <w:r w:rsidRPr="00E95287">
              <w:rPr>
                <w:b/>
              </w:rPr>
              <w:t>PwrDm</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S"/>
              <w:rPr>
                <w:b/>
              </w:rPr>
            </w:pPr>
            <w:r w:rsidRPr="00E95287">
              <w:rPr>
                <w:b/>
              </w:rPr>
              <w:t>S</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P"/>
              <w:rPr>
                <w:b/>
              </w:rPr>
            </w:pPr>
            <w:r w:rsidRPr="00E95287">
              <w:rPr>
                <w:b/>
              </w:rPr>
              <w:t>P</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E"/>
              <w:ind w:left="298" w:hanging="298"/>
              <w:rPr>
                <w:b/>
              </w:rPr>
            </w:pPr>
            <w:r w:rsidRPr="00E95287">
              <w:rPr>
                <w:b/>
              </w:rPr>
              <w:t>E</w:t>
            </w:r>
          </w:p>
        </w:tc>
      </w:tr>
      <w:tr w:rsidR="005F5258" w:rsidRPr="00E95287" w:rsidTr="00580F0C">
        <w:trPr>
          <w:cantSplit/>
          <w:jc w:val="center"/>
        </w:trPr>
        <w:tc>
          <w:tcPr>
            <w:tcW w:w="250" w:type="pct"/>
            <w:tcBorders>
              <w:top w:val="double" w:sz="4" w:space="0" w:color="auto"/>
            </w:tcBorders>
            <w:hideMark/>
          </w:tcPr>
          <w:p w:rsidR="005F5258" w:rsidRPr="00E95287" w:rsidRDefault="005F5258" w:rsidP="00580F0C">
            <w:pPr>
              <w:pStyle w:val="IRSBitItem"/>
              <w:rPr>
                <w:b w:val="0"/>
              </w:rPr>
            </w:pPr>
            <w:r w:rsidRPr="00E95287">
              <w:rPr>
                <w:b w:val="0"/>
              </w:rPr>
              <w:t>15:12</w:t>
            </w:r>
          </w:p>
        </w:tc>
        <w:tc>
          <w:tcPr>
            <w:tcW w:w="400" w:type="pct"/>
            <w:tcBorders>
              <w:top w:val="double" w:sz="4" w:space="0" w:color="auto"/>
            </w:tcBorders>
            <w:hideMark/>
          </w:tcPr>
          <w:p w:rsidR="005F5258" w:rsidRPr="00E95287" w:rsidRDefault="005F5258" w:rsidP="00580F0C">
            <w:pPr>
              <w:pStyle w:val="IRSBitAttribute"/>
              <w:rPr>
                <w:rFonts w:eastAsia="宋体"/>
              </w:rPr>
            </w:pPr>
            <w:r w:rsidRPr="00E95287">
              <w:rPr>
                <w:rFonts w:eastAsia="宋体"/>
              </w:rPr>
              <w:t>RW</w:t>
            </w:r>
          </w:p>
        </w:tc>
        <w:tc>
          <w:tcPr>
            <w:tcW w:w="500" w:type="pct"/>
            <w:tcBorders>
              <w:top w:val="double" w:sz="4" w:space="0" w:color="auto"/>
            </w:tcBorders>
            <w:hideMark/>
          </w:tcPr>
          <w:p w:rsidR="005F5258" w:rsidRPr="00E95287" w:rsidRDefault="005F5258" w:rsidP="00580F0C">
            <w:pPr>
              <w:pStyle w:val="IRSBitHW-Property"/>
              <w:rPr>
                <w:rFonts w:eastAsia="宋体"/>
              </w:rPr>
            </w:pPr>
            <w:r w:rsidRPr="00E95287">
              <w:rPr>
                <w:rFonts w:eastAsia="宋体"/>
              </w:rPr>
              <w:t>NA</w:t>
            </w:r>
          </w:p>
        </w:tc>
        <w:tc>
          <w:tcPr>
            <w:tcW w:w="300" w:type="pct"/>
            <w:tcBorders>
              <w:top w:val="double" w:sz="4" w:space="0" w:color="auto"/>
            </w:tcBorders>
            <w:hideMark/>
          </w:tcPr>
          <w:p w:rsidR="005F5258" w:rsidRPr="00E95287" w:rsidRDefault="005F5258" w:rsidP="00580F0C">
            <w:pPr>
              <w:pStyle w:val="IRSBitDefault"/>
              <w:rPr>
                <w:rFonts w:eastAsia="宋体"/>
              </w:rPr>
            </w:pPr>
            <w:r w:rsidRPr="00E95287">
              <w:rPr>
                <w:rFonts w:eastAsia="宋体"/>
              </w:rPr>
              <w:t>0</w:t>
            </w:r>
          </w:p>
        </w:tc>
        <w:tc>
          <w:tcPr>
            <w:tcW w:w="1700" w:type="pct"/>
            <w:tcBorders>
              <w:top w:val="double" w:sz="4" w:space="0" w:color="auto"/>
            </w:tcBorders>
            <w:hideMark/>
          </w:tcPr>
          <w:p w:rsidR="005F5258" w:rsidRPr="00E95287" w:rsidRDefault="005F5258" w:rsidP="00580F0C">
            <w:pPr>
              <w:pStyle w:val="IRSBitDescription"/>
              <w:ind w:left="53"/>
              <w:rPr>
                <w:rFonts w:eastAsia="宋体"/>
                <w:b/>
                <w:bCs/>
                <w:lang w:eastAsia="zh-CN"/>
              </w:rPr>
            </w:pPr>
            <w:r w:rsidRPr="00E95287">
              <w:rPr>
                <w:rFonts w:eastAsia="宋体"/>
                <w:b/>
                <w:bCs/>
                <w:lang w:eastAsia="zh-CN"/>
              </w:rPr>
              <w:t>Compliance Preset</w:t>
            </w:r>
            <w:r w:rsidRPr="00E95287">
              <w:rPr>
                <w:b/>
                <w:bCs/>
              </w:rPr>
              <w:t xml:space="preserve"> </w:t>
            </w:r>
            <w:r w:rsidRPr="00E95287">
              <w:rPr>
                <w:rFonts w:eastAsia="宋体"/>
                <w:b/>
                <w:bCs/>
                <w:lang w:eastAsia="zh-CN"/>
              </w:rPr>
              <w:t>/</w:t>
            </w:r>
            <w:r w:rsidRPr="00E95287">
              <w:rPr>
                <w:b/>
                <w:bCs/>
              </w:rPr>
              <w:t xml:space="preserve"> </w:t>
            </w:r>
            <w:r w:rsidRPr="00E95287">
              <w:rPr>
                <w:rFonts w:eastAsia="宋体"/>
                <w:b/>
                <w:bCs/>
                <w:lang w:eastAsia="zh-CN"/>
              </w:rPr>
              <w:t>De-emphasis</w:t>
            </w:r>
          </w:p>
          <w:p w:rsidR="005F5258" w:rsidRPr="00E95287" w:rsidRDefault="005F5258" w:rsidP="00580F0C">
            <w:pPr>
              <w:pStyle w:val="IRSBitDescription"/>
              <w:ind w:left="53"/>
              <w:rPr>
                <w:bCs/>
              </w:rPr>
            </w:pPr>
            <w:r w:rsidRPr="00E95287">
              <w:rPr>
                <w:rFonts w:eastAsia="宋体"/>
                <w:bCs/>
                <w:lang w:eastAsia="zh-CN"/>
              </w:rPr>
              <w:t>For 8.0 GT/s Data Rate: This field sets the Transmitter Preset in Polling.Compliance state if the entry occurred due to the Enter Compliance bit being 1b.</w:t>
            </w:r>
          </w:p>
          <w:p w:rsidR="005F5258" w:rsidRPr="00E95287" w:rsidRDefault="005F5258" w:rsidP="00580F0C">
            <w:pPr>
              <w:pStyle w:val="IRSBitDescription"/>
              <w:ind w:left="53"/>
              <w:rPr>
                <w:bCs/>
              </w:rPr>
            </w:pPr>
            <w:r w:rsidRPr="00E95287">
              <w:rPr>
                <w:rFonts w:eastAsia="宋体"/>
                <w:bCs/>
                <w:lang w:eastAsia="zh-CN"/>
              </w:rPr>
              <w:t>For 5.0 GT/s Data Rate: This bit field sets the de-emphasis level in Polling.Compliance state if the entry occurred due to the Enter Compliance bit being 1b.</w:t>
            </w:r>
          </w:p>
          <w:p w:rsidR="005F5258" w:rsidRPr="00E95287" w:rsidRDefault="005F5258" w:rsidP="00580F0C">
            <w:pPr>
              <w:pStyle w:val="IRSBitDescription"/>
              <w:ind w:left="53"/>
              <w:rPr>
                <w:bCs/>
              </w:rPr>
            </w:pPr>
            <w:r w:rsidRPr="00E95287">
              <w:rPr>
                <w:rFonts w:eastAsia="宋体"/>
                <w:bCs/>
                <w:lang w:eastAsia="zh-CN"/>
              </w:rPr>
              <w:t>Defined Encodings are:</w:t>
            </w:r>
          </w:p>
          <w:p w:rsidR="005F5258" w:rsidRPr="00E95287" w:rsidRDefault="005F5258" w:rsidP="00580F0C">
            <w:pPr>
              <w:pStyle w:val="IRSBitDescription"/>
              <w:ind w:left="53"/>
              <w:rPr>
                <w:rFonts w:eastAsia="宋体"/>
                <w:bCs/>
                <w:lang w:eastAsia="zh-CN"/>
              </w:rPr>
            </w:pPr>
            <w:r w:rsidRPr="00E95287">
              <w:rPr>
                <w:rFonts w:eastAsia="宋体"/>
                <w:bCs/>
                <w:lang w:eastAsia="zh-CN"/>
              </w:rPr>
              <w:t>0001b</w:t>
            </w:r>
            <w:r w:rsidRPr="00E95287">
              <w:rPr>
                <w:bCs/>
              </w:rPr>
              <w:t>:</w:t>
            </w:r>
            <w:r w:rsidRPr="00E95287">
              <w:rPr>
                <w:rFonts w:eastAsia="宋体"/>
                <w:bCs/>
                <w:lang w:eastAsia="zh-CN"/>
              </w:rPr>
              <w:t xml:space="preserve"> -3.5 dB </w:t>
            </w:r>
          </w:p>
          <w:p w:rsidR="005F5258" w:rsidRPr="00E95287" w:rsidRDefault="005F5258" w:rsidP="00580F0C">
            <w:pPr>
              <w:pStyle w:val="IRSBitDescription"/>
              <w:ind w:left="53"/>
              <w:rPr>
                <w:rFonts w:eastAsia="宋体"/>
                <w:lang w:eastAsia="zh-CN"/>
              </w:rPr>
            </w:pPr>
            <w:r w:rsidRPr="00E95287">
              <w:rPr>
                <w:rFonts w:eastAsia="宋体"/>
                <w:bCs/>
                <w:lang w:eastAsia="zh-CN"/>
              </w:rPr>
              <w:t>0000b</w:t>
            </w:r>
            <w:r w:rsidRPr="00E95287">
              <w:rPr>
                <w:bCs/>
              </w:rPr>
              <w:t>:</w:t>
            </w:r>
            <w:r w:rsidRPr="00E95287">
              <w:rPr>
                <w:rFonts w:eastAsia="宋体"/>
                <w:bCs/>
                <w:lang w:eastAsia="zh-CN"/>
              </w:rPr>
              <w:t xml:space="preserve"> -6 dB</w:t>
            </w:r>
          </w:p>
        </w:tc>
        <w:tc>
          <w:tcPr>
            <w:tcW w:w="600" w:type="pct"/>
            <w:tcBorders>
              <w:top w:val="double" w:sz="4" w:space="0" w:color="auto"/>
            </w:tcBorders>
            <w:hideMark/>
          </w:tcPr>
          <w:p w:rsidR="005F5258" w:rsidRPr="00E95287" w:rsidRDefault="005F5258" w:rsidP="00580F0C">
            <w:pPr>
              <w:pStyle w:val="IRSBitMnemonic"/>
              <w:ind w:left="53"/>
              <w:rPr>
                <w:lang w:eastAsia="zh-CN"/>
              </w:rPr>
            </w:pPr>
            <w:r w:rsidRPr="00E95287">
              <w:t>CMPPSDEEMPHS</w:t>
            </w:r>
            <w:r w:rsidRPr="00E95287">
              <w:rPr>
                <w:lang w:eastAsia="zh-CN"/>
              </w:rPr>
              <w:t>_</w:t>
            </w:r>
          </w:p>
        </w:tc>
        <w:tc>
          <w:tcPr>
            <w:tcW w:w="350" w:type="pct"/>
            <w:tcBorders>
              <w:top w:val="double" w:sz="4" w:space="0" w:color="auto"/>
            </w:tcBorders>
          </w:tcPr>
          <w:p w:rsidR="005F5258" w:rsidRPr="00E95287" w:rsidRDefault="005F5258" w:rsidP="00580F0C">
            <w:pPr>
              <w:pStyle w:val="IRSBitChipRev"/>
              <w:rPr>
                <w:b/>
              </w:rPr>
            </w:pPr>
          </w:p>
        </w:tc>
        <w:tc>
          <w:tcPr>
            <w:tcW w:w="325" w:type="pct"/>
            <w:tcBorders>
              <w:top w:val="double" w:sz="4" w:space="0" w:color="auto"/>
            </w:tcBorders>
            <w:hideMark/>
          </w:tcPr>
          <w:p w:rsidR="005F5258" w:rsidRPr="00E95287" w:rsidRDefault="005F5258" w:rsidP="00580F0C">
            <w:pPr>
              <w:pStyle w:val="IRSBitPwrDm"/>
              <w:ind w:left="189"/>
              <w:rPr>
                <w:rFonts w:eastAsia="宋体"/>
              </w:rPr>
            </w:pPr>
            <w:r w:rsidRPr="00E95287">
              <w:rPr>
                <w:rFonts w:eastAsia="宋体"/>
              </w:rPr>
              <w:t>vcc</w:t>
            </w:r>
          </w:p>
        </w:tc>
        <w:tc>
          <w:tcPr>
            <w:tcW w:w="125" w:type="pct"/>
            <w:tcBorders>
              <w:top w:val="double" w:sz="4" w:space="0" w:color="auto"/>
            </w:tcBorders>
            <w:hideMark/>
          </w:tcPr>
          <w:p w:rsidR="005F5258" w:rsidRPr="00E95287" w:rsidRDefault="005F5258" w:rsidP="00580F0C">
            <w:pPr>
              <w:pStyle w:val="IRSBitsugS"/>
              <w:rPr>
                <w:rFonts w:eastAsia="宋体"/>
              </w:rPr>
            </w:pPr>
            <w:r w:rsidRPr="00E95287">
              <w:rPr>
                <w:rFonts w:eastAsia="宋体"/>
              </w:rPr>
              <w:t>0</w:t>
            </w:r>
          </w:p>
        </w:tc>
        <w:tc>
          <w:tcPr>
            <w:tcW w:w="125" w:type="pct"/>
            <w:tcBorders>
              <w:top w:val="double" w:sz="4" w:space="0" w:color="auto"/>
            </w:tcBorders>
            <w:hideMark/>
          </w:tcPr>
          <w:p w:rsidR="005F5258" w:rsidRPr="00E95287" w:rsidRDefault="005F5258" w:rsidP="00580F0C">
            <w:pPr>
              <w:pStyle w:val="IRSBitsugP"/>
              <w:rPr>
                <w:rFonts w:eastAsia="宋体"/>
              </w:rPr>
            </w:pPr>
            <w:r w:rsidRPr="00E95287">
              <w:rPr>
                <w:rFonts w:eastAsia="宋体"/>
              </w:rPr>
              <w:t>x</w:t>
            </w:r>
          </w:p>
        </w:tc>
        <w:tc>
          <w:tcPr>
            <w:tcW w:w="125" w:type="pct"/>
            <w:tcBorders>
              <w:top w:val="double" w:sz="4" w:space="0" w:color="auto"/>
            </w:tcBorders>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hideMark/>
          </w:tcPr>
          <w:p w:rsidR="005F5258" w:rsidRPr="00E95287" w:rsidRDefault="005F5258" w:rsidP="00580F0C">
            <w:pPr>
              <w:pStyle w:val="IRSBitItem"/>
              <w:rPr>
                <w:b w:val="0"/>
              </w:rPr>
            </w:pPr>
            <w:r w:rsidRPr="00E95287">
              <w:rPr>
                <w:b w:val="0"/>
              </w:rPr>
              <w:t>11</w:t>
            </w:r>
          </w:p>
        </w:tc>
        <w:tc>
          <w:tcPr>
            <w:tcW w:w="400" w:type="pct"/>
            <w:hideMark/>
          </w:tcPr>
          <w:p w:rsidR="005F5258" w:rsidRPr="00E95287" w:rsidRDefault="005F5258" w:rsidP="00580F0C">
            <w:pPr>
              <w:pStyle w:val="IRSBitAttribute"/>
              <w:rPr>
                <w:rFonts w:eastAsia="宋体"/>
                <w:lang w:eastAsia="zh-CN"/>
              </w:rPr>
            </w:pPr>
            <w:r w:rsidRPr="00E95287">
              <w:t>RW</w:t>
            </w:r>
          </w:p>
        </w:tc>
        <w:tc>
          <w:tcPr>
            <w:tcW w:w="500" w:type="pct"/>
            <w:hideMark/>
          </w:tcPr>
          <w:p w:rsidR="005F5258" w:rsidRPr="00E95287" w:rsidRDefault="005F5258" w:rsidP="00580F0C">
            <w:pPr>
              <w:pStyle w:val="IRSBitHW-Property"/>
              <w:rPr>
                <w:rFonts w:eastAsia="宋体"/>
              </w:rPr>
            </w:pPr>
            <w:r w:rsidRPr="00E95287">
              <w:rPr>
                <w:rFonts w:eastAsia="宋体"/>
              </w:rPr>
              <w:t>NA</w:t>
            </w:r>
          </w:p>
        </w:tc>
        <w:tc>
          <w:tcPr>
            <w:tcW w:w="300" w:type="pct"/>
            <w:hideMark/>
          </w:tcPr>
          <w:p w:rsidR="005F5258" w:rsidRPr="00E95287" w:rsidRDefault="005F5258" w:rsidP="00580F0C">
            <w:pPr>
              <w:pStyle w:val="IRSBitDefault"/>
            </w:pPr>
            <w:r w:rsidRPr="00E95287">
              <w:t>0</w:t>
            </w:r>
          </w:p>
        </w:tc>
        <w:tc>
          <w:tcPr>
            <w:tcW w:w="1700" w:type="pct"/>
            <w:shd w:val="clear" w:color="auto" w:fill="FFFFFF"/>
            <w:hideMark/>
          </w:tcPr>
          <w:p w:rsidR="005F5258" w:rsidRPr="00E95287" w:rsidRDefault="005F5258" w:rsidP="00580F0C">
            <w:pPr>
              <w:pStyle w:val="IRSBitDescription"/>
              <w:ind w:left="53"/>
              <w:rPr>
                <w:b/>
                <w:szCs w:val="16"/>
              </w:rPr>
            </w:pPr>
            <w:r w:rsidRPr="00E95287">
              <w:rPr>
                <w:b/>
                <w:szCs w:val="16"/>
              </w:rPr>
              <w:t>SKP Ordered Set (SOS) Transmission between Compliance Patterns</w:t>
            </w:r>
          </w:p>
          <w:p w:rsidR="005F5258" w:rsidRPr="00E95287" w:rsidRDefault="005F5258" w:rsidP="00580F0C">
            <w:pPr>
              <w:pStyle w:val="IRSBitDescription"/>
              <w:ind w:left="213" w:hanging="160"/>
              <w:rPr>
                <w:szCs w:val="16"/>
              </w:rPr>
            </w:pPr>
            <w:r w:rsidRPr="00E95287">
              <w:rPr>
                <w:szCs w:val="16"/>
              </w:rPr>
              <w:t>0: No SOS is sending between the (modified) compliance patterns.</w:t>
            </w:r>
          </w:p>
          <w:p w:rsidR="005F5258" w:rsidRPr="00E95287" w:rsidRDefault="005F5258" w:rsidP="00580F0C">
            <w:pPr>
              <w:pStyle w:val="IRSBitDescription"/>
              <w:ind w:left="213" w:hanging="160"/>
              <w:rPr>
                <w:szCs w:val="16"/>
              </w:rPr>
            </w:pPr>
            <w:r w:rsidRPr="00E95287">
              <w:rPr>
                <w:szCs w:val="16"/>
              </w:rPr>
              <w:t>1: The LTSSM is sending SOS periodically in between the (modified) compliance patterns.</w:t>
            </w:r>
          </w:p>
        </w:tc>
        <w:tc>
          <w:tcPr>
            <w:tcW w:w="600" w:type="pct"/>
            <w:hideMark/>
          </w:tcPr>
          <w:p w:rsidR="005F5258" w:rsidRPr="00E95287" w:rsidRDefault="005F5258" w:rsidP="00580F0C">
            <w:pPr>
              <w:pStyle w:val="IRSBitMnemonic"/>
              <w:ind w:left="53"/>
            </w:pPr>
            <w:r w:rsidRPr="00E95287">
              <w:t>RCMPSOS</w:t>
            </w:r>
          </w:p>
        </w:tc>
        <w:tc>
          <w:tcPr>
            <w:tcW w:w="350" w:type="pct"/>
          </w:tcPr>
          <w:p w:rsidR="005F5258" w:rsidRPr="00E95287" w:rsidRDefault="005F5258" w:rsidP="00580F0C">
            <w:pPr>
              <w:pStyle w:val="IRSBitChipRev"/>
              <w:rPr>
                <w:b/>
              </w:rPr>
            </w:pPr>
          </w:p>
        </w:tc>
        <w:tc>
          <w:tcPr>
            <w:tcW w:w="325" w:type="pct"/>
            <w:hideMark/>
          </w:tcPr>
          <w:p w:rsidR="005F5258" w:rsidRPr="00E95287" w:rsidRDefault="005F5258" w:rsidP="00580F0C">
            <w:pPr>
              <w:pStyle w:val="IRSBitPwrDm"/>
              <w:ind w:left="189"/>
              <w:rPr>
                <w:rFonts w:eastAsia="宋体"/>
              </w:rPr>
            </w:pPr>
            <w:r w:rsidRPr="00E95287">
              <w:rPr>
                <w:rFonts w:eastAsia="宋体"/>
              </w:rPr>
              <w:t>vcc</w:t>
            </w:r>
          </w:p>
        </w:tc>
        <w:tc>
          <w:tcPr>
            <w:tcW w:w="125" w:type="pct"/>
            <w:hideMark/>
          </w:tcPr>
          <w:p w:rsidR="005F5258" w:rsidRPr="00E95287" w:rsidRDefault="005F5258" w:rsidP="00580F0C">
            <w:pPr>
              <w:pStyle w:val="IRSBitsugS"/>
              <w:rPr>
                <w:rFonts w:eastAsia="宋体"/>
              </w:rPr>
            </w:pPr>
            <w:r w:rsidRPr="00E95287">
              <w:rPr>
                <w:rFonts w:eastAsia="宋体"/>
              </w:rPr>
              <w:t>0</w:t>
            </w:r>
          </w:p>
        </w:tc>
        <w:tc>
          <w:tcPr>
            <w:tcW w:w="125" w:type="pct"/>
            <w:hideMark/>
          </w:tcPr>
          <w:p w:rsidR="005F5258" w:rsidRPr="00E95287" w:rsidRDefault="005F5258" w:rsidP="00580F0C">
            <w:pPr>
              <w:pStyle w:val="IRSBitsugP"/>
              <w:rPr>
                <w:rFonts w:eastAsia="宋体"/>
              </w:rPr>
            </w:pPr>
            <w:r w:rsidRPr="00E95287">
              <w:rPr>
                <w:rFonts w:eastAsia="宋体"/>
              </w:rPr>
              <w:t>x</w:t>
            </w:r>
          </w:p>
        </w:tc>
        <w:tc>
          <w:tcPr>
            <w:tcW w:w="125" w:type="pct"/>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hideMark/>
          </w:tcPr>
          <w:p w:rsidR="005F5258" w:rsidRPr="00E95287" w:rsidRDefault="005F5258" w:rsidP="00580F0C">
            <w:pPr>
              <w:pStyle w:val="IRSBitItem"/>
              <w:rPr>
                <w:b w:val="0"/>
              </w:rPr>
            </w:pPr>
            <w:r w:rsidRPr="00E95287">
              <w:rPr>
                <w:b w:val="0"/>
              </w:rPr>
              <w:t>10</w:t>
            </w:r>
          </w:p>
        </w:tc>
        <w:tc>
          <w:tcPr>
            <w:tcW w:w="400" w:type="pct"/>
            <w:hideMark/>
          </w:tcPr>
          <w:p w:rsidR="005F5258" w:rsidRPr="00E95287" w:rsidRDefault="005F5258" w:rsidP="00580F0C">
            <w:pPr>
              <w:pStyle w:val="IRSBitAttribute"/>
              <w:rPr>
                <w:rFonts w:eastAsia="宋体"/>
                <w:lang w:eastAsia="zh-CN"/>
              </w:rPr>
            </w:pPr>
            <w:r w:rsidRPr="00E95287">
              <w:t>RW</w:t>
            </w:r>
          </w:p>
        </w:tc>
        <w:tc>
          <w:tcPr>
            <w:tcW w:w="500" w:type="pct"/>
            <w:hideMark/>
          </w:tcPr>
          <w:p w:rsidR="005F5258" w:rsidRPr="00E95287" w:rsidRDefault="005F5258" w:rsidP="00580F0C">
            <w:pPr>
              <w:pStyle w:val="IRSBitHW-Property"/>
              <w:rPr>
                <w:rFonts w:eastAsia="宋体"/>
              </w:rPr>
            </w:pPr>
            <w:r w:rsidRPr="00E95287">
              <w:rPr>
                <w:rFonts w:eastAsia="宋体"/>
              </w:rPr>
              <w:t>NA</w:t>
            </w:r>
          </w:p>
        </w:tc>
        <w:tc>
          <w:tcPr>
            <w:tcW w:w="300" w:type="pct"/>
            <w:hideMark/>
          </w:tcPr>
          <w:p w:rsidR="005F5258" w:rsidRPr="00E95287" w:rsidRDefault="005F5258" w:rsidP="00580F0C">
            <w:pPr>
              <w:pStyle w:val="IRSBitDefault"/>
            </w:pPr>
            <w:r w:rsidRPr="00E95287">
              <w:t>0</w:t>
            </w:r>
          </w:p>
        </w:tc>
        <w:tc>
          <w:tcPr>
            <w:tcW w:w="1700" w:type="pct"/>
            <w:shd w:val="clear" w:color="auto" w:fill="FFFFFF"/>
            <w:hideMark/>
          </w:tcPr>
          <w:p w:rsidR="005F5258" w:rsidRPr="00E95287" w:rsidRDefault="005F5258" w:rsidP="00580F0C">
            <w:pPr>
              <w:pStyle w:val="IRSBitDescription"/>
              <w:ind w:left="53"/>
              <w:rPr>
                <w:b/>
                <w:szCs w:val="16"/>
              </w:rPr>
            </w:pPr>
            <w:r w:rsidRPr="00E95287">
              <w:rPr>
                <w:b/>
                <w:szCs w:val="16"/>
              </w:rPr>
              <w:t>Modified Compliance Pattern Set Bit</w:t>
            </w:r>
          </w:p>
          <w:p w:rsidR="005F5258" w:rsidRPr="00E95287" w:rsidRDefault="005F5258" w:rsidP="00580F0C">
            <w:pPr>
              <w:pStyle w:val="IRSBitDescription"/>
              <w:ind w:left="213" w:hanging="160"/>
              <w:rPr>
                <w:szCs w:val="16"/>
              </w:rPr>
            </w:pPr>
            <w:r w:rsidRPr="00E95287">
              <w:rPr>
                <w:szCs w:val="16"/>
              </w:rPr>
              <w:t>0: Device transmits normal compliance pattern if LTSSM enters Polling.Compliance state.</w:t>
            </w:r>
          </w:p>
          <w:p w:rsidR="005F5258" w:rsidRPr="00E95287" w:rsidRDefault="005F5258" w:rsidP="00580F0C">
            <w:pPr>
              <w:pStyle w:val="IRSBitDescription"/>
              <w:ind w:left="213" w:hanging="160"/>
              <w:rPr>
                <w:bCs/>
                <w:szCs w:val="16"/>
              </w:rPr>
            </w:pPr>
            <w:r w:rsidRPr="00E95287">
              <w:rPr>
                <w:szCs w:val="16"/>
              </w:rPr>
              <w:t>1: Device transmits modified compliance pattern if LTSSM enters Polling.Compliance state.</w:t>
            </w:r>
          </w:p>
        </w:tc>
        <w:tc>
          <w:tcPr>
            <w:tcW w:w="600" w:type="pct"/>
            <w:hideMark/>
          </w:tcPr>
          <w:p w:rsidR="005F5258" w:rsidRPr="00E95287" w:rsidRDefault="005F5258" w:rsidP="00580F0C">
            <w:pPr>
              <w:pStyle w:val="IRSBitMnemonic"/>
              <w:ind w:left="53"/>
            </w:pPr>
            <w:r w:rsidRPr="00E95287">
              <w:t>PMDCMPSET</w:t>
            </w:r>
          </w:p>
        </w:tc>
        <w:tc>
          <w:tcPr>
            <w:tcW w:w="350" w:type="pct"/>
          </w:tcPr>
          <w:p w:rsidR="005F5258" w:rsidRPr="00E95287" w:rsidRDefault="005F5258" w:rsidP="00580F0C">
            <w:pPr>
              <w:pStyle w:val="IRSBitChipRev"/>
              <w:rPr>
                <w:b/>
              </w:rPr>
            </w:pPr>
          </w:p>
        </w:tc>
        <w:tc>
          <w:tcPr>
            <w:tcW w:w="325" w:type="pct"/>
            <w:hideMark/>
          </w:tcPr>
          <w:p w:rsidR="005F5258" w:rsidRPr="00E95287" w:rsidRDefault="005F5258" w:rsidP="00580F0C">
            <w:pPr>
              <w:pStyle w:val="IRSBitPwrDm"/>
              <w:ind w:left="189"/>
            </w:pPr>
            <w:r w:rsidRPr="00E95287">
              <w:rPr>
                <w:rFonts w:eastAsia="宋体"/>
              </w:rPr>
              <w:t>vcc</w:t>
            </w:r>
          </w:p>
        </w:tc>
        <w:tc>
          <w:tcPr>
            <w:tcW w:w="125" w:type="pct"/>
            <w:hideMark/>
          </w:tcPr>
          <w:p w:rsidR="005F5258" w:rsidRPr="00E95287" w:rsidRDefault="005F5258" w:rsidP="00580F0C">
            <w:pPr>
              <w:pStyle w:val="IRSBitsugS"/>
              <w:rPr>
                <w:rFonts w:eastAsia="宋体"/>
              </w:rPr>
            </w:pPr>
            <w:r w:rsidRPr="00E95287">
              <w:rPr>
                <w:rFonts w:eastAsia="宋体"/>
              </w:rPr>
              <w:t>0</w:t>
            </w:r>
          </w:p>
        </w:tc>
        <w:tc>
          <w:tcPr>
            <w:tcW w:w="125" w:type="pct"/>
            <w:hideMark/>
          </w:tcPr>
          <w:p w:rsidR="005F5258" w:rsidRPr="00E95287" w:rsidRDefault="005F5258" w:rsidP="00580F0C">
            <w:pPr>
              <w:pStyle w:val="IRSBitsugP"/>
              <w:rPr>
                <w:rFonts w:eastAsia="宋体"/>
              </w:rPr>
            </w:pPr>
            <w:r w:rsidRPr="00E95287">
              <w:rPr>
                <w:rFonts w:eastAsia="宋体"/>
              </w:rPr>
              <w:t>x</w:t>
            </w:r>
          </w:p>
        </w:tc>
        <w:tc>
          <w:tcPr>
            <w:tcW w:w="125" w:type="pct"/>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hideMark/>
          </w:tcPr>
          <w:p w:rsidR="005F5258" w:rsidRPr="00E95287" w:rsidRDefault="005F5258" w:rsidP="00580F0C">
            <w:pPr>
              <w:pStyle w:val="IRSBitItem"/>
              <w:rPr>
                <w:b w:val="0"/>
              </w:rPr>
            </w:pPr>
            <w:r w:rsidRPr="00E95287">
              <w:rPr>
                <w:b w:val="0"/>
              </w:rPr>
              <w:t>9</w:t>
            </w:r>
          </w:p>
        </w:tc>
        <w:tc>
          <w:tcPr>
            <w:tcW w:w="400" w:type="pct"/>
            <w:hideMark/>
          </w:tcPr>
          <w:p w:rsidR="005F5258" w:rsidRPr="00E95287" w:rsidRDefault="005F5258" w:rsidP="00580F0C">
            <w:pPr>
              <w:pStyle w:val="IRSBitAttribute"/>
              <w:rPr>
                <w:rFonts w:eastAsia="宋体"/>
              </w:rPr>
            </w:pPr>
            <w:r w:rsidRPr="00E95287">
              <w:rPr>
                <w:rFonts w:eastAsia="宋体"/>
              </w:rPr>
              <w:t>RW</w:t>
            </w:r>
          </w:p>
        </w:tc>
        <w:tc>
          <w:tcPr>
            <w:tcW w:w="500" w:type="pct"/>
            <w:hideMark/>
          </w:tcPr>
          <w:p w:rsidR="005F5258" w:rsidRPr="00E95287" w:rsidRDefault="005F5258" w:rsidP="00580F0C">
            <w:pPr>
              <w:pStyle w:val="IRSBitHW-Property"/>
              <w:rPr>
                <w:rFonts w:eastAsia="宋体"/>
              </w:rPr>
            </w:pPr>
            <w:r w:rsidRPr="00E95287">
              <w:rPr>
                <w:rFonts w:eastAsia="宋体"/>
              </w:rPr>
              <w:t>NA</w:t>
            </w:r>
          </w:p>
        </w:tc>
        <w:tc>
          <w:tcPr>
            <w:tcW w:w="300" w:type="pct"/>
            <w:hideMark/>
          </w:tcPr>
          <w:p w:rsidR="005F5258" w:rsidRPr="00E95287" w:rsidRDefault="005F5258" w:rsidP="00580F0C">
            <w:pPr>
              <w:pStyle w:val="IRSBitDefault"/>
            </w:pPr>
            <w:r w:rsidRPr="00E95287">
              <w:rPr>
                <w:rFonts w:eastAsia="PMingLiU"/>
              </w:rPr>
              <w:t>0</w:t>
            </w:r>
          </w:p>
        </w:tc>
        <w:tc>
          <w:tcPr>
            <w:tcW w:w="1700" w:type="pct"/>
            <w:shd w:val="clear" w:color="auto" w:fill="FFFFFF"/>
            <w:hideMark/>
          </w:tcPr>
          <w:p w:rsidR="005F5258" w:rsidRPr="00E95287" w:rsidRDefault="005F5258" w:rsidP="00580F0C">
            <w:pPr>
              <w:pStyle w:val="IRSBitDescription"/>
              <w:ind w:left="53"/>
              <w:rPr>
                <w:rFonts w:eastAsia="宋体"/>
                <w:b/>
                <w:szCs w:val="16"/>
                <w:lang w:eastAsia="zh-CN"/>
              </w:rPr>
            </w:pPr>
            <w:r w:rsidRPr="00E95287">
              <w:rPr>
                <w:b/>
                <w:szCs w:val="16"/>
              </w:rPr>
              <w:t>Transmit Voltage Margin Setting</w:t>
            </w:r>
          </w:p>
          <w:p w:rsidR="005F5258" w:rsidRPr="00E95287" w:rsidRDefault="005F5258" w:rsidP="00580F0C">
            <w:pPr>
              <w:pStyle w:val="IRSBitDescription"/>
              <w:ind w:left="53"/>
              <w:rPr>
                <w:rFonts w:eastAsia="宋体"/>
                <w:bCs/>
                <w:szCs w:val="16"/>
                <w:lang w:eastAsia="zh-CN"/>
              </w:rPr>
            </w:pPr>
            <w:r w:rsidRPr="00E95287">
              <w:rPr>
                <w:rFonts w:eastAsia="宋体"/>
                <w:szCs w:val="16"/>
                <w:lang w:eastAsia="zh-CN"/>
              </w:rPr>
              <w:t>Bit</w:t>
            </w:r>
            <w:r w:rsidRPr="00E95287">
              <w:rPr>
                <w:szCs w:val="16"/>
              </w:rPr>
              <w:t>s [</w:t>
            </w:r>
            <w:r w:rsidRPr="00E95287">
              <w:rPr>
                <w:rFonts w:eastAsia="宋体"/>
                <w:szCs w:val="16"/>
                <w:lang w:eastAsia="zh-CN"/>
              </w:rPr>
              <w:t>9:7]</w:t>
            </w:r>
          </w:p>
          <w:p w:rsidR="005F5258" w:rsidRPr="00E95287" w:rsidRDefault="005F5258" w:rsidP="00580F0C">
            <w:pPr>
              <w:pStyle w:val="IRSBitDescription"/>
              <w:ind w:left="53"/>
              <w:rPr>
                <w:szCs w:val="16"/>
              </w:rPr>
            </w:pPr>
            <w:r w:rsidRPr="00E95287">
              <w:rPr>
                <w:szCs w:val="16"/>
              </w:rPr>
              <w:t>000: Normal operating range.</w:t>
            </w:r>
          </w:p>
          <w:p w:rsidR="005F5258" w:rsidRPr="00E95287" w:rsidRDefault="005F5258" w:rsidP="00580F0C">
            <w:pPr>
              <w:pStyle w:val="IRSBitDescription"/>
              <w:ind w:left="373" w:hangingChars="200" w:hanging="320"/>
              <w:rPr>
                <w:szCs w:val="16"/>
              </w:rPr>
            </w:pPr>
            <w:r w:rsidRPr="00E95287">
              <w:rPr>
                <w:szCs w:val="16"/>
              </w:rPr>
              <w:t>001: 800-1200 mV for full swing and 400-700 mV for half-swing.</w:t>
            </w:r>
          </w:p>
          <w:p w:rsidR="005F5258" w:rsidRPr="00E95287" w:rsidRDefault="005F5258" w:rsidP="00580F0C">
            <w:pPr>
              <w:pStyle w:val="IRSBitDescription"/>
              <w:ind w:left="863" w:hanging="810"/>
              <w:rPr>
                <w:szCs w:val="16"/>
              </w:rPr>
            </w:pPr>
            <w:r w:rsidRPr="00E95287">
              <w:rPr>
                <w:szCs w:val="16"/>
              </w:rPr>
              <w:t>010 ~ (n-1): Values must be monotonic with a non-zero slope.  The value of n must be greater than 3 and less than 7.  At least two of these must be below the normal operating range of n: 200-400 mV for full-swing and 100-200 mV for half-swing.</w:t>
            </w:r>
          </w:p>
          <w:p w:rsidR="005F5258" w:rsidRPr="00E95287" w:rsidRDefault="005F5258" w:rsidP="00580F0C">
            <w:pPr>
              <w:pStyle w:val="IRSBitDescription"/>
              <w:ind w:left="53"/>
              <w:rPr>
                <w:bCs/>
              </w:rPr>
            </w:pPr>
            <w:r w:rsidRPr="00E95287">
              <w:rPr>
                <w:szCs w:val="16"/>
              </w:rPr>
              <w:t>n ~ 111: Reserved.</w:t>
            </w:r>
          </w:p>
        </w:tc>
        <w:tc>
          <w:tcPr>
            <w:tcW w:w="600" w:type="pct"/>
            <w:hideMark/>
          </w:tcPr>
          <w:p w:rsidR="005F5258" w:rsidRPr="00E95287" w:rsidRDefault="005F5258" w:rsidP="00580F0C">
            <w:pPr>
              <w:pStyle w:val="IRSBitMnemonic"/>
              <w:ind w:left="53"/>
              <w:rPr>
                <w:rFonts w:eastAsia="宋体"/>
                <w:lang w:eastAsia="zh-CN"/>
              </w:rPr>
            </w:pPr>
            <w:r w:rsidRPr="00E95287">
              <w:t xml:space="preserve">TXMGN </w:t>
            </w:r>
            <w:r w:rsidRPr="00E95287">
              <w:rPr>
                <w:rFonts w:eastAsia="宋体"/>
                <w:lang w:eastAsia="zh-CN"/>
              </w:rPr>
              <w:t>_2</w:t>
            </w:r>
          </w:p>
        </w:tc>
        <w:tc>
          <w:tcPr>
            <w:tcW w:w="350" w:type="pct"/>
          </w:tcPr>
          <w:p w:rsidR="005F5258" w:rsidRPr="00E95287" w:rsidRDefault="005F5258" w:rsidP="00580F0C">
            <w:pPr>
              <w:pStyle w:val="IRSBitChipRev"/>
              <w:rPr>
                <w:b/>
              </w:rPr>
            </w:pPr>
          </w:p>
        </w:tc>
        <w:tc>
          <w:tcPr>
            <w:tcW w:w="325" w:type="pct"/>
            <w:hideMark/>
          </w:tcPr>
          <w:p w:rsidR="005F5258" w:rsidRPr="00E95287" w:rsidRDefault="005F5258" w:rsidP="00580F0C">
            <w:pPr>
              <w:pStyle w:val="IRSBitPwrDm"/>
              <w:ind w:left="189"/>
            </w:pPr>
            <w:r w:rsidRPr="00E95287">
              <w:rPr>
                <w:rFonts w:eastAsia="宋体"/>
              </w:rPr>
              <w:t>vcc</w:t>
            </w:r>
          </w:p>
        </w:tc>
        <w:tc>
          <w:tcPr>
            <w:tcW w:w="125" w:type="pct"/>
            <w:hideMark/>
          </w:tcPr>
          <w:p w:rsidR="005F5258" w:rsidRPr="00E95287" w:rsidRDefault="005F5258" w:rsidP="00580F0C">
            <w:pPr>
              <w:pStyle w:val="IRSBitsugS"/>
              <w:rPr>
                <w:rFonts w:eastAsia="宋体"/>
              </w:rPr>
            </w:pPr>
            <w:r w:rsidRPr="00E95287">
              <w:rPr>
                <w:rFonts w:eastAsia="宋体"/>
              </w:rPr>
              <w:t>0</w:t>
            </w:r>
          </w:p>
        </w:tc>
        <w:tc>
          <w:tcPr>
            <w:tcW w:w="125" w:type="pct"/>
            <w:hideMark/>
          </w:tcPr>
          <w:p w:rsidR="005F5258" w:rsidRPr="00E95287" w:rsidRDefault="005F5258" w:rsidP="00580F0C">
            <w:pPr>
              <w:pStyle w:val="IRSBitsugP"/>
              <w:rPr>
                <w:rFonts w:eastAsia="宋体"/>
              </w:rPr>
            </w:pPr>
            <w:r w:rsidRPr="00E95287">
              <w:rPr>
                <w:rFonts w:eastAsia="宋体"/>
              </w:rPr>
              <w:t>x</w:t>
            </w:r>
          </w:p>
        </w:tc>
        <w:tc>
          <w:tcPr>
            <w:tcW w:w="125" w:type="pct"/>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hideMark/>
          </w:tcPr>
          <w:p w:rsidR="005F5258" w:rsidRPr="00E95287" w:rsidRDefault="005F5258" w:rsidP="00580F0C">
            <w:pPr>
              <w:pStyle w:val="IRSBitItem"/>
              <w:rPr>
                <w:b w:val="0"/>
              </w:rPr>
            </w:pPr>
            <w:r w:rsidRPr="00E95287">
              <w:rPr>
                <w:b w:val="0"/>
              </w:rPr>
              <w:t>8</w:t>
            </w:r>
          </w:p>
        </w:tc>
        <w:tc>
          <w:tcPr>
            <w:tcW w:w="400" w:type="pct"/>
            <w:hideMark/>
          </w:tcPr>
          <w:p w:rsidR="005F5258" w:rsidRPr="00E95287" w:rsidRDefault="005F5258" w:rsidP="00580F0C">
            <w:pPr>
              <w:pStyle w:val="IRSBitAttribute"/>
              <w:rPr>
                <w:rFonts w:eastAsia="宋体"/>
              </w:rPr>
            </w:pPr>
            <w:r w:rsidRPr="00E95287">
              <w:rPr>
                <w:rFonts w:eastAsia="宋体"/>
              </w:rPr>
              <w:t>RW</w:t>
            </w:r>
          </w:p>
        </w:tc>
        <w:tc>
          <w:tcPr>
            <w:tcW w:w="500" w:type="pct"/>
            <w:hideMark/>
          </w:tcPr>
          <w:p w:rsidR="005F5258" w:rsidRPr="00E95287" w:rsidRDefault="005F5258" w:rsidP="00580F0C">
            <w:pPr>
              <w:pStyle w:val="IRSBitHW-Property"/>
              <w:rPr>
                <w:rFonts w:eastAsia="宋体"/>
              </w:rPr>
            </w:pPr>
            <w:r w:rsidRPr="00E95287">
              <w:rPr>
                <w:rFonts w:eastAsia="宋体"/>
              </w:rPr>
              <w:t>NA</w:t>
            </w:r>
          </w:p>
        </w:tc>
        <w:tc>
          <w:tcPr>
            <w:tcW w:w="300" w:type="pct"/>
            <w:hideMark/>
          </w:tcPr>
          <w:p w:rsidR="005F5258" w:rsidRPr="00E95287" w:rsidRDefault="005F5258" w:rsidP="00580F0C">
            <w:pPr>
              <w:pStyle w:val="IRSBitDefault"/>
            </w:pPr>
            <w:r w:rsidRPr="00E95287">
              <w:rPr>
                <w:rFonts w:eastAsia="PMingLiU"/>
              </w:rPr>
              <w:t>0</w:t>
            </w:r>
          </w:p>
        </w:tc>
        <w:tc>
          <w:tcPr>
            <w:tcW w:w="1700" w:type="pct"/>
            <w:shd w:val="clear" w:color="auto" w:fill="FFFFFF"/>
            <w:hideMark/>
          </w:tcPr>
          <w:p w:rsidR="005F5258" w:rsidRPr="00E95287" w:rsidRDefault="005F5258" w:rsidP="00580F0C">
            <w:pPr>
              <w:pStyle w:val="IRSBitDescription"/>
              <w:ind w:left="53"/>
              <w:rPr>
                <w:rFonts w:eastAsia="宋体"/>
                <w:b/>
                <w:szCs w:val="16"/>
                <w:lang w:eastAsia="zh-CN"/>
              </w:rPr>
            </w:pPr>
            <w:r w:rsidRPr="00E95287">
              <w:rPr>
                <w:b/>
                <w:szCs w:val="16"/>
              </w:rPr>
              <w:t>Transmit Voltage Margin Setting</w:t>
            </w:r>
          </w:p>
          <w:p w:rsidR="005F5258" w:rsidRPr="00E95287" w:rsidRDefault="005F5258" w:rsidP="00580F0C">
            <w:pPr>
              <w:pStyle w:val="IRSBitDescription"/>
              <w:ind w:left="53"/>
              <w:rPr>
                <w:rFonts w:eastAsia="宋体"/>
                <w:bCs/>
                <w:szCs w:val="16"/>
                <w:lang w:eastAsia="zh-CN"/>
              </w:rPr>
            </w:pPr>
            <w:r w:rsidRPr="00E95287">
              <w:rPr>
                <w:rFonts w:eastAsia="宋体"/>
                <w:szCs w:val="16"/>
                <w:lang w:eastAsia="zh-CN"/>
              </w:rPr>
              <w:t>Bit</w:t>
            </w:r>
            <w:r w:rsidRPr="00E95287">
              <w:rPr>
                <w:szCs w:val="16"/>
              </w:rPr>
              <w:t>s [</w:t>
            </w:r>
            <w:r w:rsidRPr="00E95287">
              <w:rPr>
                <w:rFonts w:eastAsia="宋体"/>
                <w:szCs w:val="16"/>
                <w:lang w:eastAsia="zh-CN"/>
              </w:rPr>
              <w:t>9:7]</w:t>
            </w:r>
          </w:p>
          <w:p w:rsidR="005F5258" w:rsidRPr="00E95287" w:rsidRDefault="005F5258" w:rsidP="00580F0C">
            <w:pPr>
              <w:pStyle w:val="IRSBitDescription"/>
              <w:ind w:left="53"/>
              <w:rPr>
                <w:szCs w:val="16"/>
              </w:rPr>
            </w:pPr>
            <w:r w:rsidRPr="00E95287">
              <w:rPr>
                <w:szCs w:val="16"/>
              </w:rPr>
              <w:t>000: Normal operating range.</w:t>
            </w:r>
          </w:p>
          <w:p w:rsidR="005F5258" w:rsidRPr="00E95287" w:rsidRDefault="005F5258" w:rsidP="00580F0C">
            <w:pPr>
              <w:pStyle w:val="IRSBitDescription"/>
              <w:ind w:left="373" w:hangingChars="200" w:hanging="320"/>
              <w:rPr>
                <w:szCs w:val="16"/>
              </w:rPr>
            </w:pPr>
            <w:r w:rsidRPr="00E95287">
              <w:rPr>
                <w:szCs w:val="16"/>
              </w:rPr>
              <w:t>001: 800-1200 mV for full swing and 400-700 mV for half-swing.</w:t>
            </w:r>
          </w:p>
          <w:p w:rsidR="005F5258" w:rsidRPr="00E95287" w:rsidRDefault="005F5258" w:rsidP="00580F0C">
            <w:pPr>
              <w:pStyle w:val="IRSBitDescription"/>
              <w:ind w:left="863" w:hanging="810"/>
              <w:rPr>
                <w:szCs w:val="16"/>
              </w:rPr>
            </w:pPr>
            <w:r w:rsidRPr="00E95287">
              <w:rPr>
                <w:szCs w:val="16"/>
              </w:rPr>
              <w:t>010 ~ (n-1): Values must be monotonic with a non-zero slope.  The value of n must be greater than 3 and less than 7.  At least two of these must be below the normal operating range of n: 200-400 mV for full-swing and 100-200 mV for half-swing.</w:t>
            </w:r>
          </w:p>
          <w:p w:rsidR="005F5258" w:rsidRPr="00E95287" w:rsidRDefault="005F5258" w:rsidP="00580F0C">
            <w:pPr>
              <w:pStyle w:val="IRSBitDescription"/>
              <w:ind w:left="53"/>
              <w:rPr>
                <w:szCs w:val="16"/>
              </w:rPr>
            </w:pPr>
            <w:r w:rsidRPr="00E95287">
              <w:rPr>
                <w:szCs w:val="16"/>
              </w:rPr>
              <w:t>n ~ 111: Reserved.</w:t>
            </w:r>
          </w:p>
        </w:tc>
        <w:tc>
          <w:tcPr>
            <w:tcW w:w="600" w:type="pct"/>
            <w:hideMark/>
          </w:tcPr>
          <w:p w:rsidR="005F5258" w:rsidRPr="00E95287" w:rsidRDefault="005F5258" w:rsidP="00580F0C">
            <w:pPr>
              <w:pStyle w:val="IRSBitMnemonic"/>
              <w:ind w:left="53"/>
              <w:rPr>
                <w:rFonts w:eastAsia="宋体"/>
                <w:lang w:eastAsia="zh-CN"/>
              </w:rPr>
            </w:pPr>
            <w:r w:rsidRPr="00E95287">
              <w:t>TXMGN</w:t>
            </w:r>
            <w:r w:rsidRPr="00E95287">
              <w:rPr>
                <w:rFonts w:eastAsia="宋体"/>
                <w:lang w:eastAsia="zh-CN"/>
              </w:rPr>
              <w:t>_1</w:t>
            </w:r>
          </w:p>
        </w:tc>
        <w:tc>
          <w:tcPr>
            <w:tcW w:w="350" w:type="pct"/>
          </w:tcPr>
          <w:p w:rsidR="005F5258" w:rsidRPr="00E95287" w:rsidRDefault="005F5258" w:rsidP="00580F0C">
            <w:pPr>
              <w:pStyle w:val="IRSBitChipRev"/>
              <w:rPr>
                <w:b/>
              </w:rPr>
            </w:pPr>
          </w:p>
        </w:tc>
        <w:tc>
          <w:tcPr>
            <w:tcW w:w="325" w:type="pct"/>
            <w:hideMark/>
          </w:tcPr>
          <w:p w:rsidR="005F5258" w:rsidRPr="00E95287" w:rsidRDefault="005F5258" w:rsidP="00580F0C">
            <w:pPr>
              <w:pStyle w:val="IRSBitPwrDm"/>
              <w:ind w:left="189"/>
              <w:rPr>
                <w:rFonts w:eastAsia="宋体"/>
              </w:rPr>
            </w:pPr>
            <w:r w:rsidRPr="00E95287">
              <w:rPr>
                <w:rFonts w:eastAsia="宋体"/>
              </w:rPr>
              <w:t>vcc</w:t>
            </w:r>
          </w:p>
        </w:tc>
        <w:tc>
          <w:tcPr>
            <w:tcW w:w="125" w:type="pct"/>
            <w:hideMark/>
          </w:tcPr>
          <w:p w:rsidR="005F5258" w:rsidRPr="00E95287" w:rsidRDefault="005F5258" w:rsidP="00580F0C">
            <w:pPr>
              <w:pStyle w:val="IRSBitsugS"/>
              <w:rPr>
                <w:rFonts w:eastAsia="宋体"/>
              </w:rPr>
            </w:pPr>
            <w:r w:rsidRPr="00E95287">
              <w:rPr>
                <w:rFonts w:eastAsia="宋体"/>
              </w:rPr>
              <w:t>0</w:t>
            </w:r>
          </w:p>
        </w:tc>
        <w:tc>
          <w:tcPr>
            <w:tcW w:w="125" w:type="pct"/>
            <w:hideMark/>
          </w:tcPr>
          <w:p w:rsidR="005F5258" w:rsidRPr="00E95287" w:rsidRDefault="005F5258" w:rsidP="00580F0C">
            <w:pPr>
              <w:pStyle w:val="IRSBitsugP"/>
              <w:rPr>
                <w:rFonts w:eastAsia="宋体"/>
              </w:rPr>
            </w:pPr>
            <w:r w:rsidRPr="00E95287">
              <w:rPr>
                <w:rFonts w:eastAsia="宋体"/>
              </w:rPr>
              <w:t>x</w:t>
            </w:r>
          </w:p>
        </w:tc>
        <w:tc>
          <w:tcPr>
            <w:tcW w:w="125" w:type="pct"/>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hideMark/>
          </w:tcPr>
          <w:p w:rsidR="005F5258" w:rsidRPr="00E95287" w:rsidRDefault="005F5258" w:rsidP="00580F0C">
            <w:pPr>
              <w:pStyle w:val="IRSBitItem"/>
              <w:rPr>
                <w:b w:val="0"/>
              </w:rPr>
            </w:pPr>
            <w:r w:rsidRPr="00E95287">
              <w:rPr>
                <w:b w:val="0"/>
              </w:rPr>
              <w:t>7</w:t>
            </w:r>
          </w:p>
        </w:tc>
        <w:tc>
          <w:tcPr>
            <w:tcW w:w="400" w:type="pct"/>
            <w:hideMark/>
          </w:tcPr>
          <w:p w:rsidR="005F5258" w:rsidRPr="00E95287" w:rsidRDefault="005F5258" w:rsidP="00580F0C">
            <w:pPr>
              <w:pStyle w:val="IRSBitAttribute"/>
              <w:rPr>
                <w:rFonts w:eastAsia="宋体"/>
              </w:rPr>
            </w:pPr>
            <w:r w:rsidRPr="00E95287">
              <w:rPr>
                <w:rFonts w:eastAsia="宋体"/>
              </w:rPr>
              <w:t>RW</w:t>
            </w:r>
          </w:p>
        </w:tc>
        <w:tc>
          <w:tcPr>
            <w:tcW w:w="500" w:type="pct"/>
            <w:hideMark/>
          </w:tcPr>
          <w:p w:rsidR="005F5258" w:rsidRPr="00E95287" w:rsidRDefault="005F5258" w:rsidP="00580F0C">
            <w:pPr>
              <w:pStyle w:val="IRSBitHW-Property"/>
              <w:rPr>
                <w:rFonts w:eastAsia="宋体"/>
              </w:rPr>
            </w:pPr>
            <w:r w:rsidRPr="00E95287">
              <w:rPr>
                <w:rFonts w:eastAsia="宋体"/>
              </w:rPr>
              <w:t>NA</w:t>
            </w:r>
          </w:p>
        </w:tc>
        <w:tc>
          <w:tcPr>
            <w:tcW w:w="300" w:type="pct"/>
            <w:hideMark/>
          </w:tcPr>
          <w:p w:rsidR="005F5258" w:rsidRPr="00E95287" w:rsidRDefault="005F5258" w:rsidP="00580F0C">
            <w:pPr>
              <w:pStyle w:val="IRSBitDefault"/>
            </w:pPr>
            <w:r w:rsidRPr="00E95287">
              <w:t>0</w:t>
            </w:r>
          </w:p>
        </w:tc>
        <w:tc>
          <w:tcPr>
            <w:tcW w:w="1700" w:type="pct"/>
            <w:shd w:val="clear" w:color="auto" w:fill="FFFFFF"/>
            <w:hideMark/>
          </w:tcPr>
          <w:p w:rsidR="005F5258" w:rsidRPr="00E95287" w:rsidRDefault="005F5258" w:rsidP="00580F0C">
            <w:pPr>
              <w:pStyle w:val="IRSBitDescription"/>
              <w:ind w:left="53"/>
              <w:rPr>
                <w:rFonts w:eastAsia="宋体"/>
                <w:b/>
                <w:szCs w:val="16"/>
                <w:lang w:eastAsia="zh-CN"/>
              </w:rPr>
            </w:pPr>
            <w:r w:rsidRPr="00E95287">
              <w:rPr>
                <w:b/>
                <w:szCs w:val="16"/>
              </w:rPr>
              <w:t>Transmit Voltage Margin Setting</w:t>
            </w:r>
          </w:p>
          <w:p w:rsidR="005F5258" w:rsidRPr="00E95287" w:rsidRDefault="005F5258" w:rsidP="00580F0C">
            <w:pPr>
              <w:pStyle w:val="IRSBitDescription"/>
              <w:ind w:left="53"/>
              <w:rPr>
                <w:rFonts w:eastAsia="宋体"/>
                <w:bCs/>
                <w:szCs w:val="16"/>
                <w:lang w:eastAsia="zh-CN"/>
              </w:rPr>
            </w:pPr>
            <w:r w:rsidRPr="00E95287">
              <w:rPr>
                <w:rFonts w:eastAsia="宋体"/>
                <w:szCs w:val="16"/>
                <w:lang w:eastAsia="zh-CN"/>
              </w:rPr>
              <w:t>Bits [9:7]</w:t>
            </w:r>
          </w:p>
          <w:p w:rsidR="005F5258" w:rsidRPr="00E95287" w:rsidRDefault="005F5258" w:rsidP="00580F0C">
            <w:pPr>
              <w:pStyle w:val="IRSBitDescription"/>
              <w:ind w:left="53"/>
              <w:rPr>
                <w:szCs w:val="16"/>
              </w:rPr>
            </w:pPr>
            <w:r w:rsidRPr="00E95287">
              <w:rPr>
                <w:szCs w:val="16"/>
              </w:rPr>
              <w:t>000: Normal operating range.</w:t>
            </w:r>
          </w:p>
          <w:p w:rsidR="005F5258" w:rsidRPr="00E95287" w:rsidRDefault="005F5258" w:rsidP="00580F0C">
            <w:pPr>
              <w:pStyle w:val="IRSBitDescription"/>
              <w:ind w:left="373" w:hangingChars="200" w:hanging="320"/>
              <w:rPr>
                <w:szCs w:val="16"/>
              </w:rPr>
            </w:pPr>
            <w:r w:rsidRPr="00E95287">
              <w:rPr>
                <w:szCs w:val="16"/>
              </w:rPr>
              <w:t>001: 800-1200 mV for full swing and 400-700 mV for half-swing.</w:t>
            </w:r>
          </w:p>
          <w:p w:rsidR="005F5258" w:rsidRPr="00E95287" w:rsidRDefault="005F5258" w:rsidP="00580F0C">
            <w:pPr>
              <w:pStyle w:val="IRSBitDescription"/>
              <w:ind w:left="863" w:hanging="810"/>
              <w:rPr>
                <w:szCs w:val="16"/>
              </w:rPr>
            </w:pPr>
            <w:r w:rsidRPr="00E95287">
              <w:rPr>
                <w:szCs w:val="16"/>
              </w:rPr>
              <w:t>010 ~ (n-1): Values must be monotonic with a non-zero slope.  The value of n must be greater than 3 and less than 7.  At least two of these must be below the normal operating range of n: 200-400 mV for full-swing and 100-200 mV for half-swing.</w:t>
            </w:r>
          </w:p>
          <w:p w:rsidR="005F5258" w:rsidRPr="00E95287" w:rsidRDefault="005F5258" w:rsidP="00580F0C">
            <w:pPr>
              <w:pStyle w:val="IRSBitDescription"/>
              <w:ind w:left="53"/>
              <w:rPr>
                <w:szCs w:val="16"/>
              </w:rPr>
            </w:pPr>
            <w:r w:rsidRPr="00E95287">
              <w:rPr>
                <w:szCs w:val="16"/>
              </w:rPr>
              <w:t>n ~ 111: Reserved.</w:t>
            </w:r>
          </w:p>
        </w:tc>
        <w:tc>
          <w:tcPr>
            <w:tcW w:w="600" w:type="pct"/>
            <w:hideMark/>
          </w:tcPr>
          <w:p w:rsidR="005F5258" w:rsidRPr="00E95287" w:rsidRDefault="005F5258" w:rsidP="00580F0C">
            <w:pPr>
              <w:pStyle w:val="IRSBitMnemonic"/>
              <w:ind w:left="53"/>
              <w:rPr>
                <w:rFonts w:eastAsia="宋体"/>
                <w:lang w:eastAsia="zh-CN"/>
              </w:rPr>
            </w:pPr>
            <w:r w:rsidRPr="00E95287">
              <w:t>TXMGN</w:t>
            </w:r>
            <w:r w:rsidRPr="00E95287">
              <w:rPr>
                <w:rFonts w:eastAsia="宋体"/>
                <w:lang w:eastAsia="zh-CN"/>
              </w:rPr>
              <w:t>_0</w:t>
            </w:r>
          </w:p>
        </w:tc>
        <w:tc>
          <w:tcPr>
            <w:tcW w:w="350" w:type="pct"/>
          </w:tcPr>
          <w:p w:rsidR="005F5258" w:rsidRPr="00E95287" w:rsidRDefault="005F5258" w:rsidP="00580F0C">
            <w:pPr>
              <w:pStyle w:val="IRSBitChipRev"/>
              <w:rPr>
                <w:b/>
              </w:rPr>
            </w:pPr>
          </w:p>
        </w:tc>
        <w:tc>
          <w:tcPr>
            <w:tcW w:w="325" w:type="pct"/>
            <w:hideMark/>
          </w:tcPr>
          <w:p w:rsidR="005F5258" w:rsidRPr="00E95287" w:rsidRDefault="005F5258" w:rsidP="00580F0C">
            <w:pPr>
              <w:pStyle w:val="IRSBitPwrDm"/>
              <w:ind w:left="189"/>
              <w:rPr>
                <w:rFonts w:eastAsia="宋体"/>
              </w:rPr>
            </w:pPr>
            <w:r w:rsidRPr="00E95287">
              <w:rPr>
                <w:rFonts w:eastAsia="宋体"/>
              </w:rPr>
              <w:t>vcc</w:t>
            </w:r>
          </w:p>
        </w:tc>
        <w:tc>
          <w:tcPr>
            <w:tcW w:w="125" w:type="pct"/>
            <w:hideMark/>
          </w:tcPr>
          <w:p w:rsidR="005F5258" w:rsidRPr="00E95287" w:rsidRDefault="005F5258" w:rsidP="00580F0C">
            <w:pPr>
              <w:pStyle w:val="IRSBitsugS"/>
              <w:rPr>
                <w:rFonts w:eastAsia="宋体"/>
              </w:rPr>
            </w:pPr>
            <w:r w:rsidRPr="00E95287">
              <w:rPr>
                <w:rFonts w:eastAsia="宋体"/>
              </w:rPr>
              <w:t>0</w:t>
            </w:r>
          </w:p>
        </w:tc>
        <w:tc>
          <w:tcPr>
            <w:tcW w:w="125" w:type="pct"/>
            <w:hideMark/>
          </w:tcPr>
          <w:p w:rsidR="005F5258" w:rsidRPr="00E95287" w:rsidRDefault="005F5258" w:rsidP="00580F0C">
            <w:pPr>
              <w:pStyle w:val="IRSBitsugP"/>
              <w:rPr>
                <w:rFonts w:eastAsia="宋体"/>
              </w:rPr>
            </w:pPr>
            <w:r w:rsidRPr="00E95287">
              <w:rPr>
                <w:rFonts w:eastAsia="宋体"/>
              </w:rPr>
              <w:t>x</w:t>
            </w:r>
          </w:p>
        </w:tc>
        <w:tc>
          <w:tcPr>
            <w:tcW w:w="125" w:type="pct"/>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hideMark/>
          </w:tcPr>
          <w:p w:rsidR="005F5258" w:rsidRPr="00E95287" w:rsidRDefault="005F5258" w:rsidP="00580F0C">
            <w:pPr>
              <w:pStyle w:val="IRSBitItem"/>
              <w:rPr>
                <w:b w:val="0"/>
              </w:rPr>
            </w:pPr>
            <w:r w:rsidRPr="00E95287">
              <w:rPr>
                <w:b w:val="0"/>
              </w:rPr>
              <w:t>6</w:t>
            </w:r>
          </w:p>
        </w:tc>
        <w:tc>
          <w:tcPr>
            <w:tcW w:w="400" w:type="pct"/>
            <w:hideMark/>
          </w:tcPr>
          <w:p w:rsidR="005F5258" w:rsidRPr="00E95287" w:rsidRDefault="005F5258" w:rsidP="00580F0C">
            <w:pPr>
              <w:pStyle w:val="IRSBitAttribute"/>
              <w:rPr>
                <w:rFonts w:eastAsia="宋体"/>
              </w:rPr>
            </w:pPr>
            <w:r w:rsidRPr="00E95287">
              <w:t>R</w:t>
            </w:r>
            <w:r w:rsidRPr="00E95287">
              <w:rPr>
                <w:rFonts w:eastAsia="宋体"/>
              </w:rPr>
              <w:t>O</w:t>
            </w:r>
          </w:p>
          <w:p w:rsidR="005F5258" w:rsidRPr="00E95287" w:rsidRDefault="005F5258" w:rsidP="00580F0C">
            <w:pPr>
              <w:pStyle w:val="IRSBitAttribute"/>
              <w:rPr>
                <w:rFonts w:eastAsia="宋体"/>
              </w:rPr>
            </w:pPr>
            <w:r w:rsidRPr="00E95287">
              <w:rPr>
                <w:rFonts w:eastAsia="宋体"/>
                <w:shd w:val="clear" w:color="auto" w:fill="C0C0C0"/>
              </w:rPr>
              <w:t>((RW))</w:t>
            </w:r>
          </w:p>
        </w:tc>
        <w:tc>
          <w:tcPr>
            <w:tcW w:w="500" w:type="pct"/>
            <w:hideMark/>
          </w:tcPr>
          <w:p w:rsidR="005F5258" w:rsidRPr="00E95287" w:rsidRDefault="005F5258" w:rsidP="00580F0C">
            <w:pPr>
              <w:pStyle w:val="IRSBitHW-Property"/>
              <w:rPr>
                <w:rFonts w:eastAsia="宋体"/>
              </w:rPr>
            </w:pPr>
            <w:r w:rsidRPr="00E95287">
              <w:rPr>
                <w:rFonts w:eastAsia="宋体"/>
              </w:rPr>
              <w:t>NA</w:t>
            </w:r>
          </w:p>
        </w:tc>
        <w:tc>
          <w:tcPr>
            <w:tcW w:w="300" w:type="pct"/>
            <w:hideMark/>
          </w:tcPr>
          <w:p w:rsidR="005F5258" w:rsidRPr="00E95287" w:rsidRDefault="005F5258" w:rsidP="00580F0C">
            <w:pPr>
              <w:pStyle w:val="IRSBitDefault"/>
            </w:pPr>
            <w:r w:rsidRPr="00E95287">
              <w:t>0</w:t>
            </w:r>
          </w:p>
        </w:tc>
        <w:tc>
          <w:tcPr>
            <w:tcW w:w="1700" w:type="pct"/>
            <w:shd w:val="clear" w:color="auto" w:fill="FFFFFF"/>
          </w:tcPr>
          <w:p w:rsidR="005F5258" w:rsidRPr="00E95287" w:rsidRDefault="005F5258" w:rsidP="00580F0C">
            <w:pPr>
              <w:pStyle w:val="IRSBitDescription"/>
              <w:ind w:left="53"/>
              <w:rPr>
                <w:b/>
                <w:szCs w:val="16"/>
              </w:rPr>
            </w:pPr>
            <w:r w:rsidRPr="00E95287">
              <w:rPr>
                <w:b/>
                <w:szCs w:val="16"/>
              </w:rPr>
              <w:t>Selectable De-emphasis</w:t>
            </w:r>
          </w:p>
          <w:p w:rsidR="005F5258" w:rsidRPr="00E95287" w:rsidRDefault="005F5258" w:rsidP="00580F0C">
            <w:pPr>
              <w:pStyle w:val="IRSBitDescription"/>
              <w:ind w:left="53"/>
              <w:rPr>
                <w:szCs w:val="16"/>
              </w:rPr>
            </w:pPr>
            <w:r w:rsidRPr="00E95287">
              <w:rPr>
                <w:bCs/>
                <w:szCs w:val="16"/>
              </w:rPr>
              <w:t xml:space="preserve">0: </w:t>
            </w:r>
            <w:r w:rsidRPr="00E95287">
              <w:rPr>
                <w:szCs w:val="16"/>
              </w:rPr>
              <w:t>-6 db</w:t>
            </w:r>
            <w:r w:rsidRPr="00E95287">
              <w:rPr>
                <w:szCs w:val="16"/>
              </w:rPr>
              <w:tab/>
            </w:r>
            <w:r w:rsidRPr="00E95287">
              <w:rPr>
                <w:szCs w:val="16"/>
              </w:rPr>
              <w:tab/>
            </w:r>
            <w:r w:rsidRPr="00E95287">
              <w:rPr>
                <w:szCs w:val="16"/>
              </w:rPr>
              <w:tab/>
            </w:r>
            <w:r w:rsidRPr="00E95287">
              <w:rPr>
                <w:bCs/>
                <w:szCs w:val="16"/>
              </w:rPr>
              <w:t xml:space="preserve">1: </w:t>
            </w:r>
            <w:r w:rsidRPr="00E95287">
              <w:rPr>
                <w:szCs w:val="16"/>
              </w:rPr>
              <w:t>-3.5db</w:t>
            </w:r>
          </w:p>
          <w:p w:rsidR="005F5258" w:rsidRPr="00E95287" w:rsidRDefault="005F5258" w:rsidP="00580F0C">
            <w:pPr>
              <w:pStyle w:val="IRSBitDescription"/>
              <w:ind w:left="53"/>
              <w:rPr>
                <w:szCs w:val="16"/>
              </w:rPr>
            </w:pPr>
          </w:p>
          <w:p w:rsidR="005F5258" w:rsidRPr="00E95287" w:rsidRDefault="005F5258" w:rsidP="00580F0C">
            <w:pPr>
              <w:pStyle w:val="IRSBitDescription"/>
              <w:ind w:left="53"/>
              <w:rPr>
                <w:bCs/>
              </w:rPr>
            </w:pPr>
            <w:r w:rsidRPr="00E95287">
              <w:rPr>
                <w:szCs w:val="16"/>
              </w:rPr>
              <w:t>When the link is operating at 5.0 GT/s speed, this bit selects the level of de-emphasis for an upstream component</w:t>
            </w:r>
            <w:r w:rsidRPr="00E95287">
              <w:rPr>
                <w:bCs/>
                <w:szCs w:val="16"/>
              </w:rPr>
              <w:t>.</w:t>
            </w:r>
          </w:p>
        </w:tc>
        <w:tc>
          <w:tcPr>
            <w:tcW w:w="600" w:type="pct"/>
            <w:hideMark/>
          </w:tcPr>
          <w:p w:rsidR="005F5258" w:rsidRPr="00E95287" w:rsidRDefault="005F5258" w:rsidP="00580F0C">
            <w:pPr>
              <w:pStyle w:val="IRSBitMnemonic"/>
              <w:ind w:left="53"/>
            </w:pPr>
            <w:r w:rsidRPr="00E95287">
              <w:t>SELDEEMPHS</w:t>
            </w:r>
          </w:p>
        </w:tc>
        <w:tc>
          <w:tcPr>
            <w:tcW w:w="350" w:type="pct"/>
          </w:tcPr>
          <w:p w:rsidR="005F5258" w:rsidRPr="00E95287" w:rsidRDefault="005F5258" w:rsidP="00580F0C">
            <w:pPr>
              <w:pStyle w:val="IRSBitChipRev"/>
              <w:rPr>
                <w:b/>
              </w:rPr>
            </w:pPr>
          </w:p>
        </w:tc>
        <w:tc>
          <w:tcPr>
            <w:tcW w:w="325" w:type="pct"/>
            <w:hideMark/>
          </w:tcPr>
          <w:p w:rsidR="005F5258" w:rsidRPr="00E95287" w:rsidRDefault="005F5258" w:rsidP="00580F0C">
            <w:pPr>
              <w:pStyle w:val="IRSBitPwrDm"/>
              <w:ind w:left="189"/>
            </w:pPr>
            <w:r w:rsidRPr="00E95287">
              <w:rPr>
                <w:rFonts w:eastAsia="宋体"/>
              </w:rPr>
              <w:t>vcc</w:t>
            </w:r>
          </w:p>
        </w:tc>
        <w:tc>
          <w:tcPr>
            <w:tcW w:w="125" w:type="pct"/>
            <w:hideMark/>
          </w:tcPr>
          <w:p w:rsidR="005F5258" w:rsidRPr="00E95287" w:rsidRDefault="005F5258" w:rsidP="00580F0C">
            <w:pPr>
              <w:pStyle w:val="IRSBitsugS"/>
              <w:rPr>
                <w:rFonts w:eastAsia="宋体"/>
              </w:rPr>
            </w:pPr>
            <w:r w:rsidRPr="00E95287">
              <w:rPr>
                <w:rFonts w:eastAsia="宋体"/>
              </w:rPr>
              <w:t>0</w:t>
            </w:r>
          </w:p>
        </w:tc>
        <w:tc>
          <w:tcPr>
            <w:tcW w:w="125" w:type="pct"/>
            <w:hideMark/>
          </w:tcPr>
          <w:p w:rsidR="005F5258" w:rsidRPr="00E95287" w:rsidRDefault="005F5258" w:rsidP="00580F0C">
            <w:pPr>
              <w:pStyle w:val="IRSBitsugP"/>
              <w:rPr>
                <w:rFonts w:eastAsia="宋体"/>
              </w:rPr>
            </w:pPr>
            <w:r w:rsidRPr="00E95287">
              <w:rPr>
                <w:rFonts w:eastAsia="宋体"/>
              </w:rPr>
              <w:t>x</w:t>
            </w:r>
          </w:p>
        </w:tc>
        <w:tc>
          <w:tcPr>
            <w:tcW w:w="125" w:type="pct"/>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hideMark/>
          </w:tcPr>
          <w:p w:rsidR="005F5258" w:rsidRPr="00E95287" w:rsidRDefault="005F5258" w:rsidP="00580F0C">
            <w:pPr>
              <w:pStyle w:val="IRSBitItem"/>
              <w:rPr>
                <w:b w:val="0"/>
              </w:rPr>
            </w:pPr>
            <w:r w:rsidRPr="00E95287">
              <w:rPr>
                <w:b w:val="0"/>
              </w:rPr>
              <w:t>5</w:t>
            </w:r>
          </w:p>
        </w:tc>
        <w:tc>
          <w:tcPr>
            <w:tcW w:w="400" w:type="pct"/>
            <w:hideMark/>
          </w:tcPr>
          <w:p w:rsidR="005F5258" w:rsidRPr="00E95287" w:rsidRDefault="005F5258" w:rsidP="00580F0C">
            <w:pPr>
              <w:pStyle w:val="IRSBitAttribute"/>
              <w:rPr>
                <w:rFonts w:eastAsia="宋体"/>
                <w:lang w:eastAsia="zh-CN"/>
              </w:rPr>
            </w:pPr>
            <w:r w:rsidRPr="00E95287">
              <w:t>RW</w:t>
            </w:r>
          </w:p>
        </w:tc>
        <w:tc>
          <w:tcPr>
            <w:tcW w:w="500" w:type="pct"/>
            <w:hideMark/>
          </w:tcPr>
          <w:p w:rsidR="005F5258" w:rsidRPr="00E95287" w:rsidRDefault="005F5258" w:rsidP="00580F0C">
            <w:pPr>
              <w:pStyle w:val="IRSBitHW-Property"/>
              <w:rPr>
                <w:rFonts w:eastAsia="宋体"/>
              </w:rPr>
            </w:pPr>
            <w:r w:rsidRPr="00E95287">
              <w:rPr>
                <w:rFonts w:eastAsia="宋体"/>
              </w:rPr>
              <w:t>NA</w:t>
            </w:r>
          </w:p>
        </w:tc>
        <w:tc>
          <w:tcPr>
            <w:tcW w:w="300" w:type="pct"/>
            <w:hideMark/>
          </w:tcPr>
          <w:p w:rsidR="005F5258" w:rsidRPr="00E95287" w:rsidRDefault="005F5258" w:rsidP="00580F0C">
            <w:pPr>
              <w:pStyle w:val="IRSBitDefault"/>
            </w:pPr>
            <w:r w:rsidRPr="00E95287">
              <w:t>0</w:t>
            </w:r>
          </w:p>
        </w:tc>
        <w:tc>
          <w:tcPr>
            <w:tcW w:w="1700" w:type="pct"/>
            <w:shd w:val="clear" w:color="auto" w:fill="FFFFFF"/>
            <w:hideMark/>
          </w:tcPr>
          <w:p w:rsidR="005F5258" w:rsidRPr="00E95287" w:rsidRDefault="005F5258" w:rsidP="00580F0C">
            <w:pPr>
              <w:pStyle w:val="IRSBitDescription"/>
              <w:ind w:left="53"/>
              <w:rPr>
                <w:b/>
                <w:bCs/>
              </w:rPr>
            </w:pPr>
            <w:r w:rsidRPr="00E95287">
              <w:rPr>
                <w:b/>
                <w:bCs/>
              </w:rPr>
              <w:t>Disable Hardware Autonomous Speed</w:t>
            </w:r>
          </w:p>
          <w:p w:rsidR="005F5258" w:rsidRPr="00E95287" w:rsidRDefault="005F5258" w:rsidP="00580F0C">
            <w:pPr>
              <w:pStyle w:val="IRSBitDescription"/>
              <w:ind w:left="53"/>
              <w:rPr>
                <w:bCs/>
              </w:rPr>
            </w:pPr>
            <w:r w:rsidRPr="00E95287">
              <w:rPr>
                <w:bCs/>
              </w:rPr>
              <w:t>0: Enable hardware autonomous speed negotiation.</w:t>
            </w:r>
          </w:p>
          <w:p w:rsidR="005F5258" w:rsidRPr="00E95287" w:rsidRDefault="005F5258" w:rsidP="00580F0C">
            <w:pPr>
              <w:pStyle w:val="IRSBitDescription"/>
              <w:ind w:left="53"/>
              <w:rPr>
                <w:bCs/>
              </w:rPr>
            </w:pPr>
            <w:r w:rsidRPr="00E95287">
              <w:rPr>
                <w:bCs/>
              </w:rPr>
              <w:t>1: Disable hardware autonomous speed negotiation.</w:t>
            </w:r>
          </w:p>
        </w:tc>
        <w:tc>
          <w:tcPr>
            <w:tcW w:w="600" w:type="pct"/>
            <w:hideMark/>
          </w:tcPr>
          <w:p w:rsidR="005F5258" w:rsidRPr="00E95287" w:rsidRDefault="005F5258" w:rsidP="00580F0C">
            <w:pPr>
              <w:pStyle w:val="IRSBitMnemonic"/>
              <w:ind w:left="53"/>
            </w:pPr>
            <w:r w:rsidRPr="00E95287">
              <w:t>RHATNMSD</w:t>
            </w:r>
          </w:p>
        </w:tc>
        <w:tc>
          <w:tcPr>
            <w:tcW w:w="350" w:type="pct"/>
          </w:tcPr>
          <w:p w:rsidR="005F5258" w:rsidRPr="00E95287" w:rsidRDefault="005F5258" w:rsidP="00580F0C">
            <w:pPr>
              <w:pStyle w:val="IRSBitChipRev"/>
              <w:rPr>
                <w:b/>
              </w:rPr>
            </w:pPr>
          </w:p>
        </w:tc>
        <w:tc>
          <w:tcPr>
            <w:tcW w:w="325" w:type="pct"/>
            <w:hideMark/>
          </w:tcPr>
          <w:p w:rsidR="005F5258" w:rsidRPr="00E95287" w:rsidRDefault="005F5258" w:rsidP="00580F0C">
            <w:pPr>
              <w:pStyle w:val="IRSBitPwrDm"/>
              <w:ind w:left="189"/>
            </w:pPr>
            <w:r w:rsidRPr="00E95287">
              <w:rPr>
                <w:rFonts w:eastAsia="宋体"/>
              </w:rPr>
              <w:t>vcc</w:t>
            </w:r>
          </w:p>
        </w:tc>
        <w:tc>
          <w:tcPr>
            <w:tcW w:w="125" w:type="pct"/>
            <w:hideMark/>
          </w:tcPr>
          <w:p w:rsidR="005F5258" w:rsidRPr="00E95287" w:rsidRDefault="005F5258" w:rsidP="00580F0C">
            <w:pPr>
              <w:pStyle w:val="IRSBitsugS"/>
              <w:rPr>
                <w:rFonts w:eastAsia="宋体"/>
              </w:rPr>
            </w:pPr>
            <w:r w:rsidRPr="00E95287">
              <w:rPr>
                <w:rFonts w:eastAsia="宋体"/>
              </w:rPr>
              <w:t>0</w:t>
            </w:r>
          </w:p>
        </w:tc>
        <w:tc>
          <w:tcPr>
            <w:tcW w:w="125" w:type="pct"/>
            <w:hideMark/>
          </w:tcPr>
          <w:p w:rsidR="005F5258" w:rsidRPr="00E95287" w:rsidRDefault="005F5258" w:rsidP="00580F0C">
            <w:pPr>
              <w:pStyle w:val="IRSBitsugP"/>
              <w:rPr>
                <w:rFonts w:eastAsia="宋体"/>
              </w:rPr>
            </w:pPr>
            <w:r w:rsidRPr="00E95287">
              <w:rPr>
                <w:rFonts w:eastAsia="宋体"/>
              </w:rPr>
              <w:t>x</w:t>
            </w:r>
          </w:p>
        </w:tc>
        <w:tc>
          <w:tcPr>
            <w:tcW w:w="125" w:type="pct"/>
            <w:hideMark/>
          </w:tcPr>
          <w:p w:rsidR="005F5258" w:rsidRPr="00E95287" w:rsidRDefault="005F5258" w:rsidP="00580F0C">
            <w:pPr>
              <w:pStyle w:val="IRSBitsugE"/>
              <w:ind w:left="298" w:hanging="298"/>
              <w:rPr>
                <w:rFonts w:eastAsia="宋体"/>
              </w:rPr>
            </w:pPr>
            <w:r w:rsidRPr="00E95287">
              <w:rPr>
                <w:rFonts w:eastAsia="宋体"/>
              </w:rPr>
              <w:t>0</w:t>
            </w:r>
          </w:p>
        </w:tc>
      </w:tr>
      <w:tr w:rsidR="005F5258" w:rsidRPr="00E95287" w:rsidTr="00580F0C">
        <w:trPr>
          <w:cantSplit/>
          <w:jc w:val="center"/>
        </w:trPr>
        <w:tc>
          <w:tcPr>
            <w:tcW w:w="250" w:type="pct"/>
            <w:hideMark/>
          </w:tcPr>
          <w:p w:rsidR="005F5258" w:rsidRPr="00E95287" w:rsidRDefault="005F5258" w:rsidP="00580F0C">
            <w:pPr>
              <w:pStyle w:val="IRSBitItem"/>
              <w:rPr>
                <w:b w:val="0"/>
              </w:rPr>
            </w:pPr>
            <w:r w:rsidRPr="00E95287">
              <w:rPr>
                <w:b w:val="0"/>
              </w:rPr>
              <w:t>4</w:t>
            </w:r>
          </w:p>
        </w:tc>
        <w:tc>
          <w:tcPr>
            <w:tcW w:w="400" w:type="pct"/>
            <w:hideMark/>
          </w:tcPr>
          <w:p w:rsidR="005F5258" w:rsidRPr="00E95287" w:rsidRDefault="005F5258" w:rsidP="00580F0C">
            <w:pPr>
              <w:pStyle w:val="IRSBitAttribute"/>
              <w:rPr>
                <w:rFonts w:eastAsia="宋体"/>
              </w:rPr>
            </w:pPr>
            <w:r w:rsidRPr="00E95287">
              <w:rPr>
                <w:rFonts w:eastAsia="宋体"/>
              </w:rPr>
              <w:t>RW</w:t>
            </w:r>
          </w:p>
        </w:tc>
        <w:tc>
          <w:tcPr>
            <w:tcW w:w="500" w:type="pct"/>
            <w:hideMark/>
          </w:tcPr>
          <w:p w:rsidR="005F5258" w:rsidRPr="00E95287" w:rsidRDefault="005F5258" w:rsidP="00580F0C">
            <w:pPr>
              <w:pStyle w:val="IRSBitHW-Property"/>
              <w:rPr>
                <w:rFonts w:eastAsia="宋体"/>
              </w:rPr>
            </w:pPr>
            <w:r w:rsidRPr="00E95287">
              <w:rPr>
                <w:rFonts w:eastAsia="宋体"/>
              </w:rPr>
              <w:t>NA</w:t>
            </w:r>
          </w:p>
        </w:tc>
        <w:tc>
          <w:tcPr>
            <w:tcW w:w="300" w:type="pct"/>
            <w:hideMark/>
          </w:tcPr>
          <w:p w:rsidR="005F5258" w:rsidRPr="00E95287" w:rsidRDefault="005F5258" w:rsidP="00580F0C">
            <w:pPr>
              <w:pStyle w:val="IRSBitDefault"/>
            </w:pPr>
            <w:r w:rsidRPr="00E95287">
              <w:t>0</w:t>
            </w:r>
          </w:p>
        </w:tc>
        <w:tc>
          <w:tcPr>
            <w:tcW w:w="1700" w:type="pct"/>
            <w:shd w:val="clear" w:color="auto" w:fill="FFFFFF"/>
            <w:hideMark/>
          </w:tcPr>
          <w:p w:rsidR="005F5258" w:rsidRPr="00E95287" w:rsidRDefault="005F5258" w:rsidP="00580F0C">
            <w:pPr>
              <w:pStyle w:val="IRSBitDescription"/>
              <w:ind w:left="53"/>
              <w:rPr>
                <w:b/>
                <w:bCs/>
              </w:rPr>
            </w:pPr>
            <w:r w:rsidRPr="00E95287">
              <w:rPr>
                <w:b/>
                <w:bCs/>
              </w:rPr>
              <w:t>Enter Compliance</w:t>
            </w:r>
          </w:p>
          <w:p w:rsidR="005F5258" w:rsidRPr="00E95287" w:rsidRDefault="005F5258" w:rsidP="00580F0C">
            <w:pPr>
              <w:pStyle w:val="IRSBitDescription"/>
              <w:ind w:left="53"/>
              <w:rPr>
                <w:bCs/>
              </w:rPr>
            </w:pPr>
            <w:r w:rsidRPr="00E95287">
              <w:rPr>
                <w:bCs/>
              </w:rPr>
              <w:t>0: Normal negotiation.</w:t>
            </w:r>
          </w:p>
          <w:p w:rsidR="005F5258" w:rsidRPr="00E95287" w:rsidRDefault="005F5258" w:rsidP="00580F0C">
            <w:pPr>
              <w:pStyle w:val="IRSBitDescription"/>
              <w:ind w:left="53"/>
              <w:rPr>
                <w:bCs/>
              </w:rPr>
            </w:pPr>
            <w:r w:rsidRPr="00E95287">
              <w:t>1: Force to polling.compliance.</w:t>
            </w:r>
          </w:p>
        </w:tc>
        <w:tc>
          <w:tcPr>
            <w:tcW w:w="600" w:type="pct"/>
            <w:hideMark/>
          </w:tcPr>
          <w:p w:rsidR="005F5258" w:rsidRPr="00E95287" w:rsidRDefault="005F5258" w:rsidP="00580F0C">
            <w:pPr>
              <w:pStyle w:val="IRSBitMnemonic"/>
              <w:ind w:left="53"/>
            </w:pPr>
            <w:r w:rsidRPr="00E95287">
              <w:t>PCMPSET</w:t>
            </w:r>
          </w:p>
        </w:tc>
        <w:tc>
          <w:tcPr>
            <w:tcW w:w="350" w:type="pct"/>
          </w:tcPr>
          <w:p w:rsidR="005F5258" w:rsidRPr="00E95287" w:rsidRDefault="005F5258" w:rsidP="00580F0C">
            <w:pPr>
              <w:pStyle w:val="IRSBitChipRev"/>
              <w:rPr>
                <w:b/>
              </w:rPr>
            </w:pPr>
          </w:p>
        </w:tc>
        <w:tc>
          <w:tcPr>
            <w:tcW w:w="325" w:type="pct"/>
            <w:hideMark/>
          </w:tcPr>
          <w:p w:rsidR="005F5258" w:rsidRPr="00E95287" w:rsidRDefault="005F5258" w:rsidP="00580F0C">
            <w:pPr>
              <w:pStyle w:val="IRSBitPwrDm"/>
              <w:ind w:left="189"/>
            </w:pPr>
            <w:r w:rsidRPr="00E95287">
              <w:rPr>
                <w:rFonts w:eastAsia="宋体"/>
              </w:rPr>
              <w:t>vcc</w:t>
            </w:r>
          </w:p>
        </w:tc>
        <w:tc>
          <w:tcPr>
            <w:tcW w:w="125" w:type="pct"/>
            <w:hideMark/>
          </w:tcPr>
          <w:p w:rsidR="005F5258" w:rsidRPr="00E95287" w:rsidRDefault="005F5258" w:rsidP="00580F0C">
            <w:pPr>
              <w:pStyle w:val="IRSBitsugS"/>
              <w:rPr>
                <w:rFonts w:eastAsia="宋体"/>
              </w:rPr>
            </w:pPr>
            <w:r w:rsidRPr="00E95287">
              <w:rPr>
                <w:rFonts w:eastAsia="宋体"/>
              </w:rPr>
              <w:t>0</w:t>
            </w:r>
          </w:p>
        </w:tc>
        <w:tc>
          <w:tcPr>
            <w:tcW w:w="125" w:type="pct"/>
            <w:hideMark/>
          </w:tcPr>
          <w:p w:rsidR="005F5258" w:rsidRPr="00E95287" w:rsidRDefault="005F5258" w:rsidP="00580F0C">
            <w:pPr>
              <w:pStyle w:val="IRSBitsugP"/>
              <w:rPr>
                <w:rFonts w:eastAsia="宋体"/>
              </w:rPr>
            </w:pPr>
            <w:r w:rsidRPr="00E95287">
              <w:rPr>
                <w:rFonts w:eastAsia="宋体"/>
              </w:rPr>
              <w:t>x</w:t>
            </w:r>
          </w:p>
        </w:tc>
        <w:tc>
          <w:tcPr>
            <w:tcW w:w="125" w:type="pct"/>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hideMark/>
          </w:tcPr>
          <w:p w:rsidR="005F5258" w:rsidRPr="00E95287" w:rsidRDefault="005F5258" w:rsidP="00580F0C">
            <w:pPr>
              <w:pStyle w:val="IRSBitItem"/>
              <w:rPr>
                <w:b w:val="0"/>
              </w:rPr>
            </w:pPr>
            <w:r w:rsidRPr="00E95287">
              <w:rPr>
                <w:b w:val="0"/>
              </w:rPr>
              <w:t>3</w:t>
            </w:r>
          </w:p>
        </w:tc>
        <w:tc>
          <w:tcPr>
            <w:tcW w:w="400" w:type="pct"/>
            <w:hideMark/>
          </w:tcPr>
          <w:p w:rsidR="005F5258" w:rsidRPr="00E95287" w:rsidRDefault="005F5258" w:rsidP="00580F0C">
            <w:pPr>
              <w:pStyle w:val="IRSBitAttribute"/>
              <w:rPr>
                <w:rFonts w:eastAsia="宋体"/>
                <w:lang w:eastAsia="zh-CN"/>
              </w:rPr>
            </w:pPr>
            <w:r w:rsidRPr="00E95287">
              <w:t>RW</w:t>
            </w:r>
          </w:p>
        </w:tc>
        <w:tc>
          <w:tcPr>
            <w:tcW w:w="500" w:type="pct"/>
            <w:hideMark/>
          </w:tcPr>
          <w:p w:rsidR="005F5258" w:rsidRPr="00E95287" w:rsidRDefault="005F5258" w:rsidP="00580F0C">
            <w:pPr>
              <w:pStyle w:val="IRSBitHW-Property"/>
              <w:rPr>
                <w:rFonts w:eastAsia="宋体"/>
              </w:rPr>
            </w:pPr>
            <w:r w:rsidRPr="00E95287">
              <w:rPr>
                <w:rFonts w:eastAsia="宋体"/>
              </w:rPr>
              <w:t>NA</w:t>
            </w:r>
          </w:p>
        </w:tc>
        <w:tc>
          <w:tcPr>
            <w:tcW w:w="300" w:type="pct"/>
            <w:hideMark/>
          </w:tcPr>
          <w:p w:rsidR="005F5258" w:rsidRPr="00E95287" w:rsidRDefault="005F5258" w:rsidP="00580F0C">
            <w:pPr>
              <w:pStyle w:val="IRSBitDefault"/>
            </w:pPr>
            <w:r w:rsidRPr="00E95287">
              <w:t>0</w:t>
            </w:r>
          </w:p>
        </w:tc>
        <w:tc>
          <w:tcPr>
            <w:tcW w:w="1700" w:type="pct"/>
            <w:shd w:val="clear" w:color="auto" w:fill="FFFFFF"/>
            <w:hideMark/>
          </w:tcPr>
          <w:p w:rsidR="005F5258" w:rsidRPr="00E95287" w:rsidRDefault="005F5258" w:rsidP="00580F0C">
            <w:pPr>
              <w:pStyle w:val="IRSBitDescription"/>
              <w:ind w:left="53"/>
              <w:rPr>
                <w:b/>
                <w:bCs/>
              </w:rPr>
            </w:pPr>
            <w:r w:rsidRPr="00E95287">
              <w:rPr>
                <w:b/>
                <w:bCs/>
              </w:rPr>
              <w:t>Target Link Speed</w:t>
            </w:r>
            <w:r w:rsidRPr="00E95287">
              <w:rPr>
                <w:rFonts w:eastAsia="宋体"/>
                <w:b/>
                <w:bCs/>
                <w:lang w:eastAsia="zh-CN"/>
              </w:rPr>
              <w:t xml:space="preserve"> </w:t>
            </w:r>
            <w:r w:rsidRPr="00E95287">
              <w:rPr>
                <w:b/>
                <w:bCs/>
              </w:rPr>
              <w:t>B</w:t>
            </w:r>
            <w:r w:rsidRPr="00E95287">
              <w:rPr>
                <w:rFonts w:eastAsia="宋体"/>
                <w:b/>
                <w:bCs/>
                <w:lang w:eastAsia="zh-CN"/>
              </w:rPr>
              <w:t>it</w:t>
            </w:r>
            <w:r w:rsidRPr="00E95287">
              <w:rPr>
                <w:b/>
                <w:bCs/>
              </w:rPr>
              <w:t xml:space="preserve"> </w:t>
            </w:r>
            <w:r w:rsidRPr="00E95287">
              <w:rPr>
                <w:rFonts w:eastAsia="宋体"/>
                <w:b/>
                <w:bCs/>
                <w:lang w:eastAsia="zh-CN"/>
              </w:rPr>
              <w:t>3</w:t>
            </w:r>
          </w:p>
        </w:tc>
        <w:tc>
          <w:tcPr>
            <w:tcW w:w="600" w:type="pct"/>
            <w:hideMark/>
          </w:tcPr>
          <w:p w:rsidR="005F5258" w:rsidRPr="00E95287" w:rsidRDefault="005F5258" w:rsidP="00580F0C">
            <w:pPr>
              <w:pStyle w:val="IRSBitMnemonic"/>
              <w:ind w:left="53"/>
              <w:rPr>
                <w:rFonts w:eastAsia="宋体"/>
                <w:lang w:eastAsia="zh-CN"/>
              </w:rPr>
            </w:pPr>
            <w:r w:rsidRPr="00E95287">
              <w:t>LKT</w:t>
            </w:r>
            <w:r w:rsidRPr="00E95287">
              <w:rPr>
                <w:rFonts w:eastAsia="宋体"/>
                <w:lang w:eastAsia="zh-CN"/>
              </w:rPr>
              <w:t>G</w:t>
            </w:r>
            <w:r w:rsidRPr="00E95287">
              <w:t>LS</w:t>
            </w:r>
            <w:r w:rsidRPr="00E95287">
              <w:rPr>
                <w:rFonts w:eastAsia="宋体"/>
                <w:lang w:eastAsia="zh-CN"/>
              </w:rPr>
              <w:t>_3</w:t>
            </w:r>
            <w:r w:rsidRPr="00E95287">
              <w:t xml:space="preserve"> </w:t>
            </w:r>
          </w:p>
        </w:tc>
        <w:tc>
          <w:tcPr>
            <w:tcW w:w="350" w:type="pct"/>
          </w:tcPr>
          <w:p w:rsidR="005F5258" w:rsidRPr="00E95287" w:rsidRDefault="005F5258" w:rsidP="00580F0C">
            <w:pPr>
              <w:pStyle w:val="IRSBitChipRev"/>
              <w:rPr>
                <w:b/>
              </w:rPr>
            </w:pPr>
          </w:p>
        </w:tc>
        <w:tc>
          <w:tcPr>
            <w:tcW w:w="325" w:type="pct"/>
            <w:hideMark/>
          </w:tcPr>
          <w:p w:rsidR="005F5258" w:rsidRPr="00E95287" w:rsidRDefault="005F5258" w:rsidP="00580F0C">
            <w:pPr>
              <w:pStyle w:val="IRSBitPwrDm"/>
              <w:ind w:left="189"/>
            </w:pPr>
            <w:r w:rsidRPr="00E95287">
              <w:rPr>
                <w:rFonts w:eastAsia="宋体"/>
              </w:rPr>
              <w:t>vcc</w:t>
            </w:r>
          </w:p>
        </w:tc>
        <w:tc>
          <w:tcPr>
            <w:tcW w:w="125" w:type="pct"/>
            <w:hideMark/>
          </w:tcPr>
          <w:p w:rsidR="005F5258" w:rsidRPr="00E95287" w:rsidRDefault="005F5258" w:rsidP="00580F0C">
            <w:pPr>
              <w:pStyle w:val="IRSBitsugS"/>
              <w:rPr>
                <w:rFonts w:eastAsia="宋体"/>
              </w:rPr>
            </w:pPr>
            <w:r w:rsidRPr="00E95287">
              <w:rPr>
                <w:rFonts w:eastAsia="宋体"/>
              </w:rPr>
              <w:t>0</w:t>
            </w:r>
          </w:p>
        </w:tc>
        <w:tc>
          <w:tcPr>
            <w:tcW w:w="125" w:type="pct"/>
            <w:hideMark/>
          </w:tcPr>
          <w:p w:rsidR="005F5258" w:rsidRPr="00E95287" w:rsidRDefault="005F5258" w:rsidP="00580F0C">
            <w:pPr>
              <w:pStyle w:val="IRSBitsugP"/>
              <w:rPr>
                <w:rFonts w:eastAsia="宋体"/>
              </w:rPr>
            </w:pPr>
            <w:r w:rsidRPr="00E95287">
              <w:rPr>
                <w:rFonts w:eastAsia="宋体"/>
              </w:rPr>
              <w:t>0</w:t>
            </w:r>
          </w:p>
        </w:tc>
        <w:tc>
          <w:tcPr>
            <w:tcW w:w="125" w:type="pct"/>
            <w:hideMark/>
          </w:tcPr>
          <w:p w:rsidR="005F5258" w:rsidRPr="00E95287" w:rsidRDefault="005F5258" w:rsidP="00580F0C">
            <w:pPr>
              <w:pStyle w:val="IRSBitsugE"/>
              <w:ind w:left="298" w:hanging="298"/>
              <w:rPr>
                <w:rFonts w:eastAsia="宋体"/>
              </w:rPr>
            </w:pPr>
            <w:r w:rsidRPr="00E95287">
              <w:rPr>
                <w:rFonts w:eastAsia="宋体"/>
              </w:rPr>
              <w:t>0</w:t>
            </w:r>
          </w:p>
        </w:tc>
      </w:tr>
      <w:tr w:rsidR="005F5258" w:rsidRPr="00E95287" w:rsidTr="00580F0C">
        <w:trPr>
          <w:cantSplit/>
          <w:jc w:val="center"/>
        </w:trPr>
        <w:tc>
          <w:tcPr>
            <w:tcW w:w="250" w:type="pct"/>
            <w:hideMark/>
          </w:tcPr>
          <w:p w:rsidR="005F5258" w:rsidRPr="00E95287" w:rsidRDefault="005F5258" w:rsidP="00580F0C">
            <w:pPr>
              <w:pStyle w:val="IRSBitItem"/>
              <w:rPr>
                <w:b w:val="0"/>
              </w:rPr>
            </w:pPr>
            <w:r w:rsidRPr="00E95287">
              <w:rPr>
                <w:b w:val="0"/>
              </w:rPr>
              <w:t>2</w:t>
            </w:r>
          </w:p>
        </w:tc>
        <w:tc>
          <w:tcPr>
            <w:tcW w:w="400" w:type="pct"/>
            <w:hideMark/>
          </w:tcPr>
          <w:p w:rsidR="005F5258" w:rsidRPr="00E95287" w:rsidRDefault="005F5258" w:rsidP="00580F0C">
            <w:pPr>
              <w:pStyle w:val="IRSBitAttribute"/>
            </w:pPr>
            <w:r w:rsidRPr="00E95287">
              <w:t>RW</w:t>
            </w:r>
          </w:p>
        </w:tc>
        <w:tc>
          <w:tcPr>
            <w:tcW w:w="500" w:type="pct"/>
            <w:hideMark/>
          </w:tcPr>
          <w:p w:rsidR="005F5258" w:rsidRPr="00E95287" w:rsidRDefault="005F5258" w:rsidP="00580F0C">
            <w:pPr>
              <w:pStyle w:val="IRSBitHW-Property"/>
              <w:rPr>
                <w:rFonts w:eastAsia="宋体"/>
              </w:rPr>
            </w:pPr>
            <w:r w:rsidRPr="00E95287">
              <w:rPr>
                <w:rFonts w:eastAsia="宋体"/>
              </w:rPr>
              <w:t>NA</w:t>
            </w:r>
          </w:p>
        </w:tc>
        <w:tc>
          <w:tcPr>
            <w:tcW w:w="300" w:type="pct"/>
            <w:hideMark/>
          </w:tcPr>
          <w:p w:rsidR="005F5258" w:rsidRPr="00E95287" w:rsidRDefault="005F5258" w:rsidP="00580F0C">
            <w:pPr>
              <w:pStyle w:val="IRSBitDefault"/>
            </w:pPr>
            <w:r w:rsidRPr="00E95287">
              <w:t>0</w:t>
            </w:r>
          </w:p>
        </w:tc>
        <w:tc>
          <w:tcPr>
            <w:tcW w:w="1700" w:type="pct"/>
            <w:shd w:val="clear" w:color="auto" w:fill="FFFFFF"/>
            <w:hideMark/>
          </w:tcPr>
          <w:p w:rsidR="005F5258" w:rsidRPr="00E95287" w:rsidRDefault="005F5258" w:rsidP="00580F0C">
            <w:pPr>
              <w:pStyle w:val="IRSBitDescription"/>
              <w:ind w:left="53"/>
              <w:rPr>
                <w:b/>
                <w:bCs/>
              </w:rPr>
            </w:pPr>
            <w:r w:rsidRPr="00E95287">
              <w:rPr>
                <w:b/>
                <w:bCs/>
              </w:rPr>
              <w:t>Target Link Speed</w:t>
            </w:r>
            <w:r w:rsidRPr="00E95287">
              <w:rPr>
                <w:rFonts w:eastAsia="宋体"/>
                <w:b/>
                <w:bCs/>
                <w:lang w:eastAsia="zh-CN"/>
              </w:rPr>
              <w:t xml:space="preserve"> </w:t>
            </w:r>
            <w:r w:rsidRPr="00E95287">
              <w:rPr>
                <w:b/>
                <w:bCs/>
              </w:rPr>
              <w:t>B</w:t>
            </w:r>
            <w:r w:rsidRPr="00E95287">
              <w:rPr>
                <w:rFonts w:eastAsia="宋体"/>
                <w:b/>
                <w:bCs/>
                <w:lang w:eastAsia="zh-CN"/>
              </w:rPr>
              <w:t>it</w:t>
            </w:r>
            <w:r w:rsidRPr="00E95287">
              <w:rPr>
                <w:b/>
                <w:bCs/>
              </w:rPr>
              <w:t xml:space="preserve"> </w:t>
            </w:r>
            <w:r w:rsidRPr="00E95287">
              <w:rPr>
                <w:rFonts w:eastAsia="宋体"/>
                <w:b/>
                <w:bCs/>
                <w:lang w:eastAsia="zh-CN"/>
              </w:rPr>
              <w:t>2</w:t>
            </w:r>
          </w:p>
        </w:tc>
        <w:tc>
          <w:tcPr>
            <w:tcW w:w="600" w:type="pct"/>
            <w:hideMark/>
          </w:tcPr>
          <w:p w:rsidR="005F5258" w:rsidRPr="00E95287" w:rsidRDefault="005F5258" w:rsidP="00580F0C">
            <w:pPr>
              <w:pStyle w:val="IRSBitMnemonic"/>
              <w:ind w:left="53"/>
              <w:rPr>
                <w:rFonts w:eastAsia="宋体"/>
                <w:lang w:eastAsia="zh-CN"/>
              </w:rPr>
            </w:pPr>
            <w:r w:rsidRPr="00E95287">
              <w:t>LKT</w:t>
            </w:r>
            <w:r w:rsidRPr="00E95287">
              <w:rPr>
                <w:rFonts w:eastAsia="宋体"/>
                <w:lang w:eastAsia="zh-CN"/>
              </w:rPr>
              <w:t>G</w:t>
            </w:r>
            <w:r w:rsidRPr="00E95287">
              <w:t>LS</w:t>
            </w:r>
            <w:r w:rsidRPr="00E95287">
              <w:rPr>
                <w:rFonts w:eastAsia="宋体"/>
                <w:lang w:eastAsia="zh-CN"/>
              </w:rPr>
              <w:t>_</w:t>
            </w:r>
            <w:r w:rsidRPr="00E95287">
              <w:t xml:space="preserve"> </w:t>
            </w:r>
            <w:r w:rsidRPr="00E95287">
              <w:rPr>
                <w:rFonts w:eastAsia="宋体"/>
                <w:lang w:eastAsia="zh-CN"/>
              </w:rPr>
              <w:t>2</w:t>
            </w:r>
          </w:p>
        </w:tc>
        <w:tc>
          <w:tcPr>
            <w:tcW w:w="350" w:type="pct"/>
          </w:tcPr>
          <w:p w:rsidR="005F5258" w:rsidRPr="00E95287" w:rsidRDefault="005F5258" w:rsidP="00580F0C">
            <w:pPr>
              <w:pStyle w:val="IRSBitChipRev"/>
              <w:rPr>
                <w:b/>
              </w:rPr>
            </w:pPr>
          </w:p>
        </w:tc>
        <w:tc>
          <w:tcPr>
            <w:tcW w:w="325" w:type="pct"/>
            <w:hideMark/>
          </w:tcPr>
          <w:p w:rsidR="005F5258" w:rsidRPr="00E95287" w:rsidRDefault="005F5258" w:rsidP="00580F0C">
            <w:pPr>
              <w:pStyle w:val="IRSBitPwrDm"/>
              <w:ind w:left="189"/>
              <w:rPr>
                <w:rFonts w:eastAsia="宋体"/>
              </w:rPr>
            </w:pPr>
            <w:r w:rsidRPr="00E95287">
              <w:rPr>
                <w:rFonts w:eastAsia="宋体"/>
              </w:rPr>
              <w:t>vcc</w:t>
            </w:r>
          </w:p>
        </w:tc>
        <w:tc>
          <w:tcPr>
            <w:tcW w:w="125" w:type="pct"/>
            <w:hideMark/>
          </w:tcPr>
          <w:p w:rsidR="005F5258" w:rsidRPr="00E95287" w:rsidRDefault="005F5258" w:rsidP="00580F0C">
            <w:pPr>
              <w:pStyle w:val="IRSBitsugS"/>
              <w:rPr>
                <w:rFonts w:eastAsia="宋体"/>
              </w:rPr>
            </w:pPr>
            <w:r w:rsidRPr="00E95287">
              <w:rPr>
                <w:rFonts w:eastAsia="宋体"/>
              </w:rPr>
              <w:t>0</w:t>
            </w:r>
          </w:p>
        </w:tc>
        <w:tc>
          <w:tcPr>
            <w:tcW w:w="125" w:type="pct"/>
            <w:hideMark/>
          </w:tcPr>
          <w:p w:rsidR="005F5258" w:rsidRPr="00E95287" w:rsidRDefault="005F5258" w:rsidP="00580F0C">
            <w:pPr>
              <w:pStyle w:val="IRSBitsugP"/>
              <w:rPr>
                <w:rFonts w:eastAsia="宋体"/>
              </w:rPr>
            </w:pPr>
            <w:r w:rsidRPr="00E95287">
              <w:rPr>
                <w:rFonts w:eastAsia="宋体"/>
              </w:rPr>
              <w:t>0</w:t>
            </w:r>
          </w:p>
        </w:tc>
        <w:tc>
          <w:tcPr>
            <w:tcW w:w="125" w:type="pct"/>
            <w:hideMark/>
          </w:tcPr>
          <w:p w:rsidR="005F5258" w:rsidRPr="00E95287" w:rsidRDefault="005F5258" w:rsidP="00580F0C">
            <w:pPr>
              <w:pStyle w:val="IRSBitsugE"/>
              <w:ind w:left="298" w:hanging="298"/>
              <w:rPr>
                <w:rFonts w:eastAsia="宋体"/>
              </w:rPr>
            </w:pPr>
            <w:r w:rsidRPr="00E95287">
              <w:rPr>
                <w:rFonts w:eastAsia="宋体"/>
              </w:rPr>
              <w:t>0</w:t>
            </w:r>
          </w:p>
        </w:tc>
      </w:tr>
      <w:tr w:rsidR="005F5258" w:rsidRPr="00E95287" w:rsidTr="00580F0C">
        <w:trPr>
          <w:cantSplit/>
          <w:jc w:val="center"/>
        </w:trPr>
        <w:tc>
          <w:tcPr>
            <w:tcW w:w="250" w:type="pct"/>
            <w:hideMark/>
          </w:tcPr>
          <w:p w:rsidR="005F5258" w:rsidRPr="00E95287" w:rsidRDefault="005F5258" w:rsidP="00580F0C">
            <w:pPr>
              <w:pStyle w:val="IRSBitItem"/>
              <w:rPr>
                <w:b w:val="0"/>
              </w:rPr>
            </w:pPr>
            <w:r w:rsidRPr="00E95287">
              <w:rPr>
                <w:b w:val="0"/>
              </w:rPr>
              <w:t>1</w:t>
            </w:r>
          </w:p>
        </w:tc>
        <w:tc>
          <w:tcPr>
            <w:tcW w:w="400" w:type="pct"/>
            <w:hideMark/>
          </w:tcPr>
          <w:p w:rsidR="005F5258" w:rsidRPr="00E95287" w:rsidRDefault="005F5258" w:rsidP="00580F0C">
            <w:pPr>
              <w:pStyle w:val="IRSBitAttribute"/>
            </w:pPr>
            <w:r w:rsidRPr="00E95287">
              <w:t>RW</w:t>
            </w:r>
          </w:p>
        </w:tc>
        <w:tc>
          <w:tcPr>
            <w:tcW w:w="500" w:type="pct"/>
            <w:hideMark/>
          </w:tcPr>
          <w:p w:rsidR="005F5258" w:rsidRPr="00E95287" w:rsidRDefault="005F5258" w:rsidP="00580F0C">
            <w:pPr>
              <w:pStyle w:val="IRSBitHW-Property"/>
              <w:rPr>
                <w:rFonts w:eastAsia="宋体"/>
              </w:rPr>
            </w:pPr>
            <w:r w:rsidRPr="00E95287">
              <w:rPr>
                <w:rFonts w:eastAsia="宋体"/>
              </w:rPr>
              <w:t>NA</w:t>
            </w:r>
          </w:p>
        </w:tc>
        <w:tc>
          <w:tcPr>
            <w:tcW w:w="300" w:type="pct"/>
            <w:hideMark/>
          </w:tcPr>
          <w:p w:rsidR="005F5258" w:rsidRPr="00E95287" w:rsidRDefault="005F5258" w:rsidP="00580F0C">
            <w:pPr>
              <w:pStyle w:val="IRSBitDefault"/>
              <w:rPr>
                <w:rFonts w:eastAsia="宋体"/>
              </w:rPr>
            </w:pPr>
            <w:r w:rsidRPr="00E95287">
              <w:rPr>
                <w:rFonts w:eastAsia="宋体"/>
              </w:rPr>
              <w:t>0</w:t>
            </w:r>
          </w:p>
        </w:tc>
        <w:tc>
          <w:tcPr>
            <w:tcW w:w="1700" w:type="pct"/>
            <w:shd w:val="clear" w:color="auto" w:fill="FFFFFF"/>
            <w:hideMark/>
          </w:tcPr>
          <w:p w:rsidR="005F5258" w:rsidRPr="00E95287" w:rsidRDefault="005F5258" w:rsidP="00580F0C">
            <w:pPr>
              <w:pStyle w:val="IRSBitDescription"/>
              <w:ind w:left="53"/>
              <w:rPr>
                <w:b/>
                <w:bCs/>
              </w:rPr>
            </w:pPr>
            <w:r w:rsidRPr="00E95287">
              <w:rPr>
                <w:b/>
                <w:bCs/>
              </w:rPr>
              <w:t>Target Link Speed</w:t>
            </w:r>
            <w:r w:rsidRPr="00E95287">
              <w:rPr>
                <w:rFonts w:eastAsia="宋体"/>
                <w:b/>
                <w:bCs/>
                <w:lang w:eastAsia="zh-CN"/>
              </w:rPr>
              <w:t xml:space="preserve"> </w:t>
            </w:r>
            <w:r w:rsidRPr="00E95287">
              <w:rPr>
                <w:b/>
                <w:bCs/>
              </w:rPr>
              <w:t>B</w:t>
            </w:r>
            <w:r w:rsidRPr="00E95287">
              <w:rPr>
                <w:rFonts w:eastAsia="宋体"/>
                <w:b/>
                <w:bCs/>
                <w:lang w:eastAsia="zh-CN"/>
              </w:rPr>
              <w:t>it</w:t>
            </w:r>
            <w:r w:rsidRPr="00E95287">
              <w:rPr>
                <w:b/>
                <w:bCs/>
              </w:rPr>
              <w:t xml:space="preserve"> </w:t>
            </w:r>
            <w:r w:rsidRPr="00E95287">
              <w:rPr>
                <w:rFonts w:eastAsia="宋体"/>
                <w:b/>
                <w:bCs/>
                <w:lang w:eastAsia="zh-CN"/>
              </w:rPr>
              <w:t>1</w:t>
            </w:r>
          </w:p>
        </w:tc>
        <w:tc>
          <w:tcPr>
            <w:tcW w:w="600" w:type="pct"/>
            <w:hideMark/>
          </w:tcPr>
          <w:p w:rsidR="005F5258" w:rsidRPr="00E95287" w:rsidRDefault="005F5258" w:rsidP="00580F0C">
            <w:pPr>
              <w:pStyle w:val="IRSBitMnemonic"/>
              <w:ind w:left="53"/>
              <w:rPr>
                <w:rFonts w:eastAsia="宋体"/>
                <w:lang w:eastAsia="zh-CN"/>
              </w:rPr>
            </w:pPr>
            <w:r w:rsidRPr="00E95287">
              <w:t>LKT</w:t>
            </w:r>
            <w:r w:rsidRPr="00E95287">
              <w:rPr>
                <w:rFonts w:eastAsia="宋体"/>
                <w:lang w:eastAsia="zh-CN"/>
              </w:rPr>
              <w:t>G</w:t>
            </w:r>
            <w:r w:rsidRPr="00E95287">
              <w:t>LS</w:t>
            </w:r>
            <w:r w:rsidRPr="00E95287">
              <w:rPr>
                <w:rFonts w:eastAsia="宋体"/>
                <w:lang w:eastAsia="zh-CN"/>
              </w:rPr>
              <w:t>_</w:t>
            </w:r>
            <w:r w:rsidRPr="00E95287">
              <w:t xml:space="preserve"> </w:t>
            </w:r>
            <w:r w:rsidRPr="00E95287">
              <w:rPr>
                <w:rFonts w:eastAsia="宋体"/>
                <w:lang w:eastAsia="zh-CN"/>
              </w:rPr>
              <w:t>1</w:t>
            </w:r>
          </w:p>
        </w:tc>
        <w:tc>
          <w:tcPr>
            <w:tcW w:w="350" w:type="pct"/>
          </w:tcPr>
          <w:p w:rsidR="005F5258" w:rsidRPr="00E95287" w:rsidRDefault="005F5258" w:rsidP="00580F0C">
            <w:pPr>
              <w:pStyle w:val="IRSBitChipRev"/>
              <w:rPr>
                <w:b/>
              </w:rPr>
            </w:pPr>
          </w:p>
        </w:tc>
        <w:tc>
          <w:tcPr>
            <w:tcW w:w="325" w:type="pct"/>
            <w:hideMark/>
          </w:tcPr>
          <w:p w:rsidR="005F5258" w:rsidRPr="00E95287" w:rsidRDefault="005F5258" w:rsidP="00580F0C">
            <w:pPr>
              <w:pStyle w:val="IRSBitPwrDm"/>
              <w:ind w:left="189"/>
              <w:rPr>
                <w:rFonts w:eastAsia="宋体"/>
              </w:rPr>
            </w:pPr>
            <w:r w:rsidRPr="00E95287">
              <w:rPr>
                <w:rFonts w:eastAsia="宋体"/>
              </w:rPr>
              <w:t>vcc</w:t>
            </w:r>
          </w:p>
        </w:tc>
        <w:tc>
          <w:tcPr>
            <w:tcW w:w="125" w:type="pct"/>
            <w:hideMark/>
          </w:tcPr>
          <w:p w:rsidR="005F5258" w:rsidRPr="00E95287" w:rsidRDefault="005F5258" w:rsidP="00580F0C">
            <w:pPr>
              <w:pStyle w:val="IRSBitsugS"/>
              <w:rPr>
                <w:rFonts w:eastAsia="宋体"/>
              </w:rPr>
            </w:pPr>
            <w:r w:rsidRPr="00E95287">
              <w:rPr>
                <w:rFonts w:eastAsia="宋体"/>
              </w:rPr>
              <w:t>0</w:t>
            </w:r>
          </w:p>
        </w:tc>
        <w:tc>
          <w:tcPr>
            <w:tcW w:w="125" w:type="pct"/>
            <w:hideMark/>
          </w:tcPr>
          <w:p w:rsidR="005F5258" w:rsidRPr="00E95287" w:rsidRDefault="005F5258" w:rsidP="00580F0C">
            <w:pPr>
              <w:pStyle w:val="IRSBitsugP"/>
              <w:rPr>
                <w:rFonts w:eastAsia="宋体"/>
              </w:rPr>
            </w:pPr>
            <w:r w:rsidRPr="00E95287">
              <w:rPr>
                <w:rFonts w:eastAsia="宋体"/>
              </w:rPr>
              <w:t>0</w:t>
            </w:r>
          </w:p>
        </w:tc>
        <w:tc>
          <w:tcPr>
            <w:tcW w:w="125" w:type="pct"/>
            <w:hideMark/>
          </w:tcPr>
          <w:p w:rsidR="005F5258" w:rsidRPr="00E95287" w:rsidRDefault="005F5258" w:rsidP="00580F0C">
            <w:pPr>
              <w:pStyle w:val="IRSBitsugE"/>
              <w:ind w:left="298" w:hanging="298"/>
              <w:rPr>
                <w:rFonts w:eastAsia="宋体"/>
              </w:rPr>
            </w:pPr>
            <w:r w:rsidRPr="00E95287">
              <w:rPr>
                <w:rFonts w:eastAsia="宋体"/>
              </w:rPr>
              <w:t>0</w:t>
            </w:r>
          </w:p>
        </w:tc>
      </w:tr>
      <w:tr w:rsidR="005F5258" w:rsidRPr="00E95287" w:rsidTr="00580F0C">
        <w:trPr>
          <w:cantSplit/>
          <w:jc w:val="center"/>
        </w:trPr>
        <w:tc>
          <w:tcPr>
            <w:tcW w:w="250" w:type="pct"/>
            <w:hideMark/>
          </w:tcPr>
          <w:p w:rsidR="005F5258" w:rsidRPr="00E95287" w:rsidRDefault="005F5258" w:rsidP="00580F0C">
            <w:pPr>
              <w:pStyle w:val="IRSBitItem"/>
              <w:rPr>
                <w:b w:val="0"/>
              </w:rPr>
            </w:pPr>
            <w:r w:rsidRPr="00E95287">
              <w:rPr>
                <w:b w:val="0"/>
              </w:rPr>
              <w:t>0</w:t>
            </w:r>
          </w:p>
        </w:tc>
        <w:tc>
          <w:tcPr>
            <w:tcW w:w="400" w:type="pct"/>
            <w:hideMark/>
          </w:tcPr>
          <w:p w:rsidR="005F5258" w:rsidRPr="00E95287" w:rsidRDefault="005F5258" w:rsidP="00580F0C">
            <w:pPr>
              <w:pStyle w:val="IRSBitAttribute"/>
            </w:pPr>
            <w:r w:rsidRPr="00E95287">
              <w:t>RW</w:t>
            </w:r>
          </w:p>
        </w:tc>
        <w:tc>
          <w:tcPr>
            <w:tcW w:w="500" w:type="pct"/>
            <w:hideMark/>
          </w:tcPr>
          <w:p w:rsidR="005F5258" w:rsidRPr="00E95287" w:rsidRDefault="005F5258" w:rsidP="00580F0C">
            <w:pPr>
              <w:pStyle w:val="IRSBitHW-Property"/>
              <w:rPr>
                <w:rFonts w:eastAsia="宋体"/>
              </w:rPr>
            </w:pPr>
            <w:r w:rsidRPr="00E95287">
              <w:rPr>
                <w:rFonts w:eastAsia="宋体"/>
              </w:rPr>
              <w:t>NA</w:t>
            </w:r>
          </w:p>
        </w:tc>
        <w:tc>
          <w:tcPr>
            <w:tcW w:w="300" w:type="pct"/>
            <w:hideMark/>
          </w:tcPr>
          <w:p w:rsidR="005F5258" w:rsidRPr="00E95287" w:rsidRDefault="005F5258" w:rsidP="00580F0C">
            <w:pPr>
              <w:pStyle w:val="IRSBitDefault"/>
              <w:rPr>
                <w:rFonts w:eastAsia="宋体"/>
              </w:rPr>
            </w:pPr>
            <w:r w:rsidRPr="00E95287">
              <w:rPr>
                <w:rFonts w:eastAsia="宋体"/>
              </w:rPr>
              <w:t>0</w:t>
            </w:r>
          </w:p>
        </w:tc>
        <w:tc>
          <w:tcPr>
            <w:tcW w:w="1700" w:type="pct"/>
            <w:shd w:val="clear" w:color="auto" w:fill="FFFFFF"/>
            <w:hideMark/>
          </w:tcPr>
          <w:p w:rsidR="005F5258" w:rsidRPr="00E95287" w:rsidRDefault="005F5258" w:rsidP="00580F0C">
            <w:pPr>
              <w:pStyle w:val="IRSBitDescription"/>
              <w:ind w:left="53"/>
              <w:rPr>
                <w:b/>
                <w:bCs/>
              </w:rPr>
            </w:pPr>
            <w:r w:rsidRPr="00E95287">
              <w:rPr>
                <w:b/>
                <w:bCs/>
              </w:rPr>
              <w:t>Target Link Speed</w:t>
            </w:r>
            <w:r w:rsidRPr="00E95287">
              <w:rPr>
                <w:rFonts w:eastAsia="宋体"/>
                <w:b/>
                <w:bCs/>
                <w:lang w:eastAsia="zh-CN"/>
              </w:rPr>
              <w:t xml:space="preserve"> </w:t>
            </w:r>
            <w:r w:rsidRPr="00E95287">
              <w:rPr>
                <w:b/>
                <w:bCs/>
              </w:rPr>
              <w:t>B</w:t>
            </w:r>
            <w:r w:rsidRPr="00E95287">
              <w:rPr>
                <w:rFonts w:eastAsia="宋体"/>
                <w:b/>
                <w:bCs/>
                <w:lang w:eastAsia="zh-CN"/>
              </w:rPr>
              <w:t>it</w:t>
            </w:r>
            <w:r w:rsidRPr="00E95287">
              <w:rPr>
                <w:b/>
                <w:bCs/>
              </w:rPr>
              <w:t xml:space="preserve"> </w:t>
            </w:r>
            <w:r w:rsidRPr="00E95287">
              <w:rPr>
                <w:rFonts w:eastAsia="宋体"/>
                <w:b/>
                <w:bCs/>
                <w:lang w:eastAsia="zh-CN"/>
              </w:rPr>
              <w:t>0</w:t>
            </w:r>
          </w:p>
        </w:tc>
        <w:tc>
          <w:tcPr>
            <w:tcW w:w="600" w:type="pct"/>
            <w:hideMark/>
          </w:tcPr>
          <w:p w:rsidR="005F5258" w:rsidRPr="00E95287" w:rsidRDefault="005F5258" w:rsidP="00580F0C">
            <w:pPr>
              <w:pStyle w:val="IRSBitMnemonic"/>
              <w:ind w:left="53"/>
              <w:rPr>
                <w:rFonts w:eastAsia="宋体"/>
                <w:lang w:eastAsia="zh-CN"/>
              </w:rPr>
            </w:pPr>
            <w:r w:rsidRPr="00E95287">
              <w:t>LKT</w:t>
            </w:r>
            <w:r w:rsidRPr="00E95287">
              <w:rPr>
                <w:rFonts w:eastAsia="宋体"/>
                <w:lang w:eastAsia="zh-CN"/>
              </w:rPr>
              <w:t>G</w:t>
            </w:r>
            <w:r w:rsidRPr="00E95287">
              <w:t>LS</w:t>
            </w:r>
            <w:r w:rsidRPr="00E95287">
              <w:rPr>
                <w:rFonts w:eastAsia="宋体"/>
                <w:lang w:eastAsia="zh-CN"/>
              </w:rPr>
              <w:t>_</w:t>
            </w:r>
            <w:r w:rsidRPr="00E95287">
              <w:t xml:space="preserve"> </w:t>
            </w:r>
            <w:r w:rsidRPr="00E95287">
              <w:rPr>
                <w:rFonts w:eastAsia="宋体"/>
                <w:lang w:eastAsia="zh-CN"/>
              </w:rPr>
              <w:t>0</w:t>
            </w:r>
          </w:p>
        </w:tc>
        <w:tc>
          <w:tcPr>
            <w:tcW w:w="350" w:type="pct"/>
          </w:tcPr>
          <w:p w:rsidR="005F5258" w:rsidRPr="00E95287" w:rsidRDefault="005F5258" w:rsidP="00580F0C">
            <w:pPr>
              <w:pStyle w:val="IRSBitChipRev"/>
              <w:rPr>
                <w:b/>
              </w:rPr>
            </w:pPr>
          </w:p>
        </w:tc>
        <w:tc>
          <w:tcPr>
            <w:tcW w:w="325" w:type="pct"/>
            <w:hideMark/>
          </w:tcPr>
          <w:p w:rsidR="005F5258" w:rsidRPr="00E95287" w:rsidRDefault="005F5258" w:rsidP="00580F0C">
            <w:pPr>
              <w:pStyle w:val="IRSBitPwrDm"/>
              <w:ind w:left="189"/>
              <w:rPr>
                <w:rFonts w:eastAsia="宋体"/>
              </w:rPr>
            </w:pPr>
            <w:r w:rsidRPr="00E95287">
              <w:rPr>
                <w:rFonts w:eastAsia="宋体"/>
              </w:rPr>
              <w:t>vcc</w:t>
            </w:r>
          </w:p>
        </w:tc>
        <w:tc>
          <w:tcPr>
            <w:tcW w:w="125" w:type="pct"/>
            <w:hideMark/>
          </w:tcPr>
          <w:p w:rsidR="005F5258" w:rsidRPr="00E95287" w:rsidRDefault="005F5258" w:rsidP="00580F0C">
            <w:pPr>
              <w:pStyle w:val="IRSBitsugS"/>
              <w:rPr>
                <w:rFonts w:eastAsia="宋体"/>
              </w:rPr>
            </w:pPr>
            <w:r w:rsidRPr="00E95287">
              <w:rPr>
                <w:rFonts w:eastAsia="宋体"/>
              </w:rPr>
              <w:t>0</w:t>
            </w:r>
          </w:p>
        </w:tc>
        <w:tc>
          <w:tcPr>
            <w:tcW w:w="125" w:type="pct"/>
            <w:hideMark/>
          </w:tcPr>
          <w:p w:rsidR="005F5258" w:rsidRPr="00E95287" w:rsidRDefault="005F5258" w:rsidP="00580F0C">
            <w:pPr>
              <w:pStyle w:val="IRSBitsugP"/>
              <w:rPr>
                <w:rFonts w:eastAsia="宋体"/>
              </w:rPr>
            </w:pPr>
            <w:r w:rsidRPr="00E95287">
              <w:rPr>
                <w:rFonts w:eastAsia="宋体"/>
              </w:rPr>
              <w:t>0</w:t>
            </w:r>
          </w:p>
        </w:tc>
        <w:tc>
          <w:tcPr>
            <w:tcW w:w="125" w:type="pct"/>
            <w:hideMark/>
          </w:tcPr>
          <w:p w:rsidR="005F5258" w:rsidRPr="00E95287" w:rsidRDefault="005F5258" w:rsidP="00580F0C">
            <w:pPr>
              <w:pStyle w:val="IRSBitsugE"/>
              <w:ind w:left="298" w:hanging="298"/>
              <w:rPr>
                <w:rFonts w:eastAsia="宋体"/>
              </w:rPr>
            </w:pPr>
            <w:r w:rsidRPr="00E95287">
              <w:rPr>
                <w:rFonts w:eastAsia="宋体"/>
              </w:rPr>
              <w:t>0</w:t>
            </w:r>
          </w:p>
        </w:tc>
      </w:tr>
    </w:tbl>
    <w:p w:rsidR="005F5258" w:rsidRPr="00E95287" w:rsidRDefault="005F5258" w:rsidP="005F5258">
      <w:pPr>
        <w:pStyle w:val="IRSRegTableSpace"/>
        <w:rPr>
          <w:rFonts w:eastAsia="宋体"/>
          <w:color w:val="FF0000"/>
          <w:lang w:eastAsia="zh-CN"/>
        </w:rPr>
      </w:pPr>
    </w:p>
    <w:p w:rsidR="005F5258" w:rsidRPr="00E95287" w:rsidRDefault="005F5258" w:rsidP="005F5258">
      <w:pPr>
        <w:pStyle w:val="IRSReg-Heading"/>
        <w:ind w:left="189"/>
      </w:pPr>
      <w:r w:rsidRPr="00E95287">
        <w:rPr>
          <w:u w:val="single"/>
          <w:lang w:eastAsia="zh-TW"/>
        </w:rPr>
        <w:t xml:space="preserve">Offset Address: 73-72h </w:t>
      </w:r>
      <w:del w:id="267" w:author="Chunhui zheng(BJ-RD)" w:date="2019-07-10T13:47:00Z">
        <w:r w:rsidRPr="00E95287" w:rsidDel="00D1590D">
          <w:rPr>
            <w:u w:val="single"/>
            <w:lang w:eastAsia="zh-TW"/>
          </w:rPr>
          <w:delText>(D</w:delText>
        </w:r>
        <w:r w:rsidRPr="00E95287" w:rsidDel="00D1590D">
          <w:rPr>
            <w:rFonts w:eastAsia="宋体"/>
            <w:u w:val="single"/>
            <w:lang w:eastAsia="zh-CN"/>
          </w:rPr>
          <w:delText>0</w:delText>
        </w:r>
        <w:r w:rsidRPr="00E95287" w:rsidDel="00D1590D">
          <w:rPr>
            <w:u w:val="single"/>
            <w:lang w:eastAsia="zh-TW"/>
          </w:rPr>
          <w:delText>F0</w:delText>
        </w:r>
      </w:del>
      <w:ins w:id="268" w:author="Chunhui zheng(BJ-RD)" w:date="2019-07-10T13:47:00Z">
        <w:r w:rsidR="00D1590D">
          <w:rPr>
            <w:u w:val="single"/>
            <w:lang w:eastAsia="zh-TW"/>
          </w:rPr>
          <w:t>(D0F2</w:t>
        </w:r>
      </w:ins>
      <w:r w:rsidRPr="00E95287">
        <w:rPr>
          <w:u w:val="single"/>
          <w:lang w:eastAsia="zh-TW"/>
        </w:rPr>
        <w:t>)</w:t>
      </w:r>
      <w:r w:rsidRPr="00E95287">
        <w:tab/>
      </w:r>
      <w:r w:rsidRPr="00E95287">
        <w:br/>
      </w:r>
      <w:r w:rsidRPr="00E95287">
        <w:rPr>
          <w:lang w:eastAsia="zh-TW"/>
        </w:rPr>
        <w:t>Link Status 2</w:t>
      </w:r>
      <w:r w:rsidRPr="00E95287">
        <w:tab/>
        <w:t>Default Value</w:t>
      </w:r>
      <w:r w:rsidRPr="00E95287">
        <w:rPr>
          <w:lang w:eastAsia="zh-TW"/>
        </w:rPr>
        <w:t xml:space="preserve">: </w:t>
      </w:r>
      <w:r w:rsidRPr="00E95287">
        <w:t>00</w:t>
      </w:r>
      <w:r w:rsidRPr="00E95287">
        <w:rPr>
          <w:rFonts w:eastAsia="宋体"/>
          <w:lang w:eastAsia="zh-CN"/>
        </w:rPr>
        <w:t>00</w:t>
      </w:r>
      <w:r w:rsidRPr="00E95287">
        <w:t>h</w:t>
      </w:r>
    </w:p>
    <w:tbl>
      <w:tblPr>
        <w:tblW w:w="4800" w:type="pct"/>
        <w:jc w:val="center"/>
        <w:tblInd w:w="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527"/>
        <w:gridCol w:w="846"/>
        <w:gridCol w:w="1058"/>
        <w:gridCol w:w="635"/>
        <w:gridCol w:w="3595"/>
        <w:gridCol w:w="1269"/>
        <w:gridCol w:w="741"/>
        <w:gridCol w:w="688"/>
        <w:gridCol w:w="264"/>
        <w:gridCol w:w="264"/>
        <w:gridCol w:w="264"/>
      </w:tblGrid>
      <w:tr w:rsidR="005F5258" w:rsidRPr="00E95287" w:rsidTr="00580F0C">
        <w:trPr>
          <w:cantSplit/>
          <w:trHeight w:hRule="exact" w:val="300"/>
          <w:jc w:val="center"/>
        </w:trPr>
        <w:tc>
          <w:tcPr>
            <w:tcW w:w="25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Item"/>
            </w:pPr>
            <w:r w:rsidRPr="00E95287">
              <w:t>Bit</w:t>
            </w:r>
          </w:p>
        </w:tc>
        <w:tc>
          <w:tcPr>
            <w:tcW w:w="4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Attribute"/>
              <w:rPr>
                <w:b/>
              </w:rPr>
            </w:pPr>
            <w:r w:rsidRPr="00E95287">
              <w:rPr>
                <w:b/>
              </w:rPr>
              <w:t>Attribute</w:t>
            </w:r>
          </w:p>
        </w:tc>
        <w:tc>
          <w:tcPr>
            <w:tcW w:w="5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HW-Property"/>
              <w:rPr>
                <w:b/>
              </w:rPr>
            </w:pPr>
            <w:r w:rsidRPr="00E95287">
              <w:rPr>
                <w:b/>
              </w:rPr>
              <w:t>HW Property</w:t>
            </w:r>
          </w:p>
        </w:tc>
        <w:tc>
          <w:tcPr>
            <w:tcW w:w="3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Default"/>
              <w:rPr>
                <w:b/>
              </w:rPr>
            </w:pPr>
            <w:r w:rsidRPr="00E95287">
              <w:rPr>
                <w:b/>
              </w:rPr>
              <w:t>Default</w:t>
            </w:r>
          </w:p>
        </w:tc>
        <w:tc>
          <w:tcPr>
            <w:tcW w:w="17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Description"/>
              <w:ind w:left="53"/>
              <w:jc w:val="center"/>
              <w:rPr>
                <w:b/>
              </w:rPr>
            </w:pPr>
            <w:r w:rsidRPr="00E95287">
              <w:rPr>
                <w:b/>
              </w:rPr>
              <w:t>Description</w:t>
            </w:r>
          </w:p>
        </w:tc>
        <w:tc>
          <w:tcPr>
            <w:tcW w:w="60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Mnemonic"/>
              <w:ind w:left="53"/>
              <w:jc w:val="center"/>
            </w:pPr>
            <w:r w:rsidRPr="00E95287">
              <w:t>Mnemonic</w:t>
            </w:r>
          </w:p>
        </w:tc>
        <w:tc>
          <w:tcPr>
            <w:tcW w:w="350"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ChipRev"/>
              <w:rPr>
                <w:b/>
              </w:rPr>
            </w:pPr>
            <w:r w:rsidRPr="00E95287">
              <w:rPr>
                <w:b/>
              </w:rPr>
              <w:t>ChipRev</w:t>
            </w:r>
          </w:p>
        </w:tc>
        <w:tc>
          <w:tcPr>
            <w:tcW w:w="3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PwrDm"/>
              <w:ind w:left="189"/>
              <w:rPr>
                <w:b/>
              </w:rPr>
            </w:pPr>
            <w:r w:rsidRPr="00E95287">
              <w:rPr>
                <w:b/>
              </w:rPr>
              <w:t>PwrDm</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S"/>
              <w:rPr>
                <w:b/>
              </w:rPr>
            </w:pPr>
            <w:r w:rsidRPr="00E95287">
              <w:rPr>
                <w:b/>
              </w:rPr>
              <w:t>S</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P"/>
              <w:rPr>
                <w:b/>
              </w:rPr>
            </w:pPr>
            <w:r w:rsidRPr="00E95287">
              <w:rPr>
                <w:b/>
              </w:rPr>
              <w:t>P</w:t>
            </w:r>
          </w:p>
        </w:tc>
        <w:tc>
          <w:tcPr>
            <w:tcW w:w="125" w:type="pct"/>
            <w:tcBorders>
              <w:top w:val="double" w:sz="4" w:space="0" w:color="auto"/>
              <w:bottom w:val="double" w:sz="4" w:space="0" w:color="auto"/>
            </w:tcBorders>
            <w:shd w:val="clear" w:color="auto" w:fill="auto"/>
            <w:vAlign w:val="center"/>
            <w:hideMark/>
          </w:tcPr>
          <w:p w:rsidR="005F5258" w:rsidRPr="00E95287" w:rsidRDefault="005F5258" w:rsidP="00580F0C">
            <w:pPr>
              <w:pStyle w:val="IRSBitsugE"/>
              <w:ind w:left="298" w:hanging="298"/>
              <w:rPr>
                <w:b/>
              </w:rPr>
            </w:pPr>
            <w:r w:rsidRPr="00E95287">
              <w:rPr>
                <w:b/>
              </w:rPr>
              <w:t>E</w:t>
            </w:r>
          </w:p>
        </w:tc>
      </w:tr>
      <w:tr w:rsidR="005F5258" w:rsidRPr="00E95287" w:rsidTr="00580F0C">
        <w:trPr>
          <w:cantSplit/>
          <w:jc w:val="center"/>
        </w:trPr>
        <w:tc>
          <w:tcPr>
            <w:tcW w:w="250" w:type="pct"/>
            <w:tcBorders>
              <w:top w:val="double" w:sz="4" w:space="0" w:color="auto"/>
            </w:tcBorders>
            <w:shd w:val="clear" w:color="auto" w:fill="auto"/>
            <w:hideMark/>
          </w:tcPr>
          <w:p w:rsidR="005F5258" w:rsidRPr="00E95287" w:rsidRDefault="005F5258" w:rsidP="00580F0C">
            <w:pPr>
              <w:pStyle w:val="IRSBitItem"/>
              <w:rPr>
                <w:rFonts w:eastAsia="宋体"/>
                <w:b w:val="0"/>
                <w:lang w:eastAsia="zh-CN"/>
              </w:rPr>
            </w:pPr>
            <w:r w:rsidRPr="00E95287">
              <w:rPr>
                <w:b w:val="0"/>
              </w:rPr>
              <w:t>15:</w:t>
            </w:r>
            <w:r w:rsidRPr="00E95287">
              <w:rPr>
                <w:rFonts w:eastAsia="宋体"/>
                <w:b w:val="0"/>
                <w:lang w:eastAsia="zh-CN"/>
              </w:rPr>
              <w:t>6</w:t>
            </w:r>
          </w:p>
        </w:tc>
        <w:tc>
          <w:tcPr>
            <w:tcW w:w="400" w:type="pct"/>
            <w:tcBorders>
              <w:top w:val="double" w:sz="4" w:space="0" w:color="auto"/>
            </w:tcBorders>
            <w:shd w:val="clear" w:color="auto" w:fill="auto"/>
            <w:hideMark/>
          </w:tcPr>
          <w:p w:rsidR="005F5258" w:rsidRPr="00E95287" w:rsidRDefault="005F5258" w:rsidP="00580F0C">
            <w:pPr>
              <w:pStyle w:val="IRSBitAttribute"/>
              <w:rPr>
                <w:rFonts w:eastAsia="宋体"/>
              </w:rPr>
            </w:pPr>
            <w:r w:rsidRPr="00E95287">
              <w:t>R</w:t>
            </w:r>
            <w:r w:rsidRPr="00E95287">
              <w:rPr>
                <w:rFonts w:eastAsia="宋体"/>
              </w:rPr>
              <w:t>O</w:t>
            </w:r>
          </w:p>
        </w:tc>
        <w:tc>
          <w:tcPr>
            <w:tcW w:w="500" w:type="pct"/>
            <w:tcBorders>
              <w:top w:val="double" w:sz="4" w:space="0" w:color="auto"/>
            </w:tcBorders>
            <w:shd w:val="clear" w:color="auto" w:fill="auto"/>
            <w:hideMark/>
          </w:tcPr>
          <w:p w:rsidR="005F5258" w:rsidRPr="00E95287" w:rsidRDefault="005F5258" w:rsidP="00580F0C">
            <w:pPr>
              <w:pStyle w:val="IRSBitHW-Property"/>
            </w:pPr>
            <w:r w:rsidRPr="00E95287">
              <w:rPr>
                <w:rFonts w:eastAsia="宋体"/>
              </w:rPr>
              <w:t>NA</w:t>
            </w:r>
          </w:p>
        </w:tc>
        <w:tc>
          <w:tcPr>
            <w:tcW w:w="300" w:type="pct"/>
            <w:tcBorders>
              <w:top w:val="double" w:sz="4" w:space="0" w:color="auto"/>
            </w:tcBorders>
            <w:shd w:val="clear" w:color="auto" w:fill="auto"/>
            <w:hideMark/>
          </w:tcPr>
          <w:p w:rsidR="005F5258" w:rsidRPr="00E95287" w:rsidRDefault="005F5258" w:rsidP="00580F0C">
            <w:pPr>
              <w:pStyle w:val="IRSBitDefault"/>
            </w:pPr>
            <w:r w:rsidRPr="00E95287">
              <w:t>0</w:t>
            </w:r>
          </w:p>
        </w:tc>
        <w:tc>
          <w:tcPr>
            <w:tcW w:w="1700" w:type="pct"/>
            <w:tcBorders>
              <w:top w:val="double" w:sz="4" w:space="0" w:color="auto"/>
            </w:tcBorders>
            <w:shd w:val="clear" w:color="auto" w:fill="auto"/>
            <w:hideMark/>
          </w:tcPr>
          <w:p w:rsidR="005F5258" w:rsidRPr="00E95287" w:rsidRDefault="005F5258" w:rsidP="00580F0C">
            <w:pPr>
              <w:pStyle w:val="IRSBitDescription"/>
              <w:ind w:left="53"/>
              <w:rPr>
                <w:b/>
                <w:bCs/>
              </w:rPr>
            </w:pPr>
            <w:r w:rsidRPr="00E95287">
              <w:rPr>
                <w:b/>
                <w:bCs/>
              </w:rPr>
              <w:t>Reserved</w:t>
            </w:r>
          </w:p>
        </w:tc>
        <w:tc>
          <w:tcPr>
            <w:tcW w:w="600" w:type="pct"/>
            <w:tcBorders>
              <w:top w:val="double" w:sz="4" w:space="0" w:color="auto"/>
            </w:tcBorders>
            <w:shd w:val="clear" w:color="auto" w:fill="auto"/>
            <w:hideMark/>
          </w:tcPr>
          <w:p w:rsidR="005F5258" w:rsidRPr="00E95287" w:rsidRDefault="005F5258" w:rsidP="00580F0C">
            <w:pPr>
              <w:pStyle w:val="IRSBitMnemonic"/>
              <w:ind w:left="53"/>
            </w:pPr>
            <w:r w:rsidRPr="00E95287">
              <w:t>rsv_49</w:t>
            </w:r>
          </w:p>
        </w:tc>
        <w:tc>
          <w:tcPr>
            <w:tcW w:w="350" w:type="pct"/>
            <w:tcBorders>
              <w:top w:val="double" w:sz="4" w:space="0" w:color="auto"/>
            </w:tcBorders>
            <w:shd w:val="clear" w:color="auto" w:fill="auto"/>
          </w:tcPr>
          <w:p w:rsidR="005F5258" w:rsidRPr="00E95287" w:rsidRDefault="005F5258" w:rsidP="00580F0C">
            <w:pPr>
              <w:pStyle w:val="IRSBitChipRev"/>
              <w:rPr>
                <w:b/>
              </w:rPr>
            </w:pPr>
          </w:p>
        </w:tc>
        <w:tc>
          <w:tcPr>
            <w:tcW w:w="325" w:type="pct"/>
            <w:tcBorders>
              <w:top w:val="double" w:sz="4" w:space="0" w:color="auto"/>
            </w:tcBorders>
            <w:shd w:val="clear" w:color="auto" w:fill="auto"/>
            <w:hideMark/>
          </w:tcPr>
          <w:p w:rsidR="005F5258" w:rsidRPr="00E95287" w:rsidRDefault="005F5258" w:rsidP="00580F0C">
            <w:pPr>
              <w:pStyle w:val="IRSBitPwrDm"/>
              <w:ind w:left="189"/>
            </w:pPr>
            <w:r w:rsidRPr="00E95287">
              <w:rPr>
                <w:rFonts w:eastAsia="宋体"/>
              </w:rPr>
              <w:t>vcc</w:t>
            </w:r>
          </w:p>
        </w:tc>
        <w:tc>
          <w:tcPr>
            <w:tcW w:w="125" w:type="pct"/>
            <w:tcBorders>
              <w:top w:val="double" w:sz="4" w:space="0" w:color="auto"/>
            </w:tcBorders>
            <w:shd w:val="clear" w:color="auto" w:fill="auto"/>
            <w:hideMark/>
          </w:tcPr>
          <w:p w:rsidR="005F5258" w:rsidRPr="00E95287" w:rsidRDefault="005F5258" w:rsidP="00580F0C">
            <w:pPr>
              <w:pStyle w:val="IRSBitsugS"/>
              <w:rPr>
                <w:rFonts w:eastAsia="宋体"/>
              </w:rPr>
            </w:pPr>
            <w:r w:rsidRPr="00E95287">
              <w:rPr>
                <w:rFonts w:eastAsia="宋体"/>
              </w:rPr>
              <w:t>R</w:t>
            </w:r>
          </w:p>
        </w:tc>
        <w:tc>
          <w:tcPr>
            <w:tcW w:w="125" w:type="pct"/>
            <w:tcBorders>
              <w:top w:val="double" w:sz="4" w:space="0" w:color="auto"/>
            </w:tcBorders>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tcBorders>
              <w:top w:val="double" w:sz="4" w:space="0" w:color="auto"/>
            </w:tcBorders>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5</w:t>
            </w:r>
          </w:p>
        </w:tc>
        <w:tc>
          <w:tcPr>
            <w:tcW w:w="400" w:type="pct"/>
            <w:shd w:val="clear" w:color="auto" w:fill="auto"/>
            <w:hideMark/>
          </w:tcPr>
          <w:p w:rsidR="005F5258" w:rsidRPr="00E95287" w:rsidRDefault="005F5258" w:rsidP="00580F0C">
            <w:pPr>
              <w:pStyle w:val="IRSBitAttribute"/>
              <w:rPr>
                <w:rFonts w:eastAsia="宋体"/>
              </w:rPr>
            </w:pPr>
            <w:r w:rsidRPr="00E95287">
              <w:t>R</w:t>
            </w:r>
            <w:r w:rsidRPr="00E95287">
              <w:rPr>
                <w:rFonts w:eastAsia="宋体"/>
              </w:rPr>
              <w:t>O</w:t>
            </w:r>
          </w:p>
        </w:tc>
        <w:tc>
          <w:tcPr>
            <w:tcW w:w="500" w:type="pct"/>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hideMark/>
          </w:tcPr>
          <w:p w:rsidR="005F5258" w:rsidRPr="00E95287" w:rsidRDefault="005F5258" w:rsidP="00580F0C">
            <w:pPr>
              <w:pStyle w:val="IRSBitDefault"/>
              <w:rPr>
                <w:rFonts w:eastAsia="宋体"/>
              </w:rPr>
            </w:pPr>
            <w:r w:rsidRPr="00E95287">
              <w:rPr>
                <w:rFonts w:eastAsia="宋体"/>
              </w:rPr>
              <w:t>0</w:t>
            </w:r>
          </w:p>
        </w:tc>
        <w:tc>
          <w:tcPr>
            <w:tcW w:w="1700" w:type="pct"/>
            <w:shd w:val="clear" w:color="auto" w:fill="auto"/>
            <w:hideMark/>
          </w:tcPr>
          <w:p w:rsidR="005F5258" w:rsidRPr="00E95287" w:rsidRDefault="005F5258" w:rsidP="00580F0C">
            <w:pPr>
              <w:pStyle w:val="IRSBitDescription"/>
              <w:ind w:left="53"/>
              <w:rPr>
                <w:b/>
                <w:bCs/>
              </w:rPr>
            </w:pPr>
            <w:r w:rsidRPr="00E95287">
              <w:rPr>
                <w:b/>
                <w:bCs/>
              </w:rPr>
              <w:t>Request the Link Equalization Process</w:t>
            </w:r>
          </w:p>
          <w:p w:rsidR="005F5258" w:rsidRPr="00E95287" w:rsidRDefault="005F5258" w:rsidP="00580F0C">
            <w:pPr>
              <w:pStyle w:val="IRSBitDescription"/>
              <w:ind w:left="53"/>
              <w:rPr>
                <w:bCs/>
              </w:rPr>
            </w:pPr>
            <w:r w:rsidRPr="00E95287">
              <w:rPr>
                <w:bCs/>
              </w:rPr>
              <w:t xml:space="preserve">This bit is Set </w:t>
            </w:r>
            <w:r w:rsidRPr="00E95287">
              <w:rPr>
                <w:rFonts w:eastAsia="宋体"/>
                <w:bCs/>
                <w:lang w:eastAsia="zh-CN"/>
              </w:rPr>
              <w:t xml:space="preserve">to 1 </w:t>
            </w:r>
            <w:r w:rsidRPr="00E95287">
              <w:rPr>
                <w:bCs/>
              </w:rPr>
              <w:t>by hardware to request the Link equalization process to be performed on the Link.</w:t>
            </w:r>
          </w:p>
        </w:tc>
        <w:tc>
          <w:tcPr>
            <w:tcW w:w="600" w:type="pct"/>
            <w:shd w:val="clear" w:color="auto" w:fill="auto"/>
            <w:hideMark/>
          </w:tcPr>
          <w:p w:rsidR="005F5258" w:rsidRPr="00E95287" w:rsidRDefault="005F5258" w:rsidP="00580F0C">
            <w:pPr>
              <w:pStyle w:val="IRSBitMnemonic"/>
              <w:ind w:left="53"/>
            </w:pPr>
            <w:r w:rsidRPr="00E95287">
              <w:t>EQREQ</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rPr>
                <w:rFonts w:eastAsia="宋体"/>
              </w:rPr>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4</w:t>
            </w:r>
          </w:p>
        </w:tc>
        <w:tc>
          <w:tcPr>
            <w:tcW w:w="400" w:type="pct"/>
            <w:shd w:val="clear" w:color="auto" w:fill="auto"/>
            <w:hideMark/>
          </w:tcPr>
          <w:p w:rsidR="005F5258" w:rsidRPr="00E95287" w:rsidRDefault="005F5258" w:rsidP="00580F0C">
            <w:pPr>
              <w:pStyle w:val="IRSBitAttribute"/>
              <w:rPr>
                <w:rFonts w:eastAsia="宋体"/>
              </w:rPr>
            </w:pPr>
            <w:r w:rsidRPr="00E95287">
              <w:rPr>
                <w:rFonts w:eastAsia="宋体"/>
              </w:rPr>
              <w:t>RO</w:t>
            </w:r>
          </w:p>
        </w:tc>
        <w:tc>
          <w:tcPr>
            <w:tcW w:w="500" w:type="pct"/>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hideMark/>
          </w:tcPr>
          <w:p w:rsidR="005F5258" w:rsidRPr="00E95287" w:rsidRDefault="005F5258" w:rsidP="00580F0C">
            <w:pPr>
              <w:pStyle w:val="IRSBitDefault"/>
              <w:rPr>
                <w:rFonts w:eastAsia="宋体"/>
              </w:rPr>
            </w:pPr>
            <w:r w:rsidRPr="00E95287">
              <w:rPr>
                <w:rFonts w:eastAsia="宋体"/>
              </w:rPr>
              <w:t>0</w:t>
            </w:r>
          </w:p>
        </w:tc>
        <w:tc>
          <w:tcPr>
            <w:tcW w:w="1700" w:type="pct"/>
            <w:shd w:val="clear" w:color="auto" w:fill="auto"/>
            <w:hideMark/>
          </w:tcPr>
          <w:p w:rsidR="005F5258" w:rsidRPr="00E95287" w:rsidRDefault="005F5258" w:rsidP="00580F0C">
            <w:pPr>
              <w:pStyle w:val="IRSBitDescription"/>
              <w:ind w:left="53"/>
              <w:rPr>
                <w:b/>
                <w:bCs/>
              </w:rPr>
            </w:pPr>
            <w:r w:rsidRPr="00E95287">
              <w:rPr>
                <w:b/>
              </w:rPr>
              <w:t>Transmitter Equalization Procedure Completed -Phase 3</w:t>
            </w:r>
          </w:p>
          <w:p w:rsidR="005F5258" w:rsidRPr="00E95287" w:rsidRDefault="005F5258" w:rsidP="00580F0C">
            <w:pPr>
              <w:pStyle w:val="IRSBitDescription"/>
              <w:ind w:left="213" w:hangingChars="100" w:hanging="160"/>
              <w:rPr>
                <w:bCs/>
              </w:rPr>
            </w:pPr>
            <w:r w:rsidRPr="00E95287">
              <w:rPr>
                <w:rFonts w:eastAsia="宋体"/>
                <w:bCs/>
                <w:lang w:eastAsia="zh-CN"/>
              </w:rPr>
              <w:t>1: Phase 3 of the Transmitter Equalization procedure has successfully completed</w:t>
            </w:r>
            <w:r w:rsidRPr="00E95287">
              <w:rPr>
                <w:bCs/>
              </w:rPr>
              <w:t>.</w:t>
            </w:r>
          </w:p>
        </w:tc>
        <w:tc>
          <w:tcPr>
            <w:tcW w:w="600" w:type="pct"/>
            <w:shd w:val="clear" w:color="auto" w:fill="auto"/>
            <w:hideMark/>
          </w:tcPr>
          <w:p w:rsidR="005F5258" w:rsidRPr="00E95287" w:rsidRDefault="005F5258" w:rsidP="00580F0C">
            <w:pPr>
              <w:pStyle w:val="IRSBitMnemonic"/>
              <w:ind w:left="53"/>
            </w:pPr>
            <w:r w:rsidRPr="00E95287">
              <w:t>EQCOMPLE3</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rPr>
                <w:rFonts w:eastAsia="宋体"/>
              </w:rPr>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tcPr>
          <w:p w:rsidR="005F5258" w:rsidRPr="00E95287" w:rsidRDefault="005F5258" w:rsidP="00580F0C">
            <w:pPr>
              <w:pStyle w:val="IRSBitsugE"/>
              <w:ind w:left="298" w:hanging="298"/>
              <w:rPr>
                <w:rFonts w:eastAsia="宋体"/>
              </w:rPr>
            </w:pPr>
            <w:r w:rsidRPr="00E95287">
              <w:rPr>
                <w:rFonts w:eastAsia="宋体"/>
              </w:rPr>
              <w:t>x</w:t>
            </w:r>
          </w:p>
          <w:p w:rsidR="005F5258" w:rsidRPr="00E95287" w:rsidRDefault="005F5258" w:rsidP="00580F0C">
            <w:pPr>
              <w:pStyle w:val="IRSBitsugE"/>
              <w:ind w:left="298" w:hanging="298"/>
              <w:rPr>
                <w:rFonts w:eastAsia="宋体"/>
              </w:rPr>
            </w:pP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3</w:t>
            </w:r>
          </w:p>
        </w:tc>
        <w:tc>
          <w:tcPr>
            <w:tcW w:w="400" w:type="pct"/>
            <w:shd w:val="clear" w:color="auto" w:fill="auto"/>
            <w:hideMark/>
          </w:tcPr>
          <w:p w:rsidR="005F5258" w:rsidRPr="00E95287" w:rsidRDefault="005F5258" w:rsidP="00580F0C">
            <w:pPr>
              <w:pStyle w:val="IRSBitAttribute"/>
              <w:rPr>
                <w:rFonts w:eastAsia="宋体"/>
              </w:rPr>
            </w:pPr>
            <w:r w:rsidRPr="00E95287">
              <w:rPr>
                <w:rFonts w:eastAsia="宋体"/>
              </w:rPr>
              <w:t>RO</w:t>
            </w:r>
          </w:p>
        </w:tc>
        <w:tc>
          <w:tcPr>
            <w:tcW w:w="500" w:type="pct"/>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hideMark/>
          </w:tcPr>
          <w:p w:rsidR="005F5258" w:rsidRPr="00E95287" w:rsidRDefault="005F5258" w:rsidP="00580F0C">
            <w:pPr>
              <w:pStyle w:val="IRSBitDefault"/>
              <w:rPr>
                <w:rFonts w:eastAsia="宋体"/>
              </w:rPr>
            </w:pPr>
            <w:r w:rsidRPr="00E95287">
              <w:rPr>
                <w:rFonts w:eastAsia="宋体"/>
              </w:rPr>
              <w:t>0</w:t>
            </w:r>
          </w:p>
        </w:tc>
        <w:tc>
          <w:tcPr>
            <w:tcW w:w="1700" w:type="pct"/>
            <w:shd w:val="clear" w:color="auto" w:fill="auto"/>
            <w:hideMark/>
          </w:tcPr>
          <w:p w:rsidR="005F5258" w:rsidRPr="00E95287" w:rsidRDefault="005F5258" w:rsidP="00580F0C">
            <w:pPr>
              <w:pStyle w:val="IRSBitDescription"/>
              <w:ind w:left="53"/>
              <w:rPr>
                <w:b/>
                <w:bCs/>
              </w:rPr>
            </w:pPr>
            <w:r w:rsidRPr="00E95287">
              <w:rPr>
                <w:b/>
              </w:rPr>
              <w:t>Transmitter Equalization Procedure Completed -Phase 2</w:t>
            </w:r>
          </w:p>
          <w:p w:rsidR="005F5258" w:rsidRPr="00E95287" w:rsidRDefault="005F5258" w:rsidP="00580F0C">
            <w:pPr>
              <w:pStyle w:val="IRSBitDescription"/>
              <w:ind w:left="213" w:hangingChars="100" w:hanging="160"/>
              <w:rPr>
                <w:bCs/>
              </w:rPr>
            </w:pPr>
            <w:r w:rsidRPr="00E95287">
              <w:rPr>
                <w:rFonts w:eastAsia="宋体"/>
                <w:bCs/>
                <w:lang w:eastAsia="zh-CN"/>
              </w:rPr>
              <w:t>1: Phase 2 of the Transmitter Equalization procedure has successfully completed</w:t>
            </w:r>
            <w:r w:rsidRPr="00E95287">
              <w:rPr>
                <w:bCs/>
              </w:rPr>
              <w:t>.</w:t>
            </w:r>
          </w:p>
        </w:tc>
        <w:tc>
          <w:tcPr>
            <w:tcW w:w="600" w:type="pct"/>
            <w:shd w:val="clear" w:color="auto" w:fill="auto"/>
            <w:hideMark/>
          </w:tcPr>
          <w:p w:rsidR="005F5258" w:rsidRPr="00E95287" w:rsidRDefault="005F5258" w:rsidP="00580F0C">
            <w:pPr>
              <w:pStyle w:val="IRSBitMnemonic"/>
              <w:ind w:left="53"/>
            </w:pPr>
            <w:r w:rsidRPr="00E95287">
              <w:t>EQCOMPLE2</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rPr>
                <w:rFonts w:eastAsia="宋体"/>
              </w:rPr>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tcPr>
          <w:p w:rsidR="005F5258" w:rsidRPr="00E95287" w:rsidRDefault="005F5258" w:rsidP="00580F0C">
            <w:pPr>
              <w:pStyle w:val="IRSBitsugE"/>
              <w:ind w:left="298" w:hanging="298"/>
              <w:rPr>
                <w:rFonts w:eastAsia="宋体"/>
              </w:rPr>
            </w:pPr>
            <w:r w:rsidRPr="00E95287">
              <w:rPr>
                <w:rFonts w:eastAsia="宋体"/>
              </w:rPr>
              <w:t>x</w:t>
            </w:r>
          </w:p>
          <w:p w:rsidR="005F5258" w:rsidRPr="00E95287" w:rsidRDefault="005F5258" w:rsidP="00580F0C">
            <w:pPr>
              <w:pStyle w:val="IRSBitsugE"/>
              <w:ind w:left="298" w:hanging="298"/>
              <w:rPr>
                <w:rFonts w:eastAsia="宋体"/>
              </w:rPr>
            </w:pP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2</w:t>
            </w:r>
          </w:p>
        </w:tc>
        <w:tc>
          <w:tcPr>
            <w:tcW w:w="400" w:type="pct"/>
            <w:shd w:val="clear" w:color="auto" w:fill="auto"/>
            <w:hideMark/>
          </w:tcPr>
          <w:p w:rsidR="005F5258" w:rsidRPr="00E95287" w:rsidRDefault="005F5258" w:rsidP="00580F0C">
            <w:pPr>
              <w:pStyle w:val="IRSBitAttribute"/>
              <w:rPr>
                <w:rFonts w:eastAsia="宋体"/>
              </w:rPr>
            </w:pPr>
            <w:r w:rsidRPr="00E95287">
              <w:rPr>
                <w:rFonts w:eastAsia="宋体"/>
              </w:rPr>
              <w:t>RO</w:t>
            </w:r>
          </w:p>
        </w:tc>
        <w:tc>
          <w:tcPr>
            <w:tcW w:w="500" w:type="pct"/>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hideMark/>
          </w:tcPr>
          <w:p w:rsidR="005F5258" w:rsidRPr="00E95287" w:rsidRDefault="005F5258" w:rsidP="00580F0C">
            <w:pPr>
              <w:pStyle w:val="IRSBitDefault"/>
              <w:rPr>
                <w:rFonts w:eastAsia="宋体"/>
              </w:rPr>
            </w:pPr>
            <w:r w:rsidRPr="00E95287">
              <w:rPr>
                <w:rFonts w:eastAsia="宋体"/>
              </w:rPr>
              <w:t>0</w:t>
            </w:r>
          </w:p>
        </w:tc>
        <w:tc>
          <w:tcPr>
            <w:tcW w:w="1700" w:type="pct"/>
            <w:shd w:val="clear" w:color="auto" w:fill="auto"/>
            <w:hideMark/>
          </w:tcPr>
          <w:p w:rsidR="005F5258" w:rsidRPr="00E95287" w:rsidRDefault="005F5258" w:rsidP="00580F0C">
            <w:pPr>
              <w:pStyle w:val="IRSBitDescription"/>
              <w:ind w:left="53"/>
              <w:rPr>
                <w:b/>
                <w:bCs/>
              </w:rPr>
            </w:pPr>
            <w:r w:rsidRPr="00E95287">
              <w:rPr>
                <w:b/>
              </w:rPr>
              <w:t>Transmitter Equalization Procedure Completed -Phase 1</w:t>
            </w:r>
          </w:p>
          <w:p w:rsidR="005F5258" w:rsidRPr="00E95287" w:rsidRDefault="005F5258" w:rsidP="00580F0C">
            <w:pPr>
              <w:pStyle w:val="IRSBitDescription"/>
              <w:ind w:left="213" w:hangingChars="100" w:hanging="160"/>
              <w:rPr>
                <w:bCs/>
              </w:rPr>
            </w:pPr>
            <w:r w:rsidRPr="00E95287">
              <w:rPr>
                <w:rFonts w:eastAsia="宋体"/>
                <w:bCs/>
                <w:lang w:eastAsia="zh-CN"/>
              </w:rPr>
              <w:t>1: Phase 1 of the Transmitter Equalization procedure has successfully completed</w:t>
            </w:r>
            <w:r w:rsidRPr="00E95287">
              <w:rPr>
                <w:bCs/>
              </w:rPr>
              <w:t>.</w:t>
            </w:r>
          </w:p>
        </w:tc>
        <w:tc>
          <w:tcPr>
            <w:tcW w:w="600" w:type="pct"/>
            <w:shd w:val="clear" w:color="auto" w:fill="auto"/>
            <w:hideMark/>
          </w:tcPr>
          <w:p w:rsidR="005F5258" w:rsidRPr="00E95287" w:rsidRDefault="005F5258" w:rsidP="00580F0C">
            <w:pPr>
              <w:pStyle w:val="IRSBitMnemonic"/>
              <w:ind w:left="53"/>
            </w:pPr>
            <w:r w:rsidRPr="00E95287">
              <w:t>EQCOMPLE1</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rPr>
                <w:rFonts w:eastAsia="宋体"/>
              </w:rPr>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tcPr>
          <w:p w:rsidR="005F5258" w:rsidRPr="00E95287" w:rsidRDefault="005F5258" w:rsidP="00580F0C">
            <w:pPr>
              <w:pStyle w:val="IRSBitsugE"/>
              <w:ind w:left="298" w:hanging="298"/>
              <w:rPr>
                <w:rFonts w:eastAsia="宋体"/>
              </w:rPr>
            </w:pPr>
            <w:r w:rsidRPr="00E95287">
              <w:rPr>
                <w:rFonts w:eastAsia="宋体"/>
              </w:rPr>
              <w:t>x</w:t>
            </w:r>
          </w:p>
          <w:p w:rsidR="005F5258" w:rsidRPr="00E95287" w:rsidRDefault="005F5258" w:rsidP="00580F0C">
            <w:pPr>
              <w:pStyle w:val="IRSBitsugE"/>
              <w:ind w:left="298" w:hanging="298"/>
              <w:rPr>
                <w:rFonts w:eastAsia="宋体"/>
              </w:rPr>
            </w:pP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1</w:t>
            </w:r>
          </w:p>
        </w:tc>
        <w:tc>
          <w:tcPr>
            <w:tcW w:w="400" w:type="pct"/>
            <w:shd w:val="clear" w:color="auto" w:fill="auto"/>
            <w:hideMark/>
          </w:tcPr>
          <w:p w:rsidR="005F5258" w:rsidRPr="00E95287" w:rsidRDefault="005F5258" w:rsidP="00580F0C">
            <w:pPr>
              <w:pStyle w:val="IRSBitAttribute"/>
              <w:rPr>
                <w:rFonts w:eastAsia="宋体"/>
              </w:rPr>
            </w:pPr>
            <w:r w:rsidRPr="00E95287">
              <w:rPr>
                <w:rFonts w:eastAsia="宋体"/>
              </w:rPr>
              <w:t>RO</w:t>
            </w:r>
          </w:p>
        </w:tc>
        <w:tc>
          <w:tcPr>
            <w:tcW w:w="500" w:type="pct"/>
            <w:shd w:val="clear" w:color="auto" w:fill="auto"/>
            <w:hideMark/>
          </w:tcPr>
          <w:p w:rsidR="005F5258" w:rsidRPr="00E95287" w:rsidRDefault="005F5258" w:rsidP="00580F0C">
            <w:pPr>
              <w:pStyle w:val="IRSBitHW-Property"/>
              <w:rPr>
                <w:rFonts w:eastAsia="宋体"/>
              </w:rPr>
            </w:pPr>
            <w:r w:rsidRPr="00E95287">
              <w:rPr>
                <w:rFonts w:eastAsia="宋体"/>
              </w:rPr>
              <w:t>NA</w:t>
            </w:r>
          </w:p>
        </w:tc>
        <w:tc>
          <w:tcPr>
            <w:tcW w:w="300" w:type="pct"/>
            <w:shd w:val="clear" w:color="auto" w:fill="auto"/>
            <w:hideMark/>
          </w:tcPr>
          <w:p w:rsidR="005F5258" w:rsidRPr="00E95287" w:rsidRDefault="005F5258" w:rsidP="00580F0C">
            <w:pPr>
              <w:pStyle w:val="IRSBitDefault"/>
              <w:rPr>
                <w:rFonts w:eastAsia="宋体"/>
              </w:rPr>
            </w:pPr>
            <w:r w:rsidRPr="00E95287">
              <w:rPr>
                <w:rFonts w:eastAsia="宋体"/>
              </w:rPr>
              <w:t>0</w:t>
            </w:r>
          </w:p>
        </w:tc>
        <w:tc>
          <w:tcPr>
            <w:tcW w:w="1700" w:type="pct"/>
            <w:shd w:val="clear" w:color="auto" w:fill="auto"/>
            <w:hideMark/>
          </w:tcPr>
          <w:p w:rsidR="005F5258" w:rsidRPr="00E95287" w:rsidRDefault="005F5258" w:rsidP="00580F0C">
            <w:pPr>
              <w:pStyle w:val="IRSBitDescription"/>
              <w:ind w:left="53"/>
              <w:rPr>
                <w:b/>
                <w:bCs/>
              </w:rPr>
            </w:pPr>
            <w:r w:rsidRPr="00E95287">
              <w:rPr>
                <w:b/>
              </w:rPr>
              <w:t>Transmitter Equalization Procedure Completed</w:t>
            </w:r>
          </w:p>
          <w:p w:rsidR="005F5258" w:rsidRPr="00E95287" w:rsidRDefault="005F5258" w:rsidP="00580F0C">
            <w:pPr>
              <w:pStyle w:val="IRSBitDescription"/>
              <w:ind w:left="53"/>
              <w:rPr>
                <w:bCs/>
              </w:rPr>
            </w:pPr>
            <w:r w:rsidRPr="00E95287">
              <w:rPr>
                <w:bCs/>
              </w:rPr>
              <w:t>1</w:t>
            </w:r>
            <w:r w:rsidRPr="00E95287">
              <w:rPr>
                <w:rFonts w:eastAsia="宋体"/>
                <w:bCs/>
                <w:lang w:eastAsia="zh-CN"/>
              </w:rPr>
              <w:t xml:space="preserve">: </w:t>
            </w:r>
            <w:r w:rsidRPr="00E95287">
              <w:rPr>
                <w:bCs/>
              </w:rPr>
              <w:t>Transmitter Equalization procedure has completed.</w:t>
            </w:r>
          </w:p>
        </w:tc>
        <w:tc>
          <w:tcPr>
            <w:tcW w:w="600" w:type="pct"/>
            <w:shd w:val="clear" w:color="auto" w:fill="auto"/>
            <w:hideMark/>
          </w:tcPr>
          <w:p w:rsidR="005F5258" w:rsidRPr="00E95287" w:rsidRDefault="005F5258" w:rsidP="00580F0C">
            <w:pPr>
              <w:pStyle w:val="IRSBitMnemonic"/>
              <w:ind w:left="53"/>
            </w:pPr>
            <w:r w:rsidRPr="00E95287">
              <w:t>EQCOMPLE</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rPr>
                <w:rFonts w:eastAsia="宋体"/>
              </w:rPr>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tcPr>
          <w:p w:rsidR="005F5258" w:rsidRPr="00E95287" w:rsidRDefault="005F5258" w:rsidP="00580F0C">
            <w:pPr>
              <w:pStyle w:val="IRSBitsugE"/>
              <w:ind w:left="298" w:hanging="298"/>
              <w:rPr>
                <w:rFonts w:eastAsia="宋体"/>
              </w:rPr>
            </w:pPr>
            <w:r w:rsidRPr="00E95287">
              <w:rPr>
                <w:rFonts w:eastAsia="宋体"/>
              </w:rPr>
              <w:t>x</w:t>
            </w:r>
          </w:p>
          <w:p w:rsidR="005F5258" w:rsidRPr="00E95287" w:rsidRDefault="005F5258" w:rsidP="00580F0C">
            <w:pPr>
              <w:pStyle w:val="IRSBitsugE"/>
              <w:ind w:left="298" w:hanging="298"/>
              <w:rPr>
                <w:rFonts w:eastAsia="宋体"/>
              </w:rPr>
            </w:pPr>
          </w:p>
        </w:tc>
      </w:tr>
      <w:tr w:rsidR="005F5258" w:rsidRPr="00E95287" w:rsidTr="00580F0C">
        <w:trPr>
          <w:cantSplit/>
          <w:jc w:val="center"/>
        </w:trPr>
        <w:tc>
          <w:tcPr>
            <w:tcW w:w="250" w:type="pct"/>
            <w:shd w:val="clear" w:color="auto" w:fill="auto"/>
            <w:hideMark/>
          </w:tcPr>
          <w:p w:rsidR="005F5258" w:rsidRPr="00E95287" w:rsidRDefault="005F5258" w:rsidP="00580F0C">
            <w:pPr>
              <w:pStyle w:val="IRSBitItem"/>
              <w:rPr>
                <w:b w:val="0"/>
              </w:rPr>
            </w:pPr>
            <w:r w:rsidRPr="00E95287">
              <w:rPr>
                <w:b w:val="0"/>
              </w:rPr>
              <w:t>0</w:t>
            </w:r>
          </w:p>
        </w:tc>
        <w:tc>
          <w:tcPr>
            <w:tcW w:w="400" w:type="pct"/>
            <w:shd w:val="clear" w:color="auto" w:fill="auto"/>
            <w:hideMark/>
          </w:tcPr>
          <w:p w:rsidR="005F5258" w:rsidRPr="00E95287" w:rsidRDefault="005F5258" w:rsidP="00580F0C">
            <w:pPr>
              <w:pStyle w:val="IRSBitAttribute"/>
            </w:pPr>
            <w:r w:rsidRPr="00E95287">
              <w:t>RO</w:t>
            </w:r>
          </w:p>
        </w:tc>
        <w:tc>
          <w:tcPr>
            <w:tcW w:w="500" w:type="pct"/>
            <w:shd w:val="clear" w:color="auto" w:fill="auto"/>
            <w:hideMark/>
          </w:tcPr>
          <w:p w:rsidR="005F5258" w:rsidRPr="00E95287" w:rsidRDefault="005F5258" w:rsidP="00580F0C">
            <w:pPr>
              <w:pStyle w:val="IRSBitHW-Property"/>
            </w:pPr>
            <w:r w:rsidRPr="00E95287">
              <w:rPr>
                <w:rFonts w:eastAsia="宋体"/>
              </w:rPr>
              <w:t>NA</w:t>
            </w:r>
          </w:p>
        </w:tc>
        <w:tc>
          <w:tcPr>
            <w:tcW w:w="300" w:type="pct"/>
            <w:shd w:val="clear" w:color="auto" w:fill="auto"/>
            <w:hideMark/>
          </w:tcPr>
          <w:p w:rsidR="005F5258" w:rsidRPr="00E95287" w:rsidRDefault="005F5258" w:rsidP="00580F0C">
            <w:pPr>
              <w:pStyle w:val="IRSBitDefault"/>
              <w:rPr>
                <w:rFonts w:eastAsia="宋体"/>
              </w:rPr>
            </w:pPr>
            <w:r w:rsidRPr="00E95287">
              <w:rPr>
                <w:rFonts w:eastAsia="宋体"/>
              </w:rPr>
              <w:t>0</w:t>
            </w:r>
          </w:p>
        </w:tc>
        <w:tc>
          <w:tcPr>
            <w:tcW w:w="1700" w:type="pct"/>
            <w:shd w:val="clear" w:color="auto" w:fill="auto"/>
            <w:hideMark/>
          </w:tcPr>
          <w:p w:rsidR="005F5258" w:rsidRPr="00E95287" w:rsidRDefault="005F5258" w:rsidP="00580F0C">
            <w:pPr>
              <w:pStyle w:val="IRSBitDescription"/>
              <w:ind w:left="53"/>
              <w:rPr>
                <w:rFonts w:eastAsia="宋体"/>
                <w:b/>
                <w:szCs w:val="16"/>
                <w:lang w:eastAsia="zh-CN"/>
              </w:rPr>
            </w:pPr>
            <w:r w:rsidRPr="00E95287">
              <w:rPr>
                <w:b/>
                <w:szCs w:val="16"/>
              </w:rPr>
              <w:t>Current Link De-emphasis Level</w:t>
            </w:r>
          </w:p>
          <w:p w:rsidR="005F5258" w:rsidRPr="00E95287" w:rsidRDefault="005F5258" w:rsidP="00580F0C">
            <w:pPr>
              <w:pStyle w:val="IRSBitDescription"/>
              <w:ind w:left="53"/>
              <w:rPr>
                <w:rFonts w:eastAsia="宋体"/>
                <w:bCs/>
                <w:lang w:eastAsia="zh-CN"/>
              </w:rPr>
            </w:pPr>
            <w:r w:rsidRPr="00E95287">
              <w:rPr>
                <w:rFonts w:eastAsia="宋体"/>
                <w:bCs/>
                <w:lang w:eastAsia="zh-CN"/>
              </w:rPr>
              <w:t>0: -6 db</w:t>
            </w:r>
            <w:r w:rsidRPr="00E95287">
              <w:rPr>
                <w:bCs/>
              </w:rPr>
              <w:tab/>
            </w:r>
            <w:r w:rsidRPr="00E95287">
              <w:rPr>
                <w:bCs/>
              </w:rPr>
              <w:tab/>
            </w:r>
            <w:r w:rsidRPr="00E95287">
              <w:rPr>
                <w:bCs/>
              </w:rPr>
              <w:tab/>
            </w:r>
            <w:r w:rsidRPr="00E95287">
              <w:rPr>
                <w:rFonts w:eastAsia="宋体"/>
                <w:bCs/>
                <w:lang w:eastAsia="zh-CN"/>
              </w:rPr>
              <w:t>1: -3.5db</w:t>
            </w:r>
          </w:p>
        </w:tc>
        <w:tc>
          <w:tcPr>
            <w:tcW w:w="600" w:type="pct"/>
            <w:shd w:val="clear" w:color="auto" w:fill="auto"/>
            <w:hideMark/>
          </w:tcPr>
          <w:p w:rsidR="005F5258" w:rsidRPr="00E95287" w:rsidRDefault="005F5258" w:rsidP="00580F0C">
            <w:pPr>
              <w:pStyle w:val="IRSBitMnemonic"/>
              <w:ind w:left="53"/>
            </w:pPr>
            <w:r w:rsidRPr="00E95287">
              <w:t>CURDEEMPHS</w:t>
            </w:r>
          </w:p>
        </w:tc>
        <w:tc>
          <w:tcPr>
            <w:tcW w:w="350" w:type="pct"/>
            <w:shd w:val="clear" w:color="auto" w:fill="auto"/>
          </w:tcPr>
          <w:p w:rsidR="005F5258" w:rsidRPr="00E95287" w:rsidRDefault="005F5258" w:rsidP="00580F0C">
            <w:pPr>
              <w:pStyle w:val="IRSBitChipRev"/>
              <w:rPr>
                <w:b/>
              </w:rPr>
            </w:pPr>
          </w:p>
        </w:tc>
        <w:tc>
          <w:tcPr>
            <w:tcW w:w="325" w:type="pct"/>
            <w:shd w:val="clear" w:color="auto" w:fill="auto"/>
            <w:hideMark/>
          </w:tcPr>
          <w:p w:rsidR="005F5258" w:rsidRPr="00E95287" w:rsidRDefault="005F5258" w:rsidP="00580F0C">
            <w:pPr>
              <w:pStyle w:val="IRSBitPwrDm"/>
              <w:ind w:left="189"/>
            </w:pPr>
            <w:r w:rsidRPr="00E95287">
              <w:rPr>
                <w:rFonts w:eastAsia="宋体"/>
              </w:rPr>
              <w:t>vcc</w:t>
            </w:r>
          </w:p>
        </w:tc>
        <w:tc>
          <w:tcPr>
            <w:tcW w:w="125" w:type="pct"/>
            <w:shd w:val="clear" w:color="auto" w:fill="auto"/>
            <w:hideMark/>
          </w:tcPr>
          <w:p w:rsidR="005F5258" w:rsidRPr="00E95287" w:rsidRDefault="005F5258" w:rsidP="00580F0C">
            <w:pPr>
              <w:pStyle w:val="IRSBitsugS"/>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P"/>
              <w:rPr>
                <w:rFonts w:eastAsia="宋体"/>
              </w:rPr>
            </w:pPr>
            <w:r w:rsidRPr="00E95287">
              <w:rPr>
                <w:rFonts w:eastAsia="宋体"/>
              </w:rPr>
              <w:t>x</w:t>
            </w:r>
          </w:p>
        </w:tc>
        <w:tc>
          <w:tcPr>
            <w:tcW w:w="125" w:type="pct"/>
            <w:shd w:val="clear" w:color="auto" w:fill="auto"/>
            <w:hideMark/>
          </w:tcPr>
          <w:p w:rsidR="005F5258" w:rsidRPr="00E95287" w:rsidRDefault="005F5258" w:rsidP="00580F0C">
            <w:pPr>
              <w:pStyle w:val="IRSBitsugE"/>
              <w:ind w:left="298" w:hanging="298"/>
              <w:rPr>
                <w:rFonts w:eastAsia="宋体"/>
              </w:rPr>
            </w:pPr>
            <w:r w:rsidRPr="00E95287">
              <w:rPr>
                <w:rFonts w:eastAsia="宋体"/>
              </w:rPr>
              <w:t>x</w:t>
            </w:r>
          </w:p>
        </w:tc>
      </w:tr>
    </w:tbl>
    <w:p w:rsidR="005F5258" w:rsidRPr="00E95287" w:rsidRDefault="005F5258" w:rsidP="005F5258">
      <w:pPr>
        <w:pStyle w:val="IRSRegTableSpace"/>
        <w:rPr>
          <w:color w:val="FF0000"/>
        </w:rPr>
      </w:pPr>
    </w:p>
    <w:p w:rsidR="005F5258" w:rsidRPr="00E95287" w:rsidRDefault="005F5258" w:rsidP="005F5258">
      <w:pPr>
        <w:pStyle w:val="IRSReg-Heading"/>
        <w:ind w:leftChars="0" w:left="0"/>
        <w:rPr>
          <w:bCs/>
          <w:u w:val="single"/>
          <w:lang w:eastAsia="zh-TW"/>
        </w:rPr>
      </w:pPr>
      <w:r w:rsidRPr="00E95287">
        <w:rPr>
          <w:bCs/>
          <w:u w:val="single"/>
        </w:rPr>
        <w:t xml:space="preserve">Offset Address: </w:t>
      </w:r>
      <w:r w:rsidRPr="00E95287">
        <w:rPr>
          <w:rFonts w:eastAsia="宋体"/>
          <w:bCs/>
          <w:u w:val="single"/>
          <w:lang w:eastAsia="zh-CN"/>
        </w:rPr>
        <w:t>74</w:t>
      </w:r>
      <w:r w:rsidRPr="00E95287">
        <w:rPr>
          <w:bCs/>
          <w:u w:val="single"/>
          <w:lang w:eastAsia="zh-TW"/>
        </w:rPr>
        <w:t>-</w:t>
      </w:r>
      <w:r w:rsidRPr="00E95287">
        <w:rPr>
          <w:rFonts w:eastAsia="宋体"/>
          <w:bCs/>
          <w:u w:val="single"/>
          <w:lang w:eastAsia="zh-CN"/>
        </w:rPr>
        <w:t>7F</w:t>
      </w:r>
      <w:r w:rsidRPr="00E95287">
        <w:rPr>
          <w:bCs/>
          <w:u w:val="single"/>
        </w:rPr>
        <w:t xml:space="preserve">h </w:t>
      </w:r>
      <w:del w:id="269" w:author="Chunhui zheng(BJ-RD)" w:date="2019-07-10T13:47:00Z">
        <w:r w:rsidRPr="00E95287" w:rsidDel="00D1590D">
          <w:rPr>
            <w:bCs/>
            <w:u w:val="single"/>
          </w:rPr>
          <w:delText>(D</w:delText>
        </w:r>
        <w:r w:rsidRPr="00E95287" w:rsidDel="00D1590D">
          <w:rPr>
            <w:rFonts w:eastAsia="宋体"/>
            <w:bCs/>
            <w:u w:val="single"/>
            <w:lang w:eastAsia="zh-CN"/>
          </w:rPr>
          <w:delText>0</w:delText>
        </w:r>
        <w:r w:rsidRPr="00E95287" w:rsidDel="00D1590D">
          <w:rPr>
            <w:bCs/>
            <w:u w:val="single"/>
          </w:rPr>
          <w:delText>F0</w:delText>
        </w:r>
      </w:del>
      <w:ins w:id="270" w:author="Chunhui zheng(BJ-RD)" w:date="2019-07-10T13:47:00Z">
        <w:r w:rsidR="00D1590D">
          <w:rPr>
            <w:bCs/>
            <w:u w:val="single"/>
          </w:rPr>
          <w:t>(D0F2</w:t>
        </w:r>
      </w:ins>
      <w:r w:rsidRPr="00E95287">
        <w:rPr>
          <w:bCs/>
          <w:u w:val="single"/>
        </w:rPr>
        <w:t>)</w:t>
      </w:r>
      <w:r w:rsidRPr="00E95287">
        <w:rPr>
          <w:bCs/>
          <w:u w:val="single"/>
          <w:lang w:eastAsia="zh-TW"/>
        </w:rPr>
        <w:t xml:space="preserve"> – Reserved</w:t>
      </w:r>
    </w:p>
    <w:p w:rsidR="005F5258" w:rsidRDefault="005F5258" w:rsidP="005F5258">
      <w:pPr>
        <w:pStyle w:val="IRSContent"/>
        <w:rPr>
          <w:lang w:eastAsia="zh-CN"/>
        </w:rPr>
      </w:pPr>
      <w:r w:rsidRPr="00E95287">
        <w:rPr>
          <w:lang w:eastAsia="zh-TW"/>
        </w:rPr>
        <w:t xml:space="preserve">Reserved for </w:t>
      </w:r>
      <w:r w:rsidRPr="00E95287">
        <w:rPr>
          <w:lang w:eastAsia="zh-CN"/>
        </w:rPr>
        <w:t>PCI</w:t>
      </w:r>
      <w:r w:rsidRPr="00E95287">
        <w:rPr>
          <w:lang w:eastAsia="zh-TW"/>
        </w:rPr>
        <w:t>e</w:t>
      </w:r>
      <w:r w:rsidRPr="00E95287">
        <w:rPr>
          <w:lang w:eastAsia="zh-CN"/>
        </w:rPr>
        <w:t xml:space="preserve"> Slot Capabilities 2,</w:t>
      </w:r>
      <w:r w:rsidRPr="00E95287">
        <w:rPr>
          <w:lang w:eastAsia="zh-TW"/>
        </w:rPr>
        <w:t xml:space="preserve"> </w:t>
      </w:r>
      <w:r w:rsidRPr="00E95287">
        <w:rPr>
          <w:lang w:eastAsia="zh-CN"/>
        </w:rPr>
        <w:t>Slot Control 2 and Slot Status 2 Register</w:t>
      </w:r>
    </w:p>
    <w:p w:rsidR="00580F0C" w:rsidRDefault="00580F0C" w:rsidP="005F5258">
      <w:pPr>
        <w:pStyle w:val="IRSContent"/>
        <w:rPr>
          <w:lang w:eastAsia="zh-CN"/>
        </w:rPr>
      </w:pPr>
    </w:p>
    <w:p w:rsidR="00580F0C" w:rsidRPr="00E95287" w:rsidRDefault="00580F0C" w:rsidP="00580F0C">
      <w:pPr>
        <w:pStyle w:val="31"/>
      </w:pPr>
      <w:bookmarkStart w:id="271" w:name="_Toc497916510"/>
      <w:r w:rsidRPr="00E95287">
        <w:t>Reserved for PCI Power Management Capability Structure Registers (8</w:t>
      </w:r>
      <w:r w:rsidRPr="00853154">
        <w:rPr>
          <w:rFonts w:hint="eastAsia"/>
        </w:rPr>
        <w:t>0</w:t>
      </w:r>
      <w:r w:rsidRPr="00E95287">
        <w:t>-</w:t>
      </w:r>
      <w:r w:rsidRPr="00853154">
        <w:rPr>
          <w:rFonts w:hint="eastAsia"/>
        </w:rPr>
        <w:t>87</w:t>
      </w:r>
      <w:r w:rsidRPr="00E95287">
        <w:t>h)</w:t>
      </w:r>
      <w:bookmarkEnd w:id="271"/>
    </w:p>
    <w:p w:rsidR="00580F0C" w:rsidRPr="00E95287" w:rsidRDefault="00580F0C" w:rsidP="00580F0C">
      <w:pPr>
        <w:pStyle w:val="IRSReg-Heading"/>
        <w:ind w:left="189"/>
      </w:pPr>
      <w:r w:rsidRPr="00E95287">
        <w:rPr>
          <w:u w:val="single"/>
          <w:lang w:eastAsia="zh-TW"/>
        </w:rPr>
        <w:t>Offset Address: 8</w:t>
      </w:r>
      <w:r w:rsidRPr="00853154">
        <w:rPr>
          <w:rFonts w:hint="eastAsia"/>
          <w:u w:val="single"/>
          <w:lang w:eastAsia="zh-TW"/>
        </w:rPr>
        <w:t>3</w:t>
      </w:r>
      <w:r w:rsidRPr="00E95287">
        <w:rPr>
          <w:u w:val="single"/>
          <w:lang w:eastAsia="zh-TW"/>
        </w:rPr>
        <w:t>-8</w:t>
      </w:r>
      <w:r w:rsidRPr="00853154">
        <w:rPr>
          <w:rFonts w:hint="eastAsia"/>
          <w:u w:val="single"/>
          <w:lang w:eastAsia="zh-TW"/>
        </w:rPr>
        <w:t>0</w:t>
      </w:r>
      <w:r w:rsidRPr="00E95287">
        <w:rPr>
          <w:u w:val="single"/>
          <w:lang w:eastAsia="zh-TW"/>
        </w:rPr>
        <w:t xml:space="preserve">h </w:t>
      </w:r>
      <w:del w:id="272" w:author="Chunhui zheng(BJ-RD)" w:date="2019-07-10T13:47:00Z">
        <w:r w:rsidRPr="00E95287" w:rsidDel="00D1590D">
          <w:rPr>
            <w:u w:val="single"/>
            <w:lang w:eastAsia="zh-TW"/>
          </w:rPr>
          <w:delText>(D</w:delText>
        </w:r>
        <w:r w:rsidRPr="00853154" w:rsidDel="00D1590D">
          <w:rPr>
            <w:u w:val="single"/>
            <w:lang w:eastAsia="zh-TW"/>
          </w:rPr>
          <w:delText>0</w:delText>
        </w:r>
        <w:r w:rsidRPr="00E95287" w:rsidDel="00D1590D">
          <w:rPr>
            <w:u w:val="single"/>
            <w:lang w:eastAsia="zh-TW"/>
          </w:rPr>
          <w:delText>F0</w:delText>
        </w:r>
      </w:del>
      <w:ins w:id="273" w:author="Chunhui zheng(BJ-RD)" w:date="2019-07-10T13:47:00Z">
        <w:r w:rsidR="00D1590D">
          <w:rPr>
            <w:u w:val="single"/>
            <w:lang w:eastAsia="zh-TW"/>
          </w:rPr>
          <w:t>(D0F2</w:t>
        </w:r>
      </w:ins>
      <w:r w:rsidRPr="00E95287">
        <w:rPr>
          <w:u w:val="single"/>
          <w:lang w:eastAsia="zh-TW"/>
        </w:rPr>
        <w:t>)</w:t>
      </w:r>
      <w:r w:rsidRPr="00E95287">
        <w:tab/>
      </w:r>
      <w:r w:rsidRPr="00E95287">
        <w:br/>
      </w:r>
      <w:r w:rsidRPr="00E95287">
        <w:rPr>
          <w:lang w:eastAsia="zh-TW"/>
        </w:rPr>
        <w:t>Power Management Capabilities</w:t>
      </w:r>
      <w:r w:rsidRPr="00E95287">
        <w:tab/>
        <w:t>Default Value</w:t>
      </w:r>
      <w:r w:rsidRPr="00E95287">
        <w:rPr>
          <w:lang w:eastAsia="zh-TW"/>
        </w:rPr>
        <w:t>: C8</w:t>
      </w:r>
      <w:r w:rsidRPr="00E95287">
        <w:rPr>
          <w:rFonts w:eastAsia="宋体"/>
          <w:lang w:eastAsia="zh-CN"/>
        </w:rPr>
        <w:t>22</w:t>
      </w:r>
      <w:r w:rsidRPr="00E95287">
        <w:rPr>
          <w:lang w:eastAsia="zh-TW"/>
        </w:rPr>
        <w:t xml:space="preserve"> </w:t>
      </w:r>
      <w:r w:rsidRPr="00E95287">
        <w:rPr>
          <w:rFonts w:eastAsia="宋体"/>
          <w:lang w:eastAsia="zh-CN"/>
        </w:rPr>
        <w:t>00</w:t>
      </w:r>
      <w:r w:rsidRPr="00E95287">
        <w:rPr>
          <w:lang w:eastAsia="zh-TW"/>
        </w:rPr>
        <w:t>01h</w:t>
      </w:r>
    </w:p>
    <w:tbl>
      <w:tblPr>
        <w:tblW w:w="4800" w:type="pct"/>
        <w:jc w:val="center"/>
        <w:tblInd w:w="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527"/>
        <w:gridCol w:w="846"/>
        <w:gridCol w:w="1058"/>
        <w:gridCol w:w="635"/>
        <w:gridCol w:w="3595"/>
        <w:gridCol w:w="1269"/>
        <w:gridCol w:w="741"/>
        <w:gridCol w:w="688"/>
        <w:gridCol w:w="264"/>
        <w:gridCol w:w="264"/>
        <w:gridCol w:w="264"/>
      </w:tblGrid>
      <w:tr w:rsidR="00580F0C" w:rsidRPr="00E95287" w:rsidTr="00580F0C">
        <w:trPr>
          <w:cantSplit/>
          <w:trHeight w:hRule="exact" w:val="300"/>
          <w:jc w:val="center"/>
        </w:trPr>
        <w:tc>
          <w:tcPr>
            <w:tcW w:w="250" w:type="pct"/>
            <w:tcBorders>
              <w:top w:val="double" w:sz="4" w:space="0" w:color="auto"/>
              <w:bottom w:val="double" w:sz="4" w:space="0" w:color="auto"/>
            </w:tcBorders>
            <w:shd w:val="clear" w:color="auto" w:fill="auto"/>
            <w:vAlign w:val="center"/>
            <w:hideMark/>
          </w:tcPr>
          <w:p w:rsidR="00580F0C" w:rsidRPr="00E95287" w:rsidRDefault="00580F0C" w:rsidP="00580F0C">
            <w:pPr>
              <w:pStyle w:val="IRSBitItem"/>
            </w:pPr>
            <w:r w:rsidRPr="00E95287">
              <w:t>Bit</w:t>
            </w:r>
          </w:p>
        </w:tc>
        <w:tc>
          <w:tcPr>
            <w:tcW w:w="400" w:type="pct"/>
            <w:tcBorders>
              <w:top w:val="double" w:sz="4" w:space="0" w:color="auto"/>
              <w:bottom w:val="double" w:sz="4" w:space="0" w:color="auto"/>
            </w:tcBorders>
            <w:shd w:val="clear" w:color="auto" w:fill="auto"/>
            <w:vAlign w:val="center"/>
            <w:hideMark/>
          </w:tcPr>
          <w:p w:rsidR="00580F0C" w:rsidRPr="00E95287" w:rsidRDefault="00580F0C" w:rsidP="00580F0C">
            <w:pPr>
              <w:pStyle w:val="IRSBitAttribute"/>
              <w:rPr>
                <w:b/>
              </w:rPr>
            </w:pPr>
            <w:r w:rsidRPr="00E95287">
              <w:rPr>
                <w:b/>
              </w:rPr>
              <w:t>Attribute</w:t>
            </w:r>
          </w:p>
        </w:tc>
        <w:tc>
          <w:tcPr>
            <w:tcW w:w="500" w:type="pct"/>
            <w:tcBorders>
              <w:top w:val="double" w:sz="4" w:space="0" w:color="auto"/>
              <w:bottom w:val="double" w:sz="4" w:space="0" w:color="auto"/>
            </w:tcBorders>
            <w:shd w:val="clear" w:color="auto" w:fill="auto"/>
            <w:vAlign w:val="center"/>
            <w:hideMark/>
          </w:tcPr>
          <w:p w:rsidR="00580F0C" w:rsidRPr="00E95287" w:rsidRDefault="00580F0C" w:rsidP="00580F0C">
            <w:pPr>
              <w:pStyle w:val="IRSBitHW-Property"/>
              <w:rPr>
                <w:b/>
              </w:rPr>
            </w:pPr>
            <w:r w:rsidRPr="00E95287">
              <w:rPr>
                <w:b/>
              </w:rPr>
              <w:t>HW Property</w:t>
            </w:r>
          </w:p>
        </w:tc>
        <w:tc>
          <w:tcPr>
            <w:tcW w:w="300" w:type="pct"/>
            <w:tcBorders>
              <w:top w:val="double" w:sz="4" w:space="0" w:color="auto"/>
              <w:bottom w:val="double" w:sz="4" w:space="0" w:color="auto"/>
            </w:tcBorders>
            <w:shd w:val="clear" w:color="auto" w:fill="auto"/>
            <w:vAlign w:val="center"/>
            <w:hideMark/>
          </w:tcPr>
          <w:p w:rsidR="00580F0C" w:rsidRPr="00E95287" w:rsidRDefault="00580F0C" w:rsidP="00580F0C">
            <w:pPr>
              <w:pStyle w:val="IRSBitDefault"/>
              <w:rPr>
                <w:b/>
              </w:rPr>
            </w:pPr>
            <w:r w:rsidRPr="00E95287">
              <w:rPr>
                <w:b/>
              </w:rPr>
              <w:t>Default</w:t>
            </w:r>
          </w:p>
        </w:tc>
        <w:tc>
          <w:tcPr>
            <w:tcW w:w="1700" w:type="pct"/>
            <w:tcBorders>
              <w:top w:val="double" w:sz="4" w:space="0" w:color="auto"/>
              <w:bottom w:val="double" w:sz="4" w:space="0" w:color="auto"/>
            </w:tcBorders>
            <w:shd w:val="clear" w:color="auto" w:fill="auto"/>
            <w:vAlign w:val="center"/>
            <w:hideMark/>
          </w:tcPr>
          <w:p w:rsidR="00580F0C" w:rsidRPr="00E95287" w:rsidRDefault="00580F0C" w:rsidP="00580F0C">
            <w:pPr>
              <w:pStyle w:val="IRSBitDescription"/>
              <w:ind w:left="53"/>
              <w:jc w:val="center"/>
              <w:rPr>
                <w:b/>
              </w:rPr>
            </w:pPr>
            <w:r w:rsidRPr="00E95287">
              <w:rPr>
                <w:b/>
              </w:rPr>
              <w:t>Description</w:t>
            </w:r>
          </w:p>
        </w:tc>
        <w:tc>
          <w:tcPr>
            <w:tcW w:w="600" w:type="pct"/>
            <w:tcBorders>
              <w:top w:val="double" w:sz="4" w:space="0" w:color="auto"/>
              <w:bottom w:val="double" w:sz="4" w:space="0" w:color="auto"/>
            </w:tcBorders>
            <w:shd w:val="clear" w:color="auto" w:fill="auto"/>
            <w:vAlign w:val="center"/>
            <w:hideMark/>
          </w:tcPr>
          <w:p w:rsidR="00580F0C" w:rsidRPr="00E95287" w:rsidRDefault="00580F0C" w:rsidP="00580F0C">
            <w:pPr>
              <w:pStyle w:val="IRSBitMnemonic"/>
              <w:ind w:left="53"/>
              <w:jc w:val="center"/>
            </w:pPr>
            <w:r w:rsidRPr="00E95287">
              <w:t>Mnemonic</w:t>
            </w:r>
          </w:p>
        </w:tc>
        <w:tc>
          <w:tcPr>
            <w:tcW w:w="350" w:type="pct"/>
            <w:tcBorders>
              <w:top w:val="double" w:sz="4" w:space="0" w:color="auto"/>
              <w:bottom w:val="double" w:sz="4" w:space="0" w:color="auto"/>
            </w:tcBorders>
            <w:shd w:val="clear" w:color="auto" w:fill="auto"/>
            <w:vAlign w:val="center"/>
            <w:hideMark/>
          </w:tcPr>
          <w:p w:rsidR="00580F0C" w:rsidRPr="00E95287" w:rsidRDefault="00580F0C" w:rsidP="00580F0C">
            <w:pPr>
              <w:pStyle w:val="IRSBitChipRev"/>
              <w:rPr>
                <w:b/>
              </w:rPr>
            </w:pPr>
            <w:r w:rsidRPr="00E95287">
              <w:rPr>
                <w:b/>
              </w:rPr>
              <w:t>ChipRev</w:t>
            </w:r>
          </w:p>
        </w:tc>
        <w:tc>
          <w:tcPr>
            <w:tcW w:w="325" w:type="pct"/>
            <w:tcBorders>
              <w:top w:val="double" w:sz="4" w:space="0" w:color="auto"/>
              <w:bottom w:val="double" w:sz="4" w:space="0" w:color="auto"/>
            </w:tcBorders>
            <w:shd w:val="clear" w:color="auto" w:fill="auto"/>
            <w:vAlign w:val="center"/>
            <w:hideMark/>
          </w:tcPr>
          <w:p w:rsidR="00580F0C" w:rsidRPr="00E95287" w:rsidRDefault="00580F0C" w:rsidP="00580F0C">
            <w:pPr>
              <w:pStyle w:val="IRSBitPwrDm"/>
              <w:ind w:left="189"/>
              <w:rPr>
                <w:b/>
              </w:rPr>
            </w:pPr>
            <w:r w:rsidRPr="00E95287">
              <w:rPr>
                <w:b/>
              </w:rPr>
              <w:t>PwrDm</w:t>
            </w:r>
          </w:p>
        </w:tc>
        <w:tc>
          <w:tcPr>
            <w:tcW w:w="125" w:type="pct"/>
            <w:tcBorders>
              <w:top w:val="double" w:sz="4" w:space="0" w:color="auto"/>
              <w:bottom w:val="double" w:sz="4" w:space="0" w:color="auto"/>
            </w:tcBorders>
            <w:shd w:val="clear" w:color="auto" w:fill="auto"/>
            <w:vAlign w:val="center"/>
            <w:hideMark/>
          </w:tcPr>
          <w:p w:rsidR="00580F0C" w:rsidRPr="00E95287" w:rsidRDefault="00580F0C" w:rsidP="00580F0C">
            <w:pPr>
              <w:pStyle w:val="IRSBitsugS"/>
              <w:rPr>
                <w:b/>
              </w:rPr>
            </w:pPr>
            <w:r w:rsidRPr="00E95287">
              <w:rPr>
                <w:b/>
              </w:rPr>
              <w:t>S</w:t>
            </w:r>
          </w:p>
        </w:tc>
        <w:tc>
          <w:tcPr>
            <w:tcW w:w="125" w:type="pct"/>
            <w:tcBorders>
              <w:top w:val="double" w:sz="4" w:space="0" w:color="auto"/>
              <w:bottom w:val="double" w:sz="4" w:space="0" w:color="auto"/>
            </w:tcBorders>
            <w:shd w:val="clear" w:color="auto" w:fill="auto"/>
            <w:vAlign w:val="center"/>
            <w:hideMark/>
          </w:tcPr>
          <w:p w:rsidR="00580F0C" w:rsidRPr="00E95287" w:rsidRDefault="00580F0C" w:rsidP="00580F0C">
            <w:pPr>
              <w:pStyle w:val="IRSBitsugP"/>
              <w:rPr>
                <w:b/>
              </w:rPr>
            </w:pPr>
            <w:r w:rsidRPr="00E95287">
              <w:rPr>
                <w:b/>
              </w:rPr>
              <w:t>P</w:t>
            </w:r>
          </w:p>
        </w:tc>
        <w:tc>
          <w:tcPr>
            <w:tcW w:w="125" w:type="pct"/>
            <w:tcBorders>
              <w:top w:val="double" w:sz="4" w:space="0" w:color="auto"/>
              <w:bottom w:val="double" w:sz="4" w:space="0" w:color="auto"/>
            </w:tcBorders>
            <w:shd w:val="clear" w:color="auto" w:fill="auto"/>
            <w:vAlign w:val="center"/>
            <w:hideMark/>
          </w:tcPr>
          <w:p w:rsidR="00580F0C" w:rsidRPr="00E95287" w:rsidRDefault="00580F0C" w:rsidP="00580F0C">
            <w:pPr>
              <w:pStyle w:val="IRSBitsugE"/>
              <w:ind w:left="298" w:hanging="298"/>
              <w:rPr>
                <w:b/>
              </w:rPr>
            </w:pPr>
            <w:r w:rsidRPr="00E95287">
              <w:rPr>
                <w:b/>
              </w:rPr>
              <w:t>E</w:t>
            </w:r>
          </w:p>
        </w:tc>
      </w:tr>
      <w:tr w:rsidR="00580F0C" w:rsidRPr="00E95287" w:rsidTr="00580F0C">
        <w:trPr>
          <w:cantSplit/>
          <w:jc w:val="center"/>
        </w:trPr>
        <w:tc>
          <w:tcPr>
            <w:tcW w:w="250" w:type="pct"/>
            <w:tcBorders>
              <w:top w:val="double" w:sz="4" w:space="0" w:color="auto"/>
            </w:tcBorders>
            <w:shd w:val="clear" w:color="auto" w:fill="auto"/>
            <w:hideMark/>
          </w:tcPr>
          <w:p w:rsidR="00580F0C" w:rsidRPr="00E95287" w:rsidRDefault="00580F0C" w:rsidP="00580F0C">
            <w:pPr>
              <w:pStyle w:val="IRSBitItem"/>
              <w:rPr>
                <w:b w:val="0"/>
              </w:rPr>
            </w:pPr>
            <w:r w:rsidRPr="00E95287">
              <w:rPr>
                <w:b w:val="0"/>
              </w:rPr>
              <w:t>31:27</w:t>
            </w:r>
          </w:p>
        </w:tc>
        <w:tc>
          <w:tcPr>
            <w:tcW w:w="400" w:type="pct"/>
            <w:tcBorders>
              <w:top w:val="double" w:sz="4" w:space="0" w:color="auto"/>
            </w:tcBorders>
            <w:shd w:val="clear" w:color="auto" w:fill="auto"/>
            <w:hideMark/>
          </w:tcPr>
          <w:p w:rsidR="00580F0C" w:rsidRPr="00E95287" w:rsidRDefault="00580F0C" w:rsidP="00580F0C">
            <w:pPr>
              <w:pStyle w:val="IRSBitAttribute"/>
            </w:pPr>
            <w:r w:rsidRPr="00E95287">
              <w:t>RO</w:t>
            </w:r>
          </w:p>
          <w:p w:rsidR="00580F0C" w:rsidRPr="00E95287" w:rsidRDefault="00580F0C" w:rsidP="00580F0C">
            <w:pPr>
              <w:pStyle w:val="IRSBitAttribute"/>
            </w:pPr>
            <w:r w:rsidRPr="00E95287">
              <w:rPr>
                <w:shd w:val="clear" w:color="auto" w:fill="C0C0C0"/>
              </w:rPr>
              <w:t>((RW))</w:t>
            </w:r>
          </w:p>
        </w:tc>
        <w:tc>
          <w:tcPr>
            <w:tcW w:w="500" w:type="pct"/>
            <w:tcBorders>
              <w:top w:val="double" w:sz="4" w:space="0" w:color="auto"/>
            </w:tcBorders>
            <w:shd w:val="clear" w:color="auto" w:fill="auto"/>
            <w:hideMark/>
          </w:tcPr>
          <w:p w:rsidR="00580F0C" w:rsidRPr="00E95287" w:rsidRDefault="00580F0C" w:rsidP="00580F0C">
            <w:pPr>
              <w:pStyle w:val="IRSBitHW-Property"/>
            </w:pPr>
            <w:r w:rsidRPr="00E95287">
              <w:rPr>
                <w:rFonts w:eastAsia="宋体"/>
              </w:rPr>
              <w:t>NA</w:t>
            </w:r>
          </w:p>
        </w:tc>
        <w:tc>
          <w:tcPr>
            <w:tcW w:w="300" w:type="pct"/>
            <w:tcBorders>
              <w:top w:val="double" w:sz="4" w:space="0" w:color="auto"/>
            </w:tcBorders>
            <w:shd w:val="clear" w:color="auto" w:fill="auto"/>
            <w:hideMark/>
          </w:tcPr>
          <w:p w:rsidR="00580F0C" w:rsidRPr="00E95287" w:rsidRDefault="00580F0C" w:rsidP="00580F0C">
            <w:pPr>
              <w:pStyle w:val="IRSBitDefault"/>
            </w:pPr>
            <w:r w:rsidRPr="00E95287">
              <w:t>11001b</w:t>
            </w:r>
          </w:p>
        </w:tc>
        <w:tc>
          <w:tcPr>
            <w:tcW w:w="1700" w:type="pct"/>
            <w:tcBorders>
              <w:top w:val="double" w:sz="4" w:space="0" w:color="auto"/>
            </w:tcBorders>
            <w:shd w:val="clear" w:color="auto" w:fill="auto"/>
          </w:tcPr>
          <w:p w:rsidR="00580F0C" w:rsidRPr="00E95287" w:rsidRDefault="00580F0C" w:rsidP="00580F0C">
            <w:pPr>
              <w:pStyle w:val="IRSBitDescription"/>
              <w:ind w:left="53"/>
              <w:rPr>
                <w:b/>
                <w:bCs/>
                <w:szCs w:val="16"/>
              </w:rPr>
            </w:pPr>
            <w:r w:rsidRPr="00E95287">
              <w:rPr>
                <w:b/>
                <w:bCs/>
                <w:szCs w:val="16"/>
              </w:rPr>
              <w:t>PME Support</w:t>
            </w:r>
          </w:p>
          <w:p w:rsidR="00580F0C" w:rsidRPr="00E95287" w:rsidRDefault="00580F0C" w:rsidP="00580F0C">
            <w:pPr>
              <w:pStyle w:val="IRSBitDescription"/>
              <w:ind w:left="53"/>
            </w:pPr>
            <w:r w:rsidRPr="00E95287">
              <w:t>0: Not supported</w:t>
            </w:r>
            <w:r w:rsidRPr="00E95287">
              <w:tab/>
            </w:r>
            <w:r w:rsidRPr="00E95287">
              <w:tab/>
              <w:t>1: Supported</w:t>
            </w:r>
          </w:p>
          <w:p w:rsidR="00580F0C" w:rsidRPr="00E95287" w:rsidRDefault="00580F0C" w:rsidP="00580F0C">
            <w:pPr>
              <w:pStyle w:val="IRSBitDescription"/>
              <w:ind w:left="53"/>
              <w:rPr>
                <w:bCs/>
                <w:szCs w:val="16"/>
              </w:rPr>
            </w:pPr>
          </w:p>
          <w:p w:rsidR="00580F0C" w:rsidRPr="00E95287" w:rsidRDefault="00580F0C" w:rsidP="00580F0C">
            <w:pPr>
              <w:pStyle w:val="IRSBitDescription"/>
              <w:ind w:left="53"/>
            </w:pPr>
            <w:r w:rsidRPr="00E95287">
              <w:t>Bit 31, 30 and 27 are set to 1b (PME Message will be forwarded).</w:t>
            </w:r>
          </w:p>
          <w:p w:rsidR="00580F0C" w:rsidRPr="00E95287" w:rsidRDefault="00580F0C" w:rsidP="00580F0C">
            <w:pPr>
              <w:pStyle w:val="IRSBitDescription"/>
              <w:ind w:left="53"/>
            </w:pPr>
            <w:r w:rsidRPr="00E95287">
              <w:rPr>
                <w:shd w:val="clear" w:color="auto" w:fill="C0C0C0"/>
              </w:rPr>
              <w:t>((For Internal Reference: RW when D0F5 RxF0[0]=1.))</w:t>
            </w:r>
          </w:p>
        </w:tc>
        <w:tc>
          <w:tcPr>
            <w:tcW w:w="600" w:type="pct"/>
            <w:tcBorders>
              <w:top w:val="double" w:sz="4" w:space="0" w:color="auto"/>
            </w:tcBorders>
            <w:shd w:val="clear" w:color="auto" w:fill="auto"/>
            <w:hideMark/>
          </w:tcPr>
          <w:p w:rsidR="00580F0C" w:rsidRPr="00E95287" w:rsidRDefault="00580F0C" w:rsidP="00580F0C">
            <w:pPr>
              <w:pStyle w:val="IRSBitMnemonic"/>
              <w:ind w:left="53"/>
              <w:rPr>
                <w:rFonts w:eastAsia="宋体"/>
                <w:lang w:eastAsia="zh-CN"/>
              </w:rPr>
            </w:pPr>
            <w:r w:rsidRPr="00E95287">
              <w:t>PMCPME</w:t>
            </w:r>
            <w:r w:rsidRPr="00E95287">
              <w:rPr>
                <w:rFonts w:eastAsia="宋体"/>
                <w:lang w:eastAsia="zh-CN"/>
              </w:rPr>
              <w:t>_</w:t>
            </w:r>
            <w:r w:rsidRPr="00E95287">
              <w:t xml:space="preserve"> </w:t>
            </w:r>
          </w:p>
        </w:tc>
        <w:tc>
          <w:tcPr>
            <w:tcW w:w="350" w:type="pct"/>
            <w:tcBorders>
              <w:top w:val="double" w:sz="4" w:space="0" w:color="auto"/>
            </w:tcBorders>
            <w:shd w:val="clear" w:color="auto" w:fill="auto"/>
          </w:tcPr>
          <w:p w:rsidR="00580F0C" w:rsidRPr="00E95287" w:rsidRDefault="00580F0C" w:rsidP="00580F0C">
            <w:pPr>
              <w:pStyle w:val="IRSBitChipRev"/>
              <w:rPr>
                <w:b/>
              </w:rPr>
            </w:pPr>
          </w:p>
        </w:tc>
        <w:tc>
          <w:tcPr>
            <w:tcW w:w="325" w:type="pct"/>
            <w:tcBorders>
              <w:top w:val="double" w:sz="4" w:space="0" w:color="auto"/>
            </w:tcBorders>
            <w:shd w:val="clear" w:color="auto" w:fill="auto"/>
            <w:hideMark/>
          </w:tcPr>
          <w:p w:rsidR="00580F0C" w:rsidRPr="00E95287" w:rsidRDefault="00580F0C" w:rsidP="00580F0C">
            <w:pPr>
              <w:pStyle w:val="IRSBitPwrDm"/>
              <w:ind w:left="189"/>
            </w:pPr>
            <w:r w:rsidRPr="00E95287">
              <w:rPr>
                <w:rFonts w:eastAsia="宋体"/>
              </w:rPr>
              <w:t>vcc</w:t>
            </w:r>
          </w:p>
        </w:tc>
        <w:tc>
          <w:tcPr>
            <w:tcW w:w="125" w:type="pct"/>
            <w:tcBorders>
              <w:top w:val="double" w:sz="4" w:space="0" w:color="auto"/>
            </w:tcBorders>
            <w:shd w:val="clear" w:color="auto" w:fill="auto"/>
            <w:hideMark/>
          </w:tcPr>
          <w:p w:rsidR="00580F0C" w:rsidRPr="00E95287" w:rsidRDefault="00580F0C" w:rsidP="00580F0C">
            <w:pPr>
              <w:pStyle w:val="IRSBitsugS"/>
              <w:rPr>
                <w:rFonts w:eastAsia="宋体"/>
              </w:rPr>
            </w:pPr>
            <w:r w:rsidRPr="00E95287">
              <w:rPr>
                <w:rFonts w:eastAsia="宋体"/>
              </w:rPr>
              <w:t>19h</w:t>
            </w:r>
          </w:p>
        </w:tc>
        <w:tc>
          <w:tcPr>
            <w:tcW w:w="125" w:type="pct"/>
            <w:tcBorders>
              <w:top w:val="double" w:sz="4" w:space="0" w:color="auto"/>
            </w:tcBorders>
            <w:shd w:val="clear" w:color="auto" w:fill="auto"/>
            <w:hideMark/>
          </w:tcPr>
          <w:p w:rsidR="00580F0C" w:rsidRPr="00E95287" w:rsidRDefault="00580F0C" w:rsidP="00580F0C">
            <w:pPr>
              <w:pStyle w:val="IRSBitsugP"/>
              <w:rPr>
                <w:rFonts w:eastAsia="宋体"/>
              </w:rPr>
            </w:pPr>
            <w:r w:rsidRPr="00E95287">
              <w:rPr>
                <w:rFonts w:eastAsia="宋体"/>
              </w:rPr>
              <w:t>x</w:t>
            </w:r>
          </w:p>
        </w:tc>
        <w:tc>
          <w:tcPr>
            <w:tcW w:w="125" w:type="pct"/>
            <w:tcBorders>
              <w:top w:val="double" w:sz="4" w:space="0" w:color="auto"/>
            </w:tcBorders>
            <w:shd w:val="clear" w:color="auto" w:fill="auto"/>
            <w:hideMark/>
          </w:tcPr>
          <w:p w:rsidR="00580F0C" w:rsidRPr="00E95287" w:rsidRDefault="00580F0C" w:rsidP="00580F0C">
            <w:pPr>
              <w:pStyle w:val="IRSBitsugE"/>
              <w:ind w:left="298" w:hanging="298"/>
              <w:rPr>
                <w:rFonts w:eastAsia="宋体"/>
              </w:rPr>
            </w:pPr>
            <w:r w:rsidRPr="00E95287">
              <w:rPr>
                <w:rFonts w:eastAsia="宋体"/>
              </w:rPr>
              <w:t>x</w:t>
            </w:r>
          </w:p>
        </w:tc>
      </w:tr>
      <w:tr w:rsidR="00580F0C" w:rsidRPr="00E95287" w:rsidTr="00580F0C">
        <w:trPr>
          <w:cantSplit/>
          <w:jc w:val="center"/>
        </w:trPr>
        <w:tc>
          <w:tcPr>
            <w:tcW w:w="250" w:type="pct"/>
            <w:shd w:val="clear" w:color="auto" w:fill="auto"/>
            <w:hideMark/>
          </w:tcPr>
          <w:p w:rsidR="00580F0C" w:rsidRPr="00E95287" w:rsidRDefault="00580F0C" w:rsidP="00580F0C">
            <w:pPr>
              <w:pStyle w:val="IRSBitItem"/>
              <w:rPr>
                <w:b w:val="0"/>
              </w:rPr>
            </w:pPr>
            <w:r w:rsidRPr="00E95287">
              <w:rPr>
                <w:b w:val="0"/>
              </w:rPr>
              <w:t>26</w:t>
            </w:r>
          </w:p>
        </w:tc>
        <w:tc>
          <w:tcPr>
            <w:tcW w:w="400" w:type="pct"/>
            <w:shd w:val="clear" w:color="auto" w:fill="auto"/>
            <w:hideMark/>
          </w:tcPr>
          <w:p w:rsidR="00580F0C" w:rsidRPr="00E95287" w:rsidRDefault="00580F0C" w:rsidP="00580F0C">
            <w:pPr>
              <w:pStyle w:val="IRSBitAttribute"/>
            </w:pPr>
            <w:r w:rsidRPr="00E95287">
              <w:t>RO</w:t>
            </w:r>
          </w:p>
          <w:p w:rsidR="00580F0C" w:rsidRPr="00E95287" w:rsidRDefault="00580F0C" w:rsidP="00580F0C">
            <w:pPr>
              <w:pStyle w:val="IRSBitAttribute"/>
            </w:pPr>
            <w:r w:rsidRPr="00E95287">
              <w:rPr>
                <w:shd w:val="clear" w:color="auto" w:fill="C0C0C0"/>
              </w:rPr>
              <w:t>((RW))</w:t>
            </w:r>
          </w:p>
        </w:tc>
        <w:tc>
          <w:tcPr>
            <w:tcW w:w="500" w:type="pct"/>
            <w:shd w:val="clear" w:color="auto" w:fill="auto"/>
            <w:hideMark/>
          </w:tcPr>
          <w:p w:rsidR="00580F0C" w:rsidRPr="00E95287" w:rsidRDefault="00580F0C" w:rsidP="00580F0C">
            <w:pPr>
              <w:pStyle w:val="IRSBitHW-Property"/>
            </w:pPr>
            <w:r w:rsidRPr="00E95287">
              <w:rPr>
                <w:rFonts w:eastAsia="宋体"/>
              </w:rPr>
              <w:t>NA</w:t>
            </w:r>
          </w:p>
        </w:tc>
        <w:tc>
          <w:tcPr>
            <w:tcW w:w="300" w:type="pct"/>
            <w:shd w:val="clear" w:color="auto" w:fill="auto"/>
            <w:hideMark/>
          </w:tcPr>
          <w:p w:rsidR="00580F0C" w:rsidRPr="00E95287" w:rsidRDefault="00580F0C" w:rsidP="00580F0C">
            <w:pPr>
              <w:pStyle w:val="IRSBitDefault"/>
            </w:pPr>
            <w:r w:rsidRPr="00E95287">
              <w:t>0</w:t>
            </w:r>
          </w:p>
        </w:tc>
        <w:tc>
          <w:tcPr>
            <w:tcW w:w="1700" w:type="pct"/>
            <w:shd w:val="clear" w:color="auto" w:fill="auto"/>
            <w:hideMark/>
          </w:tcPr>
          <w:p w:rsidR="00580F0C" w:rsidRPr="00E95287" w:rsidRDefault="00580F0C" w:rsidP="00580F0C">
            <w:pPr>
              <w:pStyle w:val="IRSBitDescription"/>
              <w:ind w:left="53"/>
              <w:rPr>
                <w:b/>
                <w:bCs/>
                <w:szCs w:val="16"/>
              </w:rPr>
            </w:pPr>
            <w:r w:rsidRPr="00E95287">
              <w:rPr>
                <w:b/>
                <w:bCs/>
                <w:szCs w:val="16"/>
              </w:rPr>
              <w:t>D2 Support</w:t>
            </w:r>
          </w:p>
          <w:p w:rsidR="00580F0C" w:rsidRPr="00E95287" w:rsidRDefault="00580F0C" w:rsidP="00580F0C">
            <w:pPr>
              <w:pStyle w:val="IRSBitDescription"/>
              <w:ind w:left="53"/>
              <w:rPr>
                <w:bCs/>
                <w:szCs w:val="16"/>
              </w:rPr>
            </w:pPr>
            <w:r w:rsidRPr="00E95287">
              <w:t>0: Not supported</w:t>
            </w:r>
            <w:r w:rsidRPr="00E95287">
              <w:tab/>
            </w:r>
            <w:r w:rsidRPr="00E95287">
              <w:tab/>
              <w:t>1: Supported</w:t>
            </w:r>
          </w:p>
          <w:p w:rsidR="00580F0C" w:rsidRPr="00E95287" w:rsidRDefault="00580F0C" w:rsidP="00580F0C">
            <w:pPr>
              <w:pStyle w:val="IRSBitDescription"/>
              <w:shd w:val="clear" w:color="auto" w:fill="C0C0C0"/>
              <w:ind w:left="53"/>
            </w:pPr>
            <w:r w:rsidRPr="00E95287">
              <w:t>((For Internal Reference: RW when D0F5 RxF0[0]=1.))</w:t>
            </w:r>
          </w:p>
        </w:tc>
        <w:tc>
          <w:tcPr>
            <w:tcW w:w="600" w:type="pct"/>
            <w:shd w:val="clear" w:color="auto" w:fill="auto"/>
            <w:hideMark/>
          </w:tcPr>
          <w:p w:rsidR="00580F0C" w:rsidRPr="00E95287" w:rsidRDefault="00580F0C" w:rsidP="00580F0C">
            <w:pPr>
              <w:pStyle w:val="IRSBitMnemonic"/>
              <w:ind w:left="53"/>
            </w:pPr>
            <w:r w:rsidRPr="00E95287">
              <w:t>PMCD2S</w:t>
            </w:r>
          </w:p>
        </w:tc>
        <w:tc>
          <w:tcPr>
            <w:tcW w:w="350" w:type="pct"/>
            <w:shd w:val="clear" w:color="auto" w:fill="auto"/>
          </w:tcPr>
          <w:p w:rsidR="00580F0C" w:rsidRPr="00E95287" w:rsidRDefault="00580F0C" w:rsidP="00580F0C">
            <w:pPr>
              <w:pStyle w:val="IRSBitChipRev"/>
              <w:rPr>
                <w:b/>
              </w:rPr>
            </w:pPr>
          </w:p>
        </w:tc>
        <w:tc>
          <w:tcPr>
            <w:tcW w:w="325" w:type="pct"/>
            <w:shd w:val="clear" w:color="auto" w:fill="auto"/>
            <w:hideMark/>
          </w:tcPr>
          <w:p w:rsidR="00580F0C" w:rsidRPr="00E95287" w:rsidRDefault="00580F0C" w:rsidP="00580F0C">
            <w:pPr>
              <w:pStyle w:val="IRSBitPwrDm"/>
              <w:ind w:left="189"/>
            </w:pPr>
            <w:r w:rsidRPr="00E95287">
              <w:rPr>
                <w:rFonts w:eastAsia="宋体"/>
              </w:rPr>
              <w:t>vcc</w:t>
            </w:r>
          </w:p>
        </w:tc>
        <w:tc>
          <w:tcPr>
            <w:tcW w:w="125" w:type="pct"/>
            <w:shd w:val="clear" w:color="auto" w:fill="auto"/>
            <w:hideMark/>
          </w:tcPr>
          <w:p w:rsidR="00580F0C" w:rsidRPr="00E95287" w:rsidRDefault="00580F0C" w:rsidP="00580F0C">
            <w:pPr>
              <w:pStyle w:val="IRSBitsugS"/>
              <w:rPr>
                <w:rFonts w:eastAsia="宋体"/>
              </w:rPr>
            </w:pPr>
            <w:r w:rsidRPr="00E95287">
              <w:rPr>
                <w:rFonts w:eastAsia="宋体"/>
              </w:rPr>
              <w:t>0</w:t>
            </w:r>
          </w:p>
        </w:tc>
        <w:tc>
          <w:tcPr>
            <w:tcW w:w="125" w:type="pct"/>
            <w:shd w:val="clear" w:color="auto" w:fill="auto"/>
            <w:hideMark/>
          </w:tcPr>
          <w:p w:rsidR="00580F0C" w:rsidRPr="00E95287" w:rsidRDefault="00580F0C" w:rsidP="00580F0C">
            <w:pPr>
              <w:pStyle w:val="IRSBitsugP"/>
              <w:rPr>
                <w:rFonts w:eastAsia="宋体"/>
              </w:rPr>
            </w:pPr>
            <w:r w:rsidRPr="00E95287">
              <w:rPr>
                <w:rFonts w:eastAsia="宋体"/>
              </w:rPr>
              <w:t>x</w:t>
            </w:r>
          </w:p>
        </w:tc>
        <w:tc>
          <w:tcPr>
            <w:tcW w:w="125" w:type="pct"/>
            <w:shd w:val="clear" w:color="auto" w:fill="auto"/>
            <w:hideMark/>
          </w:tcPr>
          <w:p w:rsidR="00580F0C" w:rsidRPr="00E95287" w:rsidRDefault="00580F0C" w:rsidP="00580F0C">
            <w:pPr>
              <w:pStyle w:val="IRSBitsugE"/>
              <w:ind w:left="298" w:hanging="298"/>
              <w:rPr>
                <w:rFonts w:eastAsia="宋体"/>
              </w:rPr>
            </w:pPr>
            <w:r w:rsidRPr="00E95287">
              <w:rPr>
                <w:rFonts w:eastAsia="宋体"/>
              </w:rPr>
              <w:t>x</w:t>
            </w:r>
          </w:p>
        </w:tc>
      </w:tr>
      <w:tr w:rsidR="00580F0C" w:rsidRPr="00E95287" w:rsidTr="00580F0C">
        <w:trPr>
          <w:cantSplit/>
          <w:jc w:val="center"/>
        </w:trPr>
        <w:tc>
          <w:tcPr>
            <w:tcW w:w="250" w:type="pct"/>
            <w:shd w:val="clear" w:color="auto" w:fill="auto"/>
            <w:hideMark/>
          </w:tcPr>
          <w:p w:rsidR="00580F0C" w:rsidRPr="00E95287" w:rsidRDefault="00580F0C" w:rsidP="00580F0C">
            <w:pPr>
              <w:pStyle w:val="IRSBitItem"/>
              <w:rPr>
                <w:b w:val="0"/>
              </w:rPr>
            </w:pPr>
            <w:r w:rsidRPr="00E95287">
              <w:rPr>
                <w:b w:val="0"/>
              </w:rPr>
              <w:t>25</w:t>
            </w:r>
          </w:p>
        </w:tc>
        <w:tc>
          <w:tcPr>
            <w:tcW w:w="400" w:type="pct"/>
            <w:shd w:val="clear" w:color="auto" w:fill="auto"/>
            <w:hideMark/>
          </w:tcPr>
          <w:p w:rsidR="00580F0C" w:rsidRPr="00E95287" w:rsidRDefault="00580F0C" w:rsidP="00580F0C">
            <w:pPr>
              <w:pStyle w:val="IRSBitAttribute"/>
            </w:pPr>
            <w:r w:rsidRPr="00E95287">
              <w:t>RO</w:t>
            </w:r>
          </w:p>
          <w:p w:rsidR="00580F0C" w:rsidRPr="00E95287" w:rsidRDefault="00580F0C" w:rsidP="00580F0C">
            <w:pPr>
              <w:pStyle w:val="IRSBitAttribute"/>
            </w:pPr>
            <w:r w:rsidRPr="00E95287">
              <w:rPr>
                <w:shd w:val="clear" w:color="auto" w:fill="C0C0C0"/>
              </w:rPr>
              <w:t>((RW))</w:t>
            </w:r>
          </w:p>
        </w:tc>
        <w:tc>
          <w:tcPr>
            <w:tcW w:w="500" w:type="pct"/>
            <w:shd w:val="clear" w:color="auto" w:fill="auto"/>
            <w:hideMark/>
          </w:tcPr>
          <w:p w:rsidR="00580F0C" w:rsidRPr="00E95287" w:rsidRDefault="00580F0C" w:rsidP="00580F0C">
            <w:pPr>
              <w:pStyle w:val="IRSBitHW-Property"/>
            </w:pPr>
            <w:r w:rsidRPr="00E95287">
              <w:rPr>
                <w:rFonts w:eastAsia="宋体"/>
              </w:rPr>
              <w:t>NA</w:t>
            </w:r>
          </w:p>
        </w:tc>
        <w:tc>
          <w:tcPr>
            <w:tcW w:w="300" w:type="pct"/>
            <w:shd w:val="clear" w:color="auto" w:fill="auto"/>
            <w:hideMark/>
          </w:tcPr>
          <w:p w:rsidR="00580F0C" w:rsidRPr="00E95287" w:rsidRDefault="00580F0C" w:rsidP="00580F0C">
            <w:pPr>
              <w:pStyle w:val="IRSBitDefault"/>
            </w:pPr>
            <w:r w:rsidRPr="00E95287">
              <w:t>0</w:t>
            </w:r>
          </w:p>
        </w:tc>
        <w:tc>
          <w:tcPr>
            <w:tcW w:w="1700" w:type="pct"/>
            <w:shd w:val="clear" w:color="auto" w:fill="auto"/>
            <w:hideMark/>
          </w:tcPr>
          <w:p w:rsidR="00580F0C" w:rsidRPr="00E95287" w:rsidRDefault="00580F0C" w:rsidP="00580F0C">
            <w:pPr>
              <w:pStyle w:val="IRSBitDescription"/>
              <w:ind w:left="53"/>
              <w:rPr>
                <w:b/>
                <w:bCs/>
                <w:szCs w:val="16"/>
              </w:rPr>
            </w:pPr>
            <w:r w:rsidRPr="00E95287">
              <w:rPr>
                <w:b/>
                <w:bCs/>
                <w:szCs w:val="16"/>
              </w:rPr>
              <w:t>D1 Support</w:t>
            </w:r>
          </w:p>
          <w:p w:rsidR="00580F0C" w:rsidRPr="00E95287" w:rsidRDefault="00580F0C" w:rsidP="00580F0C">
            <w:pPr>
              <w:pStyle w:val="IRSBitDescription"/>
              <w:ind w:left="53"/>
              <w:rPr>
                <w:bCs/>
                <w:szCs w:val="16"/>
              </w:rPr>
            </w:pPr>
            <w:r w:rsidRPr="00E95287">
              <w:t>0: Not supported</w:t>
            </w:r>
            <w:r w:rsidRPr="00E95287">
              <w:tab/>
            </w:r>
            <w:r w:rsidRPr="00E95287">
              <w:tab/>
              <w:t>1: Supported</w:t>
            </w:r>
          </w:p>
          <w:p w:rsidR="00580F0C" w:rsidRPr="00E95287" w:rsidRDefault="00580F0C" w:rsidP="00580F0C">
            <w:pPr>
              <w:pStyle w:val="IRSBitDescription"/>
              <w:shd w:val="clear" w:color="auto" w:fill="C0C0C0"/>
              <w:ind w:left="53"/>
            </w:pPr>
            <w:r w:rsidRPr="00E95287">
              <w:t>((For Internal Reference: RW when D0F5 RxF0[0]=1.))</w:t>
            </w:r>
          </w:p>
        </w:tc>
        <w:tc>
          <w:tcPr>
            <w:tcW w:w="600" w:type="pct"/>
            <w:shd w:val="clear" w:color="auto" w:fill="auto"/>
            <w:hideMark/>
          </w:tcPr>
          <w:p w:rsidR="00580F0C" w:rsidRPr="00E95287" w:rsidRDefault="00580F0C" w:rsidP="00580F0C">
            <w:pPr>
              <w:pStyle w:val="IRSBitMnemonic"/>
              <w:ind w:left="53"/>
            </w:pPr>
            <w:r w:rsidRPr="00E95287">
              <w:t>PMCD1S</w:t>
            </w:r>
          </w:p>
        </w:tc>
        <w:tc>
          <w:tcPr>
            <w:tcW w:w="350" w:type="pct"/>
            <w:shd w:val="clear" w:color="auto" w:fill="auto"/>
          </w:tcPr>
          <w:p w:rsidR="00580F0C" w:rsidRPr="00E95287" w:rsidRDefault="00580F0C" w:rsidP="00580F0C">
            <w:pPr>
              <w:pStyle w:val="IRSBitChipRev"/>
              <w:rPr>
                <w:b/>
              </w:rPr>
            </w:pPr>
          </w:p>
        </w:tc>
        <w:tc>
          <w:tcPr>
            <w:tcW w:w="325" w:type="pct"/>
            <w:shd w:val="clear" w:color="auto" w:fill="auto"/>
            <w:hideMark/>
          </w:tcPr>
          <w:p w:rsidR="00580F0C" w:rsidRPr="00E95287" w:rsidRDefault="00580F0C" w:rsidP="00580F0C">
            <w:pPr>
              <w:pStyle w:val="IRSBitPwrDm"/>
              <w:ind w:left="189"/>
            </w:pPr>
            <w:r w:rsidRPr="00E95287">
              <w:rPr>
                <w:rFonts w:eastAsia="宋体"/>
              </w:rPr>
              <w:t>vcc</w:t>
            </w:r>
          </w:p>
        </w:tc>
        <w:tc>
          <w:tcPr>
            <w:tcW w:w="125" w:type="pct"/>
            <w:shd w:val="clear" w:color="auto" w:fill="auto"/>
            <w:hideMark/>
          </w:tcPr>
          <w:p w:rsidR="00580F0C" w:rsidRPr="00E95287" w:rsidRDefault="00580F0C" w:rsidP="00580F0C">
            <w:pPr>
              <w:pStyle w:val="IRSBitsugS"/>
              <w:rPr>
                <w:rFonts w:eastAsia="宋体"/>
              </w:rPr>
            </w:pPr>
            <w:r w:rsidRPr="00E95287">
              <w:rPr>
                <w:rFonts w:eastAsia="宋体"/>
              </w:rPr>
              <w:t>0</w:t>
            </w:r>
          </w:p>
        </w:tc>
        <w:tc>
          <w:tcPr>
            <w:tcW w:w="125" w:type="pct"/>
            <w:shd w:val="clear" w:color="auto" w:fill="auto"/>
            <w:hideMark/>
          </w:tcPr>
          <w:p w:rsidR="00580F0C" w:rsidRPr="00E95287" w:rsidRDefault="00580F0C" w:rsidP="00580F0C">
            <w:pPr>
              <w:pStyle w:val="IRSBitsugP"/>
              <w:rPr>
                <w:rFonts w:eastAsia="宋体"/>
              </w:rPr>
            </w:pPr>
            <w:r w:rsidRPr="00E95287">
              <w:rPr>
                <w:rFonts w:eastAsia="宋体"/>
              </w:rPr>
              <w:t>x</w:t>
            </w:r>
          </w:p>
        </w:tc>
        <w:tc>
          <w:tcPr>
            <w:tcW w:w="125" w:type="pct"/>
            <w:shd w:val="clear" w:color="auto" w:fill="auto"/>
            <w:hideMark/>
          </w:tcPr>
          <w:p w:rsidR="00580F0C" w:rsidRPr="00E95287" w:rsidRDefault="00580F0C" w:rsidP="00580F0C">
            <w:pPr>
              <w:pStyle w:val="IRSBitsugE"/>
              <w:ind w:left="298" w:hanging="298"/>
              <w:rPr>
                <w:rFonts w:eastAsia="宋体"/>
              </w:rPr>
            </w:pPr>
            <w:r w:rsidRPr="00E95287">
              <w:rPr>
                <w:rFonts w:eastAsia="宋体"/>
              </w:rPr>
              <w:t>x</w:t>
            </w:r>
          </w:p>
        </w:tc>
      </w:tr>
      <w:tr w:rsidR="00580F0C" w:rsidRPr="00E95287" w:rsidTr="00580F0C">
        <w:trPr>
          <w:cantSplit/>
          <w:jc w:val="center"/>
        </w:trPr>
        <w:tc>
          <w:tcPr>
            <w:tcW w:w="250" w:type="pct"/>
            <w:shd w:val="clear" w:color="auto" w:fill="auto"/>
            <w:hideMark/>
          </w:tcPr>
          <w:p w:rsidR="00580F0C" w:rsidRPr="00E95287" w:rsidRDefault="00580F0C" w:rsidP="00580F0C">
            <w:pPr>
              <w:pStyle w:val="IRSBitItem"/>
              <w:rPr>
                <w:b w:val="0"/>
              </w:rPr>
            </w:pPr>
            <w:r w:rsidRPr="00E95287">
              <w:rPr>
                <w:b w:val="0"/>
              </w:rPr>
              <w:t>24:22</w:t>
            </w:r>
          </w:p>
        </w:tc>
        <w:tc>
          <w:tcPr>
            <w:tcW w:w="400" w:type="pct"/>
            <w:shd w:val="clear" w:color="auto" w:fill="auto"/>
            <w:hideMark/>
          </w:tcPr>
          <w:p w:rsidR="00580F0C" w:rsidRPr="00E95287" w:rsidRDefault="00580F0C" w:rsidP="00580F0C">
            <w:pPr>
              <w:pStyle w:val="IRSBitAttribute"/>
              <w:rPr>
                <w:rFonts w:eastAsia="宋体"/>
                <w:lang w:eastAsia="zh-CN"/>
              </w:rPr>
            </w:pPr>
            <w:r w:rsidRPr="00E95287">
              <w:t>RO</w:t>
            </w:r>
          </w:p>
          <w:p w:rsidR="00580F0C" w:rsidRPr="00E95287" w:rsidRDefault="00580F0C" w:rsidP="00580F0C">
            <w:pPr>
              <w:pStyle w:val="IRSBitAttribute"/>
              <w:rPr>
                <w:rFonts w:eastAsia="宋体"/>
                <w:lang w:eastAsia="zh-CN"/>
              </w:rPr>
            </w:pPr>
            <w:r w:rsidRPr="00E95287">
              <w:rPr>
                <w:rFonts w:eastAsia="宋体"/>
                <w:shd w:val="clear" w:color="auto" w:fill="C0C0C0"/>
                <w:lang w:eastAsia="zh-CN"/>
              </w:rPr>
              <w:t>((RW))</w:t>
            </w:r>
          </w:p>
        </w:tc>
        <w:tc>
          <w:tcPr>
            <w:tcW w:w="500" w:type="pct"/>
            <w:shd w:val="clear" w:color="auto" w:fill="auto"/>
            <w:hideMark/>
          </w:tcPr>
          <w:p w:rsidR="00580F0C" w:rsidRPr="00E95287" w:rsidRDefault="00580F0C" w:rsidP="00580F0C">
            <w:pPr>
              <w:pStyle w:val="IRSBitHW-Property"/>
            </w:pPr>
            <w:r w:rsidRPr="00E95287">
              <w:rPr>
                <w:rFonts w:eastAsia="宋体"/>
              </w:rPr>
              <w:t>NA</w:t>
            </w:r>
          </w:p>
        </w:tc>
        <w:tc>
          <w:tcPr>
            <w:tcW w:w="300" w:type="pct"/>
            <w:shd w:val="clear" w:color="auto" w:fill="auto"/>
            <w:hideMark/>
          </w:tcPr>
          <w:p w:rsidR="00580F0C" w:rsidRPr="00E95287" w:rsidRDefault="00580F0C" w:rsidP="00580F0C">
            <w:pPr>
              <w:pStyle w:val="IRSBitDefault"/>
            </w:pPr>
            <w:r w:rsidRPr="00E95287">
              <w:t>0</w:t>
            </w:r>
          </w:p>
        </w:tc>
        <w:tc>
          <w:tcPr>
            <w:tcW w:w="1700" w:type="pct"/>
            <w:shd w:val="clear" w:color="auto" w:fill="auto"/>
            <w:hideMark/>
          </w:tcPr>
          <w:p w:rsidR="00580F0C" w:rsidRPr="00E95287" w:rsidRDefault="00580F0C" w:rsidP="00580F0C">
            <w:pPr>
              <w:pStyle w:val="IRSBitDescription"/>
              <w:ind w:left="53"/>
              <w:rPr>
                <w:rFonts w:eastAsia="宋体"/>
                <w:b/>
                <w:bCs/>
                <w:szCs w:val="16"/>
                <w:lang w:eastAsia="zh-CN"/>
              </w:rPr>
            </w:pPr>
            <w:r w:rsidRPr="00E95287">
              <w:rPr>
                <w:b/>
                <w:bCs/>
                <w:szCs w:val="16"/>
              </w:rPr>
              <w:t>AUX Current</w:t>
            </w:r>
          </w:p>
          <w:p w:rsidR="00580F0C" w:rsidRPr="00E95287" w:rsidRDefault="00580F0C" w:rsidP="00580F0C">
            <w:pPr>
              <w:pStyle w:val="IRSBitDescription"/>
              <w:ind w:left="53"/>
              <w:rPr>
                <w:rFonts w:eastAsia="宋体"/>
                <w:lang w:eastAsia="zh-CN"/>
              </w:rPr>
            </w:pPr>
            <w:r w:rsidRPr="00E95287">
              <w:rPr>
                <w:shd w:val="clear" w:color="auto" w:fill="C0C0C0"/>
              </w:rPr>
              <w:t>((For Internal Reference: This bit will be write-able when D0F5 RxF0[0] is programmed to 1.))</w:t>
            </w:r>
          </w:p>
        </w:tc>
        <w:tc>
          <w:tcPr>
            <w:tcW w:w="600" w:type="pct"/>
            <w:shd w:val="clear" w:color="auto" w:fill="auto"/>
            <w:hideMark/>
          </w:tcPr>
          <w:p w:rsidR="00580F0C" w:rsidRPr="00E95287" w:rsidRDefault="00580F0C" w:rsidP="00580F0C">
            <w:pPr>
              <w:pStyle w:val="IRSBitMnemonic"/>
              <w:ind w:left="53"/>
              <w:rPr>
                <w:rFonts w:eastAsia="宋体"/>
                <w:lang w:eastAsia="zh-CN"/>
              </w:rPr>
            </w:pPr>
            <w:r w:rsidRPr="00E95287">
              <w:t>PMCAUXC</w:t>
            </w:r>
            <w:r w:rsidRPr="00E95287">
              <w:rPr>
                <w:rFonts w:eastAsia="宋体"/>
                <w:lang w:eastAsia="zh-CN"/>
              </w:rPr>
              <w:t>_</w:t>
            </w:r>
            <w:r w:rsidRPr="00E95287">
              <w:t xml:space="preserve"> </w:t>
            </w:r>
          </w:p>
        </w:tc>
        <w:tc>
          <w:tcPr>
            <w:tcW w:w="350" w:type="pct"/>
            <w:shd w:val="clear" w:color="auto" w:fill="auto"/>
          </w:tcPr>
          <w:p w:rsidR="00580F0C" w:rsidRPr="00E95287" w:rsidRDefault="00580F0C" w:rsidP="00580F0C">
            <w:pPr>
              <w:pStyle w:val="IRSBitChipRev"/>
              <w:rPr>
                <w:b/>
              </w:rPr>
            </w:pPr>
          </w:p>
        </w:tc>
        <w:tc>
          <w:tcPr>
            <w:tcW w:w="325" w:type="pct"/>
            <w:shd w:val="clear" w:color="auto" w:fill="auto"/>
            <w:hideMark/>
          </w:tcPr>
          <w:p w:rsidR="00580F0C" w:rsidRPr="00E95287" w:rsidRDefault="00580F0C" w:rsidP="00580F0C">
            <w:pPr>
              <w:pStyle w:val="IRSBitPwrDm"/>
              <w:ind w:left="189"/>
            </w:pPr>
            <w:r w:rsidRPr="00E95287">
              <w:rPr>
                <w:rFonts w:eastAsia="宋体"/>
              </w:rPr>
              <w:t>vcc</w:t>
            </w:r>
          </w:p>
        </w:tc>
        <w:tc>
          <w:tcPr>
            <w:tcW w:w="125" w:type="pct"/>
            <w:shd w:val="clear" w:color="auto" w:fill="auto"/>
            <w:hideMark/>
          </w:tcPr>
          <w:p w:rsidR="00580F0C" w:rsidRPr="00E95287" w:rsidRDefault="00580F0C" w:rsidP="00580F0C">
            <w:pPr>
              <w:pStyle w:val="IRSBitsugS"/>
              <w:rPr>
                <w:rFonts w:eastAsia="宋体"/>
              </w:rPr>
            </w:pPr>
            <w:r w:rsidRPr="00E95287">
              <w:rPr>
                <w:rFonts w:eastAsia="宋体"/>
              </w:rPr>
              <w:t>0</w:t>
            </w:r>
          </w:p>
        </w:tc>
        <w:tc>
          <w:tcPr>
            <w:tcW w:w="125" w:type="pct"/>
            <w:shd w:val="clear" w:color="auto" w:fill="auto"/>
            <w:hideMark/>
          </w:tcPr>
          <w:p w:rsidR="00580F0C" w:rsidRPr="00E95287" w:rsidRDefault="00580F0C" w:rsidP="00580F0C">
            <w:pPr>
              <w:pStyle w:val="IRSBitsugP"/>
              <w:rPr>
                <w:rFonts w:eastAsia="宋体"/>
              </w:rPr>
            </w:pPr>
            <w:r w:rsidRPr="00E95287">
              <w:rPr>
                <w:rFonts w:eastAsia="宋体"/>
              </w:rPr>
              <w:t>x</w:t>
            </w:r>
          </w:p>
        </w:tc>
        <w:tc>
          <w:tcPr>
            <w:tcW w:w="125" w:type="pct"/>
            <w:shd w:val="clear" w:color="auto" w:fill="auto"/>
            <w:hideMark/>
          </w:tcPr>
          <w:p w:rsidR="00580F0C" w:rsidRPr="00E95287" w:rsidRDefault="00580F0C" w:rsidP="00580F0C">
            <w:pPr>
              <w:pStyle w:val="IRSBitsugE"/>
              <w:ind w:left="298" w:hanging="298"/>
              <w:rPr>
                <w:rFonts w:eastAsia="宋体"/>
              </w:rPr>
            </w:pPr>
            <w:r w:rsidRPr="00E95287">
              <w:rPr>
                <w:rFonts w:eastAsia="宋体"/>
              </w:rPr>
              <w:t>x</w:t>
            </w:r>
          </w:p>
        </w:tc>
      </w:tr>
      <w:tr w:rsidR="00580F0C" w:rsidRPr="00E95287" w:rsidTr="00580F0C">
        <w:trPr>
          <w:cantSplit/>
          <w:jc w:val="center"/>
        </w:trPr>
        <w:tc>
          <w:tcPr>
            <w:tcW w:w="250" w:type="pct"/>
            <w:shd w:val="clear" w:color="auto" w:fill="auto"/>
            <w:hideMark/>
          </w:tcPr>
          <w:p w:rsidR="00580F0C" w:rsidRPr="00E95287" w:rsidRDefault="00580F0C" w:rsidP="00580F0C">
            <w:pPr>
              <w:pStyle w:val="IRSBitItem"/>
              <w:rPr>
                <w:b w:val="0"/>
              </w:rPr>
            </w:pPr>
            <w:r w:rsidRPr="00E95287">
              <w:rPr>
                <w:b w:val="0"/>
              </w:rPr>
              <w:t>21</w:t>
            </w:r>
          </w:p>
        </w:tc>
        <w:tc>
          <w:tcPr>
            <w:tcW w:w="400" w:type="pct"/>
            <w:shd w:val="clear" w:color="auto" w:fill="auto"/>
            <w:hideMark/>
          </w:tcPr>
          <w:p w:rsidR="00580F0C" w:rsidRPr="00E95287" w:rsidRDefault="00580F0C" w:rsidP="00580F0C">
            <w:pPr>
              <w:pStyle w:val="IRSBitAttribute"/>
            </w:pPr>
            <w:r w:rsidRPr="00E95287">
              <w:t>RO</w:t>
            </w:r>
          </w:p>
          <w:p w:rsidR="00580F0C" w:rsidRPr="00E95287" w:rsidRDefault="00580F0C" w:rsidP="00580F0C">
            <w:pPr>
              <w:pStyle w:val="IRSBitAttribute"/>
            </w:pPr>
            <w:r w:rsidRPr="00E95287">
              <w:rPr>
                <w:shd w:val="clear" w:color="auto" w:fill="C0C0C0"/>
              </w:rPr>
              <w:t>((RW))</w:t>
            </w:r>
          </w:p>
        </w:tc>
        <w:tc>
          <w:tcPr>
            <w:tcW w:w="500" w:type="pct"/>
            <w:shd w:val="clear" w:color="auto" w:fill="auto"/>
            <w:hideMark/>
          </w:tcPr>
          <w:p w:rsidR="00580F0C" w:rsidRPr="00E95287" w:rsidRDefault="00580F0C" w:rsidP="00580F0C">
            <w:pPr>
              <w:pStyle w:val="IRSBitHW-Property"/>
            </w:pPr>
            <w:r w:rsidRPr="00E95287">
              <w:rPr>
                <w:rFonts w:eastAsia="宋体"/>
              </w:rPr>
              <w:t>NA</w:t>
            </w:r>
          </w:p>
        </w:tc>
        <w:tc>
          <w:tcPr>
            <w:tcW w:w="300" w:type="pct"/>
            <w:shd w:val="clear" w:color="auto" w:fill="auto"/>
            <w:hideMark/>
          </w:tcPr>
          <w:p w:rsidR="00580F0C" w:rsidRPr="00E95287" w:rsidRDefault="00580F0C" w:rsidP="00580F0C">
            <w:pPr>
              <w:pStyle w:val="IRSBitDefault"/>
            </w:pPr>
            <w:r w:rsidRPr="00E95287">
              <w:t>1b</w:t>
            </w:r>
          </w:p>
        </w:tc>
        <w:tc>
          <w:tcPr>
            <w:tcW w:w="1700" w:type="pct"/>
            <w:shd w:val="clear" w:color="auto" w:fill="auto"/>
            <w:hideMark/>
          </w:tcPr>
          <w:p w:rsidR="00580F0C" w:rsidRPr="00E95287" w:rsidRDefault="00580F0C" w:rsidP="00580F0C">
            <w:pPr>
              <w:pStyle w:val="IRSBitDescription"/>
              <w:ind w:left="53"/>
              <w:rPr>
                <w:b/>
                <w:bCs/>
                <w:szCs w:val="16"/>
              </w:rPr>
            </w:pPr>
            <w:r w:rsidRPr="00E95287">
              <w:rPr>
                <w:b/>
                <w:bCs/>
                <w:szCs w:val="16"/>
              </w:rPr>
              <w:t>Device Specific Initialization</w:t>
            </w:r>
          </w:p>
          <w:p w:rsidR="00580F0C" w:rsidRPr="00E95287" w:rsidRDefault="00580F0C" w:rsidP="00580F0C">
            <w:pPr>
              <w:pStyle w:val="IRSBitDescription"/>
              <w:ind w:left="53"/>
              <w:rPr>
                <w:bCs/>
                <w:szCs w:val="16"/>
              </w:rPr>
            </w:pPr>
            <w:r w:rsidRPr="00E95287">
              <w:rPr>
                <w:bCs/>
                <w:szCs w:val="16"/>
              </w:rPr>
              <w:t>Do not program.</w:t>
            </w:r>
          </w:p>
          <w:p w:rsidR="00580F0C" w:rsidRPr="00E95287" w:rsidRDefault="00580F0C" w:rsidP="00580F0C">
            <w:pPr>
              <w:pStyle w:val="IRSBitDescription"/>
              <w:shd w:val="clear" w:color="auto" w:fill="C0C0C0"/>
              <w:ind w:left="53"/>
            </w:pPr>
            <w:r w:rsidRPr="00E95287">
              <w:t>((For Internal Reference: RW when D0F5 RxF0[0]=1.))</w:t>
            </w:r>
          </w:p>
        </w:tc>
        <w:tc>
          <w:tcPr>
            <w:tcW w:w="600" w:type="pct"/>
            <w:shd w:val="clear" w:color="auto" w:fill="auto"/>
            <w:hideMark/>
          </w:tcPr>
          <w:p w:rsidR="00580F0C" w:rsidRPr="00E95287" w:rsidRDefault="00580F0C" w:rsidP="00580F0C">
            <w:pPr>
              <w:pStyle w:val="IRSBitMnemonic"/>
              <w:ind w:left="53"/>
            </w:pPr>
            <w:r w:rsidRPr="00E95287">
              <w:t>PMCDSI</w:t>
            </w:r>
          </w:p>
        </w:tc>
        <w:tc>
          <w:tcPr>
            <w:tcW w:w="350" w:type="pct"/>
            <w:shd w:val="clear" w:color="auto" w:fill="auto"/>
          </w:tcPr>
          <w:p w:rsidR="00580F0C" w:rsidRPr="00E95287" w:rsidRDefault="00580F0C" w:rsidP="00580F0C">
            <w:pPr>
              <w:pStyle w:val="IRSBitChipRev"/>
              <w:rPr>
                <w:b/>
              </w:rPr>
            </w:pPr>
          </w:p>
        </w:tc>
        <w:tc>
          <w:tcPr>
            <w:tcW w:w="325" w:type="pct"/>
            <w:shd w:val="clear" w:color="auto" w:fill="auto"/>
            <w:hideMark/>
          </w:tcPr>
          <w:p w:rsidR="00580F0C" w:rsidRPr="00E95287" w:rsidRDefault="00580F0C" w:rsidP="00580F0C">
            <w:pPr>
              <w:pStyle w:val="IRSBitPwrDm"/>
              <w:ind w:left="189"/>
            </w:pPr>
            <w:r w:rsidRPr="00E95287">
              <w:rPr>
                <w:rFonts w:eastAsia="宋体"/>
              </w:rPr>
              <w:t>vcc</w:t>
            </w:r>
          </w:p>
        </w:tc>
        <w:tc>
          <w:tcPr>
            <w:tcW w:w="125" w:type="pct"/>
            <w:shd w:val="clear" w:color="auto" w:fill="auto"/>
            <w:hideMark/>
          </w:tcPr>
          <w:p w:rsidR="00580F0C" w:rsidRPr="00E95287" w:rsidRDefault="00580F0C" w:rsidP="00580F0C">
            <w:pPr>
              <w:pStyle w:val="IRSBitsugS"/>
              <w:rPr>
                <w:rFonts w:eastAsia="宋体"/>
              </w:rPr>
            </w:pPr>
            <w:r w:rsidRPr="00E95287">
              <w:rPr>
                <w:rFonts w:eastAsia="宋体"/>
              </w:rPr>
              <w:t>1</w:t>
            </w:r>
          </w:p>
        </w:tc>
        <w:tc>
          <w:tcPr>
            <w:tcW w:w="125" w:type="pct"/>
            <w:shd w:val="clear" w:color="auto" w:fill="auto"/>
            <w:hideMark/>
          </w:tcPr>
          <w:p w:rsidR="00580F0C" w:rsidRPr="00E95287" w:rsidRDefault="00580F0C" w:rsidP="00580F0C">
            <w:pPr>
              <w:pStyle w:val="IRSBitsugP"/>
              <w:rPr>
                <w:rFonts w:eastAsia="宋体"/>
              </w:rPr>
            </w:pPr>
            <w:r w:rsidRPr="00E95287">
              <w:rPr>
                <w:rFonts w:eastAsia="宋体"/>
              </w:rPr>
              <w:t>x</w:t>
            </w:r>
          </w:p>
        </w:tc>
        <w:tc>
          <w:tcPr>
            <w:tcW w:w="125" w:type="pct"/>
            <w:shd w:val="clear" w:color="auto" w:fill="auto"/>
            <w:hideMark/>
          </w:tcPr>
          <w:p w:rsidR="00580F0C" w:rsidRPr="00E95287" w:rsidRDefault="00580F0C" w:rsidP="00580F0C">
            <w:pPr>
              <w:pStyle w:val="IRSBitsugE"/>
              <w:ind w:left="298" w:hanging="298"/>
              <w:rPr>
                <w:rFonts w:eastAsia="宋体"/>
              </w:rPr>
            </w:pPr>
            <w:r w:rsidRPr="00E95287">
              <w:rPr>
                <w:rFonts w:eastAsia="宋体"/>
              </w:rPr>
              <w:t>x</w:t>
            </w:r>
          </w:p>
        </w:tc>
      </w:tr>
      <w:tr w:rsidR="00580F0C" w:rsidRPr="00E95287" w:rsidTr="00580F0C">
        <w:trPr>
          <w:cantSplit/>
          <w:jc w:val="center"/>
        </w:trPr>
        <w:tc>
          <w:tcPr>
            <w:tcW w:w="250" w:type="pct"/>
            <w:shd w:val="clear" w:color="auto" w:fill="auto"/>
            <w:hideMark/>
          </w:tcPr>
          <w:p w:rsidR="00580F0C" w:rsidRPr="00E95287" w:rsidRDefault="00580F0C" w:rsidP="00580F0C">
            <w:pPr>
              <w:pStyle w:val="IRSBitItem"/>
              <w:rPr>
                <w:b w:val="0"/>
              </w:rPr>
            </w:pPr>
            <w:r w:rsidRPr="00E95287">
              <w:rPr>
                <w:b w:val="0"/>
              </w:rPr>
              <w:t>20:19</w:t>
            </w:r>
          </w:p>
        </w:tc>
        <w:tc>
          <w:tcPr>
            <w:tcW w:w="400" w:type="pct"/>
            <w:shd w:val="clear" w:color="auto" w:fill="auto"/>
            <w:hideMark/>
          </w:tcPr>
          <w:p w:rsidR="00580F0C" w:rsidRPr="00E95287" w:rsidRDefault="00580F0C" w:rsidP="00580F0C">
            <w:pPr>
              <w:pStyle w:val="IRSBitAttribute"/>
            </w:pPr>
            <w:r w:rsidRPr="00E95287">
              <w:t>RO</w:t>
            </w:r>
          </w:p>
        </w:tc>
        <w:tc>
          <w:tcPr>
            <w:tcW w:w="500" w:type="pct"/>
            <w:shd w:val="clear" w:color="auto" w:fill="auto"/>
            <w:hideMark/>
          </w:tcPr>
          <w:p w:rsidR="00580F0C" w:rsidRPr="00E95287" w:rsidRDefault="00580F0C" w:rsidP="00580F0C">
            <w:pPr>
              <w:pStyle w:val="IRSBitHW-Property"/>
            </w:pPr>
            <w:r w:rsidRPr="00E95287">
              <w:rPr>
                <w:rFonts w:eastAsia="宋体"/>
              </w:rPr>
              <w:t>NA</w:t>
            </w:r>
          </w:p>
        </w:tc>
        <w:tc>
          <w:tcPr>
            <w:tcW w:w="300" w:type="pct"/>
            <w:shd w:val="clear" w:color="auto" w:fill="auto"/>
            <w:hideMark/>
          </w:tcPr>
          <w:p w:rsidR="00580F0C" w:rsidRPr="00E95287" w:rsidRDefault="00580F0C" w:rsidP="00580F0C">
            <w:pPr>
              <w:pStyle w:val="IRSBitDefault"/>
            </w:pPr>
            <w:r w:rsidRPr="00E95287">
              <w:t>0</w:t>
            </w:r>
          </w:p>
        </w:tc>
        <w:tc>
          <w:tcPr>
            <w:tcW w:w="1700" w:type="pct"/>
            <w:shd w:val="clear" w:color="auto" w:fill="auto"/>
            <w:hideMark/>
          </w:tcPr>
          <w:p w:rsidR="00580F0C" w:rsidRPr="00E95287" w:rsidRDefault="00580F0C" w:rsidP="00580F0C">
            <w:pPr>
              <w:pStyle w:val="IRSBitDescription"/>
              <w:ind w:left="53"/>
              <w:rPr>
                <w:b/>
              </w:rPr>
            </w:pPr>
            <w:r w:rsidRPr="00E95287">
              <w:rPr>
                <w:b/>
                <w:bCs/>
                <w:szCs w:val="16"/>
              </w:rPr>
              <w:t>Reserved</w:t>
            </w:r>
          </w:p>
        </w:tc>
        <w:tc>
          <w:tcPr>
            <w:tcW w:w="600" w:type="pct"/>
            <w:shd w:val="clear" w:color="auto" w:fill="auto"/>
            <w:hideMark/>
          </w:tcPr>
          <w:p w:rsidR="00580F0C" w:rsidRPr="00E95287" w:rsidRDefault="00580F0C" w:rsidP="00580F0C">
            <w:pPr>
              <w:pStyle w:val="IRSBitMnemonic"/>
              <w:ind w:left="53"/>
            </w:pPr>
            <w:r w:rsidRPr="00E95287">
              <w:t>rsv_53</w:t>
            </w:r>
          </w:p>
        </w:tc>
        <w:tc>
          <w:tcPr>
            <w:tcW w:w="350" w:type="pct"/>
            <w:shd w:val="clear" w:color="auto" w:fill="auto"/>
          </w:tcPr>
          <w:p w:rsidR="00580F0C" w:rsidRPr="00E95287" w:rsidRDefault="00580F0C" w:rsidP="00580F0C">
            <w:pPr>
              <w:pStyle w:val="IRSBitChipRev"/>
              <w:rPr>
                <w:b/>
              </w:rPr>
            </w:pPr>
          </w:p>
        </w:tc>
        <w:tc>
          <w:tcPr>
            <w:tcW w:w="325" w:type="pct"/>
            <w:shd w:val="clear" w:color="auto" w:fill="auto"/>
            <w:hideMark/>
          </w:tcPr>
          <w:p w:rsidR="00580F0C" w:rsidRPr="00E95287" w:rsidRDefault="00580F0C" w:rsidP="00580F0C">
            <w:pPr>
              <w:pStyle w:val="IRSBitPwrDm"/>
              <w:ind w:left="189"/>
            </w:pPr>
            <w:r w:rsidRPr="00E95287">
              <w:rPr>
                <w:rFonts w:eastAsia="宋体"/>
              </w:rPr>
              <w:t>vcc</w:t>
            </w:r>
          </w:p>
        </w:tc>
        <w:tc>
          <w:tcPr>
            <w:tcW w:w="125" w:type="pct"/>
            <w:shd w:val="clear" w:color="auto" w:fill="auto"/>
            <w:hideMark/>
          </w:tcPr>
          <w:p w:rsidR="00580F0C" w:rsidRPr="00E95287" w:rsidRDefault="00580F0C" w:rsidP="00580F0C">
            <w:pPr>
              <w:pStyle w:val="IRSBitsugS"/>
              <w:rPr>
                <w:rFonts w:eastAsia="宋体"/>
              </w:rPr>
            </w:pPr>
            <w:r w:rsidRPr="00E95287">
              <w:rPr>
                <w:rFonts w:eastAsia="宋体"/>
              </w:rPr>
              <w:t>R</w:t>
            </w:r>
          </w:p>
        </w:tc>
        <w:tc>
          <w:tcPr>
            <w:tcW w:w="125" w:type="pct"/>
            <w:shd w:val="clear" w:color="auto" w:fill="auto"/>
            <w:hideMark/>
          </w:tcPr>
          <w:p w:rsidR="00580F0C" w:rsidRPr="00E95287" w:rsidRDefault="00580F0C" w:rsidP="00580F0C">
            <w:pPr>
              <w:pStyle w:val="IRSBitsugP"/>
              <w:rPr>
                <w:rFonts w:eastAsia="宋体"/>
              </w:rPr>
            </w:pPr>
            <w:r w:rsidRPr="00E95287">
              <w:rPr>
                <w:rFonts w:eastAsia="宋体"/>
              </w:rPr>
              <w:t>x</w:t>
            </w:r>
          </w:p>
        </w:tc>
        <w:tc>
          <w:tcPr>
            <w:tcW w:w="125" w:type="pct"/>
            <w:shd w:val="clear" w:color="auto" w:fill="auto"/>
            <w:hideMark/>
          </w:tcPr>
          <w:p w:rsidR="00580F0C" w:rsidRPr="00E95287" w:rsidRDefault="00580F0C" w:rsidP="00580F0C">
            <w:pPr>
              <w:pStyle w:val="IRSBitsugE"/>
              <w:ind w:left="298" w:hanging="298"/>
              <w:rPr>
                <w:rFonts w:eastAsia="宋体"/>
              </w:rPr>
            </w:pPr>
            <w:r w:rsidRPr="00E95287">
              <w:rPr>
                <w:rFonts w:eastAsia="宋体"/>
              </w:rPr>
              <w:t>x</w:t>
            </w:r>
          </w:p>
        </w:tc>
      </w:tr>
      <w:tr w:rsidR="00580F0C" w:rsidRPr="00E95287" w:rsidTr="00580F0C">
        <w:trPr>
          <w:cantSplit/>
          <w:jc w:val="center"/>
        </w:trPr>
        <w:tc>
          <w:tcPr>
            <w:tcW w:w="250" w:type="pct"/>
            <w:shd w:val="clear" w:color="auto" w:fill="auto"/>
            <w:hideMark/>
          </w:tcPr>
          <w:p w:rsidR="00580F0C" w:rsidRPr="00E95287" w:rsidRDefault="00580F0C" w:rsidP="00580F0C">
            <w:pPr>
              <w:pStyle w:val="IRSBitItem"/>
              <w:rPr>
                <w:b w:val="0"/>
              </w:rPr>
            </w:pPr>
            <w:r w:rsidRPr="00E95287">
              <w:rPr>
                <w:b w:val="0"/>
              </w:rPr>
              <w:t>18:16</w:t>
            </w:r>
          </w:p>
        </w:tc>
        <w:tc>
          <w:tcPr>
            <w:tcW w:w="400" w:type="pct"/>
            <w:shd w:val="clear" w:color="auto" w:fill="auto"/>
            <w:hideMark/>
          </w:tcPr>
          <w:p w:rsidR="00580F0C" w:rsidRPr="00E95287" w:rsidRDefault="00580F0C" w:rsidP="00580F0C">
            <w:pPr>
              <w:pStyle w:val="IRSBitAttribute"/>
            </w:pPr>
            <w:r w:rsidRPr="00E95287">
              <w:t>RO</w:t>
            </w:r>
          </w:p>
        </w:tc>
        <w:tc>
          <w:tcPr>
            <w:tcW w:w="500" w:type="pct"/>
            <w:shd w:val="clear" w:color="auto" w:fill="auto"/>
            <w:hideMark/>
          </w:tcPr>
          <w:p w:rsidR="00580F0C" w:rsidRPr="00E95287" w:rsidRDefault="00580F0C" w:rsidP="00580F0C">
            <w:pPr>
              <w:pStyle w:val="IRSBitHW-Property"/>
            </w:pPr>
            <w:r w:rsidRPr="00E95287">
              <w:rPr>
                <w:rFonts w:eastAsia="宋体"/>
              </w:rPr>
              <w:t>NA</w:t>
            </w:r>
          </w:p>
        </w:tc>
        <w:tc>
          <w:tcPr>
            <w:tcW w:w="300" w:type="pct"/>
            <w:shd w:val="clear" w:color="auto" w:fill="auto"/>
            <w:hideMark/>
          </w:tcPr>
          <w:p w:rsidR="00580F0C" w:rsidRPr="00E95287" w:rsidRDefault="00580F0C" w:rsidP="00580F0C">
            <w:pPr>
              <w:pStyle w:val="IRSBitDefault"/>
            </w:pPr>
            <w:r w:rsidRPr="00E95287">
              <w:t>010b</w:t>
            </w:r>
          </w:p>
        </w:tc>
        <w:tc>
          <w:tcPr>
            <w:tcW w:w="1700" w:type="pct"/>
            <w:shd w:val="clear" w:color="auto" w:fill="auto"/>
            <w:hideMark/>
          </w:tcPr>
          <w:p w:rsidR="00580F0C" w:rsidRPr="00E95287" w:rsidRDefault="00580F0C" w:rsidP="00580F0C">
            <w:pPr>
              <w:pStyle w:val="IRSBitDescription"/>
              <w:ind w:left="53"/>
              <w:rPr>
                <w:b/>
              </w:rPr>
            </w:pPr>
            <w:r w:rsidRPr="00E95287">
              <w:rPr>
                <w:b/>
                <w:bCs/>
                <w:szCs w:val="16"/>
              </w:rPr>
              <w:t>Version</w:t>
            </w:r>
          </w:p>
        </w:tc>
        <w:tc>
          <w:tcPr>
            <w:tcW w:w="600" w:type="pct"/>
            <w:shd w:val="clear" w:color="auto" w:fill="auto"/>
            <w:hideMark/>
          </w:tcPr>
          <w:p w:rsidR="00580F0C" w:rsidRPr="00E95287" w:rsidRDefault="00580F0C" w:rsidP="00580F0C">
            <w:pPr>
              <w:pStyle w:val="IRSBitMnemonic"/>
              <w:ind w:left="53"/>
            </w:pPr>
            <w:r w:rsidRPr="00E95287">
              <w:t>tbd_34</w:t>
            </w:r>
          </w:p>
        </w:tc>
        <w:tc>
          <w:tcPr>
            <w:tcW w:w="350" w:type="pct"/>
            <w:shd w:val="clear" w:color="auto" w:fill="auto"/>
          </w:tcPr>
          <w:p w:rsidR="00580F0C" w:rsidRPr="00E95287" w:rsidRDefault="00580F0C" w:rsidP="00580F0C">
            <w:pPr>
              <w:pStyle w:val="IRSBitChipRev"/>
              <w:rPr>
                <w:b/>
              </w:rPr>
            </w:pPr>
          </w:p>
        </w:tc>
        <w:tc>
          <w:tcPr>
            <w:tcW w:w="325" w:type="pct"/>
            <w:shd w:val="clear" w:color="auto" w:fill="auto"/>
            <w:hideMark/>
          </w:tcPr>
          <w:p w:rsidR="00580F0C" w:rsidRPr="00E95287" w:rsidRDefault="00580F0C" w:rsidP="00580F0C">
            <w:pPr>
              <w:pStyle w:val="IRSBitPwrDm"/>
              <w:ind w:left="189"/>
            </w:pPr>
            <w:r w:rsidRPr="00E95287">
              <w:rPr>
                <w:rFonts w:eastAsia="宋体"/>
              </w:rPr>
              <w:t>vcc</w:t>
            </w:r>
          </w:p>
        </w:tc>
        <w:tc>
          <w:tcPr>
            <w:tcW w:w="125" w:type="pct"/>
            <w:shd w:val="clear" w:color="auto" w:fill="auto"/>
            <w:hideMark/>
          </w:tcPr>
          <w:p w:rsidR="00580F0C" w:rsidRPr="00E95287" w:rsidRDefault="00580F0C" w:rsidP="00580F0C">
            <w:pPr>
              <w:pStyle w:val="IRSBitsugS"/>
              <w:rPr>
                <w:rFonts w:eastAsia="宋体"/>
              </w:rPr>
            </w:pPr>
            <w:r w:rsidRPr="00E95287">
              <w:rPr>
                <w:rFonts w:eastAsia="宋体"/>
              </w:rPr>
              <w:t>010b</w:t>
            </w:r>
          </w:p>
        </w:tc>
        <w:tc>
          <w:tcPr>
            <w:tcW w:w="125" w:type="pct"/>
            <w:shd w:val="clear" w:color="auto" w:fill="auto"/>
            <w:hideMark/>
          </w:tcPr>
          <w:p w:rsidR="00580F0C" w:rsidRPr="00E95287" w:rsidRDefault="00580F0C" w:rsidP="00580F0C">
            <w:pPr>
              <w:pStyle w:val="IRSBitsugP"/>
              <w:rPr>
                <w:rFonts w:eastAsia="宋体"/>
              </w:rPr>
            </w:pPr>
            <w:r w:rsidRPr="00E95287">
              <w:rPr>
                <w:rFonts w:eastAsia="宋体"/>
              </w:rPr>
              <w:t>x</w:t>
            </w:r>
          </w:p>
        </w:tc>
        <w:tc>
          <w:tcPr>
            <w:tcW w:w="125" w:type="pct"/>
            <w:shd w:val="clear" w:color="auto" w:fill="auto"/>
            <w:hideMark/>
          </w:tcPr>
          <w:p w:rsidR="00580F0C" w:rsidRPr="00E95287" w:rsidRDefault="00580F0C" w:rsidP="00580F0C">
            <w:pPr>
              <w:pStyle w:val="IRSBitsugE"/>
              <w:ind w:left="298" w:hanging="298"/>
              <w:rPr>
                <w:rFonts w:eastAsia="宋体"/>
              </w:rPr>
            </w:pPr>
            <w:r w:rsidRPr="00E95287">
              <w:rPr>
                <w:rFonts w:eastAsia="宋体"/>
              </w:rPr>
              <w:t>x</w:t>
            </w:r>
          </w:p>
        </w:tc>
      </w:tr>
      <w:tr w:rsidR="00580F0C" w:rsidRPr="00E95287" w:rsidTr="00580F0C">
        <w:trPr>
          <w:cantSplit/>
          <w:jc w:val="center"/>
        </w:trPr>
        <w:tc>
          <w:tcPr>
            <w:tcW w:w="250" w:type="pct"/>
            <w:shd w:val="clear" w:color="auto" w:fill="auto"/>
            <w:hideMark/>
          </w:tcPr>
          <w:p w:rsidR="00580F0C" w:rsidRPr="00E95287" w:rsidRDefault="00580F0C" w:rsidP="00580F0C">
            <w:pPr>
              <w:pStyle w:val="IRSBitItem"/>
              <w:rPr>
                <w:b w:val="0"/>
              </w:rPr>
            </w:pPr>
            <w:r w:rsidRPr="00E95287">
              <w:rPr>
                <w:b w:val="0"/>
              </w:rPr>
              <w:t>15:8</w:t>
            </w:r>
          </w:p>
        </w:tc>
        <w:tc>
          <w:tcPr>
            <w:tcW w:w="400" w:type="pct"/>
            <w:shd w:val="clear" w:color="auto" w:fill="auto"/>
            <w:hideMark/>
          </w:tcPr>
          <w:p w:rsidR="00580F0C" w:rsidRPr="00E95287" w:rsidRDefault="00580F0C" w:rsidP="00580F0C">
            <w:pPr>
              <w:pStyle w:val="IRSBitAttribute"/>
            </w:pPr>
            <w:r w:rsidRPr="00E95287">
              <w:t>RO</w:t>
            </w:r>
            <w:r w:rsidRPr="00E95287">
              <w:rPr>
                <w:shd w:val="clear" w:color="auto" w:fill="BFBFBF"/>
              </w:rPr>
              <w:t>((RW))</w:t>
            </w:r>
          </w:p>
        </w:tc>
        <w:tc>
          <w:tcPr>
            <w:tcW w:w="500" w:type="pct"/>
            <w:shd w:val="clear" w:color="auto" w:fill="auto"/>
            <w:hideMark/>
          </w:tcPr>
          <w:p w:rsidR="00580F0C" w:rsidRPr="00E95287" w:rsidRDefault="00580F0C" w:rsidP="00580F0C">
            <w:pPr>
              <w:pStyle w:val="IRSBitHW-Property"/>
            </w:pPr>
            <w:r w:rsidRPr="00E95287">
              <w:rPr>
                <w:rFonts w:eastAsia="宋体"/>
              </w:rPr>
              <w:t>NA</w:t>
            </w:r>
          </w:p>
        </w:tc>
        <w:tc>
          <w:tcPr>
            <w:tcW w:w="300" w:type="pct"/>
            <w:shd w:val="clear" w:color="auto" w:fill="auto"/>
            <w:hideMark/>
          </w:tcPr>
          <w:p w:rsidR="00580F0C" w:rsidRPr="00E95287" w:rsidRDefault="00580F0C" w:rsidP="00580F0C">
            <w:pPr>
              <w:pStyle w:val="IRSBitDefault"/>
            </w:pPr>
            <w:r w:rsidRPr="00E95287">
              <w:rPr>
                <w:rFonts w:eastAsia="宋体"/>
                <w:lang w:eastAsia="zh-CN"/>
              </w:rPr>
              <w:t>0</w:t>
            </w:r>
            <w:r w:rsidRPr="00E95287">
              <w:t>0h</w:t>
            </w:r>
          </w:p>
        </w:tc>
        <w:tc>
          <w:tcPr>
            <w:tcW w:w="1700" w:type="pct"/>
            <w:shd w:val="clear" w:color="auto" w:fill="auto"/>
            <w:hideMark/>
          </w:tcPr>
          <w:p w:rsidR="00580F0C" w:rsidRPr="00E95287" w:rsidRDefault="00580F0C" w:rsidP="00580F0C">
            <w:pPr>
              <w:pStyle w:val="IRSBitDescription"/>
              <w:ind w:left="53"/>
              <w:rPr>
                <w:b/>
              </w:rPr>
            </w:pPr>
            <w:r w:rsidRPr="00E95287">
              <w:rPr>
                <w:b/>
                <w:bCs/>
                <w:szCs w:val="16"/>
              </w:rPr>
              <w:t>Next Capability Pointer</w:t>
            </w:r>
          </w:p>
        </w:tc>
        <w:tc>
          <w:tcPr>
            <w:tcW w:w="600" w:type="pct"/>
            <w:shd w:val="clear" w:color="auto" w:fill="auto"/>
            <w:hideMark/>
          </w:tcPr>
          <w:p w:rsidR="00580F0C" w:rsidRPr="00E95287" w:rsidRDefault="00580F0C" w:rsidP="00580F0C">
            <w:pPr>
              <w:pStyle w:val="IRSBitMnemonic"/>
              <w:ind w:left="53"/>
            </w:pPr>
            <w:r w:rsidRPr="00E95287">
              <w:t>tbd_35</w:t>
            </w:r>
          </w:p>
        </w:tc>
        <w:tc>
          <w:tcPr>
            <w:tcW w:w="350" w:type="pct"/>
            <w:shd w:val="clear" w:color="auto" w:fill="auto"/>
          </w:tcPr>
          <w:p w:rsidR="00580F0C" w:rsidRPr="00E95287" w:rsidRDefault="00580F0C" w:rsidP="00580F0C">
            <w:pPr>
              <w:pStyle w:val="IRSBitChipRev"/>
              <w:rPr>
                <w:b/>
              </w:rPr>
            </w:pPr>
          </w:p>
        </w:tc>
        <w:tc>
          <w:tcPr>
            <w:tcW w:w="325" w:type="pct"/>
            <w:shd w:val="clear" w:color="auto" w:fill="auto"/>
            <w:hideMark/>
          </w:tcPr>
          <w:p w:rsidR="00580F0C" w:rsidRPr="00E95287" w:rsidRDefault="00580F0C" w:rsidP="00580F0C">
            <w:pPr>
              <w:pStyle w:val="IRSBitPwrDm"/>
              <w:ind w:left="189"/>
            </w:pPr>
            <w:r w:rsidRPr="00E95287">
              <w:rPr>
                <w:rFonts w:eastAsia="宋体"/>
              </w:rPr>
              <w:t>vcc</w:t>
            </w:r>
          </w:p>
        </w:tc>
        <w:tc>
          <w:tcPr>
            <w:tcW w:w="125" w:type="pct"/>
            <w:shd w:val="clear" w:color="auto" w:fill="auto"/>
            <w:hideMark/>
          </w:tcPr>
          <w:p w:rsidR="00580F0C" w:rsidRPr="00E95287" w:rsidRDefault="00580F0C" w:rsidP="00580F0C">
            <w:pPr>
              <w:pStyle w:val="IRSBitsugS"/>
              <w:rPr>
                <w:rFonts w:eastAsia="宋体"/>
              </w:rPr>
            </w:pPr>
            <w:r w:rsidRPr="00E95287">
              <w:rPr>
                <w:rFonts w:eastAsia="宋体"/>
              </w:rPr>
              <w:t>00h</w:t>
            </w:r>
          </w:p>
        </w:tc>
        <w:tc>
          <w:tcPr>
            <w:tcW w:w="125" w:type="pct"/>
            <w:shd w:val="clear" w:color="auto" w:fill="auto"/>
            <w:hideMark/>
          </w:tcPr>
          <w:p w:rsidR="00580F0C" w:rsidRPr="00E95287" w:rsidRDefault="00580F0C" w:rsidP="00580F0C">
            <w:pPr>
              <w:pStyle w:val="IRSBitsugP"/>
              <w:rPr>
                <w:rFonts w:eastAsia="宋体"/>
              </w:rPr>
            </w:pPr>
            <w:r w:rsidRPr="00E95287">
              <w:rPr>
                <w:rFonts w:eastAsia="宋体"/>
              </w:rPr>
              <w:t>x</w:t>
            </w:r>
          </w:p>
        </w:tc>
        <w:tc>
          <w:tcPr>
            <w:tcW w:w="125" w:type="pct"/>
            <w:shd w:val="clear" w:color="auto" w:fill="auto"/>
            <w:hideMark/>
          </w:tcPr>
          <w:p w:rsidR="00580F0C" w:rsidRPr="00E95287" w:rsidRDefault="00580F0C" w:rsidP="00580F0C">
            <w:pPr>
              <w:pStyle w:val="IRSBitsugE"/>
              <w:ind w:left="298" w:hanging="298"/>
              <w:rPr>
                <w:rFonts w:eastAsia="宋体"/>
              </w:rPr>
            </w:pPr>
            <w:r w:rsidRPr="00E95287">
              <w:rPr>
                <w:rFonts w:eastAsia="宋体"/>
              </w:rPr>
              <w:t>x</w:t>
            </w:r>
          </w:p>
        </w:tc>
      </w:tr>
      <w:tr w:rsidR="00580F0C" w:rsidRPr="00E95287" w:rsidTr="00580F0C">
        <w:trPr>
          <w:cantSplit/>
          <w:jc w:val="center"/>
        </w:trPr>
        <w:tc>
          <w:tcPr>
            <w:tcW w:w="250" w:type="pct"/>
            <w:shd w:val="clear" w:color="auto" w:fill="auto"/>
            <w:hideMark/>
          </w:tcPr>
          <w:p w:rsidR="00580F0C" w:rsidRPr="00E95287" w:rsidRDefault="00580F0C" w:rsidP="00580F0C">
            <w:pPr>
              <w:pStyle w:val="IRSBitItem"/>
              <w:rPr>
                <w:b w:val="0"/>
              </w:rPr>
            </w:pPr>
            <w:r w:rsidRPr="00E95287">
              <w:rPr>
                <w:b w:val="0"/>
              </w:rPr>
              <w:t>7:0</w:t>
            </w:r>
          </w:p>
        </w:tc>
        <w:tc>
          <w:tcPr>
            <w:tcW w:w="400" w:type="pct"/>
            <w:shd w:val="clear" w:color="auto" w:fill="auto"/>
            <w:hideMark/>
          </w:tcPr>
          <w:p w:rsidR="00580F0C" w:rsidRPr="00E95287" w:rsidRDefault="00580F0C" w:rsidP="00580F0C">
            <w:pPr>
              <w:pStyle w:val="IRSBitAttribute"/>
            </w:pPr>
            <w:r w:rsidRPr="00E95287">
              <w:t>RO</w:t>
            </w:r>
          </w:p>
        </w:tc>
        <w:tc>
          <w:tcPr>
            <w:tcW w:w="500" w:type="pct"/>
            <w:shd w:val="clear" w:color="auto" w:fill="auto"/>
            <w:hideMark/>
          </w:tcPr>
          <w:p w:rsidR="00580F0C" w:rsidRPr="00E95287" w:rsidRDefault="00580F0C" w:rsidP="00580F0C">
            <w:pPr>
              <w:pStyle w:val="IRSBitHW-Property"/>
            </w:pPr>
            <w:r w:rsidRPr="00E95287">
              <w:rPr>
                <w:rFonts w:eastAsia="宋体"/>
              </w:rPr>
              <w:t>NA</w:t>
            </w:r>
          </w:p>
        </w:tc>
        <w:tc>
          <w:tcPr>
            <w:tcW w:w="300" w:type="pct"/>
            <w:shd w:val="clear" w:color="auto" w:fill="auto"/>
            <w:hideMark/>
          </w:tcPr>
          <w:p w:rsidR="00580F0C" w:rsidRPr="00E95287" w:rsidRDefault="00580F0C" w:rsidP="00580F0C">
            <w:pPr>
              <w:pStyle w:val="IRSBitDefault"/>
            </w:pPr>
            <w:r w:rsidRPr="00E95287">
              <w:t>01h</w:t>
            </w:r>
          </w:p>
        </w:tc>
        <w:tc>
          <w:tcPr>
            <w:tcW w:w="1700" w:type="pct"/>
            <w:shd w:val="clear" w:color="auto" w:fill="auto"/>
            <w:hideMark/>
          </w:tcPr>
          <w:p w:rsidR="00580F0C" w:rsidRPr="00E95287" w:rsidRDefault="00580F0C" w:rsidP="00580F0C">
            <w:pPr>
              <w:pStyle w:val="IRSBitDescription"/>
              <w:ind w:left="53"/>
              <w:rPr>
                <w:b/>
                <w:bCs/>
                <w:szCs w:val="16"/>
              </w:rPr>
            </w:pPr>
            <w:r w:rsidRPr="00E95287">
              <w:rPr>
                <w:b/>
                <w:bCs/>
                <w:szCs w:val="16"/>
              </w:rPr>
              <w:t>Capability ID</w:t>
            </w:r>
          </w:p>
          <w:p w:rsidR="00580F0C" w:rsidRPr="00E95287" w:rsidRDefault="00580F0C" w:rsidP="00580F0C">
            <w:pPr>
              <w:pStyle w:val="IRSBitDescription"/>
              <w:ind w:left="53"/>
            </w:pPr>
            <w:r w:rsidRPr="00E95287">
              <w:rPr>
                <w:bCs/>
                <w:szCs w:val="16"/>
              </w:rPr>
              <w:t>01h indicates extended capability ID for the advanced error reporting capability.</w:t>
            </w:r>
          </w:p>
        </w:tc>
        <w:tc>
          <w:tcPr>
            <w:tcW w:w="600" w:type="pct"/>
            <w:shd w:val="clear" w:color="auto" w:fill="auto"/>
            <w:hideMark/>
          </w:tcPr>
          <w:p w:rsidR="00580F0C" w:rsidRPr="00E95287" w:rsidRDefault="00580F0C" w:rsidP="00580F0C">
            <w:pPr>
              <w:pStyle w:val="IRSBitMnemonic"/>
              <w:ind w:left="53"/>
            </w:pPr>
            <w:r w:rsidRPr="00E95287">
              <w:t>tbd_36</w:t>
            </w:r>
          </w:p>
        </w:tc>
        <w:tc>
          <w:tcPr>
            <w:tcW w:w="350" w:type="pct"/>
            <w:shd w:val="clear" w:color="auto" w:fill="auto"/>
          </w:tcPr>
          <w:p w:rsidR="00580F0C" w:rsidRPr="00E95287" w:rsidRDefault="00580F0C" w:rsidP="00580F0C">
            <w:pPr>
              <w:pStyle w:val="IRSBitChipRev"/>
              <w:rPr>
                <w:b/>
              </w:rPr>
            </w:pPr>
          </w:p>
        </w:tc>
        <w:tc>
          <w:tcPr>
            <w:tcW w:w="325" w:type="pct"/>
            <w:shd w:val="clear" w:color="auto" w:fill="auto"/>
            <w:hideMark/>
          </w:tcPr>
          <w:p w:rsidR="00580F0C" w:rsidRPr="00E95287" w:rsidRDefault="00580F0C" w:rsidP="00580F0C">
            <w:pPr>
              <w:pStyle w:val="IRSBitPwrDm"/>
              <w:ind w:left="189"/>
            </w:pPr>
            <w:r w:rsidRPr="00E95287">
              <w:rPr>
                <w:rFonts w:eastAsia="宋体"/>
              </w:rPr>
              <w:t>vcc</w:t>
            </w:r>
          </w:p>
        </w:tc>
        <w:tc>
          <w:tcPr>
            <w:tcW w:w="125" w:type="pct"/>
            <w:shd w:val="clear" w:color="auto" w:fill="auto"/>
            <w:hideMark/>
          </w:tcPr>
          <w:p w:rsidR="00580F0C" w:rsidRPr="00E95287" w:rsidRDefault="00580F0C" w:rsidP="00580F0C">
            <w:pPr>
              <w:pStyle w:val="IRSBitsugS"/>
              <w:rPr>
                <w:rFonts w:eastAsia="宋体"/>
              </w:rPr>
            </w:pPr>
            <w:r w:rsidRPr="00E95287">
              <w:rPr>
                <w:rFonts w:eastAsia="宋体"/>
              </w:rPr>
              <w:t>01h</w:t>
            </w:r>
          </w:p>
        </w:tc>
        <w:tc>
          <w:tcPr>
            <w:tcW w:w="125" w:type="pct"/>
            <w:shd w:val="clear" w:color="auto" w:fill="auto"/>
            <w:hideMark/>
          </w:tcPr>
          <w:p w:rsidR="00580F0C" w:rsidRPr="00E95287" w:rsidRDefault="00580F0C" w:rsidP="00580F0C">
            <w:pPr>
              <w:pStyle w:val="IRSBitsugP"/>
              <w:rPr>
                <w:rFonts w:eastAsia="宋体"/>
              </w:rPr>
            </w:pPr>
            <w:r w:rsidRPr="00E95287">
              <w:rPr>
                <w:rFonts w:eastAsia="宋体"/>
              </w:rPr>
              <w:t>x</w:t>
            </w:r>
          </w:p>
        </w:tc>
        <w:tc>
          <w:tcPr>
            <w:tcW w:w="125" w:type="pct"/>
            <w:shd w:val="clear" w:color="auto" w:fill="auto"/>
            <w:hideMark/>
          </w:tcPr>
          <w:p w:rsidR="00580F0C" w:rsidRPr="00E95287" w:rsidRDefault="00580F0C" w:rsidP="00580F0C">
            <w:pPr>
              <w:pStyle w:val="IRSBitsugE"/>
              <w:ind w:left="298" w:hanging="298"/>
              <w:rPr>
                <w:rFonts w:eastAsia="宋体"/>
              </w:rPr>
            </w:pPr>
            <w:r w:rsidRPr="00E95287">
              <w:rPr>
                <w:rFonts w:eastAsia="宋体"/>
              </w:rPr>
              <w:t>x</w:t>
            </w:r>
          </w:p>
        </w:tc>
      </w:tr>
    </w:tbl>
    <w:p w:rsidR="00580F0C" w:rsidRPr="00E95287" w:rsidRDefault="00580F0C" w:rsidP="00580F0C">
      <w:pPr>
        <w:pStyle w:val="IRSRegTableSpace"/>
      </w:pPr>
    </w:p>
    <w:p w:rsidR="00580F0C" w:rsidRPr="00E95287" w:rsidRDefault="00580F0C" w:rsidP="00580F0C">
      <w:pPr>
        <w:pStyle w:val="IRSReg-Heading"/>
        <w:ind w:left="189"/>
      </w:pPr>
      <w:r w:rsidRPr="00E95287">
        <w:rPr>
          <w:u w:val="single"/>
          <w:lang w:eastAsia="zh-TW"/>
        </w:rPr>
        <w:t>Offset Address: 8</w:t>
      </w:r>
      <w:r w:rsidRPr="00853154">
        <w:rPr>
          <w:rFonts w:hint="eastAsia"/>
          <w:u w:val="single"/>
          <w:lang w:eastAsia="zh-TW"/>
        </w:rPr>
        <w:t>7</w:t>
      </w:r>
      <w:r w:rsidRPr="00E95287">
        <w:rPr>
          <w:u w:val="single"/>
          <w:lang w:eastAsia="zh-TW"/>
        </w:rPr>
        <w:t>-8</w:t>
      </w:r>
      <w:r w:rsidRPr="00853154">
        <w:rPr>
          <w:rFonts w:hint="eastAsia"/>
          <w:u w:val="single"/>
          <w:lang w:eastAsia="zh-TW"/>
        </w:rPr>
        <w:t>4</w:t>
      </w:r>
      <w:r w:rsidRPr="00E95287">
        <w:rPr>
          <w:u w:val="single"/>
          <w:lang w:eastAsia="zh-TW"/>
        </w:rPr>
        <w:t xml:space="preserve">h </w:t>
      </w:r>
      <w:del w:id="274" w:author="Chunhui zheng(BJ-RD)" w:date="2019-07-10T13:47:00Z">
        <w:r w:rsidRPr="00E95287" w:rsidDel="00D1590D">
          <w:rPr>
            <w:u w:val="single"/>
            <w:lang w:eastAsia="zh-TW"/>
          </w:rPr>
          <w:delText>(D</w:delText>
        </w:r>
        <w:r w:rsidRPr="00853154" w:rsidDel="00D1590D">
          <w:rPr>
            <w:u w:val="single"/>
            <w:lang w:eastAsia="zh-TW"/>
          </w:rPr>
          <w:delText>0</w:delText>
        </w:r>
        <w:r w:rsidRPr="00E95287" w:rsidDel="00D1590D">
          <w:rPr>
            <w:u w:val="single"/>
            <w:lang w:eastAsia="zh-TW"/>
          </w:rPr>
          <w:delText>F0</w:delText>
        </w:r>
      </w:del>
      <w:ins w:id="275" w:author="Chunhui zheng(BJ-RD)" w:date="2019-07-10T13:47:00Z">
        <w:r w:rsidR="00D1590D">
          <w:rPr>
            <w:u w:val="single"/>
            <w:lang w:eastAsia="zh-TW"/>
          </w:rPr>
          <w:t>(D0F2</w:t>
        </w:r>
      </w:ins>
      <w:r w:rsidRPr="00E95287">
        <w:rPr>
          <w:u w:val="single"/>
          <w:lang w:eastAsia="zh-TW"/>
        </w:rPr>
        <w:t>)</w:t>
      </w:r>
      <w:r w:rsidRPr="00E95287">
        <w:tab/>
      </w:r>
      <w:r w:rsidRPr="00E95287">
        <w:br/>
      </w:r>
      <w:r w:rsidRPr="00E95287">
        <w:rPr>
          <w:lang w:eastAsia="zh-TW"/>
        </w:rPr>
        <w:t>Power Management Status / Control</w:t>
      </w:r>
      <w:r w:rsidRPr="00E95287">
        <w:tab/>
        <w:t>Default Value</w:t>
      </w:r>
      <w:r w:rsidRPr="00E95287">
        <w:rPr>
          <w:lang w:eastAsia="zh-TW"/>
        </w:rPr>
        <w:t>: 0000 0000h</w:t>
      </w:r>
    </w:p>
    <w:tbl>
      <w:tblPr>
        <w:tblW w:w="4800" w:type="pct"/>
        <w:jc w:val="center"/>
        <w:tblInd w:w="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527"/>
        <w:gridCol w:w="846"/>
        <w:gridCol w:w="1058"/>
        <w:gridCol w:w="635"/>
        <w:gridCol w:w="3595"/>
        <w:gridCol w:w="1269"/>
        <w:gridCol w:w="741"/>
        <w:gridCol w:w="688"/>
        <w:gridCol w:w="264"/>
        <w:gridCol w:w="264"/>
        <w:gridCol w:w="264"/>
      </w:tblGrid>
      <w:tr w:rsidR="00580F0C" w:rsidRPr="00E95287" w:rsidTr="00580F0C">
        <w:trPr>
          <w:cantSplit/>
          <w:trHeight w:hRule="exact" w:val="300"/>
          <w:jc w:val="center"/>
        </w:trPr>
        <w:tc>
          <w:tcPr>
            <w:tcW w:w="250" w:type="pct"/>
            <w:tcBorders>
              <w:top w:val="double" w:sz="4" w:space="0" w:color="auto"/>
              <w:bottom w:val="double" w:sz="4" w:space="0" w:color="auto"/>
            </w:tcBorders>
            <w:shd w:val="clear" w:color="auto" w:fill="auto"/>
            <w:vAlign w:val="center"/>
            <w:hideMark/>
          </w:tcPr>
          <w:p w:rsidR="00580F0C" w:rsidRPr="00E95287" w:rsidRDefault="00580F0C" w:rsidP="00580F0C">
            <w:pPr>
              <w:pStyle w:val="IRSBitItem"/>
            </w:pPr>
            <w:r w:rsidRPr="00E95287">
              <w:t>Bit</w:t>
            </w:r>
          </w:p>
        </w:tc>
        <w:tc>
          <w:tcPr>
            <w:tcW w:w="400" w:type="pct"/>
            <w:tcBorders>
              <w:top w:val="double" w:sz="4" w:space="0" w:color="auto"/>
              <w:bottom w:val="double" w:sz="4" w:space="0" w:color="auto"/>
            </w:tcBorders>
            <w:shd w:val="clear" w:color="auto" w:fill="auto"/>
            <w:vAlign w:val="center"/>
            <w:hideMark/>
          </w:tcPr>
          <w:p w:rsidR="00580F0C" w:rsidRPr="00E95287" w:rsidRDefault="00580F0C" w:rsidP="00580F0C">
            <w:pPr>
              <w:pStyle w:val="IRSBitAttribute"/>
              <w:rPr>
                <w:b/>
              </w:rPr>
            </w:pPr>
            <w:r w:rsidRPr="00E95287">
              <w:rPr>
                <w:b/>
              </w:rPr>
              <w:t>Attribute</w:t>
            </w:r>
          </w:p>
        </w:tc>
        <w:tc>
          <w:tcPr>
            <w:tcW w:w="500" w:type="pct"/>
            <w:tcBorders>
              <w:top w:val="double" w:sz="4" w:space="0" w:color="auto"/>
              <w:bottom w:val="double" w:sz="4" w:space="0" w:color="auto"/>
            </w:tcBorders>
            <w:shd w:val="clear" w:color="auto" w:fill="auto"/>
            <w:vAlign w:val="center"/>
            <w:hideMark/>
          </w:tcPr>
          <w:p w:rsidR="00580F0C" w:rsidRPr="00E95287" w:rsidRDefault="00580F0C" w:rsidP="00580F0C">
            <w:pPr>
              <w:pStyle w:val="IRSBitHW-Property"/>
              <w:rPr>
                <w:b/>
              </w:rPr>
            </w:pPr>
            <w:r w:rsidRPr="00E95287">
              <w:rPr>
                <w:b/>
              </w:rPr>
              <w:t>HW Property</w:t>
            </w:r>
          </w:p>
        </w:tc>
        <w:tc>
          <w:tcPr>
            <w:tcW w:w="300" w:type="pct"/>
            <w:tcBorders>
              <w:top w:val="double" w:sz="4" w:space="0" w:color="auto"/>
              <w:bottom w:val="double" w:sz="4" w:space="0" w:color="auto"/>
            </w:tcBorders>
            <w:shd w:val="clear" w:color="auto" w:fill="auto"/>
            <w:vAlign w:val="center"/>
            <w:hideMark/>
          </w:tcPr>
          <w:p w:rsidR="00580F0C" w:rsidRPr="00E95287" w:rsidRDefault="00580F0C" w:rsidP="00580F0C">
            <w:pPr>
              <w:pStyle w:val="IRSBitDefault"/>
              <w:rPr>
                <w:b/>
              </w:rPr>
            </w:pPr>
            <w:r w:rsidRPr="00E95287">
              <w:rPr>
                <w:b/>
              </w:rPr>
              <w:t>Default</w:t>
            </w:r>
          </w:p>
        </w:tc>
        <w:tc>
          <w:tcPr>
            <w:tcW w:w="1700" w:type="pct"/>
            <w:tcBorders>
              <w:top w:val="double" w:sz="4" w:space="0" w:color="auto"/>
              <w:bottom w:val="double" w:sz="4" w:space="0" w:color="auto"/>
            </w:tcBorders>
            <w:shd w:val="clear" w:color="auto" w:fill="auto"/>
            <w:vAlign w:val="center"/>
            <w:hideMark/>
          </w:tcPr>
          <w:p w:rsidR="00580F0C" w:rsidRPr="00E95287" w:rsidRDefault="00580F0C" w:rsidP="00580F0C">
            <w:pPr>
              <w:pStyle w:val="IRSBitDescription"/>
              <w:ind w:left="53"/>
              <w:jc w:val="center"/>
              <w:rPr>
                <w:b/>
              </w:rPr>
            </w:pPr>
            <w:r w:rsidRPr="00E95287">
              <w:rPr>
                <w:b/>
              </w:rPr>
              <w:t>Description</w:t>
            </w:r>
          </w:p>
        </w:tc>
        <w:tc>
          <w:tcPr>
            <w:tcW w:w="600" w:type="pct"/>
            <w:tcBorders>
              <w:top w:val="double" w:sz="4" w:space="0" w:color="auto"/>
              <w:bottom w:val="double" w:sz="4" w:space="0" w:color="auto"/>
            </w:tcBorders>
            <w:shd w:val="clear" w:color="auto" w:fill="auto"/>
            <w:vAlign w:val="center"/>
            <w:hideMark/>
          </w:tcPr>
          <w:p w:rsidR="00580F0C" w:rsidRPr="00E95287" w:rsidRDefault="00580F0C" w:rsidP="00580F0C">
            <w:pPr>
              <w:pStyle w:val="IRSBitMnemonic"/>
              <w:ind w:left="53"/>
              <w:jc w:val="center"/>
            </w:pPr>
            <w:r w:rsidRPr="00E95287">
              <w:t>Mnemonic</w:t>
            </w:r>
          </w:p>
        </w:tc>
        <w:tc>
          <w:tcPr>
            <w:tcW w:w="350" w:type="pct"/>
            <w:tcBorders>
              <w:top w:val="double" w:sz="4" w:space="0" w:color="auto"/>
              <w:bottom w:val="double" w:sz="4" w:space="0" w:color="auto"/>
            </w:tcBorders>
            <w:shd w:val="clear" w:color="auto" w:fill="auto"/>
            <w:vAlign w:val="center"/>
            <w:hideMark/>
          </w:tcPr>
          <w:p w:rsidR="00580F0C" w:rsidRPr="00E95287" w:rsidRDefault="00580F0C" w:rsidP="00580F0C">
            <w:pPr>
              <w:pStyle w:val="IRSBitChipRev"/>
              <w:rPr>
                <w:b/>
              </w:rPr>
            </w:pPr>
            <w:r w:rsidRPr="00E95287">
              <w:rPr>
                <w:b/>
              </w:rPr>
              <w:t>ChipRev</w:t>
            </w:r>
          </w:p>
        </w:tc>
        <w:tc>
          <w:tcPr>
            <w:tcW w:w="325" w:type="pct"/>
            <w:tcBorders>
              <w:top w:val="double" w:sz="4" w:space="0" w:color="auto"/>
              <w:bottom w:val="double" w:sz="4" w:space="0" w:color="auto"/>
            </w:tcBorders>
            <w:shd w:val="clear" w:color="auto" w:fill="auto"/>
            <w:vAlign w:val="center"/>
            <w:hideMark/>
          </w:tcPr>
          <w:p w:rsidR="00580F0C" w:rsidRPr="00E95287" w:rsidRDefault="00580F0C" w:rsidP="00580F0C">
            <w:pPr>
              <w:pStyle w:val="IRSBitPwrDm"/>
              <w:ind w:left="189"/>
              <w:rPr>
                <w:b/>
              </w:rPr>
            </w:pPr>
            <w:r w:rsidRPr="00E95287">
              <w:rPr>
                <w:b/>
              </w:rPr>
              <w:t>PwrDm</w:t>
            </w:r>
          </w:p>
        </w:tc>
        <w:tc>
          <w:tcPr>
            <w:tcW w:w="125" w:type="pct"/>
            <w:tcBorders>
              <w:top w:val="double" w:sz="4" w:space="0" w:color="auto"/>
              <w:bottom w:val="double" w:sz="4" w:space="0" w:color="auto"/>
            </w:tcBorders>
            <w:shd w:val="clear" w:color="auto" w:fill="auto"/>
            <w:vAlign w:val="center"/>
            <w:hideMark/>
          </w:tcPr>
          <w:p w:rsidR="00580F0C" w:rsidRPr="00E95287" w:rsidRDefault="00580F0C" w:rsidP="00580F0C">
            <w:pPr>
              <w:pStyle w:val="IRSBitsugS"/>
              <w:rPr>
                <w:b/>
              </w:rPr>
            </w:pPr>
            <w:r w:rsidRPr="00E95287">
              <w:rPr>
                <w:b/>
              </w:rPr>
              <w:t>S</w:t>
            </w:r>
          </w:p>
        </w:tc>
        <w:tc>
          <w:tcPr>
            <w:tcW w:w="125" w:type="pct"/>
            <w:tcBorders>
              <w:top w:val="double" w:sz="4" w:space="0" w:color="auto"/>
              <w:bottom w:val="double" w:sz="4" w:space="0" w:color="auto"/>
            </w:tcBorders>
            <w:shd w:val="clear" w:color="auto" w:fill="auto"/>
            <w:vAlign w:val="center"/>
            <w:hideMark/>
          </w:tcPr>
          <w:p w:rsidR="00580F0C" w:rsidRPr="00E95287" w:rsidRDefault="00580F0C" w:rsidP="00580F0C">
            <w:pPr>
              <w:pStyle w:val="IRSBitsugP"/>
              <w:rPr>
                <w:b/>
              </w:rPr>
            </w:pPr>
            <w:r w:rsidRPr="00E95287">
              <w:rPr>
                <w:b/>
              </w:rPr>
              <w:t>P</w:t>
            </w:r>
          </w:p>
        </w:tc>
        <w:tc>
          <w:tcPr>
            <w:tcW w:w="125" w:type="pct"/>
            <w:tcBorders>
              <w:top w:val="double" w:sz="4" w:space="0" w:color="auto"/>
              <w:bottom w:val="double" w:sz="4" w:space="0" w:color="auto"/>
            </w:tcBorders>
            <w:shd w:val="clear" w:color="auto" w:fill="auto"/>
            <w:vAlign w:val="center"/>
            <w:hideMark/>
          </w:tcPr>
          <w:p w:rsidR="00580F0C" w:rsidRPr="00E95287" w:rsidRDefault="00580F0C" w:rsidP="00580F0C">
            <w:pPr>
              <w:pStyle w:val="IRSBitsugE"/>
              <w:ind w:left="298" w:hanging="298"/>
              <w:rPr>
                <w:b/>
              </w:rPr>
            </w:pPr>
            <w:r w:rsidRPr="00E95287">
              <w:rPr>
                <w:b/>
              </w:rPr>
              <w:t>E</w:t>
            </w:r>
          </w:p>
        </w:tc>
      </w:tr>
      <w:tr w:rsidR="00580F0C" w:rsidRPr="00E95287" w:rsidTr="00580F0C">
        <w:trPr>
          <w:cantSplit/>
          <w:jc w:val="center"/>
        </w:trPr>
        <w:tc>
          <w:tcPr>
            <w:tcW w:w="250" w:type="pct"/>
            <w:tcBorders>
              <w:top w:val="double" w:sz="4" w:space="0" w:color="auto"/>
            </w:tcBorders>
            <w:shd w:val="clear" w:color="auto" w:fill="auto"/>
            <w:hideMark/>
          </w:tcPr>
          <w:p w:rsidR="00580F0C" w:rsidRPr="00E95287" w:rsidRDefault="00580F0C" w:rsidP="00580F0C">
            <w:pPr>
              <w:pStyle w:val="IRSBitItem"/>
              <w:rPr>
                <w:b w:val="0"/>
              </w:rPr>
            </w:pPr>
            <w:r w:rsidRPr="00E95287">
              <w:rPr>
                <w:b w:val="0"/>
              </w:rPr>
              <w:t>31:24</w:t>
            </w:r>
          </w:p>
        </w:tc>
        <w:tc>
          <w:tcPr>
            <w:tcW w:w="400" w:type="pct"/>
            <w:tcBorders>
              <w:top w:val="double" w:sz="4" w:space="0" w:color="auto"/>
            </w:tcBorders>
            <w:shd w:val="clear" w:color="auto" w:fill="auto"/>
            <w:hideMark/>
          </w:tcPr>
          <w:p w:rsidR="00580F0C" w:rsidRPr="00E95287" w:rsidRDefault="00580F0C" w:rsidP="00580F0C">
            <w:pPr>
              <w:pStyle w:val="IRSBitAttribute"/>
            </w:pPr>
            <w:r w:rsidRPr="00E95287">
              <w:t>RO</w:t>
            </w:r>
          </w:p>
        </w:tc>
        <w:tc>
          <w:tcPr>
            <w:tcW w:w="500" w:type="pct"/>
            <w:tcBorders>
              <w:top w:val="double" w:sz="4" w:space="0" w:color="auto"/>
            </w:tcBorders>
            <w:shd w:val="clear" w:color="auto" w:fill="auto"/>
            <w:hideMark/>
          </w:tcPr>
          <w:p w:rsidR="00580F0C" w:rsidRPr="00E95287" w:rsidRDefault="00580F0C" w:rsidP="00580F0C">
            <w:pPr>
              <w:pStyle w:val="IRSBitHW-Property"/>
            </w:pPr>
            <w:r w:rsidRPr="00E95287">
              <w:rPr>
                <w:rFonts w:eastAsia="宋体"/>
              </w:rPr>
              <w:t>NA</w:t>
            </w:r>
          </w:p>
        </w:tc>
        <w:tc>
          <w:tcPr>
            <w:tcW w:w="300" w:type="pct"/>
            <w:tcBorders>
              <w:top w:val="double" w:sz="4" w:space="0" w:color="auto"/>
            </w:tcBorders>
            <w:shd w:val="clear" w:color="auto" w:fill="auto"/>
            <w:hideMark/>
          </w:tcPr>
          <w:p w:rsidR="00580F0C" w:rsidRPr="00E95287" w:rsidRDefault="00580F0C" w:rsidP="00580F0C">
            <w:pPr>
              <w:pStyle w:val="IRSBitDefault"/>
            </w:pPr>
            <w:r w:rsidRPr="00E95287">
              <w:t>0</w:t>
            </w:r>
          </w:p>
        </w:tc>
        <w:tc>
          <w:tcPr>
            <w:tcW w:w="1700" w:type="pct"/>
            <w:tcBorders>
              <w:top w:val="double" w:sz="4" w:space="0" w:color="auto"/>
            </w:tcBorders>
            <w:shd w:val="clear" w:color="auto" w:fill="auto"/>
            <w:hideMark/>
          </w:tcPr>
          <w:p w:rsidR="00580F0C" w:rsidRPr="00E95287" w:rsidRDefault="00580F0C" w:rsidP="00580F0C">
            <w:pPr>
              <w:pStyle w:val="IRSBitDescription"/>
              <w:ind w:left="53"/>
              <w:rPr>
                <w:b/>
              </w:rPr>
            </w:pPr>
            <w:r w:rsidRPr="00E95287">
              <w:rPr>
                <w:b/>
                <w:bCs/>
                <w:szCs w:val="16"/>
              </w:rPr>
              <w:t>Power Management Data</w:t>
            </w:r>
          </w:p>
        </w:tc>
        <w:tc>
          <w:tcPr>
            <w:tcW w:w="600" w:type="pct"/>
            <w:tcBorders>
              <w:top w:val="double" w:sz="4" w:space="0" w:color="auto"/>
            </w:tcBorders>
            <w:shd w:val="clear" w:color="auto" w:fill="auto"/>
            <w:hideMark/>
          </w:tcPr>
          <w:p w:rsidR="00580F0C" w:rsidRPr="00E95287" w:rsidRDefault="00580F0C" w:rsidP="00580F0C">
            <w:pPr>
              <w:pStyle w:val="IRSBitMnemonic"/>
              <w:ind w:left="53"/>
            </w:pPr>
            <w:r w:rsidRPr="00E95287">
              <w:t>tbd_37</w:t>
            </w:r>
          </w:p>
        </w:tc>
        <w:tc>
          <w:tcPr>
            <w:tcW w:w="350" w:type="pct"/>
            <w:tcBorders>
              <w:top w:val="double" w:sz="4" w:space="0" w:color="auto"/>
            </w:tcBorders>
            <w:shd w:val="clear" w:color="auto" w:fill="auto"/>
          </w:tcPr>
          <w:p w:rsidR="00580F0C" w:rsidRPr="00E95287" w:rsidRDefault="00580F0C" w:rsidP="00580F0C">
            <w:pPr>
              <w:pStyle w:val="IRSBitChipRev"/>
              <w:rPr>
                <w:b/>
              </w:rPr>
            </w:pPr>
          </w:p>
        </w:tc>
        <w:tc>
          <w:tcPr>
            <w:tcW w:w="325" w:type="pct"/>
            <w:tcBorders>
              <w:top w:val="double" w:sz="4" w:space="0" w:color="auto"/>
            </w:tcBorders>
            <w:shd w:val="clear" w:color="auto" w:fill="auto"/>
            <w:hideMark/>
          </w:tcPr>
          <w:p w:rsidR="00580F0C" w:rsidRPr="00E95287" w:rsidRDefault="00580F0C" w:rsidP="00580F0C">
            <w:pPr>
              <w:pStyle w:val="IRSBitPwrDm"/>
              <w:ind w:left="189"/>
            </w:pPr>
            <w:r w:rsidRPr="00E95287">
              <w:rPr>
                <w:rFonts w:eastAsia="宋体"/>
              </w:rPr>
              <w:t>vcc</w:t>
            </w:r>
          </w:p>
        </w:tc>
        <w:tc>
          <w:tcPr>
            <w:tcW w:w="125" w:type="pct"/>
            <w:tcBorders>
              <w:top w:val="double" w:sz="4" w:space="0" w:color="auto"/>
            </w:tcBorders>
            <w:shd w:val="clear" w:color="auto" w:fill="auto"/>
            <w:hideMark/>
          </w:tcPr>
          <w:p w:rsidR="00580F0C" w:rsidRPr="00E95287" w:rsidRDefault="00580F0C" w:rsidP="00580F0C">
            <w:pPr>
              <w:pStyle w:val="IRSBitsugS"/>
              <w:rPr>
                <w:rFonts w:eastAsia="宋体"/>
              </w:rPr>
            </w:pPr>
            <w:r w:rsidRPr="00E95287">
              <w:rPr>
                <w:rFonts w:eastAsia="宋体"/>
              </w:rPr>
              <w:t>R</w:t>
            </w:r>
          </w:p>
        </w:tc>
        <w:tc>
          <w:tcPr>
            <w:tcW w:w="125" w:type="pct"/>
            <w:tcBorders>
              <w:top w:val="double" w:sz="4" w:space="0" w:color="auto"/>
            </w:tcBorders>
            <w:shd w:val="clear" w:color="auto" w:fill="auto"/>
            <w:hideMark/>
          </w:tcPr>
          <w:p w:rsidR="00580F0C" w:rsidRPr="00E95287" w:rsidRDefault="00580F0C" w:rsidP="00580F0C">
            <w:pPr>
              <w:pStyle w:val="IRSBitsugP"/>
              <w:rPr>
                <w:rFonts w:eastAsia="宋体"/>
              </w:rPr>
            </w:pPr>
            <w:r w:rsidRPr="00E95287">
              <w:rPr>
                <w:rFonts w:eastAsia="宋体"/>
              </w:rPr>
              <w:t>x</w:t>
            </w:r>
          </w:p>
        </w:tc>
        <w:tc>
          <w:tcPr>
            <w:tcW w:w="125" w:type="pct"/>
            <w:tcBorders>
              <w:top w:val="double" w:sz="4" w:space="0" w:color="auto"/>
            </w:tcBorders>
            <w:shd w:val="clear" w:color="auto" w:fill="auto"/>
            <w:hideMark/>
          </w:tcPr>
          <w:p w:rsidR="00580F0C" w:rsidRPr="00E95287" w:rsidRDefault="00580F0C" w:rsidP="00580F0C">
            <w:pPr>
              <w:pStyle w:val="IRSBitsugE"/>
              <w:ind w:left="298" w:hanging="298"/>
              <w:rPr>
                <w:rFonts w:eastAsia="宋体"/>
              </w:rPr>
            </w:pPr>
            <w:r w:rsidRPr="00E95287">
              <w:rPr>
                <w:rFonts w:eastAsia="宋体"/>
              </w:rPr>
              <w:t>x</w:t>
            </w:r>
          </w:p>
        </w:tc>
      </w:tr>
      <w:tr w:rsidR="00580F0C" w:rsidRPr="00E95287" w:rsidTr="00580F0C">
        <w:trPr>
          <w:cantSplit/>
          <w:jc w:val="center"/>
        </w:trPr>
        <w:tc>
          <w:tcPr>
            <w:tcW w:w="250" w:type="pct"/>
            <w:shd w:val="clear" w:color="auto" w:fill="auto"/>
            <w:hideMark/>
          </w:tcPr>
          <w:p w:rsidR="00580F0C" w:rsidRPr="00E95287" w:rsidRDefault="00580F0C" w:rsidP="00580F0C">
            <w:pPr>
              <w:pStyle w:val="IRSBitItem"/>
              <w:rPr>
                <w:b w:val="0"/>
              </w:rPr>
            </w:pPr>
            <w:r w:rsidRPr="00E95287">
              <w:rPr>
                <w:b w:val="0"/>
              </w:rPr>
              <w:t>23</w:t>
            </w:r>
          </w:p>
        </w:tc>
        <w:tc>
          <w:tcPr>
            <w:tcW w:w="400" w:type="pct"/>
            <w:shd w:val="clear" w:color="auto" w:fill="auto"/>
            <w:hideMark/>
          </w:tcPr>
          <w:p w:rsidR="00580F0C" w:rsidRPr="00E95287" w:rsidRDefault="00580F0C" w:rsidP="00580F0C">
            <w:pPr>
              <w:pStyle w:val="IRSBitAttribute"/>
            </w:pPr>
            <w:r w:rsidRPr="00E95287">
              <w:t>RO</w:t>
            </w:r>
          </w:p>
          <w:p w:rsidR="00580F0C" w:rsidRPr="00E95287" w:rsidRDefault="00580F0C" w:rsidP="00580F0C">
            <w:pPr>
              <w:pStyle w:val="IRSBitAttribute"/>
            </w:pPr>
            <w:r w:rsidRPr="00E95287">
              <w:rPr>
                <w:szCs w:val="16"/>
                <w:shd w:val="clear" w:color="auto" w:fill="C0C0C0"/>
              </w:rPr>
              <w:t>((RW))</w:t>
            </w:r>
          </w:p>
        </w:tc>
        <w:tc>
          <w:tcPr>
            <w:tcW w:w="500" w:type="pct"/>
            <w:shd w:val="clear" w:color="auto" w:fill="auto"/>
            <w:hideMark/>
          </w:tcPr>
          <w:p w:rsidR="00580F0C" w:rsidRPr="00E95287" w:rsidRDefault="00580F0C" w:rsidP="00580F0C">
            <w:pPr>
              <w:pStyle w:val="IRSBitHW-Property"/>
            </w:pPr>
            <w:r w:rsidRPr="00E95287">
              <w:rPr>
                <w:rFonts w:eastAsia="宋体"/>
              </w:rPr>
              <w:t>NA</w:t>
            </w:r>
          </w:p>
        </w:tc>
        <w:tc>
          <w:tcPr>
            <w:tcW w:w="300" w:type="pct"/>
            <w:shd w:val="clear" w:color="auto" w:fill="auto"/>
            <w:hideMark/>
          </w:tcPr>
          <w:p w:rsidR="00580F0C" w:rsidRPr="00E95287" w:rsidRDefault="00580F0C" w:rsidP="00580F0C">
            <w:pPr>
              <w:pStyle w:val="IRSBitDefault"/>
            </w:pPr>
            <w:r w:rsidRPr="00E95287">
              <w:t>0</w:t>
            </w:r>
          </w:p>
        </w:tc>
        <w:tc>
          <w:tcPr>
            <w:tcW w:w="1700" w:type="pct"/>
            <w:shd w:val="clear" w:color="auto" w:fill="auto"/>
            <w:hideMark/>
          </w:tcPr>
          <w:p w:rsidR="00580F0C" w:rsidRPr="00E95287" w:rsidRDefault="00580F0C" w:rsidP="00580F0C">
            <w:pPr>
              <w:pStyle w:val="IRSBitDescription"/>
              <w:ind w:left="53"/>
              <w:rPr>
                <w:b/>
                <w:bCs/>
              </w:rPr>
            </w:pPr>
            <w:r w:rsidRPr="00E95287">
              <w:rPr>
                <w:b/>
                <w:bCs/>
              </w:rPr>
              <w:t>Enable Bus Power / Clock Control</w:t>
            </w:r>
          </w:p>
          <w:p w:rsidR="00580F0C" w:rsidRPr="00E95287" w:rsidRDefault="00580F0C" w:rsidP="00580F0C">
            <w:pPr>
              <w:pStyle w:val="IRSBitDescription"/>
              <w:ind w:left="53"/>
              <w:rPr>
                <w:bCs/>
              </w:rPr>
            </w:pPr>
            <w:r w:rsidRPr="00E95287">
              <w:rPr>
                <w:bCs/>
              </w:rPr>
              <w:t>0: Disable</w:t>
            </w:r>
            <w:r w:rsidRPr="00E95287">
              <w:rPr>
                <w:bCs/>
              </w:rPr>
              <w:tab/>
            </w:r>
            <w:r w:rsidRPr="00E95287">
              <w:rPr>
                <w:bCs/>
              </w:rPr>
              <w:tab/>
            </w:r>
            <w:r w:rsidRPr="00E95287">
              <w:rPr>
                <w:bCs/>
              </w:rPr>
              <w:tab/>
              <w:t>1: Enable</w:t>
            </w:r>
          </w:p>
          <w:p w:rsidR="00580F0C" w:rsidRPr="00E95287" w:rsidRDefault="00580F0C" w:rsidP="00580F0C">
            <w:pPr>
              <w:pStyle w:val="IRSBitDescription"/>
              <w:shd w:val="clear" w:color="auto" w:fill="C0C0C0"/>
              <w:ind w:left="53"/>
            </w:pPr>
            <w:r w:rsidRPr="00E95287">
              <w:t>((For Internal Reference: RO/RW through D0F5 RxF0[0].))</w:t>
            </w:r>
          </w:p>
        </w:tc>
        <w:tc>
          <w:tcPr>
            <w:tcW w:w="600" w:type="pct"/>
            <w:shd w:val="clear" w:color="auto" w:fill="auto"/>
            <w:hideMark/>
          </w:tcPr>
          <w:p w:rsidR="00580F0C" w:rsidRPr="00E95287" w:rsidRDefault="00580F0C" w:rsidP="00580F0C">
            <w:pPr>
              <w:pStyle w:val="IRSBitMnemonic"/>
              <w:ind w:left="53"/>
            </w:pPr>
            <w:r w:rsidRPr="00E95287">
              <w:t>tbd_38</w:t>
            </w:r>
          </w:p>
        </w:tc>
        <w:tc>
          <w:tcPr>
            <w:tcW w:w="350" w:type="pct"/>
            <w:shd w:val="clear" w:color="auto" w:fill="auto"/>
          </w:tcPr>
          <w:p w:rsidR="00580F0C" w:rsidRPr="00E95287" w:rsidRDefault="00580F0C" w:rsidP="00580F0C">
            <w:pPr>
              <w:pStyle w:val="IRSBitChipRev"/>
              <w:rPr>
                <w:b/>
              </w:rPr>
            </w:pPr>
          </w:p>
        </w:tc>
        <w:tc>
          <w:tcPr>
            <w:tcW w:w="325" w:type="pct"/>
            <w:shd w:val="clear" w:color="auto" w:fill="auto"/>
            <w:hideMark/>
          </w:tcPr>
          <w:p w:rsidR="00580F0C" w:rsidRPr="00E95287" w:rsidRDefault="00580F0C" w:rsidP="00580F0C">
            <w:pPr>
              <w:pStyle w:val="IRSBitPwrDm"/>
              <w:ind w:left="189"/>
            </w:pPr>
            <w:r w:rsidRPr="00E95287">
              <w:rPr>
                <w:rFonts w:eastAsia="宋体"/>
              </w:rPr>
              <w:t>vcc</w:t>
            </w:r>
          </w:p>
        </w:tc>
        <w:tc>
          <w:tcPr>
            <w:tcW w:w="125" w:type="pct"/>
            <w:shd w:val="clear" w:color="auto" w:fill="auto"/>
            <w:hideMark/>
          </w:tcPr>
          <w:p w:rsidR="00580F0C" w:rsidRPr="00E95287" w:rsidRDefault="00580F0C" w:rsidP="00580F0C">
            <w:pPr>
              <w:pStyle w:val="IRSBitsugS"/>
              <w:rPr>
                <w:rFonts w:eastAsia="宋体"/>
              </w:rPr>
            </w:pPr>
            <w:r w:rsidRPr="00E95287">
              <w:rPr>
                <w:rFonts w:eastAsia="宋体"/>
              </w:rPr>
              <w:t>x</w:t>
            </w:r>
          </w:p>
        </w:tc>
        <w:tc>
          <w:tcPr>
            <w:tcW w:w="125" w:type="pct"/>
            <w:shd w:val="clear" w:color="auto" w:fill="auto"/>
            <w:hideMark/>
          </w:tcPr>
          <w:p w:rsidR="00580F0C" w:rsidRPr="00E95287" w:rsidRDefault="00580F0C" w:rsidP="00580F0C">
            <w:pPr>
              <w:pStyle w:val="IRSBitsugP"/>
              <w:rPr>
                <w:rFonts w:eastAsia="宋体"/>
              </w:rPr>
            </w:pPr>
            <w:r w:rsidRPr="00E95287">
              <w:rPr>
                <w:rFonts w:eastAsia="宋体"/>
              </w:rPr>
              <w:t>x</w:t>
            </w:r>
          </w:p>
        </w:tc>
        <w:tc>
          <w:tcPr>
            <w:tcW w:w="125" w:type="pct"/>
            <w:shd w:val="clear" w:color="auto" w:fill="auto"/>
            <w:hideMark/>
          </w:tcPr>
          <w:p w:rsidR="00580F0C" w:rsidRPr="00E95287" w:rsidRDefault="00580F0C" w:rsidP="00580F0C">
            <w:pPr>
              <w:pStyle w:val="IRSBitsugE"/>
              <w:ind w:left="298" w:hanging="298"/>
              <w:rPr>
                <w:rFonts w:eastAsia="宋体"/>
              </w:rPr>
            </w:pPr>
            <w:r w:rsidRPr="00E95287">
              <w:rPr>
                <w:rFonts w:eastAsia="宋体"/>
              </w:rPr>
              <w:t>x</w:t>
            </w:r>
          </w:p>
        </w:tc>
      </w:tr>
      <w:tr w:rsidR="00580F0C" w:rsidRPr="00E95287" w:rsidTr="00580F0C">
        <w:trPr>
          <w:cantSplit/>
          <w:jc w:val="center"/>
        </w:trPr>
        <w:tc>
          <w:tcPr>
            <w:tcW w:w="250" w:type="pct"/>
            <w:shd w:val="clear" w:color="auto" w:fill="auto"/>
            <w:hideMark/>
          </w:tcPr>
          <w:p w:rsidR="00580F0C" w:rsidRPr="00E95287" w:rsidRDefault="00580F0C" w:rsidP="00580F0C">
            <w:pPr>
              <w:pStyle w:val="IRSBitItem"/>
              <w:rPr>
                <w:b w:val="0"/>
              </w:rPr>
            </w:pPr>
            <w:r w:rsidRPr="00E95287">
              <w:rPr>
                <w:b w:val="0"/>
              </w:rPr>
              <w:t>22</w:t>
            </w:r>
          </w:p>
        </w:tc>
        <w:tc>
          <w:tcPr>
            <w:tcW w:w="400" w:type="pct"/>
            <w:shd w:val="clear" w:color="auto" w:fill="auto"/>
            <w:hideMark/>
          </w:tcPr>
          <w:p w:rsidR="00580F0C" w:rsidRPr="00E95287" w:rsidRDefault="00580F0C" w:rsidP="00580F0C">
            <w:pPr>
              <w:pStyle w:val="IRSBitAttribute"/>
            </w:pPr>
            <w:r w:rsidRPr="00E95287">
              <w:t>RO</w:t>
            </w:r>
          </w:p>
          <w:p w:rsidR="00580F0C" w:rsidRPr="00E95287" w:rsidRDefault="00580F0C" w:rsidP="00580F0C">
            <w:pPr>
              <w:pStyle w:val="IRSBitAttribute"/>
            </w:pPr>
            <w:r w:rsidRPr="00E95287">
              <w:rPr>
                <w:szCs w:val="16"/>
                <w:shd w:val="clear" w:color="auto" w:fill="C0C0C0"/>
              </w:rPr>
              <w:t>((RW))</w:t>
            </w:r>
          </w:p>
        </w:tc>
        <w:tc>
          <w:tcPr>
            <w:tcW w:w="500" w:type="pct"/>
            <w:shd w:val="clear" w:color="auto" w:fill="auto"/>
            <w:hideMark/>
          </w:tcPr>
          <w:p w:rsidR="00580F0C" w:rsidRPr="00E95287" w:rsidRDefault="00580F0C" w:rsidP="00580F0C">
            <w:pPr>
              <w:pStyle w:val="IRSBitHW-Property"/>
            </w:pPr>
            <w:r w:rsidRPr="00E95287">
              <w:rPr>
                <w:rFonts w:eastAsia="宋体"/>
              </w:rPr>
              <w:t>NA</w:t>
            </w:r>
          </w:p>
        </w:tc>
        <w:tc>
          <w:tcPr>
            <w:tcW w:w="300" w:type="pct"/>
            <w:shd w:val="clear" w:color="auto" w:fill="auto"/>
            <w:hideMark/>
          </w:tcPr>
          <w:p w:rsidR="00580F0C" w:rsidRPr="00E95287" w:rsidRDefault="00580F0C" w:rsidP="00580F0C">
            <w:pPr>
              <w:pStyle w:val="IRSBitDefault"/>
            </w:pPr>
            <w:r w:rsidRPr="00E95287">
              <w:t>0</w:t>
            </w:r>
          </w:p>
        </w:tc>
        <w:tc>
          <w:tcPr>
            <w:tcW w:w="1700" w:type="pct"/>
            <w:shd w:val="clear" w:color="auto" w:fill="auto"/>
            <w:hideMark/>
          </w:tcPr>
          <w:p w:rsidR="00580F0C" w:rsidRPr="00E95287" w:rsidRDefault="00580F0C" w:rsidP="00580F0C">
            <w:pPr>
              <w:pStyle w:val="IRSBitDescription"/>
              <w:ind w:left="53"/>
              <w:rPr>
                <w:b/>
              </w:rPr>
            </w:pPr>
            <w:r w:rsidRPr="00E95287">
              <w:rPr>
                <w:b/>
              </w:rPr>
              <w:t>B2 / B3 Support</w:t>
            </w:r>
          </w:p>
          <w:p w:rsidR="00580F0C" w:rsidRPr="00E95287" w:rsidRDefault="00580F0C" w:rsidP="00580F0C">
            <w:pPr>
              <w:pStyle w:val="IRSBitDescription"/>
              <w:shd w:val="clear" w:color="auto" w:fill="C0C0C0"/>
              <w:ind w:left="53"/>
            </w:pPr>
            <w:r w:rsidRPr="00E95287">
              <w:t>((For Internal Reference: RO/RW through D0F5 RxF0[0].))</w:t>
            </w:r>
          </w:p>
        </w:tc>
        <w:tc>
          <w:tcPr>
            <w:tcW w:w="600" w:type="pct"/>
            <w:shd w:val="clear" w:color="auto" w:fill="auto"/>
            <w:hideMark/>
          </w:tcPr>
          <w:p w:rsidR="00580F0C" w:rsidRPr="00E95287" w:rsidRDefault="00580F0C" w:rsidP="00580F0C">
            <w:pPr>
              <w:pStyle w:val="IRSBitMnemonic"/>
              <w:ind w:left="53"/>
            </w:pPr>
            <w:r w:rsidRPr="00E95287">
              <w:t>tbd_39</w:t>
            </w:r>
          </w:p>
        </w:tc>
        <w:tc>
          <w:tcPr>
            <w:tcW w:w="350" w:type="pct"/>
            <w:shd w:val="clear" w:color="auto" w:fill="auto"/>
          </w:tcPr>
          <w:p w:rsidR="00580F0C" w:rsidRPr="00E95287" w:rsidRDefault="00580F0C" w:rsidP="00580F0C">
            <w:pPr>
              <w:pStyle w:val="IRSBitChipRev"/>
              <w:rPr>
                <w:b/>
              </w:rPr>
            </w:pPr>
          </w:p>
        </w:tc>
        <w:tc>
          <w:tcPr>
            <w:tcW w:w="325" w:type="pct"/>
            <w:shd w:val="clear" w:color="auto" w:fill="auto"/>
            <w:hideMark/>
          </w:tcPr>
          <w:p w:rsidR="00580F0C" w:rsidRPr="00E95287" w:rsidRDefault="00580F0C" w:rsidP="00580F0C">
            <w:pPr>
              <w:pStyle w:val="IRSBitPwrDm"/>
              <w:ind w:left="189"/>
            </w:pPr>
            <w:r w:rsidRPr="00E95287">
              <w:rPr>
                <w:rFonts w:eastAsia="宋体"/>
              </w:rPr>
              <w:t>vcc</w:t>
            </w:r>
          </w:p>
        </w:tc>
        <w:tc>
          <w:tcPr>
            <w:tcW w:w="125" w:type="pct"/>
            <w:shd w:val="clear" w:color="auto" w:fill="auto"/>
            <w:hideMark/>
          </w:tcPr>
          <w:p w:rsidR="00580F0C" w:rsidRPr="00E95287" w:rsidRDefault="00580F0C" w:rsidP="00580F0C">
            <w:pPr>
              <w:pStyle w:val="IRSBitsugS"/>
              <w:rPr>
                <w:rFonts w:eastAsia="宋体"/>
              </w:rPr>
            </w:pPr>
            <w:r w:rsidRPr="00E95287">
              <w:rPr>
                <w:rFonts w:eastAsia="宋体"/>
              </w:rPr>
              <w:t>x</w:t>
            </w:r>
          </w:p>
        </w:tc>
        <w:tc>
          <w:tcPr>
            <w:tcW w:w="125" w:type="pct"/>
            <w:shd w:val="clear" w:color="auto" w:fill="auto"/>
            <w:hideMark/>
          </w:tcPr>
          <w:p w:rsidR="00580F0C" w:rsidRPr="00E95287" w:rsidRDefault="00580F0C" w:rsidP="00580F0C">
            <w:pPr>
              <w:pStyle w:val="IRSBitsugP"/>
              <w:rPr>
                <w:rFonts w:eastAsia="宋体"/>
              </w:rPr>
            </w:pPr>
            <w:r w:rsidRPr="00E95287">
              <w:rPr>
                <w:rFonts w:eastAsia="宋体"/>
              </w:rPr>
              <w:t>x</w:t>
            </w:r>
          </w:p>
        </w:tc>
        <w:tc>
          <w:tcPr>
            <w:tcW w:w="125" w:type="pct"/>
            <w:shd w:val="clear" w:color="auto" w:fill="auto"/>
            <w:hideMark/>
          </w:tcPr>
          <w:p w:rsidR="00580F0C" w:rsidRPr="00E95287" w:rsidRDefault="00580F0C" w:rsidP="00580F0C">
            <w:pPr>
              <w:pStyle w:val="IRSBitsugE"/>
              <w:ind w:left="298" w:hanging="298"/>
              <w:rPr>
                <w:rFonts w:eastAsia="宋体"/>
              </w:rPr>
            </w:pPr>
            <w:r w:rsidRPr="00E95287">
              <w:rPr>
                <w:rFonts w:eastAsia="宋体"/>
              </w:rPr>
              <w:t>x</w:t>
            </w:r>
          </w:p>
        </w:tc>
      </w:tr>
      <w:tr w:rsidR="00580F0C" w:rsidRPr="00E95287" w:rsidTr="00580F0C">
        <w:trPr>
          <w:cantSplit/>
          <w:jc w:val="center"/>
        </w:trPr>
        <w:tc>
          <w:tcPr>
            <w:tcW w:w="250" w:type="pct"/>
            <w:shd w:val="clear" w:color="auto" w:fill="auto"/>
            <w:hideMark/>
          </w:tcPr>
          <w:p w:rsidR="00580F0C" w:rsidRPr="00E95287" w:rsidRDefault="00580F0C" w:rsidP="00580F0C">
            <w:pPr>
              <w:pStyle w:val="IRSBitItem"/>
              <w:rPr>
                <w:b w:val="0"/>
              </w:rPr>
            </w:pPr>
            <w:r w:rsidRPr="00E95287">
              <w:rPr>
                <w:b w:val="0"/>
              </w:rPr>
              <w:t>21:16</w:t>
            </w:r>
          </w:p>
        </w:tc>
        <w:tc>
          <w:tcPr>
            <w:tcW w:w="400" w:type="pct"/>
            <w:shd w:val="clear" w:color="auto" w:fill="auto"/>
            <w:hideMark/>
          </w:tcPr>
          <w:p w:rsidR="00580F0C" w:rsidRPr="00E95287" w:rsidRDefault="00580F0C" w:rsidP="00580F0C">
            <w:pPr>
              <w:pStyle w:val="IRSBitAttribute"/>
            </w:pPr>
            <w:r w:rsidRPr="00E95287">
              <w:t>RO</w:t>
            </w:r>
          </w:p>
        </w:tc>
        <w:tc>
          <w:tcPr>
            <w:tcW w:w="500" w:type="pct"/>
            <w:shd w:val="clear" w:color="auto" w:fill="auto"/>
            <w:hideMark/>
          </w:tcPr>
          <w:p w:rsidR="00580F0C" w:rsidRPr="00E95287" w:rsidRDefault="00580F0C" w:rsidP="00580F0C">
            <w:pPr>
              <w:pStyle w:val="IRSBitHW-Property"/>
            </w:pPr>
            <w:r w:rsidRPr="00E95287">
              <w:rPr>
                <w:rFonts w:eastAsia="宋体"/>
              </w:rPr>
              <w:t>NA</w:t>
            </w:r>
          </w:p>
        </w:tc>
        <w:tc>
          <w:tcPr>
            <w:tcW w:w="300" w:type="pct"/>
            <w:shd w:val="clear" w:color="auto" w:fill="auto"/>
            <w:hideMark/>
          </w:tcPr>
          <w:p w:rsidR="00580F0C" w:rsidRPr="00E95287" w:rsidRDefault="00580F0C" w:rsidP="00580F0C">
            <w:pPr>
              <w:pStyle w:val="IRSBitDefault"/>
            </w:pPr>
            <w:r w:rsidRPr="00E95287">
              <w:t>0</w:t>
            </w:r>
          </w:p>
        </w:tc>
        <w:tc>
          <w:tcPr>
            <w:tcW w:w="1700" w:type="pct"/>
            <w:shd w:val="clear" w:color="auto" w:fill="auto"/>
            <w:hideMark/>
          </w:tcPr>
          <w:p w:rsidR="00580F0C" w:rsidRPr="00E95287" w:rsidRDefault="00580F0C" w:rsidP="00580F0C">
            <w:pPr>
              <w:pStyle w:val="IRSBitDescription"/>
              <w:ind w:left="53"/>
              <w:rPr>
                <w:b/>
              </w:rPr>
            </w:pPr>
            <w:r w:rsidRPr="00E95287">
              <w:rPr>
                <w:b/>
                <w:bCs/>
                <w:szCs w:val="16"/>
              </w:rPr>
              <w:t>Reserved</w:t>
            </w:r>
          </w:p>
        </w:tc>
        <w:tc>
          <w:tcPr>
            <w:tcW w:w="600" w:type="pct"/>
            <w:shd w:val="clear" w:color="auto" w:fill="auto"/>
            <w:hideMark/>
          </w:tcPr>
          <w:p w:rsidR="00580F0C" w:rsidRPr="00E95287" w:rsidRDefault="00580F0C" w:rsidP="00580F0C">
            <w:pPr>
              <w:pStyle w:val="IRSBitMnemonic"/>
              <w:ind w:left="53"/>
            </w:pPr>
            <w:r w:rsidRPr="00E95287">
              <w:t>rsv_54</w:t>
            </w:r>
          </w:p>
        </w:tc>
        <w:tc>
          <w:tcPr>
            <w:tcW w:w="350" w:type="pct"/>
            <w:shd w:val="clear" w:color="auto" w:fill="auto"/>
          </w:tcPr>
          <w:p w:rsidR="00580F0C" w:rsidRPr="00E95287" w:rsidRDefault="00580F0C" w:rsidP="00580F0C">
            <w:pPr>
              <w:pStyle w:val="IRSBitChipRev"/>
              <w:rPr>
                <w:b/>
              </w:rPr>
            </w:pPr>
          </w:p>
        </w:tc>
        <w:tc>
          <w:tcPr>
            <w:tcW w:w="325" w:type="pct"/>
            <w:shd w:val="clear" w:color="auto" w:fill="auto"/>
            <w:hideMark/>
          </w:tcPr>
          <w:p w:rsidR="00580F0C" w:rsidRPr="00E95287" w:rsidRDefault="00580F0C" w:rsidP="00580F0C">
            <w:pPr>
              <w:pStyle w:val="IRSBitPwrDm"/>
              <w:ind w:left="189"/>
            </w:pPr>
            <w:r w:rsidRPr="00E95287">
              <w:rPr>
                <w:rFonts w:eastAsia="宋体"/>
              </w:rPr>
              <w:t>vcc</w:t>
            </w:r>
          </w:p>
        </w:tc>
        <w:tc>
          <w:tcPr>
            <w:tcW w:w="125" w:type="pct"/>
            <w:shd w:val="clear" w:color="auto" w:fill="auto"/>
            <w:hideMark/>
          </w:tcPr>
          <w:p w:rsidR="00580F0C" w:rsidRPr="00E95287" w:rsidRDefault="00580F0C" w:rsidP="00580F0C">
            <w:pPr>
              <w:pStyle w:val="IRSBitsugS"/>
              <w:rPr>
                <w:rFonts w:eastAsia="宋体"/>
              </w:rPr>
            </w:pPr>
            <w:r w:rsidRPr="00E95287">
              <w:rPr>
                <w:rFonts w:eastAsia="宋体"/>
              </w:rPr>
              <w:t>R</w:t>
            </w:r>
          </w:p>
        </w:tc>
        <w:tc>
          <w:tcPr>
            <w:tcW w:w="125" w:type="pct"/>
            <w:shd w:val="clear" w:color="auto" w:fill="auto"/>
            <w:hideMark/>
          </w:tcPr>
          <w:p w:rsidR="00580F0C" w:rsidRPr="00E95287" w:rsidRDefault="00580F0C" w:rsidP="00580F0C">
            <w:pPr>
              <w:pStyle w:val="IRSBitsugP"/>
              <w:rPr>
                <w:rFonts w:eastAsia="宋体"/>
              </w:rPr>
            </w:pPr>
            <w:r w:rsidRPr="00E95287">
              <w:rPr>
                <w:rFonts w:eastAsia="宋体"/>
              </w:rPr>
              <w:t>x</w:t>
            </w:r>
          </w:p>
        </w:tc>
        <w:tc>
          <w:tcPr>
            <w:tcW w:w="125" w:type="pct"/>
            <w:shd w:val="clear" w:color="auto" w:fill="auto"/>
            <w:hideMark/>
          </w:tcPr>
          <w:p w:rsidR="00580F0C" w:rsidRPr="00E95287" w:rsidRDefault="00580F0C" w:rsidP="00580F0C">
            <w:pPr>
              <w:pStyle w:val="IRSBitsugE"/>
              <w:ind w:left="298" w:hanging="298"/>
              <w:rPr>
                <w:rFonts w:eastAsia="宋体"/>
              </w:rPr>
            </w:pPr>
            <w:r w:rsidRPr="00E95287">
              <w:rPr>
                <w:rFonts w:eastAsia="宋体"/>
              </w:rPr>
              <w:t>x</w:t>
            </w:r>
          </w:p>
        </w:tc>
      </w:tr>
      <w:tr w:rsidR="00580F0C" w:rsidRPr="00E95287" w:rsidTr="00580F0C">
        <w:trPr>
          <w:cantSplit/>
          <w:jc w:val="center"/>
        </w:trPr>
        <w:tc>
          <w:tcPr>
            <w:tcW w:w="250" w:type="pct"/>
            <w:shd w:val="clear" w:color="auto" w:fill="auto"/>
            <w:hideMark/>
          </w:tcPr>
          <w:p w:rsidR="00580F0C" w:rsidRPr="00E95287" w:rsidRDefault="00580F0C" w:rsidP="00580F0C">
            <w:pPr>
              <w:pStyle w:val="IRSBitItem"/>
              <w:rPr>
                <w:b w:val="0"/>
              </w:rPr>
            </w:pPr>
            <w:r w:rsidRPr="00E95287">
              <w:rPr>
                <w:b w:val="0"/>
              </w:rPr>
              <w:t>15</w:t>
            </w:r>
          </w:p>
        </w:tc>
        <w:tc>
          <w:tcPr>
            <w:tcW w:w="400" w:type="pct"/>
            <w:shd w:val="clear" w:color="auto" w:fill="auto"/>
            <w:hideMark/>
          </w:tcPr>
          <w:p w:rsidR="00580F0C" w:rsidRPr="00E95287" w:rsidRDefault="00580F0C" w:rsidP="00580F0C">
            <w:pPr>
              <w:pStyle w:val="IRSBitAttribute"/>
              <w:rPr>
                <w:rFonts w:eastAsia="PMingLiU"/>
              </w:rPr>
            </w:pPr>
            <w:r w:rsidRPr="00E95287">
              <w:rPr>
                <w:rFonts w:eastAsia="宋体"/>
              </w:rPr>
              <w:t>R</w:t>
            </w:r>
            <w:r w:rsidRPr="00E95287">
              <w:rPr>
                <w:rFonts w:eastAsia="PMingLiU"/>
              </w:rPr>
              <w:t>O</w:t>
            </w:r>
          </w:p>
        </w:tc>
        <w:tc>
          <w:tcPr>
            <w:tcW w:w="500" w:type="pct"/>
            <w:shd w:val="clear" w:color="auto" w:fill="auto"/>
            <w:hideMark/>
          </w:tcPr>
          <w:p w:rsidR="00580F0C" w:rsidRPr="00E95287" w:rsidRDefault="00580F0C" w:rsidP="00580F0C">
            <w:pPr>
              <w:pStyle w:val="IRSBitHW-Property"/>
              <w:rPr>
                <w:rFonts w:eastAsia="宋体"/>
              </w:rPr>
            </w:pPr>
            <w:r w:rsidRPr="00E95287">
              <w:rPr>
                <w:rFonts w:eastAsia="宋体"/>
              </w:rPr>
              <w:t>NA</w:t>
            </w:r>
          </w:p>
        </w:tc>
        <w:tc>
          <w:tcPr>
            <w:tcW w:w="300" w:type="pct"/>
            <w:shd w:val="clear" w:color="auto" w:fill="auto"/>
            <w:hideMark/>
          </w:tcPr>
          <w:p w:rsidR="00580F0C" w:rsidRPr="00E95287" w:rsidRDefault="00580F0C" w:rsidP="00580F0C">
            <w:pPr>
              <w:pStyle w:val="IRSBitDefault"/>
            </w:pPr>
            <w:r w:rsidRPr="00E95287">
              <w:t>0</w:t>
            </w:r>
          </w:p>
        </w:tc>
        <w:tc>
          <w:tcPr>
            <w:tcW w:w="1700" w:type="pct"/>
            <w:shd w:val="clear" w:color="auto" w:fill="auto"/>
            <w:hideMark/>
          </w:tcPr>
          <w:p w:rsidR="00580F0C" w:rsidRPr="00E95287" w:rsidRDefault="00580F0C" w:rsidP="00580F0C">
            <w:pPr>
              <w:pStyle w:val="IRSBitDescription"/>
              <w:ind w:left="53"/>
              <w:rPr>
                <w:b/>
              </w:rPr>
            </w:pPr>
            <w:r w:rsidRPr="00E95287">
              <w:rPr>
                <w:b/>
                <w:bCs/>
                <w:szCs w:val="16"/>
              </w:rPr>
              <w:t>PME Status</w:t>
            </w:r>
          </w:p>
          <w:p w:rsidR="00580F0C" w:rsidRPr="00E95287" w:rsidRDefault="00580F0C" w:rsidP="00580F0C">
            <w:pPr>
              <w:pStyle w:val="IRSBitDescription"/>
              <w:ind w:left="53"/>
            </w:pPr>
            <w:r w:rsidRPr="00E95287">
              <w:t>This bit’s setting is not modified by hot, warm or cold reset.</w:t>
            </w:r>
          </w:p>
        </w:tc>
        <w:tc>
          <w:tcPr>
            <w:tcW w:w="600" w:type="pct"/>
            <w:shd w:val="clear" w:color="auto" w:fill="auto"/>
            <w:hideMark/>
          </w:tcPr>
          <w:p w:rsidR="00580F0C" w:rsidRPr="00E95287" w:rsidRDefault="00580F0C" w:rsidP="00580F0C">
            <w:pPr>
              <w:pStyle w:val="IRSBitMnemonic"/>
              <w:ind w:left="53"/>
            </w:pPr>
            <w:r w:rsidRPr="00E95287">
              <w:t>PMESD</w:t>
            </w:r>
          </w:p>
        </w:tc>
        <w:tc>
          <w:tcPr>
            <w:tcW w:w="350" w:type="pct"/>
            <w:shd w:val="clear" w:color="auto" w:fill="auto"/>
          </w:tcPr>
          <w:p w:rsidR="00580F0C" w:rsidRPr="00E95287" w:rsidRDefault="00580F0C" w:rsidP="00580F0C">
            <w:pPr>
              <w:pStyle w:val="IRSBitChipRev"/>
              <w:rPr>
                <w:b/>
              </w:rPr>
            </w:pPr>
          </w:p>
        </w:tc>
        <w:tc>
          <w:tcPr>
            <w:tcW w:w="325" w:type="pct"/>
            <w:shd w:val="clear" w:color="auto" w:fill="auto"/>
            <w:hideMark/>
          </w:tcPr>
          <w:p w:rsidR="00580F0C" w:rsidRPr="00E95287" w:rsidRDefault="00580F0C" w:rsidP="00580F0C">
            <w:pPr>
              <w:pStyle w:val="IRSBitPwrDm"/>
              <w:ind w:left="189"/>
              <w:rPr>
                <w:rFonts w:eastAsia="宋体"/>
              </w:rPr>
            </w:pPr>
            <w:r w:rsidRPr="00E95287">
              <w:t>v</w:t>
            </w:r>
            <w:r w:rsidRPr="00E95287">
              <w:rPr>
                <w:rFonts w:eastAsia="宋体"/>
              </w:rPr>
              <w:t>cc</w:t>
            </w:r>
          </w:p>
        </w:tc>
        <w:tc>
          <w:tcPr>
            <w:tcW w:w="125" w:type="pct"/>
            <w:shd w:val="clear" w:color="auto" w:fill="auto"/>
            <w:hideMark/>
          </w:tcPr>
          <w:p w:rsidR="00580F0C" w:rsidRPr="00E95287" w:rsidRDefault="00580F0C" w:rsidP="00580F0C">
            <w:pPr>
              <w:pStyle w:val="IRSBitsugS"/>
            </w:pPr>
            <w:r w:rsidRPr="00E95287">
              <w:t>0</w:t>
            </w:r>
          </w:p>
        </w:tc>
        <w:tc>
          <w:tcPr>
            <w:tcW w:w="125" w:type="pct"/>
            <w:shd w:val="clear" w:color="auto" w:fill="auto"/>
            <w:hideMark/>
          </w:tcPr>
          <w:p w:rsidR="00580F0C" w:rsidRPr="00E95287" w:rsidRDefault="00580F0C" w:rsidP="00580F0C">
            <w:pPr>
              <w:pStyle w:val="IRSBitsugP"/>
            </w:pPr>
            <w:r w:rsidRPr="00E95287">
              <w:t>x</w:t>
            </w:r>
          </w:p>
        </w:tc>
        <w:tc>
          <w:tcPr>
            <w:tcW w:w="125" w:type="pct"/>
            <w:shd w:val="clear" w:color="auto" w:fill="auto"/>
            <w:hideMark/>
          </w:tcPr>
          <w:p w:rsidR="00580F0C" w:rsidRPr="00E95287" w:rsidRDefault="00580F0C" w:rsidP="00580F0C">
            <w:pPr>
              <w:pStyle w:val="IRSBitsugE"/>
              <w:ind w:left="298" w:hanging="298"/>
            </w:pPr>
            <w:r w:rsidRPr="00E95287">
              <w:t>x</w:t>
            </w:r>
          </w:p>
        </w:tc>
      </w:tr>
      <w:tr w:rsidR="00580F0C" w:rsidRPr="00E95287" w:rsidTr="00580F0C">
        <w:trPr>
          <w:cantSplit/>
          <w:jc w:val="center"/>
        </w:trPr>
        <w:tc>
          <w:tcPr>
            <w:tcW w:w="250" w:type="pct"/>
            <w:shd w:val="clear" w:color="auto" w:fill="auto"/>
            <w:hideMark/>
          </w:tcPr>
          <w:p w:rsidR="00580F0C" w:rsidRPr="00E95287" w:rsidRDefault="00580F0C" w:rsidP="00580F0C">
            <w:pPr>
              <w:pStyle w:val="IRSBitItem"/>
              <w:rPr>
                <w:b w:val="0"/>
              </w:rPr>
            </w:pPr>
            <w:r w:rsidRPr="00E95287">
              <w:rPr>
                <w:b w:val="0"/>
              </w:rPr>
              <w:t>14:13</w:t>
            </w:r>
          </w:p>
        </w:tc>
        <w:tc>
          <w:tcPr>
            <w:tcW w:w="400" w:type="pct"/>
            <w:shd w:val="clear" w:color="auto" w:fill="auto"/>
            <w:hideMark/>
          </w:tcPr>
          <w:p w:rsidR="00580F0C" w:rsidRPr="00E95287" w:rsidRDefault="00580F0C" w:rsidP="00580F0C">
            <w:pPr>
              <w:pStyle w:val="IRSBitAttribute"/>
            </w:pPr>
            <w:r w:rsidRPr="00E95287">
              <w:t>RO</w:t>
            </w:r>
          </w:p>
        </w:tc>
        <w:tc>
          <w:tcPr>
            <w:tcW w:w="500" w:type="pct"/>
            <w:shd w:val="clear" w:color="auto" w:fill="auto"/>
            <w:hideMark/>
          </w:tcPr>
          <w:p w:rsidR="00580F0C" w:rsidRPr="00E95287" w:rsidRDefault="00580F0C" w:rsidP="00580F0C">
            <w:pPr>
              <w:pStyle w:val="IRSBitHW-Property"/>
            </w:pPr>
            <w:r w:rsidRPr="00E95287">
              <w:rPr>
                <w:rFonts w:eastAsia="宋体"/>
              </w:rPr>
              <w:t>NA</w:t>
            </w:r>
          </w:p>
        </w:tc>
        <w:tc>
          <w:tcPr>
            <w:tcW w:w="300" w:type="pct"/>
            <w:shd w:val="clear" w:color="auto" w:fill="auto"/>
            <w:hideMark/>
          </w:tcPr>
          <w:p w:rsidR="00580F0C" w:rsidRPr="00E95287" w:rsidRDefault="00580F0C" w:rsidP="00580F0C">
            <w:pPr>
              <w:pStyle w:val="IRSBitDefault"/>
            </w:pPr>
            <w:r w:rsidRPr="00E95287">
              <w:t>0</w:t>
            </w:r>
          </w:p>
        </w:tc>
        <w:tc>
          <w:tcPr>
            <w:tcW w:w="1700" w:type="pct"/>
            <w:shd w:val="clear" w:color="auto" w:fill="auto"/>
            <w:hideMark/>
          </w:tcPr>
          <w:p w:rsidR="00580F0C" w:rsidRPr="00E95287" w:rsidRDefault="00580F0C" w:rsidP="00580F0C">
            <w:pPr>
              <w:pStyle w:val="IRSBitDescription"/>
              <w:ind w:left="53"/>
              <w:rPr>
                <w:b/>
              </w:rPr>
            </w:pPr>
            <w:r w:rsidRPr="00E95287">
              <w:rPr>
                <w:b/>
                <w:bCs/>
                <w:szCs w:val="16"/>
              </w:rPr>
              <w:t>Data Scale</w:t>
            </w:r>
          </w:p>
        </w:tc>
        <w:tc>
          <w:tcPr>
            <w:tcW w:w="600" w:type="pct"/>
            <w:shd w:val="clear" w:color="auto" w:fill="auto"/>
            <w:hideMark/>
          </w:tcPr>
          <w:p w:rsidR="00580F0C" w:rsidRPr="00E95287" w:rsidRDefault="00580F0C" w:rsidP="00580F0C">
            <w:pPr>
              <w:pStyle w:val="IRSBitMnemonic"/>
              <w:ind w:left="53"/>
            </w:pPr>
            <w:r w:rsidRPr="00E95287">
              <w:t>tbd_40</w:t>
            </w:r>
          </w:p>
        </w:tc>
        <w:tc>
          <w:tcPr>
            <w:tcW w:w="350" w:type="pct"/>
            <w:shd w:val="clear" w:color="auto" w:fill="auto"/>
          </w:tcPr>
          <w:p w:rsidR="00580F0C" w:rsidRPr="00E95287" w:rsidRDefault="00580F0C" w:rsidP="00580F0C">
            <w:pPr>
              <w:pStyle w:val="IRSBitChipRev"/>
              <w:rPr>
                <w:b/>
              </w:rPr>
            </w:pPr>
          </w:p>
        </w:tc>
        <w:tc>
          <w:tcPr>
            <w:tcW w:w="325" w:type="pct"/>
            <w:shd w:val="clear" w:color="auto" w:fill="auto"/>
            <w:hideMark/>
          </w:tcPr>
          <w:p w:rsidR="00580F0C" w:rsidRPr="00E95287" w:rsidRDefault="00580F0C" w:rsidP="00580F0C">
            <w:pPr>
              <w:pStyle w:val="IRSBitPwrDm"/>
              <w:ind w:left="189"/>
            </w:pPr>
            <w:r w:rsidRPr="00E95287">
              <w:rPr>
                <w:rFonts w:eastAsia="宋体"/>
              </w:rPr>
              <w:t>vcc</w:t>
            </w:r>
          </w:p>
        </w:tc>
        <w:tc>
          <w:tcPr>
            <w:tcW w:w="125" w:type="pct"/>
            <w:shd w:val="clear" w:color="auto" w:fill="auto"/>
            <w:hideMark/>
          </w:tcPr>
          <w:p w:rsidR="00580F0C" w:rsidRPr="00E95287" w:rsidRDefault="00580F0C" w:rsidP="00580F0C">
            <w:pPr>
              <w:pStyle w:val="IRSBitsugS"/>
              <w:rPr>
                <w:rFonts w:eastAsia="宋体"/>
              </w:rPr>
            </w:pPr>
            <w:r w:rsidRPr="00E95287">
              <w:rPr>
                <w:rFonts w:eastAsia="宋体"/>
              </w:rPr>
              <w:t>0</w:t>
            </w:r>
          </w:p>
        </w:tc>
        <w:tc>
          <w:tcPr>
            <w:tcW w:w="125" w:type="pct"/>
            <w:shd w:val="clear" w:color="auto" w:fill="auto"/>
            <w:hideMark/>
          </w:tcPr>
          <w:p w:rsidR="00580F0C" w:rsidRPr="00E95287" w:rsidRDefault="00580F0C" w:rsidP="00580F0C">
            <w:pPr>
              <w:pStyle w:val="IRSBitsugP"/>
              <w:rPr>
                <w:rFonts w:eastAsia="宋体"/>
              </w:rPr>
            </w:pPr>
            <w:r w:rsidRPr="00E95287">
              <w:rPr>
                <w:rFonts w:eastAsia="宋体"/>
              </w:rPr>
              <w:t>x</w:t>
            </w:r>
          </w:p>
        </w:tc>
        <w:tc>
          <w:tcPr>
            <w:tcW w:w="125" w:type="pct"/>
            <w:shd w:val="clear" w:color="auto" w:fill="auto"/>
            <w:hideMark/>
          </w:tcPr>
          <w:p w:rsidR="00580F0C" w:rsidRPr="00E95287" w:rsidRDefault="00580F0C" w:rsidP="00580F0C">
            <w:pPr>
              <w:pStyle w:val="IRSBitsugE"/>
              <w:ind w:left="298" w:hanging="298"/>
              <w:rPr>
                <w:rFonts w:eastAsia="宋体"/>
              </w:rPr>
            </w:pPr>
            <w:r w:rsidRPr="00E95287">
              <w:rPr>
                <w:rFonts w:eastAsia="宋体"/>
              </w:rPr>
              <w:t>x</w:t>
            </w:r>
          </w:p>
        </w:tc>
      </w:tr>
      <w:tr w:rsidR="00580F0C" w:rsidRPr="00E95287" w:rsidTr="00580F0C">
        <w:trPr>
          <w:cantSplit/>
          <w:jc w:val="center"/>
        </w:trPr>
        <w:tc>
          <w:tcPr>
            <w:tcW w:w="250" w:type="pct"/>
            <w:shd w:val="clear" w:color="auto" w:fill="auto"/>
            <w:hideMark/>
          </w:tcPr>
          <w:p w:rsidR="00580F0C" w:rsidRPr="00E95287" w:rsidRDefault="00580F0C" w:rsidP="00580F0C">
            <w:pPr>
              <w:pStyle w:val="IRSBitItem"/>
              <w:rPr>
                <w:b w:val="0"/>
              </w:rPr>
            </w:pPr>
            <w:r w:rsidRPr="00E95287">
              <w:rPr>
                <w:b w:val="0"/>
              </w:rPr>
              <w:t>12:9</w:t>
            </w:r>
          </w:p>
        </w:tc>
        <w:tc>
          <w:tcPr>
            <w:tcW w:w="400" w:type="pct"/>
            <w:shd w:val="clear" w:color="auto" w:fill="auto"/>
            <w:hideMark/>
          </w:tcPr>
          <w:p w:rsidR="00580F0C" w:rsidRPr="00E95287" w:rsidRDefault="00580F0C" w:rsidP="00580F0C">
            <w:pPr>
              <w:pStyle w:val="IRSBitAttribute"/>
            </w:pPr>
            <w:r w:rsidRPr="00E95287">
              <w:t>RO</w:t>
            </w:r>
          </w:p>
        </w:tc>
        <w:tc>
          <w:tcPr>
            <w:tcW w:w="500" w:type="pct"/>
            <w:shd w:val="clear" w:color="auto" w:fill="auto"/>
            <w:hideMark/>
          </w:tcPr>
          <w:p w:rsidR="00580F0C" w:rsidRPr="00E95287" w:rsidRDefault="00580F0C" w:rsidP="00580F0C">
            <w:pPr>
              <w:pStyle w:val="IRSBitHW-Property"/>
            </w:pPr>
            <w:r w:rsidRPr="00E95287">
              <w:rPr>
                <w:rFonts w:eastAsia="宋体"/>
              </w:rPr>
              <w:t>NA</w:t>
            </w:r>
          </w:p>
        </w:tc>
        <w:tc>
          <w:tcPr>
            <w:tcW w:w="300" w:type="pct"/>
            <w:shd w:val="clear" w:color="auto" w:fill="auto"/>
            <w:hideMark/>
          </w:tcPr>
          <w:p w:rsidR="00580F0C" w:rsidRPr="00E95287" w:rsidRDefault="00580F0C" w:rsidP="00580F0C">
            <w:pPr>
              <w:pStyle w:val="IRSBitDefault"/>
            </w:pPr>
            <w:r w:rsidRPr="00E95287">
              <w:t>0</w:t>
            </w:r>
          </w:p>
        </w:tc>
        <w:tc>
          <w:tcPr>
            <w:tcW w:w="1700" w:type="pct"/>
            <w:shd w:val="clear" w:color="auto" w:fill="auto"/>
            <w:hideMark/>
          </w:tcPr>
          <w:p w:rsidR="00580F0C" w:rsidRPr="00E95287" w:rsidRDefault="00580F0C" w:rsidP="00580F0C">
            <w:pPr>
              <w:pStyle w:val="IRSBitDescription"/>
              <w:ind w:left="53"/>
              <w:rPr>
                <w:b/>
              </w:rPr>
            </w:pPr>
            <w:r w:rsidRPr="00E95287">
              <w:rPr>
                <w:b/>
                <w:bCs/>
                <w:szCs w:val="16"/>
              </w:rPr>
              <w:t>Data Select</w:t>
            </w:r>
          </w:p>
        </w:tc>
        <w:tc>
          <w:tcPr>
            <w:tcW w:w="600" w:type="pct"/>
            <w:shd w:val="clear" w:color="auto" w:fill="auto"/>
            <w:hideMark/>
          </w:tcPr>
          <w:p w:rsidR="00580F0C" w:rsidRPr="00E95287" w:rsidRDefault="00580F0C" w:rsidP="00580F0C">
            <w:pPr>
              <w:pStyle w:val="IRSBitMnemonic"/>
              <w:ind w:left="53"/>
            </w:pPr>
            <w:r w:rsidRPr="00E95287">
              <w:t>tbd_41</w:t>
            </w:r>
          </w:p>
        </w:tc>
        <w:tc>
          <w:tcPr>
            <w:tcW w:w="350" w:type="pct"/>
            <w:shd w:val="clear" w:color="auto" w:fill="auto"/>
          </w:tcPr>
          <w:p w:rsidR="00580F0C" w:rsidRPr="00E95287" w:rsidRDefault="00580F0C" w:rsidP="00580F0C">
            <w:pPr>
              <w:pStyle w:val="IRSBitChipRev"/>
              <w:rPr>
                <w:b/>
              </w:rPr>
            </w:pPr>
          </w:p>
        </w:tc>
        <w:tc>
          <w:tcPr>
            <w:tcW w:w="325" w:type="pct"/>
            <w:shd w:val="clear" w:color="auto" w:fill="auto"/>
            <w:hideMark/>
          </w:tcPr>
          <w:p w:rsidR="00580F0C" w:rsidRPr="00E95287" w:rsidRDefault="00580F0C" w:rsidP="00580F0C">
            <w:pPr>
              <w:pStyle w:val="IRSBitPwrDm"/>
              <w:ind w:left="189"/>
            </w:pPr>
            <w:r w:rsidRPr="00E95287">
              <w:rPr>
                <w:rFonts w:eastAsia="宋体"/>
              </w:rPr>
              <w:t>vcc</w:t>
            </w:r>
          </w:p>
        </w:tc>
        <w:tc>
          <w:tcPr>
            <w:tcW w:w="125" w:type="pct"/>
            <w:shd w:val="clear" w:color="auto" w:fill="auto"/>
            <w:hideMark/>
          </w:tcPr>
          <w:p w:rsidR="00580F0C" w:rsidRPr="00E95287" w:rsidRDefault="00580F0C" w:rsidP="00580F0C">
            <w:pPr>
              <w:pStyle w:val="IRSBitsugS"/>
              <w:rPr>
                <w:rFonts w:eastAsia="宋体"/>
              </w:rPr>
            </w:pPr>
            <w:r w:rsidRPr="00E95287">
              <w:rPr>
                <w:rFonts w:eastAsia="宋体"/>
              </w:rPr>
              <w:t>0</w:t>
            </w:r>
          </w:p>
        </w:tc>
        <w:tc>
          <w:tcPr>
            <w:tcW w:w="125" w:type="pct"/>
            <w:shd w:val="clear" w:color="auto" w:fill="auto"/>
            <w:hideMark/>
          </w:tcPr>
          <w:p w:rsidR="00580F0C" w:rsidRPr="00E95287" w:rsidRDefault="00580F0C" w:rsidP="00580F0C">
            <w:pPr>
              <w:pStyle w:val="IRSBitsugP"/>
              <w:rPr>
                <w:rFonts w:eastAsia="宋体"/>
              </w:rPr>
            </w:pPr>
            <w:r w:rsidRPr="00E95287">
              <w:rPr>
                <w:rFonts w:eastAsia="宋体"/>
              </w:rPr>
              <w:t>x</w:t>
            </w:r>
          </w:p>
        </w:tc>
        <w:tc>
          <w:tcPr>
            <w:tcW w:w="125" w:type="pct"/>
            <w:shd w:val="clear" w:color="auto" w:fill="auto"/>
            <w:hideMark/>
          </w:tcPr>
          <w:p w:rsidR="00580F0C" w:rsidRPr="00E95287" w:rsidRDefault="00580F0C" w:rsidP="00580F0C">
            <w:pPr>
              <w:pStyle w:val="IRSBitsugE"/>
              <w:ind w:left="298" w:hanging="298"/>
              <w:rPr>
                <w:rFonts w:eastAsia="宋体"/>
              </w:rPr>
            </w:pPr>
            <w:r w:rsidRPr="00E95287">
              <w:rPr>
                <w:rFonts w:eastAsia="宋体"/>
              </w:rPr>
              <w:t>x</w:t>
            </w:r>
          </w:p>
        </w:tc>
      </w:tr>
      <w:tr w:rsidR="00580F0C" w:rsidRPr="00E95287" w:rsidTr="00580F0C">
        <w:trPr>
          <w:cantSplit/>
          <w:jc w:val="center"/>
        </w:trPr>
        <w:tc>
          <w:tcPr>
            <w:tcW w:w="250" w:type="pct"/>
            <w:shd w:val="clear" w:color="auto" w:fill="auto"/>
            <w:hideMark/>
          </w:tcPr>
          <w:p w:rsidR="00580F0C" w:rsidRPr="00E95287" w:rsidRDefault="00580F0C" w:rsidP="00580F0C">
            <w:pPr>
              <w:pStyle w:val="IRSBitItem"/>
              <w:rPr>
                <w:b w:val="0"/>
              </w:rPr>
            </w:pPr>
            <w:r w:rsidRPr="00E95287">
              <w:rPr>
                <w:b w:val="0"/>
              </w:rPr>
              <w:t>8</w:t>
            </w:r>
          </w:p>
        </w:tc>
        <w:tc>
          <w:tcPr>
            <w:tcW w:w="400" w:type="pct"/>
            <w:shd w:val="clear" w:color="auto" w:fill="auto"/>
            <w:hideMark/>
          </w:tcPr>
          <w:p w:rsidR="00580F0C" w:rsidRPr="00E95287" w:rsidRDefault="00580F0C" w:rsidP="00580F0C">
            <w:pPr>
              <w:pStyle w:val="IRSBitAttribute"/>
              <w:rPr>
                <w:rFonts w:eastAsia="宋体"/>
                <w:lang w:eastAsia="zh-CN"/>
              </w:rPr>
            </w:pPr>
            <w:r w:rsidRPr="00E95287">
              <w:t>RW</w:t>
            </w:r>
          </w:p>
        </w:tc>
        <w:tc>
          <w:tcPr>
            <w:tcW w:w="500" w:type="pct"/>
            <w:shd w:val="clear" w:color="auto" w:fill="auto"/>
            <w:hideMark/>
          </w:tcPr>
          <w:p w:rsidR="00580F0C" w:rsidRPr="00E95287" w:rsidRDefault="00580F0C" w:rsidP="00580F0C">
            <w:pPr>
              <w:pStyle w:val="IRSBitHW-Property"/>
              <w:rPr>
                <w:rFonts w:eastAsia="宋体"/>
              </w:rPr>
            </w:pPr>
            <w:r w:rsidRPr="00E95287">
              <w:rPr>
                <w:rFonts w:eastAsia="宋体"/>
              </w:rPr>
              <w:t>NA</w:t>
            </w:r>
          </w:p>
        </w:tc>
        <w:tc>
          <w:tcPr>
            <w:tcW w:w="300" w:type="pct"/>
            <w:shd w:val="clear" w:color="auto" w:fill="auto"/>
            <w:hideMark/>
          </w:tcPr>
          <w:p w:rsidR="00580F0C" w:rsidRPr="00E95287" w:rsidRDefault="00580F0C" w:rsidP="00580F0C">
            <w:pPr>
              <w:pStyle w:val="IRSBitDefault"/>
            </w:pPr>
            <w:r w:rsidRPr="00E95287">
              <w:t>0</w:t>
            </w:r>
          </w:p>
        </w:tc>
        <w:tc>
          <w:tcPr>
            <w:tcW w:w="1700" w:type="pct"/>
            <w:shd w:val="clear" w:color="auto" w:fill="auto"/>
          </w:tcPr>
          <w:p w:rsidR="00580F0C" w:rsidRPr="00E95287" w:rsidRDefault="00580F0C" w:rsidP="00580F0C">
            <w:pPr>
              <w:pStyle w:val="IRSBitDescription"/>
              <w:ind w:left="53"/>
              <w:rPr>
                <w:b/>
                <w:bCs/>
                <w:szCs w:val="16"/>
              </w:rPr>
            </w:pPr>
            <w:r w:rsidRPr="00E95287">
              <w:rPr>
                <w:b/>
                <w:bCs/>
                <w:szCs w:val="16"/>
              </w:rPr>
              <w:t>PME Enable</w:t>
            </w:r>
          </w:p>
          <w:p w:rsidR="00580F0C" w:rsidRPr="00E95287" w:rsidRDefault="00580F0C" w:rsidP="00580F0C">
            <w:pPr>
              <w:pStyle w:val="IRSBitDescription"/>
              <w:ind w:left="53"/>
              <w:rPr>
                <w:bCs/>
              </w:rPr>
            </w:pPr>
            <w:r w:rsidRPr="00E95287">
              <w:rPr>
                <w:bCs/>
              </w:rPr>
              <w:t>0: Disable</w:t>
            </w:r>
            <w:r w:rsidRPr="00E95287">
              <w:rPr>
                <w:bCs/>
              </w:rPr>
              <w:tab/>
            </w:r>
            <w:r w:rsidRPr="00E95287">
              <w:rPr>
                <w:bCs/>
              </w:rPr>
              <w:tab/>
            </w:r>
            <w:r w:rsidRPr="00E95287">
              <w:rPr>
                <w:bCs/>
              </w:rPr>
              <w:tab/>
              <w:t>1: Enable</w:t>
            </w:r>
          </w:p>
          <w:p w:rsidR="00580F0C" w:rsidRPr="00E95287" w:rsidRDefault="00580F0C" w:rsidP="00580F0C">
            <w:pPr>
              <w:pStyle w:val="IRSBitDescription"/>
              <w:ind w:left="53"/>
              <w:rPr>
                <w:bCs/>
              </w:rPr>
            </w:pPr>
          </w:p>
          <w:p w:rsidR="00580F0C" w:rsidRPr="00E95287" w:rsidRDefault="00580F0C" w:rsidP="00580F0C">
            <w:pPr>
              <w:pStyle w:val="IRSBitDescription"/>
              <w:ind w:left="53"/>
              <w:rPr>
                <w:rFonts w:eastAsia="宋体"/>
                <w:lang w:eastAsia="zh-CN"/>
              </w:rPr>
            </w:pPr>
            <w:r w:rsidRPr="00E95287">
              <w:t>This bit’s setting is not modified by hot, warm or cold reset.</w:t>
            </w:r>
          </w:p>
          <w:p w:rsidR="00580F0C" w:rsidRPr="00E95287" w:rsidRDefault="00580F0C" w:rsidP="00580F0C">
            <w:pPr>
              <w:pStyle w:val="IRSBitDescription"/>
              <w:shd w:val="clear" w:color="auto" w:fill="C0C0C0"/>
              <w:ind w:left="53"/>
              <w:rPr>
                <w:rFonts w:eastAsia="宋体"/>
                <w:lang w:eastAsia="zh-CN"/>
              </w:rPr>
            </w:pPr>
            <w:r w:rsidRPr="00E95287">
              <w:rPr>
                <w:rFonts w:eastAsia="宋体"/>
                <w:lang w:eastAsia="zh-CN"/>
              </w:rPr>
              <w:t>((For internal verify reference: @((#TOGGLE=1))</w:t>
            </w:r>
            <w:r w:rsidRPr="00E95287">
              <w:t xml:space="preserve">  </w:t>
            </w:r>
            <w:r w:rsidRPr="00E95287">
              <w:rPr>
                <w:rFonts w:eastAsia="宋体"/>
                <w:lang w:eastAsia="zh-CN"/>
              </w:rPr>
              <w:t>))</w:t>
            </w:r>
          </w:p>
        </w:tc>
        <w:tc>
          <w:tcPr>
            <w:tcW w:w="600" w:type="pct"/>
            <w:shd w:val="clear" w:color="auto" w:fill="auto"/>
            <w:hideMark/>
          </w:tcPr>
          <w:p w:rsidR="00580F0C" w:rsidRPr="00E95287" w:rsidRDefault="00580F0C" w:rsidP="00580F0C">
            <w:pPr>
              <w:pStyle w:val="IRSBitMnemonic"/>
              <w:ind w:left="53"/>
            </w:pPr>
            <w:r w:rsidRPr="00E95287">
              <w:t>PMEEN</w:t>
            </w:r>
          </w:p>
        </w:tc>
        <w:tc>
          <w:tcPr>
            <w:tcW w:w="350" w:type="pct"/>
            <w:shd w:val="clear" w:color="auto" w:fill="auto"/>
          </w:tcPr>
          <w:p w:rsidR="00580F0C" w:rsidRPr="00E95287" w:rsidRDefault="00580F0C" w:rsidP="00580F0C">
            <w:pPr>
              <w:pStyle w:val="IRSBitChipRev"/>
              <w:rPr>
                <w:b/>
              </w:rPr>
            </w:pPr>
          </w:p>
        </w:tc>
        <w:tc>
          <w:tcPr>
            <w:tcW w:w="325" w:type="pct"/>
            <w:shd w:val="clear" w:color="auto" w:fill="auto"/>
            <w:hideMark/>
          </w:tcPr>
          <w:p w:rsidR="00580F0C" w:rsidRPr="00E95287" w:rsidRDefault="00580F0C" w:rsidP="00580F0C">
            <w:pPr>
              <w:pStyle w:val="IRSBitPwrDm"/>
              <w:ind w:left="189"/>
              <w:rPr>
                <w:rFonts w:eastAsia="宋体"/>
              </w:rPr>
            </w:pPr>
            <w:r w:rsidRPr="00E95287">
              <w:t>v</w:t>
            </w:r>
            <w:r w:rsidRPr="00E95287">
              <w:rPr>
                <w:rFonts w:eastAsia="宋体"/>
              </w:rPr>
              <w:t>cc</w:t>
            </w:r>
          </w:p>
        </w:tc>
        <w:tc>
          <w:tcPr>
            <w:tcW w:w="125" w:type="pct"/>
            <w:shd w:val="clear" w:color="auto" w:fill="auto"/>
            <w:hideMark/>
          </w:tcPr>
          <w:p w:rsidR="00580F0C" w:rsidRPr="00E95287" w:rsidRDefault="00580F0C" w:rsidP="00580F0C">
            <w:pPr>
              <w:pStyle w:val="IRSBitsugS"/>
            </w:pPr>
            <w:r w:rsidRPr="00E95287">
              <w:t>0</w:t>
            </w:r>
          </w:p>
        </w:tc>
        <w:tc>
          <w:tcPr>
            <w:tcW w:w="125" w:type="pct"/>
            <w:shd w:val="clear" w:color="auto" w:fill="auto"/>
            <w:hideMark/>
          </w:tcPr>
          <w:p w:rsidR="00580F0C" w:rsidRPr="00E95287" w:rsidRDefault="00580F0C" w:rsidP="00580F0C">
            <w:pPr>
              <w:pStyle w:val="IRSBitsugP"/>
            </w:pPr>
            <w:r w:rsidRPr="00E95287">
              <w:t>x</w:t>
            </w:r>
          </w:p>
        </w:tc>
        <w:tc>
          <w:tcPr>
            <w:tcW w:w="125" w:type="pct"/>
            <w:shd w:val="clear" w:color="auto" w:fill="auto"/>
            <w:hideMark/>
          </w:tcPr>
          <w:p w:rsidR="00580F0C" w:rsidRPr="00E95287" w:rsidRDefault="00580F0C" w:rsidP="00580F0C">
            <w:pPr>
              <w:pStyle w:val="IRSBitsugE"/>
              <w:ind w:left="298" w:hanging="298"/>
            </w:pPr>
            <w:r w:rsidRPr="00E95287">
              <w:t>x</w:t>
            </w:r>
          </w:p>
        </w:tc>
      </w:tr>
      <w:tr w:rsidR="00580F0C" w:rsidRPr="00E95287" w:rsidTr="00580F0C">
        <w:trPr>
          <w:cantSplit/>
          <w:jc w:val="center"/>
        </w:trPr>
        <w:tc>
          <w:tcPr>
            <w:tcW w:w="250" w:type="pct"/>
            <w:shd w:val="clear" w:color="auto" w:fill="auto"/>
            <w:hideMark/>
          </w:tcPr>
          <w:p w:rsidR="00580F0C" w:rsidRPr="00E95287" w:rsidRDefault="00580F0C" w:rsidP="00580F0C">
            <w:pPr>
              <w:pStyle w:val="IRSBitItem"/>
              <w:rPr>
                <w:b w:val="0"/>
              </w:rPr>
            </w:pPr>
            <w:r w:rsidRPr="00E95287">
              <w:rPr>
                <w:b w:val="0"/>
              </w:rPr>
              <w:t>7:2</w:t>
            </w:r>
          </w:p>
        </w:tc>
        <w:tc>
          <w:tcPr>
            <w:tcW w:w="400" w:type="pct"/>
            <w:shd w:val="clear" w:color="auto" w:fill="auto"/>
            <w:hideMark/>
          </w:tcPr>
          <w:p w:rsidR="00580F0C" w:rsidRPr="00E95287" w:rsidRDefault="00580F0C" w:rsidP="00580F0C">
            <w:pPr>
              <w:pStyle w:val="IRSBitAttribute"/>
            </w:pPr>
            <w:r w:rsidRPr="00E95287">
              <w:t>RO</w:t>
            </w:r>
          </w:p>
        </w:tc>
        <w:tc>
          <w:tcPr>
            <w:tcW w:w="500" w:type="pct"/>
            <w:shd w:val="clear" w:color="auto" w:fill="auto"/>
            <w:hideMark/>
          </w:tcPr>
          <w:p w:rsidR="00580F0C" w:rsidRPr="00E95287" w:rsidRDefault="00580F0C" w:rsidP="00580F0C">
            <w:pPr>
              <w:pStyle w:val="IRSBitHW-Property"/>
            </w:pPr>
            <w:r w:rsidRPr="00E95287">
              <w:rPr>
                <w:rFonts w:eastAsia="宋体"/>
              </w:rPr>
              <w:t>NA</w:t>
            </w:r>
          </w:p>
        </w:tc>
        <w:tc>
          <w:tcPr>
            <w:tcW w:w="300" w:type="pct"/>
            <w:shd w:val="clear" w:color="auto" w:fill="auto"/>
            <w:hideMark/>
          </w:tcPr>
          <w:p w:rsidR="00580F0C" w:rsidRPr="00E95287" w:rsidRDefault="00580F0C" w:rsidP="00580F0C">
            <w:pPr>
              <w:pStyle w:val="IRSBitDefault"/>
            </w:pPr>
            <w:r w:rsidRPr="00E95287">
              <w:t>0</w:t>
            </w:r>
          </w:p>
        </w:tc>
        <w:tc>
          <w:tcPr>
            <w:tcW w:w="1700" w:type="pct"/>
            <w:shd w:val="clear" w:color="auto" w:fill="auto"/>
            <w:hideMark/>
          </w:tcPr>
          <w:p w:rsidR="00580F0C" w:rsidRPr="00E95287" w:rsidRDefault="00580F0C" w:rsidP="00580F0C">
            <w:pPr>
              <w:pStyle w:val="IRSBitDescription"/>
              <w:ind w:left="53"/>
              <w:rPr>
                <w:b/>
              </w:rPr>
            </w:pPr>
            <w:r w:rsidRPr="00E95287">
              <w:rPr>
                <w:b/>
                <w:bCs/>
                <w:szCs w:val="16"/>
              </w:rPr>
              <w:t>Reserved</w:t>
            </w:r>
          </w:p>
        </w:tc>
        <w:tc>
          <w:tcPr>
            <w:tcW w:w="600" w:type="pct"/>
            <w:shd w:val="clear" w:color="auto" w:fill="auto"/>
            <w:hideMark/>
          </w:tcPr>
          <w:p w:rsidR="00580F0C" w:rsidRPr="00E95287" w:rsidRDefault="00580F0C" w:rsidP="00580F0C">
            <w:pPr>
              <w:pStyle w:val="IRSBitMnemonic"/>
              <w:ind w:left="53"/>
            </w:pPr>
            <w:r w:rsidRPr="00E95287">
              <w:t>rsv_55</w:t>
            </w:r>
          </w:p>
        </w:tc>
        <w:tc>
          <w:tcPr>
            <w:tcW w:w="350" w:type="pct"/>
            <w:shd w:val="clear" w:color="auto" w:fill="auto"/>
          </w:tcPr>
          <w:p w:rsidR="00580F0C" w:rsidRPr="00E95287" w:rsidRDefault="00580F0C" w:rsidP="00580F0C">
            <w:pPr>
              <w:pStyle w:val="IRSBitChipRev"/>
              <w:rPr>
                <w:b/>
              </w:rPr>
            </w:pPr>
          </w:p>
        </w:tc>
        <w:tc>
          <w:tcPr>
            <w:tcW w:w="325" w:type="pct"/>
            <w:shd w:val="clear" w:color="auto" w:fill="auto"/>
            <w:hideMark/>
          </w:tcPr>
          <w:p w:rsidR="00580F0C" w:rsidRPr="00E95287" w:rsidRDefault="00580F0C" w:rsidP="00580F0C">
            <w:pPr>
              <w:pStyle w:val="IRSBitPwrDm"/>
              <w:ind w:left="189"/>
            </w:pPr>
            <w:r w:rsidRPr="00E95287">
              <w:rPr>
                <w:rFonts w:eastAsia="宋体"/>
              </w:rPr>
              <w:t>vcc</w:t>
            </w:r>
          </w:p>
        </w:tc>
        <w:tc>
          <w:tcPr>
            <w:tcW w:w="125" w:type="pct"/>
            <w:shd w:val="clear" w:color="auto" w:fill="auto"/>
            <w:hideMark/>
          </w:tcPr>
          <w:p w:rsidR="00580F0C" w:rsidRPr="00E95287" w:rsidRDefault="00580F0C" w:rsidP="00580F0C">
            <w:pPr>
              <w:pStyle w:val="IRSBitsugS"/>
              <w:rPr>
                <w:rFonts w:eastAsia="宋体"/>
              </w:rPr>
            </w:pPr>
            <w:r w:rsidRPr="00E95287">
              <w:rPr>
                <w:rFonts w:eastAsia="宋体"/>
              </w:rPr>
              <w:t>R</w:t>
            </w:r>
          </w:p>
        </w:tc>
        <w:tc>
          <w:tcPr>
            <w:tcW w:w="125" w:type="pct"/>
            <w:shd w:val="clear" w:color="auto" w:fill="auto"/>
            <w:hideMark/>
          </w:tcPr>
          <w:p w:rsidR="00580F0C" w:rsidRPr="00E95287" w:rsidRDefault="00580F0C" w:rsidP="00580F0C">
            <w:pPr>
              <w:pStyle w:val="IRSBitsugP"/>
              <w:rPr>
                <w:rFonts w:eastAsia="宋体"/>
              </w:rPr>
            </w:pPr>
            <w:r w:rsidRPr="00E95287">
              <w:rPr>
                <w:rFonts w:eastAsia="宋体"/>
              </w:rPr>
              <w:t>x</w:t>
            </w:r>
          </w:p>
        </w:tc>
        <w:tc>
          <w:tcPr>
            <w:tcW w:w="125" w:type="pct"/>
            <w:shd w:val="clear" w:color="auto" w:fill="auto"/>
            <w:hideMark/>
          </w:tcPr>
          <w:p w:rsidR="00580F0C" w:rsidRPr="00E95287" w:rsidRDefault="00580F0C" w:rsidP="00580F0C">
            <w:pPr>
              <w:pStyle w:val="IRSBitsugE"/>
              <w:ind w:left="298" w:hanging="298"/>
              <w:rPr>
                <w:rFonts w:eastAsia="宋体"/>
              </w:rPr>
            </w:pPr>
            <w:r w:rsidRPr="00E95287">
              <w:rPr>
                <w:rFonts w:eastAsia="宋体"/>
              </w:rPr>
              <w:t>x</w:t>
            </w:r>
          </w:p>
        </w:tc>
      </w:tr>
      <w:tr w:rsidR="00580F0C" w:rsidRPr="00E95287" w:rsidTr="00580F0C">
        <w:trPr>
          <w:cantSplit/>
          <w:jc w:val="center"/>
        </w:trPr>
        <w:tc>
          <w:tcPr>
            <w:tcW w:w="250" w:type="pct"/>
            <w:shd w:val="clear" w:color="auto" w:fill="auto"/>
            <w:hideMark/>
          </w:tcPr>
          <w:p w:rsidR="00580F0C" w:rsidRPr="00E95287" w:rsidRDefault="00580F0C" w:rsidP="00580F0C">
            <w:pPr>
              <w:pStyle w:val="IRSBitItem"/>
              <w:rPr>
                <w:b w:val="0"/>
              </w:rPr>
            </w:pPr>
            <w:r w:rsidRPr="00E95287">
              <w:rPr>
                <w:b w:val="0"/>
              </w:rPr>
              <w:t>1:0</w:t>
            </w:r>
          </w:p>
        </w:tc>
        <w:tc>
          <w:tcPr>
            <w:tcW w:w="400" w:type="pct"/>
            <w:shd w:val="clear" w:color="auto" w:fill="auto"/>
            <w:hideMark/>
          </w:tcPr>
          <w:p w:rsidR="00580F0C" w:rsidRPr="00E95287" w:rsidRDefault="00580F0C" w:rsidP="00580F0C">
            <w:pPr>
              <w:pStyle w:val="IRSBitAttribute"/>
            </w:pPr>
            <w:r w:rsidRPr="00E95287">
              <w:t>RW</w:t>
            </w:r>
          </w:p>
        </w:tc>
        <w:tc>
          <w:tcPr>
            <w:tcW w:w="500" w:type="pct"/>
            <w:shd w:val="clear" w:color="auto" w:fill="auto"/>
            <w:hideMark/>
          </w:tcPr>
          <w:p w:rsidR="00580F0C" w:rsidRPr="00E95287" w:rsidRDefault="00580F0C" w:rsidP="00580F0C">
            <w:pPr>
              <w:pStyle w:val="IRSBitHW-Property"/>
            </w:pPr>
            <w:r w:rsidRPr="00E95287">
              <w:rPr>
                <w:rFonts w:eastAsia="宋体"/>
              </w:rPr>
              <w:t>NA</w:t>
            </w:r>
          </w:p>
        </w:tc>
        <w:tc>
          <w:tcPr>
            <w:tcW w:w="300" w:type="pct"/>
            <w:shd w:val="clear" w:color="auto" w:fill="auto"/>
            <w:hideMark/>
          </w:tcPr>
          <w:p w:rsidR="00580F0C" w:rsidRPr="00E95287" w:rsidRDefault="00580F0C" w:rsidP="00580F0C">
            <w:pPr>
              <w:pStyle w:val="IRSBitDefault"/>
            </w:pPr>
            <w:r w:rsidRPr="00E95287">
              <w:t>0</w:t>
            </w:r>
            <w:r w:rsidRPr="00E95287">
              <w:rPr>
                <w:rFonts w:eastAsia="PMingLiU"/>
              </w:rPr>
              <w:t>0b</w:t>
            </w:r>
          </w:p>
        </w:tc>
        <w:tc>
          <w:tcPr>
            <w:tcW w:w="1700" w:type="pct"/>
            <w:shd w:val="clear" w:color="auto" w:fill="auto"/>
            <w:hideMark/>
          </w:tcPr>
          <w:p w:rsidR="00580F0C" w:rsidRPr="00E95287" w:rsidRDefault="00580F0C" w:rsidP="00580F0C">
            <w:pPr>
              <w:pStyle w:val="IRSBitDescription"/>
              <w:ind w:left="53"/>
              <w:rPr>
                <w:b/>
                <w:bCs/>
                <w:szCs w:val="16"/>
              </w:rPr>
            </w:pPr>
            <w:r w:rsidRPr="00E95287">
              <w:rPr>
                <w:b/>
                <w:bCs/>
                <w:szCs w:val="16"/>
              </w:rPr>
              <w:t>Power State</w:t>
            </w:r>
          </w:p>
          <w:p w:rsidR="00580F0C" w:rsidRPr="00E95287" w:rsidRDefault="00580F0C" w:rsidP="00580F0C">
            <w:pPr>
              <w:pStyle w:val="IRSBitDescription"/>
              <w:ind w:left="53"/>
              <w:rPr>
                <w:bCs/>
              </w:rPr>
            </w:pPr>
            <w:r w:rsidRPr="00E95287">
              <w:rPr>
                <w:bCs/>
              </w:rPr>
              <w:t>00: D0</w:t>
            </w:r>
            <w:r w:rsidRPr="00E95287">
              <w:rPr>
                <w:bCs/>
              </w:rPr>
              <w:tab/>
            </w:r>
            <w:r w:rsidRPr="00E95287">
              <w:rPr>
                <w:bCs/>
              </w:rPr>
              <w:tab/>
            </w:r>
            <w:r w:rsidRPr="00E95287">
              <w:rPr>
                <w:bCs/>
              </w:rPr>
              <w:tab/>
              <w:t>01: D1</w:t>
            </w:r>
          </w:p>
          <w:p w:rsidR="00580F0C" w:rsidRPr="00E95287" w:rsidRDefault="00580F0C" w:rsidP="00580F0C">
            <w:pPr>
              <w:pStyle w:val="IRSBitDescription"/>
              <w:ind w:left="53"/>
            </w:pPr>
            <w:r w:rsidRPr="00E95287">
              <w:rPr>
                <w:bCs/>
              </w:rPr>
              <w:t>10: D2</w:t>
            </w:r>
            <w:r w:rsidRPr="00E95287">
              <w:rPr>
                <w:bCs/>
              </w:rPr>
              <w:tab/>
            </w:r>
            <w:r w:rsidRPr="00E95287">
              <w:rPr>
                <w:bCs/>
              </w:rPr>
              <w:tab/>
            </w:r>
            <w:r w:rsidRPr="00E95287">
              <w:rPr>
                <w:bCs/>
              </w:rPr>
              <w:tab/>
              <w:t>11: D3 hot</w:t>
            </w:r>
          </w:p>
        </w:tc>
        <w:tc>
          <w:tcPr>
            <w:tcW w:w="600" w:type="pct"/>
            <w:shd w:val="clear" w:color="auto" w:fill="auto"/>
            <w:hideMark/>
          </w:tcPr>
          <w:p w:rsidR="00580F0C" w:rsidRPr="00E95287" w:rsidRDefault="00580F0C" w:rsidP="00580F0C">
            <w:pPr>
              <w:pStyle w:val="IRSBitMnemonic"/>
              <w:ind w:left="53"/>
              <w:rPr>
                <w:rFonts w:eastAsia="宋体"/>
                <w:lang w:eastAsia="zh-CN"/>
              </w:rPr>
            </w:pPr>
            <w:r w:rsidRPr="00E95287">
              <w:t>PWSD</w:t>
            </w:r>
            <w:r w:rsidRPr="00E95287">
              <w:rPr>
                <w:rFonts w:eastAsia="宋体"/>
                <w:lang w:eastAsia="zh-CN"/>
              </w:rPr>
              <w:t>_</w:t>
            </w:r>
            <w:r w:rsidRPr="00E95287">
              <w:t xml:space="preserve"> </w:t>
            </w:r>
          </w:p>
        </w:tc>
        <w:tc>
          <w:tcPr>
            <w:tcW w:w="350" w:type="pct"/>
            <w:shd w:val="clear" w:color="auto" w:fill="auto"/>
          </w:tcPr>
          <w:p w:rsidR="00580F0C" w:rsidRPr="00E95287" w:rsidRDefault="00580F0C" w:rsidP="00580F0C">
            <w:pPr>
              <w:pStyle w:val="IRSBitChipRev"/>
              <w:rPr>
                <w:b/>
              </w:rPr>
            </w:pPr>
          </w:p>
        </w:tc>
        <w:tc>
          <w:tcPr>
            <w:tcW w:w="325" w:type="pct"/>
            <w:shd w:val="clear" w:color="auto" w:fill="auto"/>
            <w:hideMark/>
          </w:tcPr>
          <w:p w:rsidR="00580F0C" w:rsidRPr="00E95287" w:rsidRDefault="00580F0C" w:rsidP="00580F0C">
            <w:pPr>
              <w:pStyle w:val="IRSBitPwrDm"/>
              <w:ind w:left="189"/>
            </w:pPr>
            <w:r w:rsidRPr="00E95287">
              <w:rPr>
                <w:rFonts w:eastAsia="宋体"/>
              </w:rPr>
              <w:t>vcc</w:t>
            </w:r>
          </w:p>
        </w:tc>
        <w:tc>
          <w:tcPr>
            <w:tcW w:w="125" w:type="pct"/>
            <w:shd w:val="clear" w:color="auto" w:fill="auto"/>
            <w:hideMark/>
          </w:tcPr>
          <w:p w:rsidR="00580F0C" w:rsidRPr="00E95287" w:rsidRDefault="00580F0C" w:rsidP="00580F0C">
            <w:pPr>
              <w:pStyle w:val="IRSBitsugS"/>
              <w:rPr>
                <w:rFonts w:eastAsia="宋体"/>
              </w:rPr>
            </w:pPr>
            <w:r w:rsidRPr="00E95287">
              <w:rPr>
                <w:rFonts w:eastAsia="宋体"/>
              </w:rPr>
              <w:t>0</w:t>
            </w:r>
          </w:p>
        </w:tc>
        <w:tc>
          <w:tcPr>
            <w:tcW w:w="125" w:type="pct"/>
            <w:shd w:val="clear" w:color="auto" w:fill="auto"/>
            <w:hideMark/>
          </w:tcPr>
          <w:p w:rsidR="00580F0C" w:rsidRPr="00E95287" w:rsidRDefault="00580F0C" w:rsidP="00580F0C">
            <w:pPr>
              <w:pStyle w:val="IRSBitsugP"/>
              <w:rPr>
                <w:rFonts w:eastAsia="宋体"/>
              </w:rPr>
            </w:pPr>
            <w:r w:rsidRPr="00E95287">
              <w:rPr>
                <w:rFonts w:eastAsia="宋体"/>
              </w:rPr>
              <w:t>x</w:t>
            </w:r>
          </w:p>
        </w:tc>
        <w:tc>
          <w:tcPr>
            <w:tcW w:w="125" w:type="pct"/>
            <w:shd w:val="clear" w:color="auto" w:fill="auto"/>
            <w:hideMark/>
          </w:tcPr>
          <w:p w:rsidR="00580F0C" w:rsidRPr="00E95287" w:rsidRDefault="00580F0C" w:rsidP="00580F0C">
            <w:pPr>
              <w:pStyle w:val="IRSBitsugE"/>
              <w:ind w:left="298" w:hanging="298"/>
              <w:rPr>
                <w:rFonts w:eastAsia="宋体"/>
              </w:rPr>
            </w:pPr>
            <w:r w:rsidRPr="00E95287">
              <w:rPr>
                <w:rFonts w:eastAsia="宋体"/>
              </w:rPr>
              <w:t>x</w:t>
            </w:r>
          </w:p>
        </w:tc>
      </w:tr>
    </w:tbl>
    <w:p w:rsidR="00580F0C" w:rsidRDefault="00580F0C" w:rsidP="00580F0C">
      <w:pPr>
        <w:pStyle w:val="IRSRegTableSpace"/>
        <w:rPr>
          <w:rFonts w:eastAsia="宋体"/>
          <w:lang w:eastAsia="zh-CN"/>
        </w:rPr>
      </w:pPr>
    </w:p>
    <w:p w:rsidR="006B6962" w:rsidRPr="00E95287" w:rsidRDefault="006B6962" w:rsidP="006B6962">
      <w:pPr>
        <w:pStyle w:val="31"/>
      </w:pPr>
      <w:r w:rsidRPr="00E95287">
        <w:t>Reserved Registers (8</w:t>
      </w:r>
      <w:r>
        <w:t>8</w:t>
      </w:r>
      <w:r w:rsidRPr="00E95287">
        <w:t>-</w:t>
      </w:r>
      <w:r w:rsidRPr="004377D1">
        <w:rPr>
          <w:rFonts w:hint="eastAsia"/>
        </w:rPr>
        <w:t>8</w:t>
      </w:r>
      <w:r>
        <w:t>F</w:t>
      </w:r>
      <w:r w:rsidRPr="00E95287">
        <w:t>h)</w:t>
      </w:r>
    </w:p>
    <w:p w:rsidR="006B6962" w:rsidRPr="00EE15D3" w:rsidRDefault="006B6962" w:rsidP="00580F0C">
      <w:pPr>
        <w:pStyle w:val="IRSRegTableSpace"/>
        <w:rPr>
          <w:rFonts w:eastAsia="宋体" w:hint="eastAsia"/>
          <w:lang w:eastAsia="zh-CN"/>
        </w:rPr>
      </w:pPr>
    </w:p>
    <w:p w:rsidR="003E4797" w:rsidRPr="00E95287" w:rsidRDefault="003E4797" w:rsidP="003E4797">
      <w:pPr>
        <w:pStyle w:val="IRSReg-Heading"/>
        <w:ind w:left="189"/>
        <w:rPr>
          <w:i/>
          <w:iCs/>
          <w:lang w:eastAsia="zh-TW"/>
        </w:rPr>
      </w:pPr>
      <w:r w:rsidRPr="00E95287">
        <w:rPr>
          <w:u w:val="single"/>
        </w:rPr>
        <w:t xml:space="preserve">Offset Address: </w:t>
      </w:r>
      <w:r w:rsidRPr="00E95287">
        <w:rPr>
          <w:rFonts w:eastAsia="宋体"/>
          <w:u w:val="single"/>
          <w:lang w:eastAsia="zh-CN"/>
        </w:rPr>
        <w:t>8</w:t>
      </w:r>
      <w:r w:rsidR="006B6962">
        <w:rPr>
          <w:rFonts w:eastAsia="宋体"/>
          <w:u w:val="single"/>
          <w:lang w:eastAsia="zh-CN"/>
        </w:rPr>
        <w:t>B</w:t>
      </w:r>
      <w:r w:rsidRPr="00E95287">
        <w:rPr>
          <w:u w:val="single"/>
        </w:rPr>
        <w:t>-</w:t>
      </w:r>
      <w:r w:rsidRPr="00E95287">
        <w:rPr>
          <w:rFonts w:eastAsia="宋体"/>
          <w:u w:val="single"/>
          <w:lang w:eastAsia="zh-CN"/>
        </w:rPr>
        <w:t>8</w:t>
      </w:r>
      <w:r>
        <w:rPr>
          <w:rFonts w:eastAsia="宋体" w:hint="eastAsia"/>
          <w:u w:val="single"/>
          <w:lang w:eastAsia="zh-CN"/>
        </w:rPr>
        <w:t>8</w:t>
      </w:r>
      <w:r w:rsidRPr="00E95287">
        <w:rPr>
          <w:u w:val="single"/>
          <w:lang w:eastAsia="zh-TW"/>
        </w:rPr>
        <w:t xml:space="preserve">h </w:t>
      </w:r>
      <w:del w:id="276" w:author="Chunhui zheng(BJ-RD)" w:date="2019-07-10T13:47:00Z">
        <w:r w:rsidRPr="00E95287" w:rsidDel="00D1590D">
          <w:rPr>
            <w:u w:val="single"/>
            <w:lang w:eastAsia="zh-TW"/>
          </w:rPr>
          <w:delText>(D0F0</w:delText>
        </w:r>
      </w:del>
      <w:ins w:id="277" w:author="Chunhui zheng(BJ-RD)" w:date="2019-07-10T13:47:00Z">
        <w:r w:rsidR="00D1590D">
          <w:rPr>
            <w:u w:val="single"/>
            <w:lang w:eastAsia="zh-TW"/>
          </w:rPr>
          <w:t>(D0F2</w:t>
        </w:r>
      </w:ins>
      <w:r w:rsidRPr="00E95287">
        <w:rPr>
          <w:u w:val="single"/>
          <w:lang w:eastAsia="zh-TW"/>
        </w:rPr>
        <w:t>)</w:t>
      </w:r>
      <w:r w:rsidRPr="00E95287">
        <w:rPr>
          <w:i/>
          <w:iCs/>
        </w:rPr>
        <w:tab/>
      </w:r>
      <w:r w:rsidRPr="00E95287">
        <w:br/>
        <w:t xml:space="preserve">Reserved </w:t>
      </w:r>
      <w:r w:rsidRPr="00E95287">
        <w:rPr>
          <w:highlight w:val="lightGray"/>
        </w:rPr>
        <w:t>((</w:t>
      </w:r>
      <w:r w:rsidRPr="00E95287">
        <w:rPr>
          <w:highlight w:val="lightGray"/>
          <w:lang w:eastAsia="zh-TW"/>
        </w:rPr>
        <w:t>Internal-RW</w:t>
      </w:r>
      <w:r w:rsidRPr="00E95287">
        <w:rPr>
          <w:rFonts w:eastAsia="宋体"/>
          <w:highlight w:val="lightGray"/>
          <w:lang w:eastAsia="zh-CN"/>
        </w:rPr>
        <w:t>))</w:t>
      </w:r>
      <w:r w:rsidRPr="00E95287">
        <w:tab/>
        <w:t>Default Value</w:t>
      </w:r>
      <w:r w:rsidRPr="00E95287">
        <w:rPr>
          <w:lang w:eastAsia="zh-TW"/>
        </w:rPr>
        <w:t xml:space="preserve">: </w:t>
      </w:r>
      <w:r w:rsidRPr="00E95287">
        <w:rPr>
          <w:rFonts w:eastAsia="宋体"/>
          <w:lang w:eastAsia="zh-CN"/>
        </w:rPr>
        <w:t>0000</w:t>
      </w:r>
      <w:r w:rsidRPr="00E95287">
        <w:rPr>
          <w:lang w:eastAsia="zh-TW"/>
        </w:rPr>
        <w:t>h</w:t>
      </w:r>
    </w:p>
    <w:tbl>
      <w:tblPr>
        <w:tblW w:w="48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527"/>
        <w:gridCol w:w="846"/>
        <w:gridCol w:w="1058"/>
        <w:gridCol w:w="635"/>
        <w:gridCol w:w="3595"/>
        <w:gridCol w:w="1269"/>
        <w:gridCol w:w="741"/>
        <w:gridCol w:w="688"/>
        <w:gridCol w:w="264"/>
        <w:gridCol w:w="264"/>
        <w:gridCol w:w="264"/>
      </w:tblGrid>
      <w:tr w:rsidR="003E4797" w:rsidRPr="00E95287" w:rsidTr="00A43399">
        <w:trPr>
          <w:cantSplit/>
          <w:trHeight w:hRule="exact" w:val="300"/>
          <w:jc w:val="center"/>
        </w:trPr>
        <w:tc>
          <w:tcPr>
            <w:tcW w:w="250" w:type="pct"/>
            <w:tcBorders>
              <w:top w:val="double" w:sz="4" w:space="0" w:color="auto"/>
              <w:bottom w:val="double" w:sz="4" w:space="0" w:color="auto"/>
            </w:tcBorders>
            <w:shd w:val="clear" w:color="auto" w:fill="auto"/>
            <w:vAlign w:val="center"/>
          </w:tcPr>
          <w:p w:rsidR="003E4797" w:rsidRPr="00E95287" w:rsidRDefault="003E4797" w:rsidP="00A43399">
            <w:pPr>
              <w:pStyle w:val="IRSBitItem"/>
            </w:pPr>
            <w:r w:rsidRPr="00E95287">
              <w:t>Bit</w:t>
            </w:r>
          </w:p>
        </w:tc>
        <w:tc>
          <w:tcPr>
            <w:tcW w:w="400" w:type="pct"/>
            <w:tcBorders>
              <w:top w:val="double" w:sz="4" w:space="0" w:color="auto"/>
              <w:bottom w:val="double" w:sz="4" w:space="0" w:color="auto"/>
            </w:tcBorders>
            <w:shd w:val="clear" w:color="auto" w:fill="auto"/>
            <w:vAlign w:val="center"/>
          </w:tcPr>
          <w:p w:rsidR="003E4797" w:rsidRPr="00E95287" w:rsidRDefault="003E4797" w:rsidP="00A43399">
            <w:pPr>
              <w:pStyle w:val="IRSBitAttribute"/>
              <w:rPr>
                <w:b/>
              </w:rPr>
            </w:pPr>
            <w:r w:rsidRPr="00E95287">
              <w:rPr>
                <w:b/>
              </w:rPr>
              <w:t>Attribute</w:t>
            </w:r>
          </w:p>
        </w:tc>
        <w:tc>
          <w:tcPr>
            <w:tcW w:w="500" w:type="pct"/>
            <w:tcBorders>
              <w:top w:val="double" w:sz="4" w:space="0" w:color="auto"/>
              <w:bottom w:val="double" w:sz="4" w:space="0" w:color="auto"/>
            </w:tcBorders>
            <w:shd w:val="clear" w:color="auto" w:fill="auto"/>
            <w:vAlign w:val="center"/>
          </w:tcPr>
          <w:p w:rsidR="003E4797" w:rsidRPr="00E95287" w:rsidRDefault="003E4797" w:rsidP="00A43399">
            <w:pPr>
              <w:pStyle w:val="IRSBitHW-Property"/>
              <w:rPr>
                <w:b/>
              </w:rPr>
            </w:pPr>
            <w:r w:rsidRPr="00E95287">
              <w:rPr>
                <w:b/>
              </w:rPr>
              <w:t>HW Property</w:t>
            </w:r>
          </w:p>
        </w:tc>
        <w:tc>
          <w:tcPr>
            <w:tcW w:w="300" w:type="pct"/>
            <w:tcBorders>
              <w:top w:val="double" w:sz="4" w:space="0" w:color="auto"/>
              <w:bottom w:val="double" w:sz="4" w:space="0" w:color="auto"/>
            </w:tcBorders>
            <w:shd w:val="clear" w:color="auto" w:fill="auto"/>
            <w:vAlign w:val="center"/>
          </w:tcPr>
          <w:p w:rsidR="003E4797" w:rsidRPr="00E95287" w:rsidRDefault="003E4797" w:rsidP="00A43399">
            <w:pPr>
              <w:pStyle w:val="IRSBitDefault"/>
              <w:rPr>
                <w:b/>
              </w:rPr>
            </w:pPr>
            <w:r w:rsidRPr="00E95287">
              <w:rPr>
                <w:b/>
              </w:rPr>
              <w:t>Default</w:t>
            </w:r>
          </w:p>
        </w:tc>
        <w:tc>
          <w:tcPr>
            <w:tcW w:w="1700" w:type="pct"/>
            <w:tcBorders>
              <w:top w:val="double" w:sz="4" w:space="0" w:color="auto"/>
              <w:bottom w:val="double" w:sz="4" w:space="0" w:color="auto"/>
            </w:tcBorders>
            <w:shd w:val="clear" w:color="auto" w:fill="auto"/>
            <w:vAlign w:val="center"/>
          </w:tcPr>
          <w:p w:rsidR="003E4797" w:rsidRPr="00E95287" w:rsidRDefault="003E4797" w:rsidP="00A43399">
            <w:pPr>
              <w:pStyle w:val="IRSBitDescription"/>
              <w:ind w:left="53"/>
              <w:jc w:val="center"/>
              <w:rPr>
                <w:b/>
              </w:rPr>
            </w:pPr>
            <w:r w:rsidRPr="00E95287">
              <w:rPr>
                <w:b/>
              </w:rPr>
              <w:t>Description</w:t>
            </w:r>
          </w:p>
        </w:tc>
        <w:tc>
          <w:tcPr>
            <w:tcW w:w="600" w:type="pct"/>
            <w:tcBorders>
              <w:top w:val="double" w:sz="4" w:space="0" w:color="auto"/>
              <w:bottom w:val="double" w:sz="4" w:space="0" w:color="auto"/>
            </w:tcBorders>
            <w:shd w:val="clear" w:color="auto" w:fill="auto"/>
            <w:vAlign w:val="center"/>
          </w:tcPr>
          <w:p w:rsidR="003E4797" w:rsidRPr="00E95287" w:rsidRDefault="003E4797" w:rsidP="00A43399">
            <w:pPr>
              <w:pStyle w:val="IRSBitMnemonic"/>
              <w:ind w:left="53"/>
              <w:jc w:val="center"/>
            </w:pPr>
            <w:r w:rsidRPr="00E95287">
              <w:t>Mnemonic</w:t>
            </w:r>
          </w:p>
        </w:tc>
        <w:tc>
          <w:tcPr>
            <w:tcW w:w="350" w:type="pct"/>
            <w:tcBorders>
              <w:top w:val="double" w:sz="4" w:space="0" w:color="auto"/>
              <w:bottom w:val="double" w:sz="4" w:space="0" w:color="auto"/>
            </w:tcBorders>
            <w:shd w:val="clear" w:color="auto" w:fill="auto"/>
            <w:vAlign w:val="center"/>
          </w:tcPr>
          <w:p w:rsidR="003E4797" w:rsidRPr="00E95287" w:rsidRDefault="003E4797" w:rsidP="00A43399">
            <w:pPr>
              <w:pStyle w:val="IRSBitChipRev"/>
              <w:rPr>
                <w:b/>
              </w:rPr>
            </w:pPr>
            <w:r w:rsidRPr="00E95287">
              <w:rPr>
                <w:b/>
              </w:rPr>
              <w:t>ChipRev</w:t>
            </w:r>
          </w:p>
        </w:tc>
        <w:tc>
          <w:tcPr>
            <w:tcW w:w="325" w:type="pct"/>
            <w:tcBorders>
              <w:top w:val="double" w:sz="4" w:space="0" w:color="auto"/>
              <w:bottom w:val="double" w:sz="4" w:space="0" w:color="auto"/>
            </w:tcBorders>
            <w:shd w:val="clear" w:color="auto" w:fill="auto"/>
            <w:vAlign w:val="center"/>
          </w:tcPr>
          <w:p w:rsidR="003E4797" w:rsidRPr="00E95287" w:rsidRDefault="003E4797" w:rsidP="00A43399">
            <w:pPr>
              <w:pStyle w:val="IRSBitPwrDm"/>
              <w:ind w:left="189"/>
              <w:rPr>
                <w:b/>
              </w:rPr>
            </w:pPr>
            <w:r w:rsidRPr="00E95287">
              <w:rPr>
                <w:b/>
              </w:rPr>
              <w:t>PwrDm</w:t>
            </w:r>
          </w:p>
        </w:tc>
        <w:tc>
          <w:tcPr>
            <w:tcW w:w="125" w:type="pct"/>
            <w:tcBorders>
              <w:top w:val="double" w:sz="4" w:space="0" w:color="auto"/>
              <w:bottom w:val="double" w:sz="4" w:space="0" w:color="auto"/>
            </w:tcBorders>
            <w:shd w:val="clear" w:color="auto" w:fill="auto"/>
            <w:vAlign w:val="center"/>
          </w:tcPr>
          <w:p w:rsidR="003E4797" w:rsidRPr="00E95287" w:rsidRDefault="003E4797" w:rsidP="00A43399">
            <w:pPr>
              <w:pStyle w:val="IRSBitsugS"/>
              <w:rPr>
                <w:b/>
              </w:rPr>
            </w:pPr>
            <w:r w:rsidRPr="00E95287">
              <w:rPr>
                <w:b/>
              </w:rPr>
              <w:t>S</w:t>
            </w:r>
          </w:p>
        </w:tc>
        <w:tc>
          <w:tcPr>
            <w:tcW w:w="125" w:type="pct"/>
            <w:tcBorders>
              <w:top w:val="double" w:sz="4" w:space="0" w:color="auto"/>
              <w:bottom w:val="double" w:sz="4" w:space="0" w:color="auto"/>
            </w:tcBorders>
            <w:shd w:val="clear" w:color="auto" w:fill="auto"/>
            <w:vAlign w:val="center"/>
          </w:tcPr>
          <w:p w:rsidR="003E4797" w:rsidRPr="00E95287" w:rsidRDefault="003E4797" w:rsidP="00A43399">
            <w:pPr>
              <w:pStyle w:val="IRSBitsugP"/>
              <w:rPr>
                <w:b/>
              </w:rPr>
            </w:pPr>
            <w:r w:rsidRPr="00E95287">
              <w:rPr>
                <w:b/>
              </w:rPr>
              <w:t>P</w:t>
            </w:r>
          </w:p>
        </w:tc>
        <w:tc>
          <w:tcPr>
            <w:tcW w:w="125" w:type="pct"/>
            <w:tcBorders>
              <w:top w:val="double" w:sz="4" w:space="0" w:color="auto"/>
              <w:bottom w:val="double" w:sz="4" w:space="0" w:color="auto"/>
            </w:tcBorders>
            <w:shd w:val="clear" w:color="auto" w:fill="auto"/>
            <w:vAlign w:val="center"/>
          </w:tcPr>
          <w:p w:rsidR="003E4797" w:rsidRPr="00E95287" w:rsidRDefault="003E4797" w:rsidP="00A43399">
            <w:pPr>
              <w:pStyle w:val="IRSBitsugE"/>
              <w:ind w:left="298" w:hanging="298"/>
              <w:rPr>
                <w:b/>
              </w:rPr>
            </w:pPr>
            <w:r w:rsidRPr="00E95287">
              <w:rPr>
                <w:b/>
              </w:rPr>
              <w:t>E</w:t>
            </w:r>
          </w:p>
        </w:tc>
      </w:tr>
      <w:tr w:rsidR="003E4797" w:rsidRPr="00E95287" w:rsidTr="00A43399">
        <w:trPr>
          <w:cantSplit/>
          <w:jc w:val="center"/>
        </w:trPr>
        <w:tc>
          <w:tcPr>
            <w:tcW w:w="250" w:type="pct"/>
            <w:tcBorders>
              <w:top w:val="double" w:sz="4" w:space="0" w:color="auto"/>
            </w:tcBorders>
            <w:shd w:val="clear" w:color="auto" w:fill="auto"/>
          </w:tcPr>
          <w:p w:rsidR="003E4797" w:rsidRPr="00E95287" w:rsidRDefault="003E4797" w:rsidP="00EE15D3">
            <w:pPr>
              <w:pStyle w:val="IRSBitItem"/>
              <w:rPr>
                <w:b w:val="0"/>
              </w:rPr>
            </w:pPr>
            <w:r>
              <w:rPr>
                <w:rFonts w:eastAsia="宋体" w:hint="eastAsia"/>
                <w:b w:val="0"/>
                <w:lang w:eastAsia="zh-CN"/>
              </w:rPr>
              <w:t>3</w:t>
            </w:r>
            <w:r w:rsidRPr="00E95287">
              <w:rPr>
                <w:rFonts w:eastAsia="宋体"/>
                <w:b w:val="0"/>
              </w:rPr>
              <w:t>1</w:t>
            </w:r>
            <w:r w:rsidRPr="00E95287">
              <w:rPr>
                <w:b w:val="0"/>
              </w:rPr>
              <w:t>:0</w:t>
            </w:r>
          </w:p>
        </w:tc>
        <w:tc>
          <w:tcPr>
            <w:tcW w:w="400" w:type="pct"/>
            <w:tcBorders>
              <w:top w:val="double" w:sz="4" w:space="0" w:color="auto"/>
            </w:tcBorders>
            <w:shd w:val="clear" w:color="auto" w:fill="auto"/>
          </w:tcPr>
          <w:p w:rsidR="003E4797" w:rsidRPr="00E95287" w:rsidRDefault="003E4797" w:rsidP="00186D5E">
            <w:pPr>
              <w:pStyle w:val="IRSBitAttribute"/>
              <w:rPr>
                <w:rFonts w:eastAsia="宋体"/>
              </w:rPr>
            </w:pPr>
            <w:r w:rsidRPr="00E95287">
              <w:t>R</w:t>
            </w:r>
            <w:r w:rsidR="006B6962">
              <w:t>W</w:t>
            </w:r>
          </w:p>
        </w:tc>
        <w:tc>
          <w:tcPr>
            <w:tcW w:w="500" w:type="pct"/>
            <w:tcBorders>
              <w:top w:val="double" w:sz="4" w:space="0" w:color="auto"/>
            </w:tcBorders>
            <w:shd w:val="clear" w:color="auto" w:fill="auto"/>
          </w:tcPr>
          <w:p w:rsidR="003E4797" w:rsidRPr="00E95287" w:rsidRDefault="003E4797" w:rsidP="00A43399">
            <w:pPr>
              <w:pStyle w:val="IRSBitHW-Property"/>
            </w:pPr>
            <w:r w:rsidRPr="00E95287">
              <w:rPr>
                <w:rFonts w:eastAsia="宋体"/>
              </w:rPr>
              <w:t>NA</w:t>
            </w:r>
          </w:p>
        </w:tc>
        <w:tc>
          <w:tcPr>
            <w:tcW w:w="300" w:type="pct"/>
            <w:tcBorders>
              <w:top w:val="double" w:sz="4" w:space="0" w:color="auto"/>
            </w:tcBorders>
            <w:shd w:val="clear" w:color="auto" w:fill="auto"/>
          </w:tcPr>
          <w:p w:rsidR="003E4797" w:rsidRPr="00E95287" w:rsidRDefault="003E4797" w:rsidP="00A43399">
            <w:pPr>
              <w:pStyle w:val="IRSBitDefault"/>
            </w:pPr>
            <w:r w:rsidRPr="00E95287">
              <w:t>0</w:t>
            </w:r>
          </w:p>
        </w:tc>
        <w:tc>
          <w:tcPr>
            <w:tcW w:w="1700" w:type="pct"/>
            <w:tcBorders>
              <w:top w:val="double" w:sz="4" w:space="0" w:color="auto"/>
            </w:tcBorders>
            <w:shd w:val="clear" w:color="auto" w:fill="auto"/>
          </w:tcPr>
          <w:p w:rsidR="003E4797" w:rsidRPr="00E95287" w:rsidRDefault="003E4797" w:rsidP="00A43399">
            <w:pPr>
              <w:pStyle w:val="IRSBitDescription"/>
              <w:ind w:left="53"/>
              <w:rPr>
                <w:b/>
                <w:bCs/>
              </w:rPr>
            </w:pPr>
            <w:r w:rsidRPr="00E95287">
              <w:rPr>
                <w:b/>
                <w:bCs/>
              </w:rPr>
              <w:t>Reserved</w:t>
            </w:r>
          </w:p>
          <w:p w:rsidR="003E4797" w:rsidRPr="00E95287" w:rsidRDefault="003E4797" w:rsidP="00A43399">
            <w:pPr>
              <w:pStyle w:val="IRSBitDescription"/>
              <w:ind w:left="53"/>
              <w:rPr>
                <w:bCs/>
              </w:rPr>
            </w:pPr>
            <w:r w:rsidRPr="00E95287">
              <w:rPr>
                <w:rFonts w:eastAsia="宋体"/>
                <w:bCs/>
                <w:shd w:val="clear" w:color="auto" w:fill="C0C0C0"/>
                <w:lang w:eastAsia="zh-CN"/>
              </w:rPr>
              <w:t>((</w:t>
            </w:r>
            <w:r w:rsidRPr="00E95287">
              <w:rPr>
                <w:bCs/>
                <w:shd w:val="clear" w:color="auto" w:fill="C0C0C0"/>
              </w:rPr>
              <w:t>Writing 1 or 0 to these bits does not change any behavior of this chip.</w:t>
            </w:r>
            <w:r w:rsidRPr="00E95287">
              <w:rPr>
                <w:rFonts w:eastAsia="宋体"/>
                <w:bCs/>
                <w:shd w:val="clear" w:color="auto" w:fill="C0C0C0"/>
                <w:lang w:eastAsia="zh-CN"/>
              </w:rPr>
              <w:t>))</w:t>
            </w:r>
          </w:p>
        </w:tc>
        <w:tc>
          <w:tcPr>
            <w:tcW w:w="600" w:type="pct"/>
            <w:tcBorders>
              <w:top w:val="double" w:sz="4" w:space="0" w:color="auto"/>
            </w:tcBorders>
            <w:shd w:val="clear" w:color="auto" w:fill="auto"/>
          </w:tcPr>
          <w:p w:rsidR="003E4797" w:rsidRPr="00E95287" w:rsidRDefault="003E4797" w:rsidP="00EE15D3">
            <w:pPr>
              <w:pStyle w:val="IRSBitMnemonic"/>
              <w:ind w:left="53"/>
              <w:rPr>
                <w:rFonts w:eastAsia="宋体"/>
                <w:lang w:eastAsia="zh-CN"/>
              </w:rPr>
            </w:pPr>
            <w:r>
              <w:t>Rx</w:t>
            </w:r>
            <w:r w:rsidRPr="00E95287">
              <w:rPr>
                <w:rFonts w:eastAsia="宋体"/>
                <w:lang w:eastAsia="zh-CN"/>
              </w:rPr>
              <w:t>8</w:t>
            </w:r>
            <w:r>
              <w:rPr>
                <w:rFonts w:eastAsia="宋体"/>
                <w:lang w:eastAsia="zh-CN"/>
              </w:rPr>
              <w:t>8</w:t>
            </w:r>
            <w:r>
              <w:t>[31:0]</w:t>
            </w:r>
          </w:p>
        </w:tc>
        <w:tc>
          <w:tcPr>
            <w:tcW w:w="350" w:type="pct"/>
            <w:tcBorders>
              <w:top w:val="double" w:sz="4" w:space="0" w:color="auto"/>
            </w:tcBorders>
            <w:shd w:val="clear" w:color="auto" w:fill="auto"/>
          </w:tcPr>
          <w:p w:rsidR="003E4797" w:rsidRPr="00E95287" w:rsidRDefault="003E4797" w:rsidP="00A43399">
            <w:pPr>
              <w:pStyle w:val="IRSBitChipRev"/>
              <w:rPr>
                <w:b/>
              </w:rPr>
            </w:pPr>
          </w:p>
        </w:tc>
        <w:tc>
          <w:tcPr>
            <w:tcW w:w="325" w:type="pct"/>
            <w:tcBorders>
              <w:top w:val="double" w:sz="4" w:space="0" w:color="auto"/>
            </w:tcBorders>
            <w:shd w:val="clear" w:color="auto" w:fill="auto"/>
          </w:tcPr>
          <w:p w:rsidR="003E4797" w:rsidRPr="00E95287" w:rsidRDefault="003E4797" w:rsidP="00A43399">
            <w:pPr>
              <w:pStyle w:val="IRSBitPwrDm"/>
              <w:ind w:left="189"/>
              <w:rPr>
                <w:rFonts w:eastAsia="宋体"/>
              </w:rPr>
            </w:pPr>
            <w:r w:rsidRPr="00E95287">
              <w:rPr>
                <w:rFonts w:eastAsia="宋体"/>
              </w:rPr>
              <w:t>vcc</w:t>
            </w:r>
          </w:p>
        </w:tc>
        <w:tc>
          <w:tcPr>
            <w:tcW w:w="125" w:type="pct"/>
            <w:tcBorders>
              <w:top w:val="double" w:sz="4" w:space="0" w:color="auto"/>
            </w:tcBorders>
            <w:shd w:val="clear" w:color="auto" w:fill="auto"/>
          </w:tcPr>
          <w:p w:rsidR="003E4797" w:rsidRPr="00E95287" w:rsidRDefault="003E4797" w:rsidP="00A43399">
            <w:pPr>
              <w:pStyle w:val="IRSBitsugS"/>
              <w:rPr>
                <w:rFonts w:eastAsia="宋体"/>
              </w:rPr>
            </w:pPr>
            <w:r w:rsidRPr="00E95287">
              <w:rPr>
                <w:rFonts w:eastAsia="宋体"/>
              </w:rPr>
              <w:t>0</w:t>
            </w:r>
          </w:p>
        </w:tc>
        <w:tc>
          <w:tcPr>
            <w:tcW w:w="125" w:type="pct"/>
            <w:tcBorders>
              <w:top w:val="double" w:sz="4" w:space="0" w:color="auto"/>
            </w:tcBorders>
            <w:shd w:val="clear" w:color="auto" w:fill="auto"/>
          </w:tcPr>
          <w:p w:rsidR="003E4797" w:rsidRPr="00E95287" w:rsidRDefault="003E4797" w:rsidP="00A43399">
            <w:pPr>
              <w:pStyle w:val="IRSBitsugP"/>
              <w:rPr>
                <w:rFonts w:eastAsia="宋体"/>
              </w:rPr>
            </w:pPr>
            <w:r w:rsidRPr="00E95287">
              <w:rPr>
                <w:rFonts w:eastAsia="宋体"/>
              </w:rPr>
              <w:t>x</w:t>
            </w:r>
          </w:p>
        </w:tc>
        <w:tc>
          <w:tcPr>
            <w:tcW w:w="125" w:type="pct"/>
            <w:tcBorders>
              <w:top w:val="double" w:sz="4" w:space="0" w:color="auto"/>
            </w:tcBorders>
            <w:shd w:val="clear" w:color="auto" w:fill="auto"/>
          </w:tcPr>
          <w:p w:rsidR="003E4797" w:rsidRPr="00E95287" w:rsidRDefault="003E4797" w:rsidP="00A43399">
            <w:pPr>
              <w:pStyle w:val="IRSBitsugE"/>
              <w:ind w:left="298" w:hanging="298"/>
              <w:rPr>
                <w:rFonts w:eastAsia="宋体"/>
              </w:rPr>
            </w:pPr>
            <w:r w:rsidRPr="00E95287">
              <w:rPr>
                <w:rFonts w:eastAsia="宋体"/>
              </w:rPr>
              <w:t>x</w:t>
            </w:r>
          </w:p>
        </w:tc>
      </w:tr>
    </w:tbl>
    <w:p w:rsidR="003E4797" w:rsidRDefault="003E4797" w:rsidP="003E4797">
      <w:pPr>
        <w:pStyle w:val="IRSRegTableSpace"/>
      </w:pPr>
    </w:p>
    <w:p w:rsidR="006B6962" w:rsidRPr="00E95287" w:rsidRDefault="006B6962" w:rsidP="006B6962">
      <w:pPr>
        <w:pStyle w:val="IRSReg-Heading"/>
        <w:ind w:left="189"/>
        <w:rPr>
          <w:i/>
          <w:iCs/>
          <w:lang w:eastAsia="zh-TW"/>
        </w:rPr>
      </w:pPr>
      <w:r w:rsidRPr="00E95287">
        <w:rPr>
          <w:u w:val="single"/>
        </w:rPr>
        <w:t xml:space="preserve">Offset Address: </w:t>
      </w:r>
      <w:r w:rsidRPr="00E95287">
        <w:rPr>
          <w:rFonts w:eastAsia="宋体"/>
          <w:u w:val="single"/>
          <w:lang w:eastAsia="zh-CN"/>
        </w:rPr>
        <w:t>8</w:t>
      </w:r>
      <w:r>
        <w:rPr>
          <w:rFonts w:eastAsia="宋体"/>
          <w:u w:val="single"/>
          <w:lang w:eastAsia="zh-CN"/>
        </w:rPr>
        <w:t>F</w:t>
      </w:r>
      <w:r w:rsidRPr="00E95287">
        <w:rPr>
          <w:u w:val="single"/>
        </w:rPr>
        <w:t>-</w:t>
      </w:r>
      <w:r w:rsidRPr="00E95287">
        <w:rPr>
          <w:rFonts w:eastAsia="宋体"/>
          <w:u w:val="single"/>
          <w:lang w:eastAsia="zh-CN"/>
        </w:rPr>
        <w:t>8</w:t>
      </w:r>
      <w:r>
        <w:rPr>
          <w:rFonts w:eastAsia="宋体"/>
          <w:u w:val="single"/>
          <w:lang w:eastAsia="zh-CN"/>
        </w:rPr>
        <w:t>C</w:t>
      </w:r>
      <w:r w:rsidRPr="00E95287">
        <w:rPr>
          <w:u w:val="single"/>
          <w:lang w:eastAsia="zh-TW"/>
        </w:rPr>
        <w:t xml:space="preserve">h </w:t>
      </w:r>
      <w:del w:id="278" w:author="Chunhui zheng(BJ-RD)" w:date="2019-07-10T13:47:00Z">
        <w:r w:rsidRPr="00E95287" w:rsidDel="00D1590D">
          <w:rPr>
            <w:u w:val="single"/>
            <w:lang w:eastAsia="zh-TW"/>
          </w:rPr>
          <w:delText>(D0F0</w:delText>
        </w:r>
      </w:del>
      <w:ins w:id="279" w:author="Chunhui zheng(BJ-RD)" w:date="2019-07-10T13:47:00Z">
        <w:r w:rsidR="00D1590D">
          <w:rPr>
            <w:u w:val="single"/>
            <w:lang w:eastAsia="zh-TW"/>
          </w:rPr>
          <w:t>(D0F2</w:t>
        </w:r>
      </w:ins>
      <w:r w:rsidRPr="00E95287">
        <w:rPr>
          <w:u w:val="single"/>
          <w:lang w:eastAsia="zh-TW"/>
        </w:rPr>
        <w:t>)</w:t>
      </w:r>
      <w:r w:rsidRPr="00E95287">
        <w:rPr>
          <w:i/>
          <w:iCs/>
        </w:rPr>
        <w:tab/>
      </w:r>
      <w:r w:rsidRPr="00E95287">
        <w:br/>
        <w:t xml:space="preserve">Reserved </w:t>
      </w:r>
      <w:r w:rsidRPr="00E95287">
        <w:rPr>
          <w:highlight w:val="lightGray"/>
        </w:rPr>
        <w:t>((</w:t>
      </w:r>
      <w:r w:rsidRPr="00E95287">
        <w:rPr>
          <w:highlight w:val="lightGray"/>
          <w:lang w:eastAsia="zh-TW"/>
        </w:rPr>
        <w:t>Internal-RW</w:t>
      </w:r>
      <w:r w:rsidRPr="00E95287">
        <w:rPr>
          <w:rFonts w:eastAsia="宋体"/>
          <w:highlight w:val="lightGray"/>
          <w:lang w:eastAsia="zh-CN"/>
        </w:rPr>
        <w:t>))</w:t>
      </w:r>
      <w:r w:rsidRPr="00E95287">
        <w:tab/>
        <w:t>Default Value</w:t>
      </w:r>
      <w:r w:rsidRPr="00E95287">
        <w:rPr>
          <w:lang w:eastAsia="zh-TW"/>
        </w:rPr>
        <w:t xml:space="preserve">: </w:t>
      </w:r>
      <w:r w:rsidRPr="00E95287">
        <w:rPr>
          <w:rFonts w:eastAsia="宋体"/>
          <w:lang w:eastAsia="zh-CN"/>
        </w:rPr>
        <w:t>0000</w:t>
      </w:r>
      <w:r w:rsidRPr="00E95287">
        <w:rPr>
          <w:lang w:eastAsia="zh-TW"/>
        </w:rPr>
        <w:t>h</w:t>
      </w:r>
    </w:p>
    <w:tbl>
      <w:tblPr>
        <w:tblW w:w="48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527"/>
        <w:gridCol w:w="846"/>
        <w:gridCol w:w="1058"/>
        <w:gridCol w:w="635"/>
        <w:gridCol w:w="3595"/>
        <w:gridCol w:w="1269"/>
        <w:gridCol w:w="741"/>
        <w:gridCol w:w="688"/>
        <w:gridCol w:w="264"/>
        <w:gridCol w:w="264"/>
        <w:gridCol w:w="264"/>
      </w:tblGrid>
      <w:tr w:rsidR="006B6962" w:rsidRPr="00E95287" w:rsidTr="00A43399">
        <w:trPr>
          <w:cantSplit/>
          <w:trHeight w:hRule="exact" w:val="300"/>
          <w:jc w:val="center"/>
        </w:trPr>
        <w:tc>
          <w:tcPr>
            <w:tcW w:w="250" w:type="pct"/>
            <w:tcBorders>
              <w:top w:val="double" w:sz="4" w:space="0" w:color="auto"/>
              <w:bottom w:val="double" w:sz="4" w:space="0" w:color="auto"/>
            </w:tcBorders>
            <w:shd w:val="clear" w:color="auto" w:fill="auto"/>
            <w:vAlign w:val="center"/>
          </w:tcPr>
          <w:p w:rsidR="006B6962" w:rsidRPr="00E95287" w:rsidRDefault="006B6962" w:rsidP="00A43399">
            <w:pPr>
              <w:pStyle w:val="IRSBitItem"/>
            </w:pPr>
            <w:r w:rsidRPr="00E95287">
              <w:t>Bit</w:t>
            </w:r>
          </w:p>
        </w:tc>
        <w:tc>
          <w:tcPr>
            <w:tcW w:w="400" w:type="pct"/>
            <w:tcBorders>
              <w:top w:val="double" w:sz="4" w:space="0" w:color="auto"/>
              <w:bottom w:val="double" w:sz="4" w:space="0" w:color="auto"/>
            </w:tcBorders>
            <w:shd w:val="clear" w:color="auto" w:fill="auto"/>
            <w:vAlign w:val="center"/>
          </w:tcPr>
          <w:p w:rsidR="006B6962" w:rsidRPr="00E95287" w:rsidRDefault="006B6962" w:rsidP="00A43399">
            <w:pPr>
              <w:pStyle w:val="IRSBitAttribute"/>
              <w:rPr>
                <w:b/>
              </w:rPr>
            </w:pPr>
            <w:r w:rsidRPr="00E95287">
              <w:rPr>
                <w:b/>
              </w:rPr>
              <w:t>Attribute</w:t>
            </w:r>
          </w:p>
        </w:tc>
        <w:tc>
          <w:tcPr>
            <w:tcW w:w="500" w:type="pct"/>
            <w:tcBorders>
              <w:top w:val="double" w:sz="4" w:space="0" w:color="auto"/>
              <w:bottom w:val="double" w:sz="4" w:space="0" w:color="auto"/>
            </w:tcBorders>
            <w:shd w:val="clear" w:color="auto" w:fill="auto"/>
            <w:vAlign w:val="center"/>
          </w:tcPr>
          <w:p w:rsidR="006B6962" w:rsidRPr="00E95287" w:rsidRDefault="006B6962" w:rsidP="00A43399">
            <w:pPr>
              <w:pStyle w:val="IRSBitHW-Property"/>
              <w:rPr>
                <w:b/>
              </w:rPr>
            </w:pPr>
            <w:r w:rsidRPr="00E95287">
              <w:rPr>
                <w:b/>
              </w:rPr>
              <w:t>HW Property</w:t>
            </w:r>
          </w:p>
        </w:tc>
        <w:tc>
          <w:tcPr>
            <w:tcW w:w="300" w:type="pct"/>
            <w:tcBorders>
              <w:top w:val="double" w:sz="4" w:space="0" w:color="auto"/>
              <w:bottom w:val="double" w:sz="4" w:space="0" w:color="auto"/>
            </w:tcBorders>
            <w:shd w:val="clear" w:color="auto" w:fill="auto"/>
            <w:vAlign w:val="center"/>
          </w:tcPr>
          <w:p w:rsidR="006B6962" w:rsidRPr="00E95287" w:rsidRDefault="006B6962" w:rsidP="00A43399">
            <w:pPr>
              <w:pStyle w:val="IRSBitDefault"/>
              <w:rPr>
                <w:b/>
              </w:rPr>
            </w:pPr>
            <w:r w:rsidRPr="00E95287">
              <w:rPr>
                <w:b/>
              </w:rPr>
              <w:t>Default</w:t>
            </w:r>
          </w:p>
        </w:tc>
        <w:tc>
          <w:tcPr>
            <w:tcW w:w="1700" w:type="pct"/>
            <w:tcBorders>
              <w:top w:val="double" w:sz="4" w:space="0" w:color="auto"/>
              <w:bottom w:val="double" w:sz="4" w:space="0" w:color="auto"/>
            </w:tcBorders>
            <w:shd w:val="clear" w:color="auto" w:fill="auto"/>
            <w:vAlign w:val="center"/>
          </w:tcPr>
          <w:p w:rsidR="006B6962" w:rsidRPr="00E95287" w:rsidRDefault="006B6962" w:rsidP="00A43399">
            <w:pPr>
              <w:pStyle w:val="IRSBitDescription"/>
              <w:ind w:left="53"/>
              <w:jc w:val="center"/>
              <w:rPr>
                <w:b/>
              </w:rPr>
            </w:pPr>
            <w:r w:rsidRPr="00E95287">
              <w:rPr>
                <w:b/>
              </w:rPr>
              <w:t>Description</w:t>
            </w:r>
          </w:p>
        </w:tc>
        <w:tc>
          <w:tcPr>
            <w:tcW w:w="600" w:type="pct"/>
            <w:tcBorders>
              <w:top w:val="double" w:sz="4" w:space="0" w:color="auto"/>
              <w:bottom w:val="double" w:sz="4" w:space="0" w:color="auto"/>
            </w:tcBorders>
            <w:shd w:val="clear" w:color="auto" w:fill="auto"/>
            <w:vAlign w:val="center"/>
          </w:tcPr>
          <w:p w:rsidR="006B6962" w:rsidRPr="00E95287" w:rsidRDefault="006B6962" w:rsidP="00A43399">
            <w:pPr>
              <w:pStyle w:val="IRSBitMnemonic"/>
              <w:ind w:left="53"/>
              <w:jc w:val="center"/>
            </w:pPr>
            <w:r w:rsidRPr="00E95287">
              <w:t>Mnemonic</w:t>
            </w:r>
          </w:p>
        </w:tc>
        <w:tc>
          <w:tcPr>
            <w:tcW w:w="350" w:type="pct"/>
            <w:tcBorders>
              <w:top w:val="double" w:sz="4" w:space="0" w:color="auto"/>
              <w:bottom w:val="double" w:sz="4" w:space="0" w:color="auto"/>
            </w:tcBorders>
            <w:shd w:val="clear" w:color="auto" w:fill="auto"/>
            <w:vAlign w:val="center"/>
          </w:tcPr>
          <w:p w:rsidR="006B6962" w:rsidRPr="00E95287" w:rsidRDefault="006B6962" w:rsidP="00A43399">
            <w:pPr>
              <w:pStyle w:val="IRSBitChipRev"/>
              <w:rPr>
                <w:b/>
              </w:rPr>
            </w:pPr>
            <w:r w:rsidRPr="00E95287">
              <w:rPr>
                <w:b/>
              </w:rPr>
              <w:t>ChipRev</w:t>
            </w:r>
          </w:p>
        </w:tc>
        <w:tc>
          <w:tcPr>
            <w:tcW w:w="325" w:type="pct"/>
            <w:tcBorders>
              <w:top w:val="double" w:sz="4" w:space="0" w:color="auto"/>
              <w:bottom w:val="double" w:sz="4" w:space="0" w:color="auto"/>
            </w:tcBorders>
            <w:shd w:val="clear" w:color="auto" w:fill="auto"/>
            <w:vAlign w:val="center"/>
          </w:tcPr>
          <w:p w:rsidR="006B6962" w:rsidRPr="00E95287" w:rsidRDefault="006B6962" w:rsidP="00A43399">
            <w:pPr>
              <w:pStyle w:val="IRSBitPwrDm"/>
              <w:ind w:left="189"/>
              <w:rPr>
                <w:b/>
              </w:rPr>
            </w:pPr>
            <w:r w:rsidRPr="00E95287">
              <w:rPr>
                <w:b/>
              </w:rPr>
              <w:t>PwrDm</w:t>
            </w:r>
          </w:p>
        </w:tc>
        <w:tc>
          <w:tcPr>
            <w:tcW w:w="125" w:type="pct"/>
            <w:tcBorders>
              <w:top w:val="double" w:sz="4" w:space="0" w:color="auto"/>
              <w:bottom w:val="double" w:sz="4" w:space="0" w:color="auto"/>
            </w:tcBorders>
            <w:shd w:val="clear" w:color="auto" w:fill="auto"/>
            <w:vAlign w:val="center"/>
          </w:tcPr>
          <w:p w:rsidR="006B6962" w:rsidRPr="00E95287" w:rsidRDefault="006B6962" w:rsidP="00A43399">
            <w:pPr>
              <w:pStyle w:val="IRSBitsugS"/>
              <w:rPr>
                <w:b/>
              </w:rPr>
            </w:pPr>
            <w:r w:rsidRPr="00E95287">
              <w:rPr>
                <w:b/>
              </w:rPr>
              <w:t>S</w:t>
            </w:r>
          </w:p>
        </w:tc>
        <w:tc>
          <w:tcPr>
            <w:tcW w:w="125" w:type="pct"/>
            <w:tcBorders>
              <w:top w:val="double" w:sz="4" w:space="0" w:color="auto"/>
              <w:bottom w:val="double" w:sz="4" w:space="0" w:color="auto"/>
            </w:tcBorders>
            <w:shd w:val="clear" w:color="auto" w:fill="auto"/>
            <w:vAlign w:val="center"/>
          </w:tcPr>
          <w:p w:rsidR="006B6962" w:rsidRPr="00E95287" w:rsidRDefault="006B6962" w:rsidP="00A43399">
            <w:pPr>
              <w:pStyle w:val="IRSBitsugP"/>
              <w:rPr>
                <w:b/>
              </w:rPr>
            </w:pPr>
            <w:r w:rsidRPr="00E95287">
              <w:rPr>
                <w:b/>
              </w:rPr>
              <w:t>P</w:t>
            </w:r>
          </w:p>
        </w:tc>
        <w:tc>
          <w:tcPr>
            <w:tcW w:w="125" w:type="pct"/>
            <w:tcBorders>
              <w:top w:val="double" w:sz="4" w:space="0" w:color="auto"/>
              <w:bottom w:val="double" w:sz="4" w:space="0" w:color="auto"/>
            </w:tcBorders>
            <w:shd w:val="clear" w:color="auto" w:fill="auto"/>
            <w:vAlign w:val="center"/>
          </w:tcPr>
          <w:p w:rsidR="006B6962" w:rsidRPr="00E95287" w:rsidRDefault="006B6962" w:rsidP="00A43399">
            <w:pPr>
              <w:pStyle w:val="IRSBitsugE"/>
              <w:ind w:left="298" w:hanging="298"/>
              <w:rPr>
                <w:b/>
              </w:rPr>
            </w:pPr>
            <w:r w:rsidRPr="00E95287">
              <w:rPr>
                <w:b/>
              </w:rPr>
              <w:t>E</w:t>
            </w:r>
          </w:p>
        </w:tc>
      </w:tr>
      <w:tr w:rsidR="006B6962" w:rsidRPr="00E95287" w:rsidTr="00A43399">
        <w:trPr>
          <w:cantSplit/>
          <w:jc w:val="center"/>
        </w:trPr>
        <w:tc>
          <w:tcPr>
            <w:tcW w:w="250" w:type="pct"/>
            <w:tcBorders>
              <w:top w:val="double" w:sz="4" w:space="0" w:color="auto"/>
            </w:tcBorders>
            <w:shd w:val="clear" w:color="auto" w:fill="auto"/>
          </w:tcPr>
          <w:p w:rsidR="006B6962" w:rsidRPr="00E95287" w:rsidRDefault="006B6962" w:rsidP="00A43399">
            <w:pPr>
              <w:pStyle w:val="IRSBitItem"/>
              <w:rPr>
                <w:b w:val="0"/>
              </w:rPr>
            </w:pPr>
            <w:r>
              <w:rPr>
                <w:rFonts w:eastAsia="宋体" w:hint="eastAsia"/>
                <w:b w:val="0"/>
                <w:lang w:eastAsia="zh-CN"/>
              </w:rPr>
              <w:t>3</w:t>
            </w:r>
            <w:r w:rsidRPr="00E95287">
              <w:rPr>
                <w:rFonts w:eastAsia="宋体"/>
                <w:b w:val="0"/>
              </w:rPr>
              <w:t>1</w:t>
            </w:r>
            <w:r w:rsidRPr="00E95287">
              <w:rPr>
                <w:b w:val="0"/>
              </w:rPr>
              <w:t>:0</w:t>
            </w:r>
          </w:p>
        </w:tc>
        <w:tc>
          <w:tcPr>
            <w:tcW w:w="400" w:type="pct"/>
            <w:tcBorders>
              <w:top w:val="double" w:sz="4" w:space="0" w:color="auto"/>
            </w:tcBorders>
            <w:shd w:val="clear" w:color="auto" w:fill="auto"/>
          </w:tcPr>
          <w:p w:rsidR="006B6962" w:rsidRPr="00E95287" w:rsidRDefault="006B6962" w:rsidP="00A43399">
            <w:pPr>
              <w:pStyle w:val="IRSBitAttribute"/>
              <w:rPr>
                <w:rFonts w:eastAsia="宋体"/>
              </w:rPr>
            </w:pPr>
            <w:r w:rsidRPr="00E95287">
              <w:t>R</w:t>
            </w:r>
            <w:r>
              <w:t>W</w:t>
            </w:r>
          </w:p>
        </w:tc>
        <w:tc>
          <w:tcPr>
            <w:tcW w:w="500" w:type="pct"/>
            <w:tcBorders>
              <w:top w:val="double" w:sz="4" w:space="0" w:color="auto"/>
            </w:tcBorders>
            <w:shd w:val="clear" w:color="auto" w:fill="auto"/>
          </w:tcPr>
          <w:p w:rsidR="006B6962" w:rsidRPr="00E95287" w:rsidRDefault="006B6962" w:rsidP="00A43399">
            <w:pPr>
              <w:pStyle w:val="IRSBitHW-Property"/>
            </w:pPr>
            <w:r w:rsidRPr="00E95287">
              <w:rPr>
                <w:rFonts w:eastAsia="宋体"/>
              </w:rPr>
              <w:t>NA</w:t>
            </w:r>
          </w:p>
        </w:tc>
        <w:tc>
          <w:tcPr>
            <w:tcW w:w="300" w:type="pct"/>
            <w:tcBorders>
              <w:top w:val="double" w:sz="4" w:space="0" w:color="auto"/>
            </w:tcBorders>
            <w:shd w:val="clear" w:color="auto" w:fill="auto"/>
          </w:tcPr>
          <w:p w:rsidR="006B6962" w:rsidRPr="00E95287" w:rsidRDefault="006B6962" w:rsidP="00A43399">
            <w:pPr>
              <w:pStyle w:val="IRSBitDefault"/>
            </w:pPr>
            <w:r w:rsidRPr="00E95287">
              <w:t>0</w:t>
            </w:r>
          </w:p>
        </w:tc>
        <w:tc>
          <w:tcPr>
            <w:tcW w:w="1700" w:type="pct"/>
            <w:tcBorders>
              <w:top w:val="double" w:sz="4" w:space="0" w:color="auto"/>
            </w:tcBorders>
            <w:shd w:val="clear" w:color="auto" w:fill="auto"/>
          </w:tcPr>
          <w:p w:rsidR="006B6962" w:rsidRPr="00E95287" w:rsidRDefault="006B6962" w:rsidP="00A43399">
            <w:pPr>
              <w:pStyle w:val="IRSBitDescription"/>
              <w:ind w:left="53"/>
              <w:rPr>
                <w:b/>
                <w:bCs/>
              </w:rPr>
            </w:pPr>
            <w:r w:rsidRPr="00E95287">
              <w:rPr>
                <w:b/>
                <w:bCs/>
              </w:rPr>
              <w:t>Reserved</w:t>
            </w:r>
          </w:p>
          <w:p w:rsidR="006B6962" w:rsidRPr="00E95287" w:rsidRDefault="006B6962" w:rsidP="00A43399">
            <w:pPr>
              <w:pStyle w:val="IRSBitDescription"/>
              <w:ind w:left="53"/>
              <w:rPr>
                <w:bCs/>
              </w:rPr>
            </w:pPr>
            <w:r w:rsidRPr="00E95287">
              <w:rPr>
                <w:rFonts w:eastAsia="宋体"/>
                <w:bCs/>
                <w:shd w:val="clear" w:color="auto" w:fill="C0C0C0"/>
                <w:lang w:eastAsia="zh-CN"/>
              </w:rPr>
              <w:t>((</w:t>
            </w:r>
            <w:r w:rsidRPr="00E95287">
              <w:rPr>
                <w:bCs/>
                <w:shd w:val="clear" w:color="auto" w:fill="C0C0C0"/>
              </w:rPr>
              <w:t>Writing 1 or 0 to these bits does not change any behavior of this chip.</w:t>
            </w:r>
            <w:r w:rsidRPr="00E95287">
              <w:rPr>
                <w:rFonts w:eastAsia="宋体"/>
                <w:bCs/>
                <w:shd w:val="clear" w:color="auto" w:fill="C0C0C0"/>
                <w:lang w:eastAsia="zh-CN"/>
              </w:rPr>
              <w:t>))</w:t>
            </w:r>
          </w:p>
        </w:tc>
        <w:tc>
          <w:tcPr>
            <w:tcW w:w="600" w:type="pct"/>
            <w:tcBorders>
              <w:top w:val="double" w:sz="4" w:space="0" w:color="auto"/>
            </w:tcBorders>
            <w:shd w:val="clear" w:color="auto" w:fill="auto"/>
          </w:tcPr>
          <w:p w:rsidR="006B6962" w:rsidRPr="00E95287" w:rsidRDefault="006B6962" w:rsidP="00EE15D3">
            <w:pPr>
              <w:pStyle w:val="IRSBitMnemonic"/>
              <w:ind w:left="53"/>
              <w:rPr>
                <w:rFonts w:eastAsia="宋体"/>
                <w:lang w:eastAsia="zh-CN"/>
              </w:rPr>
            </w:pPr>
            <w:r>
              <w:t>Rx</w:t>
            </w:r>
            <w:r w:rsidRPr="00E95287">
              <w:rPr>
                <w:rFonts w:eastAsia="宋体"/>
                <w:lang w:eastAsia="zh-CN"/>
              </w:rPr>
              <w:t>8</w:t>
            </w:r>
            <w:r>
              <w:rPr>
                <w:rFonts w:eastAsia="宋体"/>
                <w:lang w:eastAsia="zh-CN"/>
              </w:rPr>
              <w:t>C</w:t>
            </w:r>
            <w:r>
              <w:t>[31:0]</w:t>
            </w:r>
          </w:p>
        </w:tc>
        <w:tc>
          <w:tcPr>
            <w:tcW w:w="350" w:type="pct"/>
            <w:tcBorders>
              <w:top w:val="double" w:sz="4" w:space="0" w:color="auto"/>
            </w:tcBorders>
            <w:shd w:val="clear" w:color="auto" w:fill="auto"/>
          </w:tcPr>
          <w:p w:rsidR="006B6962" w:rsidRPr="00E95287" w:rsidRDefault="006B6962" w:rsidP="00A43399">
            <w:pPr>
              <w:pStyle w:val="IRSBitChipRev"/>
              <w:rPr>
                <w:b/>
              </w:rPr>
            </w:pPr>
          </w:p>
        </w:tc>
        <w:tc>
          <w:tcPr>
            <w:tcW w:w="325" w:type="pct"/>
            <w:tcBorders>
              <w:top w:val="double" w:sz="4" w:space="0" w:color="auto"/>
            </w:tcBorders>
            <w:shd w:val="clear" w:color="auto" w:fill="auto"/>
          </w:tcPr>
          <w:p w:rsidR="006B6962" w:rsidRPr="00E95287" w:rsidRDefault="006B6962" w:rsidP="00A43399">
            <w:pPr>
              <w:pStyle w:val="IRSBitPwrDm"/>
              <w:ind w:left="189"/>
              <w:rPr>
                <w:rFonts w:eastAsia="宋体"/>
              </w:rPr>
            </w:pPr>
            <w:r w:rsidRPr="00E95287">
              <w:rPr>
                <w:rFonts w:eastAsia="宋体"/>
              </w:rPr>
              <w:t>vcc</w:t>
            </w:r>
          </w:p>
        </w:tc>
        <w:tc>
          <w:tcPr>
            <w:tcW w:w="125" w:type="pct"/>
            <w:tcBorders>
              <w:top w:val="double" w:sz="4" w:space="0" w:color="auto"/>
            </w:tcBorders>
            <w:shd w:val="clear" w:color="auto" w:fill="auto"/>
          </w:tcPr>
          <w:p w:rsidR="006B6962" w:rsidRPr="00E95287" w:rsidRDefault="006B6962" w:rsidP="00A43399">
            <w:pPr>
              <w:pStyle w:val="IRSBitsugS"/>
              <w:rPr>
                <w:rFonts w:eastAsia="宋体"/>
              </w:rPr>
            </w:pPr>
            <w:r w:rsidRPr="00E95287">
              <w:rPr>
                <w:rFonts w:eastAsia="宋体"/>
              </w:rPr>
              <w:t>0</w:t>
            </w:r>
          </w:p>
        </w:tc>
        <w:tc>
          <w:tcPr>
            <w:tcW w:w="125" w:type="pct"/>
            <w:tcBorders>
              <w:top w:val="double" w:sz="4" w:space="0" w:color="auto"/>
            </w:tcBorders>
            <w:shd w:val="clear" w:color="auto" w:fill="auto"/>
          </w:tcPr>
          <w:p w:rsidR="006B6962" w:rsidRPr="00E95287" w:rsidRDefault="006B6962" w:rsidP="00A43399">
            <w:pPr>
              <w:pStyle w:val="IRSBitsugP"/>
              <w:rPr>
                <w:rFonts w:eastAsia="宋体"/>
              </w:rPr>
            </w:pPr>
            <w:r w:rsidRPr="00E95287">
              <w:rPr>
                <w:rFonts w:eastAsia="宋体"/>
              </w:rPr>
              <w:t>x</w:t>
            </w:r>
          </w:p>
        </w:tc>
        <w:tc>
          <w:tcPr>
            <w:tcW w:w="125" w:type="pct"/>
            <w:tcBorders>
              <w:top w:val="double" w:sz="4" w:space="0" w:color="auto"/>
            </w:tcBorders>
            <w:shd w:val="clear" w:color="auto" w:fill="auto"/>
          </w:tcPr>
          <w:p w:rsidR="006B6962" w:rsidRPr="00E95287" w:rsidRDefault="006B6962" w:rsidP="00A43399">
            <w:pPr>
              <w:pStyle w:val="IRSBitsugE"/>
              <w:ind w:left="298" w:hanging="298"/>
              <w:rPr>
                <w:rFonts w:eastAsia="宋体"/>
              </w:rPr>
            </w:pPr>
            <w:r w:rsidRPr="00E95287">
              <w:rPr>
                <w:rFonts w:eastAsia="宋体"/>
              </w:rPr>
              <w:t>x</w:t>
            </w:r>
          </w:p>
        </w:tc>
      </w:tr>
    </w:tbl>
    <w:p w:rsidR="006B6962" w:rsidRDefault="006B6962" w:rsidP="006B6962">
      <w:pPr>
        <w:pStyle w:val="IRSRegTableSpace"/>
        <w:rPr>
          <w:rFonts w:hint="eastAsia"/>
        </w:rPr>
      </w:pPr>
    </w:p>
    <w:p w:rsidR="006B6962" w:rsidRDefault="006B6962" w:rsidP="003E4797">
      <w:pPr>
        <w:pStyle w:val="IRSRegTableSpace"/>
        <w:rPr>
          <w:rFonts w:hint="eastAsia"/>
        </w:rPr>
      </w:pPr>
    </w:p>
    <w:p w:rsidR="00461EED" w:rsidRDefault="00461EED">
      <w:pPr>
        <w:pStyle w:val="IRS-Checker"/>
        <w:rPr>
          <w:rFonts w:hint="eastAsia"/>
          <w:u w:val="single"/>
        </w:rPr>
      </w:pPr>
      <w:r>
        <w:br w:type="page"/>
      </w:r>
      <w:bookmarkStart w:id="280" w:name="_Toc70502155"/>
      <w:bookmarkStart w:id="281" w:name="_Toc78359321"/>
      <w:r>
        <w:t xml:space="preserve">@((REG_GROUP </w:t>
      </w:r>
      <w:r>
        <w:rPr>
          <w:rFonts w:eastAsia="宋体" w:hint="eastAsia"/>
          <w:lang w:eastAsia="zh-CN"/>
        </w:rPr>
        <w:t>(</w:t>
      </w:r>
      <w:r w:rsidR="004171DA" w:rsidRPr="00AD7CEB">
        <w:rPr>
          <w:rFonts w:eastAsia="宋体" w:hint="eastAsia"/>
          <w:lang w:eastAsia="zh-CN"/>
        </w:rPr>
        <w:t xml:space="preserve">System </w:t>
      </w:r>
      <w:r w:rsidR="000D20EE">
        <w:rPr>
          <w:rFonts w:eastAsia="宋体" w:hint="eastAsia"/>
          <w:lang w:eastAsia="zh-CN"/>
        </w:rPr>
        <w:t>SVAD</w:t>
      </w:r>
      <w:r w:rsidR="00403023">
        <w:rPr>
          <w:rFonts w:eastAsia="宋体" w:hint="eastAsia"/>
          <w:lang w:eastAsia="zh-CN"/>
        </w:rPr>
        <w:t>DV</w:t>
      </w:r>
      <w:r w:rsidR="004171DA" w:rsidRPr="00AD7CEB">
        <w:rPr>
          <w:rFonts w:eastAsia="宋体" w:hint="eastAsia"/>
          <w:lang w:eastAsia="zh-CN"/>
        </w:rPr>
        <w:t>AD</w:t>
      </w:r>
      <w:r>
        <w:rPr>
          <w:rFonts w:hint="eastAsia"/>
        </w:rPr>
        <w:t xml:space="preserve"> Control</w:t>
      </w:r>
      <w:r>
        <w:rPr>
          <w:rFonts w:eastAsia="宋体" w:hint="eastAsia"/>
          <w:lang w:eastAsia="zh-CN"/>
        </w:rPr>
        <w:t>)</w:t>
      </w:r>
      <w:r>
        <w:t xml:space="preserve">: </w:t>
      </w:r>
      <w:r>
        <w:rPr>
          <w:rFonts w:eastAsia="宋体" w:hint="eastAsia"/>
          <w:lang w:eastAsia="zh-CN"/>
        </w:rPr>
        <w:t>RANGE=(</w:t>
      </w:r>
      <w:r w:rsidR="002B46C0">
        <w:rPr>
          <w:rFonts w:eastAsia="宋体"/>
          <w:lang w:eastAsia="zh-CN"/>
        </w:rPr>
        <w:t>9</w:t>
      </w:r>
      <w:r>
        <w:rPr>
          <w:rFonts w:hint="eastAsia"/>
        </w:rPr>
        <w:t>0h</w:t>
      </w:r>
      <w:r>
        <w:rPr>
          <w:rFonts w:eastAsia="宋体" w:hint="eastAsia"/>
          <w:lang w:eastAsia="zh-CN"/>
        </w:rPr>
        <w:t>,</w:t>
      </w:r>
      <w:r w:rsidR="002B46C0">
        <w:rPr>
          <w:rFonts w:eastAsia="宋体"/>
          <w:lang w:eastAsia="zh-CN"/>
        </w:rPr>
        <w:t>3F</w:t>
      </w:r>
      <w:r>
        <w:rPr>
          <w:rFonts w:hint="eastAsia"/>
        </w:rPr>
        <w:t>F</w:t>
      </w:r>
      <w:r>
        <w:t>h</w:t>
      </w:r>
      <w:r>
        <w:rPr>
          <w:rFonts w:eastAsia="宋体" w:hint="eastAsia"/>
          <w:lang w:eastAsia="zh-CN"/>
        </w:rPr>
        <w:t>)</w:t>
      </w:r>
      <w:r>
        <w:t>)</w:t>
      </w:r>
      <w:r>
        <w:rPr>
          <w:rFonts w:hint="eastAsia"/>
        </w:rPr>
        <w:t>)</w:t>
      </w:r>
    </w:p>
    <w:p w:rsidR="00D27FDD" w:rsidRDefault="00D27FDD" w:rsidP="003767ED">
      <w:pPr>
        <w:pStyle w:val="IRSRegTableSpace"/>
      </w:pPr>
    </w:p>
    <w:p w:rsidR="00CE725F" w:rsidRPr="00C43B51" w:rsidDel="006F1C24" w:rsidRDefault="00CE725F" w:rsidP="00CE725F">
      <w:pPr>
        <w:pStyle w:val="31"/>
        <w:snapToGrid w:val="0"/>
        <w:rPr>
          <w:del w:id="282" w:author="Chunhui zheng(BJ-RD)" w:date="2019-06-26T19:14:00Z"/>
          <w:rFonts w:eastAsia="宋体" w:hint="eastAsia"/>
          <w:lang w:eastAsia="zh-CN"/>
        </w:rPr>
      </w:pPr>
      <w:bookmarkStart w:id="283" w:name="_Toc2790794"/>
      <w:del w:id="284" w:author="Chunhui zheng(BJ-RD)" w:date="2019-06-26T19:14:00Z">
        <w:r w:rsidDel="006F1C24">
          <w:delText>S</w:delText>
        </w:r>
        <w:r w:rsidDel="006F1C24">
          <w:rPr>
            <w:rFonts w:eastAsia="宋体" w:hint="eastAsia"/>
            <w:lang w:eastAsia="zh-CN"/>
          </w:rPr>
          <w:delText>ystem View</w:delText>
        </w:r>
        <w:r w:rsidRPr="001B2781" w:rsidDel="006F1C24">
          <w:rPr>
            <w:rFonts w:eastAsia="宋体" w:hint="eastAsia"/>
            <w:lang w:eastAsia="zh-CN"/>
          </w:rPr>
          <w:delText xml:space="preserve"> Address Decode</w:delText>
        </w:r>
        <w:r w:rsidDel="006F1C24">
          <w:delText xml:space="preserve"> (</w:delText>
        </w:r>
        <w:r w:rsidR="005F5258" w:rsidDel="006F1C24">
          <w:rPr>
            <w:rFonts w:eastAsia="宋体" w:hint="eastAsia"/>
            <w:lang w:eastAsia="zh-CN"/>
          </w:rPr>
          <w:delText>9</w:delText>
        </w:r>
        <w:r w:rsidRPr="00C453A9" w:rsidDel="006F1C24">
          <w:rPr>
            <w:rFonts w:eastAsia="宋体" w:hint="eastAsia"/>
            <w:lang w:eastAsia="zh-CN"/>
          </w:rPr>
          <w:delText>0</w:delText>
        </w:r>
        <w:r w:rsidDel="006F1C24">
          <w:delText>-</w:delText>
        </w:r>
        <w:r w:rsidR="006B6962" w:rsidDel="006F1C24">
          <w:delText>3</w:delText>
        </w:r>
        <w:r w:rsidR="005F5258" w:rsidDel="006F1C24">
          <w:rPr>
            <w:rFonts w:eastAsia="宋体" w:hint="eastAsia"/>
            <w:lang w:eastAsia="zh-CN"/>
          </w:rPr>
          <w:delText>F</w:delText>
        </w:r>
        <w:r w:rsidDel="006F1C24">
          <w:rPr>
            <w:rFonts w:eastAsia="宋体" w:hint="eastAsia"/>
            <w:lang w:eastAsia="zh-CN"/>
          </w:rPr>
          <w:delText>F</w:delText>
        </w:r>
        <w:r w:rsidDel="006F1C24">
          <w:delText>h)</w:delText>
        </w:r>
        <w:bookmarkEnd w:id="283"/>
      </w:del>
    </w:p>
    <w:p w:rsidR="00CE725F" w:rsidRPr="004377D1" w:rsidDel="006F1C24" w:rsidRDefault="00CE725F" w:rsidP="00CE725F">
      <w:pPr>
        <w:ind w:left="720"/>
        <w:rPr>
          <w:del w:id="285" w:author="Chunhui zheng(BJ-RD)" w:date="2019-06-26T19:14:00Z"/>
          <w:shd w:val="pct15" w:color="auto" w:fill="FFFFFF"/>
        </w:rPr>
      </w:pPr>
      <w:del w:id="286" w:author="Chunhui zheng(BJ-RD)" w:date="2019-06-26T19:14:00Z">
        <w:r w:rsidRPr="004377D1" w:rsidDel="006F1C24">
          <w:rPr>
            <w:shd w:val="pct15" w:color="auto" w:fill="FFFFFF"/>
          </w:rPr>
          <w:delText>SVADLimit = highest SVAD limit address</w:delText>
        </w:r>
      </w:del>
    </w:p>
    <w:p w:rsidR="00CE725F" w:rsidRPr="004377D1" w:rsidDel="006F1C24" w:rsidRDefault="00CE725F" w:rsidP="00CE725F">
      <w:pPr>
        <w:widowControl/>
        <w:numPr>
          <w:ilvl w:val="1"/>
          <w:numId w:val="52"/>
        </w:numPr>
        <w:jc w:val="left"/>
        <w:rPr>
          <w:del w:id="287" w:author="Chunhui zheng(BJ-RD)" w:date="2019-06-26T19:14:00Z"/>
        </w:rPr>
      </w:pPr>
      <w:del w:id="288" w:author="Chunhui zheng(BJ-RD)" w:date="2019-06-26T19:14:00Z">
        <w:r w:rsidRPr="004377D1" w:rsidDel="006F1C24">
          <w:delText>SVAD limit address = N * 256M  - 1</w:delText>
        </w:r>
      </w:del>
    </w:p>
    <w:p w:rsidR="00CE725F" w:rsidRPr="004377D1" w:rsidDel="006F1C24" w:rsidRDefault="00CE725F" w:rsidP="00CE725F">
      <w:pPr>
        <w:ind w:left="720"/>
        <w:rPr>
          <w:del w:id="289" w:author="Chunhui zheng(BJ-RD)" w:date="2019-06-26T19:14:00Z"/>
          <w:rFonts w:hint="eastAsia"/>
          <w:shd w:val="pct15" w:color="auto" w:fill="FFFFFF"/>
        </w:rPr>
      </w:pPr>
      <w:del w:id="290" w:author="Chunhui zheng(BJ-RD)" w:date="2019-06-26T19:14:00Z">
        <w:r w:rsidRPr="004377D1" w:rsidDel="006F1C24">
          <w:rPr>
            <w:shd w:val="pct15" w:color="auto" w:fill="FFFFFF"/>
          </w:rPr>
          <w:delText xml:space="preserve">MemLimit </w:delText>
        </w:r>
        <w:r w:rsidRPr="00816986" w:rsidDel="006F1C24">
          <w:rPr>
            <w:rFonts w:hint="eastAsia"/>
            <w:shd w:val="pct15" w:color="auto" w:fill="FFFFFF"/>
          </w:rPr>
          <w:delText xml:space="preserve">+1 </w:delText>
        </w:r>
        <w:r w:rsidRPr="004377D1" w:rsidDel="006F1C24">
          <w:rPr>
            <w:shd w:val="pct15" w:color="auto" w:fill="FFFFFF"/>
          </w:rPr>
          <w:delText>= highest SVAD limit target to memory</w:delText>
        </w:r>
        <w:r w:rsidRPr="00C43B51" w:rsidDel="006F1C24">
          <w:rPr>
            <w:rFonts w:hint="eastAsia"/>
            <w:shd w:val="pct15" w:color="auto" w:fill="FFFFFF"/>
          </w:rPr>
          <w:delText>(RTOPA)</w:delText>
        </w:r>
      </w:del>
    </w:p>
    <w:p w:rsidR="00CE725F" w:rsidRPr="004377D1" w:rsidDel="006F1C24" w:rsidRDefault="00CE725F" w:rsidP="00CE725F">
      <w:pPr>
        <w:widowControl/>
        <w:numPr>
          <w:ilvl w:val="1"/>
          <w:numId w:val="52"/>
        </w:numPr>
        <w:jc w:val="left"/>
        <w:rPr>
          <w:del w:id="291" w:author="Chunhui zheng(BJ-RD)" w:date="2019-06-26T19:14:00Z"/>
        </w:rPr>
      </w:pPr>
      <w:del w:id="292" w:author="Chunhui zheng(BJ-RD)" w:date="2019-06-26T19:14:00Z">
        <w:r w:rsidRPr="004377D1" w:rsidDel="006F1C24">
          <w:delText>MemLimit</w:delText>
        </w:r>
        <w:r w:rsidRPr="00816986" w:rsidDel="006F1C24">
          <w:rPr>
            <w:rFonts w:hint="eastAsia"/>
          </w:rPr>
          <w:delText xml:space="preserve"> +1</w:delText>
        </w:r>
        <w:r w:rsidRPr="00CD58E0" w:rsidDel="006F1C24">
          <w:delText xml:space="preserve"> = N * 256M  </w:delText>
        </w:r>
      </w:del>
    </w:p>
    <w:p w:rsidR="00CE725F" w:rsidRPr="004377D1" w:rsidDel="006F1C24" w:rsidRDefault="00CE725F" w:rsidP="00CE725F">
      <w:pPr>
        <w:ind w:left="720"/>
        <w:rPr>
          <w:del w:id="293" w:author="Chunhui zheng(BJ-RD)" w:date="2019-06-26T19:14:00Z"/>
          <w:rFonts w:hint="eastAsia"/>
          <w:shd w:val="pct15" w:color="auto" w:fill="FFFFFF"/>
        </w:rPr>
      </w:pPr>
      <w:del w:id="294" w:author="Chunhui zheng(BJ-RD)" w:date="2019-06-26T19:14:00Z">
        <w:r w:rsidRPr="004377D1" w:rsidDel="006F1C24">
          <w:rPr>
            <w:shd w:val="pct15" w:color="auto" w:fill="FFFFFF"/>
          </w:rPr>
          <w:delText>B4GMemLimit</w:delText>
        </w:r>
        <w:r w:rsidRPr="00816986" w:rsidDel="006F1C24">
          <w:rPr>
            <w:rFonts w:hint="eastAsia"/>
            <w:shd w:val="pct15" w:color="auto" w:fill="FFFFFF"/>
          </w:rPr>
          <w:delText xml:space="preserve"> +1</w:delText>
        </w:r>
        <w:r w:rsidRPr="004377D1" w:rsidDel="006F1C24">
          <w:rPr>
            <w:shd w:val="pct15" w:color="auto" w:fill="FFFFFF"/>
          </w:rPr>
          <w:delText xml:space="preserve"> = Below 4G highest memory limit</w:delText>
        </w:r>
        <w:r w:rsidRPr="00C43B51" w:rsidDel="006F1C24">
          <w:rPr>
            <w:rFonts w:hint="eastAsia"/>
            <w:shd w:val="pct15" w:color="auto" w:fill="FFFFFF"/>
          </w:rPr>
          <w:delText>(RLOWTOPA)</w:delText>
        </w:r>
      </w:del>
    </w:p>
    <w:p w:rsidR="00CE725F" w:rsidRPr="004377D1" w:rsidDel="006F1C24" w:rsidRDefault="00CE725F" w:rsidP="00CE725F">
      <w:pPr>
        <w:widowControl/>
        <w:numPr>
          <w:ilvl w:val="1"/>
          <w:numId w:val="52"/>
        </w:numPr>
        <w:jc w:val="left"/>
        <w:rPr>
          <w:del w:id="295" w:author="Chunhui zheng(BJ-RD)" w:date="2019-06-26T19:14:00Z"/>
        </w:rPr>
      </w:pPr>
      <w:del w:id="296" w:author="Chunhui zheng(BJ-RD)" w:date="2019-06-26T19:14:00Z">
        <w:r w:rsidRPr="004377D1" w:rsidDel="006F1C24">
          <w:delText xml:space="preserve">B4GMemLimit </w:delText>
        </w:r>
        <w:r w:rsidRPr="00816986" w:rsidDel="006F1C24">
          <w:rPr>
            <w:rFonts w:hint="eastAsia"/>
          </w:rPr>
          <w:delText xml:space="preserve">+1 </w:delText>
        </w:r>
        <w:r w:rsidRPr="00CD58E0" w:rsidDel="006F1C24">
          <w:delText xml:space="preserve">= N * 256M  </w:delText>
        </w:r>
      </w:del>
    </w:p>
    <w:p w:rsidR="00CE725F" w:rsidRPr="004377D1" w:rsidDel="006F1C24" w:rsidRDefault="00CE725F" w:rsidP="00CE725F">
      <w:pPr>
        <w:ind w:firstLineChars="360" w:firstLine="756"/>
        <w:rPr>
          <w:del w:id="297" w:author="Chunhui zheng(BJ-RD)" w:date="2019-06-26T19:14:00Z"/>
          <w:shd w:val="pct15" w:color="auto" w:fill="FFFFFF"/>
        </w:rPr>
      </w:pPr>
      <w:del w:id="298" w:author="Chunhui zheng(BJ-RD)" w:date="2019-06-26T19:14:00Z">
        <w:r w:rsidRPr="004377D1" w:rsidDel="006F1C24">
          <w:rPr>
            <w:shd w:val="pct15" w:color="auto" w:fill="FFFFFF"/>
          </w:rPr>
          <w:delText>B4GMMIOBase = min(MMIOB2G,MMIO2T4G)</w:delText>
        </w:r>
      </w:del>
    </w:p>
    <w:p w:rsidR="00CE725F" w:rsidRPr="004377D1" w:rsidDel="006F1C24" w:rsidRDefault="00CE725F" w:rsidP="00CE725F">
      <w:pPr>
        <w:rPr>
          <w:del w:id="299" w:author="Chunhui zheng(BJ-RD)" w:date="2019-06-26T19:14:00Z"/>
          <w:rFonts w:hint="eastAsia"/>
          <w:lang w:val="x-none"/>
        </w:rPr>
      </w:pPr>
    </w:p>
    <w:p w:rsidR="00CE725F" w:rsidRPr="004377D1" w:rsidDel="006F1C24" w:rsidRDefault="00CE725F" w:rsidP="00CE725F">
      <w:pPr>
        <w:pStyle w:val="IRSReg-Heading"/>
        <w:ind w:left="189"/>
        <w:rPr>
          <w:del w:id="300" w:author="Chunhui zheng(BJ-RD)" w:date="2019-06-26T19:14:00Z"/>
          <w:rFonts w:eastAsia="宋体" w:hint="eastAsia"/>
          <w:lang w:eastAsia="zh-CN"/>
        </w:rPr>
      </w:pPr>
      <w:del w:id="301" w:author="Chunhui zheng(BJ-RD)" w:date="2019-06-26T19:14:00Z">
        <w:r w:rsidRPr="004377D1" w:rsidDel="006F1C24">
          <w:rPr>
            <w:rFonts w:eastAsia="宋体"/>
            <w:u w:val="single"/>
            <w:lang w:eastAsia="zh-CN"/>
          </w:rPr>
          <w:delText xml:space="preserve">Offset Address: </w:delText>
        </w:r>
        <w:r w:rsidDel="006F1C24">
          <w:rPr>
            <w:rFonts w:eastAsia="宋体"/>
            <w:u w:val="single"/>
            <w:lang w:eastAsia="zh-CN"/>
          </w:rPr>
          <w:delText>9</w:delText>
        </w:r>
        <w:r w:rsidDel="006F1C24">
          <w:rPr>
            <w:rFonts w:eastAsia="宋体" w:hint="eastAsia"/>
            <w:u w:val="single"/>
            <w:lang w:eastAsia="zh-CN"/>
          </w:rPr>
          <w:delText>3</w:delText>
        </w:r>
        <w:r w:rsidRPr="004377D1" w:rsidDel="006F1C24">
          <w:rPr>
            <w:rFonts w:eastAsia="宋体"/>
            <w:u w:val="single"/>
            <w:lang w:eastAsia="zh-CN"/>
          </w:rPr>
          <w:delText>-</w:delText>
        </w:r>
        <w:r w:rsidDel="006F1C24">
          <w:rPr>
            <w:rFonts w:eastAsia="宋体"/>
            <w:u w:val="single"/>
            <w:lang w:eastAsia="zh-CN"/>
          </w:rPr>
          <w:delText>9</w:delText>
        </w:r>
        <w:r w:rsidDel="006F1C24">
          <w:rPr>
            <w:rFonts w:eastAsia="宋体" w:hint="eastAsia"/>
            <w:u w:val="single"/>
            <w:lang w:eastAsia="zh-CN"/>
          </w:rPr>
          <w:delText>0</w:delText>
        </w:r>
        <w:r w:rsidRPr="004377D1" w:rsidDel="006F1C24">
          <w:rPr>
            <w:rFonts w:eastAsia="宋体"/>
            <w:u w:val="single"/>
            <w:lang w:eastAsia="zh-CN"/>
          </w:rPr>
          <w:delText>h (D0F</w:delText>
        </w:r>
        <w:r w:rsidRPr="00CA25FD" w:rsidDel="006F1C24">
          <w:rPr>
            <w:rFonts w:eastAsia="宋体" w:hint="eastAsia"/>
            <w:u w:val="single"/>
            <w:lang w:eastAsia="zh-CN"/>
          </w:rPr>
          <w:delText>2</w:delText>
        </w:r>
        <w:r w:rsidRPr="004377D1" w:rsidDel="006F1C24">
          <w:rPr>
            <w:rFonts w:eastAsia="宋体"/>
            <w:u w:val="single"/>
            <w:lang w:eastAsia="zh-CN"/>
          </w:rPr>
          <w:delText>)</w:delText>
        </w:r>
        <w:r w:rsidDel="006F1C24">
          <w:rPr>
            <w:rFonts w:eastAsia="宋体"/>
            <w:lang w:eastAsia="zh-CN"/>
          </w:rPr>
          <w:br/>
        </w:r>
        <w:r w:rsidRPr="008E3EA4" w:rsidDel="006F1C24">
          <w:rPr>
            <w:rFonts w:eastAsia="宋体" w:hint="eastAsia"/>
            <w:lang w:eastAsia="zh-CN"/>
          </w:rPr>
          <w:delText>MMIOCFG decoder</w:delText>
        </w:r>
        <w:r w:rsidDel="006F1C24">
          <w:rPr>
            <w:rFonts w:eastAsia="宋体"/>
            <w:lang w:eastAsia="zh-CN"/>
          </w:rPr>
          <w:tab/>
        </w:r>
        <w:r w:rsidRPr="004377D1" w:rsidDel="006F1C24">
          <w:rPr>
            <w:rFonts w:eastAsia="宋体"/>
            <w:lang w:eastAsia="zh-CN"/>
          </w:rPr>
          <w:delText xml:space="preserve">Default Value: </w:delText>
        </w:r>
        <w:r w:rsidR="003E27A0" w:rsidDel="006F1C24">
          <w:rPr>
            <w:rFonts w:eastAsia="宋体"/>
            <w:lang w:eastAsia="zh-CN"/>
          </w:rPr>
          <w:delText>0</w:delText>
        </w:r>
        <w:r w:rsidR="008E53CA" w:rsidDel="006F1C24">
          <w:rPr>
            <w:rFonts w:eastAsia="宋体"/>
            <w:lang w:eastAsia="zh-CN"/>
          </w:rPr>
          <w:delText>nnn</w:delText>
        </w:r>
        <w:r w:rsidDel="006F1C24">
          <w:rPr>
            <w:rFonts w:eastAsia="宋体"/>
            <w:lang w:eastAsia="zh-CN"/>
          </w:rPr>
          <w:delText xml:space="preserve"> </w:delText>
        </w:r>
        <w:r w:rsidR="008E53CA" w:rsidDel="006F1C24">
          <w:rPr>
            <w:rFonts w:eastAsia="宋体"/>
            <w:lang w:eastAsia="zh-CN"/>
          </w:rPr>
          <w:delText>nnnn</w:delText>
        </w:r>
        <w:r w:rsidDel="006F1C24">
          <w:rPr>
            <w:rFonts w:eastAsia="宋体"/>
            <w:lang w:eastAsia="zh-CN"/>
          </w:rPr>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343"/>
        <w:gridCol w:w="698"/>
        <w:gridCol w:w="672"/>
        <w:gridCol w:w="654"/>
        <w:gridCol w:w="2652"/>
        <w:gridCol w:w="3311"/>
        <w:gridCol w:w="663"/>
        <w:gridCol w:w="592"/>
        <w:gridCol w:w="245"/>
        <w:gridCol w:w="156"/>
        <w:gridCol w:w="165"/>
        <w:tblGridChange w:id="302">
          <w:tblGrid>
            <w:gridCol w:w="343"/>
            <w:gridCol w:w="698"/>
            <w:gridCol w:w="672"/>
            <w:gridCol w:w="654"/>
            <w:gridCol w:w="2652"/>
            <w:gridCol w:w="3311"/>
            <w:gridCol w:w="663"/>
            <w:gridCol w:w="592"/>
            <w:gridCol w:w="245"/>
            <w:gridCol w:w="156"/>
            <w:gridCol w:w="165"/>
          </w:tblGrid>
        </w:tblGridChange>
      </w:tblGrid>
      <w:tr w:rsidR="00CE725F" w:rsidDel="006F1C24" w:rsidTr="00CE725F">
        <w:trPr>
          <w:cantSplit/>
          <w:trHeight w:val="300"/>
          <w:jc w:val="center"/>
          <w:del w:id="303" w:author="Chunhui zheng(BJ-RD)" w:date="2019-06-26T19:14:00Z"/>
        </w:trPr>
        <w:tc>
          <w:tcPr>
            <w:tcW w:w="248" w:type="pct"/>
            <w:tcMar>
              <w:top w:w="0" w:type="dxa"/>
              <w:left w:w="29" w:type="dxa"/>
              <w:bottom w:w="0" w:type="dxa"/>
              <w:right w:w="29" w:type="dxa"/>
            </w:tcMar>
            <w:vAlign w:val="center"/>
          </w:tcPr>
          <w:p w:rsidR="00CE725F" w:rsidDel="006F1C24" w:rsidRDefault="00CE725F" w:rsidP="00CE725F">
            <w:pPr>
              <w:pStyle w:val="IRSBitItem"/>
              <w:rPr>
                <w:del w:id="304" w:author="Chunhui zheng(BJ-RD)" w:date="2019-06-26T19:14:00Z"/>
              </w:rPr>
            </w:pPr>
            <w:del w:id="305"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306" w:author="Chunhui zheng(BJ-RD)" w:date="2019-06-26T19:14:00Z"/>
                <w:b/>
              </w:rPr>
            </w:pPr>
            <w:del w:id="307"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308" w:author="Chunhui zheng(BJ-RD)" w:date="2019-06-26T19:14:00Z"/>
                <w:b/>
              </w:rPr>
            </w:pPr>
            <w:del w:id="309" w:author="Chunhui zheng(BJ-RD)" w:date="2019-06-26T19:14:00Z">
              <w:r w:rsidRPr="00F62296" w:rsidDel="006F1C24">
                <w:rPr>
                  <w:b/>
                </w:rPr>
                <w:delText>HW Property</w:delText>
              </w:r>
            </w:del>
          </w:p>
        </w:tc>
        <w:tc>
          <w:tcPr>
            <w:tcW w:w="362" w:type="pct"/>
            <w:tcMar>
              <w:top w:w="0" w:type="dxa"/>
              <w:left w:w="29" w:type="dxa"/>
              <w:bottom w:w="0" w:type="dxa"/>
              <w:right w:w="29" w:type="dxa"/>
            </w:tcMar>
            <w:vAlign w:val="center"/>
          </w:tcPr>
          <w:p w:rsidR="00CE725F" w:rsidRPr="00F62296" w:rsidDel="006F1C24" w:rsidRDefault="00CE725F" w:rsidP="00CE725F">
            <w:pPr>
              <w:pStyle w:val="IRSBitDefault"/>
              <w:rPr>
                <w:del w:id="310" w:author="Chunhui zheng(BJ-RD)" w:date="2019-06-26T19:14:00Z"/>
                <w:b/>
              </w:rPr>
            </w:pPr>
            <w:del w:id="311" w:author="Chunhui zheng(BJ-RD)" w:date="2019-06-26T19:14:00Z">
              <w:r w:rsidRPr="00F62296" w:rsidDel="006F1C24">
                <w:rPr>
                  <w:b/>
                </w:rPr>
                <w:delText>Default</w:delText>
              </w:r>
            </w:del>
          </w:p>
        </w:tc>
        <w:tc>
          <w:tcPr>
            <w:tcW w:w="2174" w:type="pct"/>
            <w:tcMar>
              <w:top w:w="0" w:type="dxa"/>
              <w:left w:w="29" w:type="dxa"/>
              <w:bottom w:w="0" w:type="dxa"/>
              <w:right w:w="29" w:type="dxa"/>
            </w:tcMar>
            <w:vAlign w:val="center"/>
          </w:tcPr>
          <w:p w:rsidR="00CE725F" w:rsidRPr="00293312" w:rsidDel="006F1C24" w:rsidRDefault="00CE725F" w:rsidP="00CE725F">
            <w:pPr>
              <w:pStyle w:val="IRSBitDescription"/>
              <w:ind w:left="53"/>
              <w:rPr>
                <w:del w:id="312" w:author="Chunhui zheng(BJ-RD)" w:date="2019-06-26T19:14:00Z"/>
                <w:rFonts w:eastAsia="Times New Roman"/>
                <w:b/>
              </w:rPr>
            </w:pPr>
            <w:del w:id="313" w:author="Chunhui zheng(BJ-RD)" w:date="2019-06-26T19:14:00Z">
              <w:r w:rsidRPr="00293312" w:rsidDel="006F1C24">
                <w:rPr>
                  <w:rFonts w:eastAsia="Times New Roman"/>
                  <w:b/>
                </w:rPr>
                <w:delText>Description</w:delText>
              </w:r>
            </w:del>
          </w:p>
        </w:tc>
        <w:tc>
          <w:tcPr>
            <w:tcW w:w="588" w:type="pct"/>
            <w:tcMar>
              <w:top w:w="0" w:type="dxa"/>
              <w:left w:w="29" w:type="dxa"/>
              <w:bottom w:w="0" w:type="dxa"/>
              <w:right w:w="29" w:type="dxa"/>
            </w:tcMar>
            <w:vAlign w:val="center"/>
          </w:tcPr>
          <w:p w:rsidR="00CE725F" w:rsidRPr="00F62296" w:rsidDel="006F1C24" w:rsidRDefault="00CE725F" w:rsidP="00CE725F">
            <w:pPr>
              <w:pStyle w:val="IRSBitMnemonic"/>
              <w:ind w:left="53"/>
              <w:rPr>
                <w:del w:id="314" w:author="Chunhui zheng(BJ-RD)" w:date="2019-06-26T19:14:00Z"/>
              </w:rPr>
            </w:pPr>
            <w:del w:id="315"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316" w:author="Chunhui zheng(BJ-RD)" w:date="2019-06-26T19:14:00Z"/>
                <w:b/>
              </w:rPr>
            </w:pPr>
            <w:del w:id="317"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318" w:author="Chunhui zheng(BJ-RD)" w:date="2019-06-26T19:14:00Z"/>
                <w:b/>
              </w:rPr>
            </w:pPr>
            <w:del w:id="319"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320" w:author="Chunhui zheng(BJ-RD)" w:date="2019-06-26T19:14:00Z"/>
                <w:b/>
              </w:rPr>
            </w:pPr>
            <w:del w:id="321"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322" w:author="Chunhui zheng(BJ-RD)" w:date="2019-06-26T19:14:00Z"/>
                <w:b/>
              </w:rPr>
            </w:pPr>
            <w:del w:id="323"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324" w:author="Chunhui zheng(BJ-RD)" w:date="2019-06-26T19:14:00Z"/>
                <w:b/>
              </w:rPr>
            </w:pPr>
            <w:del w:id="325" w:author="Chunhui zheng(BJ-RD)" w:date="2019-06-26T19:14:00Z">
              <w:r w:rsidRPr="00F62296" w:rsidDel="006F1C24">
                <w:rPr>
                  <w:b/>
                </w:rPr>
                <w:delText>E</w:delText>
              </w:r>
            </w:del>
          </w:p>
        </w:tc>
      </w:tr>
      <w:tr w:rsidR="00CE725F" w:rsidDel="006F1C24" w:rsidTr="00CE725F">
        <w:trPr>
          <w:cantSplit/>
          <w:trHeight w:val="300"/>
          <w:jc w:val="center"/>
          <w:del w:id="326" w:author="Chunhui zheng(BJ-RD)" w:date="2019-06-26T19:14:00Z"/>
        </w:trPr>
        <w:tc>
          <w:tcPr>
            <w:tcW w:w="248" w:type="pct"/>
            <w:tcMar>
              <w:top w:w="0" w:type="dxa"/>
              <w:left w:w="29" w:type="dxa"/>
              <w:bottom w:w="0" w:type="dxa"/>
              <w:right w:w="29" w:type="dxa"/>
            </w:tcMar>
          </w:tcPr>
          <w:p w:rsidR="00CE725F" w:rsidRPr="001B2781" w:rsidDel="006F1C24" w:rsidRDefault="00CE725F" w:rsidP="00CE725F">
            <w:pPr>
              <w:pStyle w:val="IRSBitItem"/>
              <w:rPr>
                <w:del w:id="327" w:author="Chunhui zheng(BJ-RD)" w:date="2019-06-26T19:14:00Z"/>
                <w:rFonts w:eastAsia="宋体" w:hint="eastAsia"/>
                <w:b w:val="0"/>
                <w:lang w:eastAsia="zh-CN"/>
              </w:rPr>
            </w:pPr>
            <w:del w:id="328" w:author="Chunhui zheng(BJ-RD)" w:date="2019-06-26T19:14:00Z">
              <w:r w:rsidRPr="000A7997" w:rsidDel="006F1C24">
                <w:rPr>
                  <w:rFonts w:hint="eastAsia"/>
                  <w:b w:val="0"/>
                </w:rPr>
                <w:delText>31</w:delText>
              </w:r>
            </w:del>
          </w:p>
        </w:tc>
        <w:tc>
          <w:tcPr>
            <w:tcW w:w="344" w:type="pct"/>
            <w:tcMar>
              <w:top w:w="0" w:type="dxa"/>
              <w:left w:w="29" w:type="dxa"/>
              <w:bottom w:w="0" w:type="dxa"/>
              <w:right w:w="29" w:type="dxa"/>
            </w:tcMar>
          </w:tcPr>
          <w:p w:rsidR="00CE725F" w:rsidRPr="004377D1" w:rsidDel="006F1C24" w:rsidRDefault="00CE725F" w:rsidP="00CE725F">
            <w:pPr>
              <w:pStyle w:val="IRSBitAttribute"/>
              <w:rPr>
                <w:del w:id="329" w:author="Chunhui zheng(BJ-RD)" w:date="2019-06-26T19:14:00Z"/>
                <w:rFonts w:eastAsia="宋体" w:hint="eastAsia"/>
                <w:lang w:eastAsia="zh-CN"/>
              </w:rPr>
            </w:pPr>
            <w:del w:id="330" w:author="Chunhui zheng(BJ-RD)" w:date="2019-06-26T19:14:00Z">
              <w:r w:rsidRPr="000A7997" w:rsidDel="006F1C24">
                <w:rPr>
                  <w:rFonts w:eastAsia="宋体" w:hint="eastAsia"/>
                </w:rPr>
                <w:delText>RWL</w:delText>
              </w:r>
            </w:del>
          </w:p>
        </w:tc>
        <w:tc>
          <w:tcPr>
            <w:tcW w:w="331" w:type="pct"/>
            <w:tcMar>
              <w:top w:w="0" w:type="dxa"/>
              <w:left w:w="29" w:type="dxa"/>
              <w:bottom w:w="0" w:type="dxa"/>
              <w:right w:w="29" w:type="dxa"/>
            </w:tcMar>
          </w:tcPr>
          <w:p w:rsidR="00CE725F" w:rsidRPr="00A0741C" w:rsidDel="006F1C24" w:rsidRDefault="00CE725F" w:rsidP="000A1DC1">
            <w:pPr>
              <w:pStyle w:val="IRSBitHW-Property"/>
              <w:rPr>
                <w:del w:id="331" w:author="Chunhui zheng(BJ-RD)" w:date="2019-06-26T19:14:00Z"/>
              </w:rPr>
            </w:pPr>
            <w:del w:id="332" w:author="Chunhui zheng(BJ-RD)" w:date="2019-03-25T15:23:00Z">
              <w:r w:rsidDel="000B652A">
                <w:rPr>
                  <w:rFonts w:eastAsia="宋体"/>
                </w:rPr>
                <w:delText>NA</w:delText>
              </w:r>
            </w:del>
          </w:p>
        </w:tc>
        <w:tc>
          <w:tcPr>
            <w:tcW w:w="362" w:type="pct"/>
            <w:tcMar>
              <w:top w:w="0" w:type="dxa"/>
              <w:left w:w="29" w:type="dxa"/>
              <w:bottom w:w="0" w:type="dxa"/>
              <w:right w:w="29" w:type="dxa"/>
            </w:tcMar>
          </w:tcPr>
          <w:p w:rsidR="00CE725F" w:rsidDel="006F1C24" w:rsidRDefault="00CE725F" w:rsidP="00CE725F">
            <w:pPr>
              <w:pStyle w:val="IRSBitDefault"/>
              <w:rPr>
                <w:del w:id="333" w:author="Chunhui zheng(BJ-RD)" w:date="2019-06-26T19:14:00Z"/>
              </w:rPr>
            </w:pPr>
            <w:del w:id="334" w:author="Chunhui zheng(BJ-RD)" w:date="2019-06-26T19:14:00Z">
              <w:r w:rsidRPr="000A7997" w:rsidDel="006F1C24">
                <w:delText>0</w:delText>
              </w:r>
            </w:del>
          </w:p>
        </w:tc>
        <w:tc>
          <w:tcPr>
            <w:tcW w:w="2174" w:type="pct"/>
            <w:tcMar>
              <w:top w:w="0" w:type="dxa"/>
              <w:left w:w="29" w:type="dxa"/>
              <w:bottom w:w="0" w:type="dxa"/>
              <w:right w:w="29" w:type="dxa"/>
            </w:tcMar>
          </w:tcPr>
          <w:p w:rsidR="00CE725F" w:rsidRPr="000A7997" w:rsidDel="006F1C24" w:rsidRDefault="00CE725F" w:rsidP="00CE725F">
            <w:pPr>
              <w:pStyle w:val="IRSBitDescription"/>
              <w:ind w:left="53"/>
              <w:rPr>
                <w:del w:id="335" w:author="Chunhui zheng(BJ-RD)" w:date="2019-06-26T19:14:00Z"/>
                <w:rFonts w:eastAsia="宋体" w:hint="eastAsia"/>
                <w:b/>
                <w:lang w:eastAsia="zh-CN"/>
              </w:rPr>
            </w:pPr>
            <w:del w:id="336" w:author="Chunhui zheng(BJ-RD)" w:date="2019-06-26T19:14:00Z">
              <w:r w:rsidRPr="000A7997" w:rsidDel="006F1C24">
                <w:rPr>
                  <w:rFonts w:eastAsia="宋体" w:hint="eastAsia"/>
                  <w:b/>
                  <w:bCs/>
                  <w:lang w:eastAsia="zh-CN"/>
                </w:rPr>
                <w:delText>R</w:delText>
              </w:r>
              <w:r w:rsidRPr="000A7997" w:rsidDel="006F1C24">
                <w:rPr>
                  <w:rFonts w:eastAsia="宋体" w:hint="eastAsia"/>
                  <w:b/>
                  <w:lang w:eastAsia="zh-CN"/>
                </w:rPr>
                <w:delText>DID_RID</w:delText>
              </w:r>
              <w:r w:rsidRPr="000A7997" w:rsidDel="006F1C24">
                <w:rPr>
                  <w:rFonts w:eastAsia="宋体"/>
                  <w:b/>
                  <w:lang w:eastAsia="zh-CN"/>
                </w:rPr>
                <w:delText>_LOCK</w:delText>
              </w:r>
              <w:r w:rsidRPr="000A7997" w:rsidDel="006F1C24">
                <w:rPr>
                  <w:rFonts w:eastAsia="宋体" w:hint="eastAsia"/>
                  <w:b/>
                  <w:lang w:eastAsia="zh-CN"/>
                </w:rPr>
                <w:delText>_D0F2</w:delText>
              </w:r>
            </w:del>
          </w:p>
          <w:p w:rsidR="00CE725F" w:rsidRPr="000A7997" w:rsidDel="006F1C24" w:rsidRDefault="00CE725F" w:rsidP="00CE725F">
            <w:pPr>
              <w:pStyle w:val="IRSBitDescription"/>
              <w:ind w:left="53"/>
              <w:rPr>
                <w:del w:id="337" w:author="Chunhui zheng(BJ-RD)" w:date="2019-06-26T19:14:00Z"/>
                <w:rFonts w:hint="eastAsia"/>
                <w:szCs w:val="16"/>
                <w:shd w:val="clear" w:color="auto" w:fill="C0C0C0"/>
              </w:rPr>
            </w:pPr>
            <w:del w:id="338" w:author="Chunhui zheng(BJ-RD)" w:date="2019-06-26T19:14:00Z">
              <w:r w:rsidRPr="000A7997" w:rsidDel="006F1C24">
                <w:rPr>
                  <w:rFonts w:hint="eastAsia"/>
                  <w:szCs w:val="16"/>
                  <w:shd w:val="clear" w:color="auto" w:fill="C0C0C0"/>
                </w:rPr>
                <w:delText xml:space="preserve">((For Internal Reference: </w:delText>
              </w:r>
              <w:r w:rsidRPr="000A7997" w:rsidDel="006F1C24">
                <w:rPr>
                  <w:rFonts w:eastAsia="宋体" w:hint="eastAsia"/>
                  <w:szCs w:val="16"/>
                  <w:shd w:val="clear" w:color="auto" w:fill="C0C0C0"/>
                  <w:lang w:eastAsia="zh-CN"/>
                </w:rPr>
                <w:delText>D</w:delText>
              </w:r>
              <w:r w:rsidRPr="000A7997" w:rsidDel="006F1C24">
                <w:rPr>
                  <w:rFonts w:hint="eastAsia"/>
                  <w:szCs w:val="16"/>
                  <w:shd w:val="clear" w:color="auto" w:fill="C0C0C0"/>
                </w:rPr>
                <w:delText>ID_</w:delText>
              </w:r>
              <w:r w:rsidRPr="000A7997" w:rsidDel="006F1C24">
                <w:rPr>
                  <w:rFonts w:eastAsia="宋体" w:hint="eastAsia"/>
                  <w:szCs w:val="16"/>
                  <w:shd w:val="clear" w:color="auto" w:fill="C0C0C0"/>
                  <w:lang w:eastAsia="zh-CN"/>
                </w:rPr>
                <w:delText>R</w:delText>
              </w:r>
              <w:r w:rsidRPr="000A7997" w:rsidDel="006F1C24">
                <w:rPr>
                  <w:rFonts w:hint="eastAsia"/>
                  <w:szCs w:val="16"/>
                  <w:shd w:val="clear" w:color="auto" w:fill="C0C0C0"/>
                </w:rPr>
                <w:delText>ID_lock_bit</w:delText>
              </w:r>
            </w:del>
          </w:p>
          <w:p w:rsidR="00CE725F" w:rsidRPr="000A7997" w:rsidDel="006F1C24" w:rsidRDefault="00CE725F" w:rsidP="00CE725F">
            <w:pPr>
              <w:pStyle w:val="IRSBitDescription"/>
              <w:ind w:left="53"/>
              <w:rPr>
                <w:del w:id="339" w:author="Chunhui zheng(BJ-RD)" w:date="2019-06-26T19:14:00Z"/>
                <w:rFonts w:hint="eastAsia"/>
                <w:szCs w:val="16"/>
                <w:shd w:val="clear" w:color="auto" w:fill="C0C0C0"/>
              </w:rPr>
            </w:pPr>
            <w:del w:id="340" w:author="Chunhui zheng(BJ-RD)" w:date="2019-06-26T19:14:00Z">
              <w:r w:rsidRPr="000A7997" w:rsidDel="006F1C24">
                <w:rPr>
                  <w:rFonts w:hint="eastAsia"/>
                  <w:szCs w:val="16"/>
                  <w:shd w:val="clear" w:color="auto" w:fill="C0C0C0"/>
                </w:rPr>
                <w:delText>0: DeviceID</w:delText>
              </w:r>
              <w:r w:rsidRPr="000A7997" w:rsidDel="006F1C24">
                <w:rPr>
                  <w:rFonts w:eastAsia="宋体" w:hint="eastAsia"/>
                  <w:szCs w:val="16"/>
                  <w:shd w:val="clear" w:color="auto" w:fill="C0C0C0"/>
                  <w:lang w:eastAsia="zh-CN"/>
                </w:rPr>
                <w:delText>, RevisionID</w:delText>
              </w:r>
              <w:r w:rsidRPr="000A7997" w:rsidDel="006F1C24">
                <w:rPr>
                  <w:rFonts w:hint="eastAsia"/>
                  <w:szCs w:val="16"/>
                  <w:shd w:val="clear" w:color="auto" w:fill="C0C0C0"/>
                </w:rPr>
                <w:delText xml:space="preserve"> and</w:delText>
              </w:r>
              <w:r w:rsidRPr="000A7997" w:rsidDel="006F1C24">
                <w:rPr>
                  <w:rFonts w:eastAsia="宋体" w:hint="eastAsia"/>
                  <w:szCs w:val="16"/>
                  <w:shd w:val="clear" w:color="auto" w:fill="C0C0C0"/>
                  <w:lang w:eastAsia="zh-CN"/>
                </w:rPr>
                <w:delText xml:space="preserve"> </w:delText>
              </w:r>
              <w:r w:rsidRPr="000A7997" w:rsidDel="006F1C24">
                <w:rPr>
                  <w:rFonts w:hint="eastAsia"/>
                  <w:szCs w:val="16"/>
                  <w:shd w:val="clear" w:color="auto" w:fill="C0C0C0"/>
                </w:rPr>
                <w:delText>RDID</w:delText>
              </w:r>
              <w:r w:rsidRPr="000A7997" w:rsidDel="006F1C24">
                <w:rPr>
                  <w:rFonts w:eastAsia="宋体" w:hint="eastAsia"/>
                  <w:szCs w:val="16"/>
                  <w:shd w:val="clear" w:color="auto" w:fill="C0C0C0"/>
                  <w:lang w:eastAsia="zh-CN"/>
                </w:rPr>
                <w:delText>_RID</w:delText>
              </w:r>
              <w:r w:rsidRPr="000A7997" w:rsidDel="006F1C24">
                <w:rPr>
                  <w:rFonts w:hint="eastAsia"/>
                  <w:szCs w:val="16"/>
                  <w:shd w:val="clear" w:color="auto" w:fill="C0C0C0"/>
                </w:rPr>
                <w:delText>_LOCK_D0F</w:delText>
              </w:r>
              <w:r w:rsidRPr="000A7997" w:rsidDel="006F1C24">
                <w:rPr>
                  <w:rFonts w:eastAsia="宋体" w:hint="eastAsia"/>
                  <w:szCs w:val="16"/>
                  <w:shd w:val="clear" w:color="auto" w:fill="C0C0C0"/>
                  <w:lang w:eastAsia="zh-CN"/>
                </w:rPr>
                <w:delText>2</w:delText>
              </w:r>
              <w:r w:rsidRPr="000A7997" w:rsidDel="006F1C24">
                <w:rPr>
                  <w:rFonts w:hint="eastAsia"/>
                  <w:szCs w:val="16"/>
                  <w:shd w:val="clear" w:color="auto" w:fill="C0C0C0"/>
                </w:rPr>
                <w:delText xml:space="preserve"> is RW;</w:delText>
              </w:r>
            </w:del>
          </w:p>
          <w:p w:rsidR="00CE725F" w:rsidRPr="000A7997" w:rsidDel="006F1C24" w:rsidRDefault="00CE725F" w:rsidP="00CE725F">
            <w:pPr>
              <w:pStyle w:val="IRSBitDescription"/>
              <w:ind w:left="53"/>
              <w:rPr>
                <w:del w:id="341" w:author="Chunhui zheng(BJ-RD)" w:date="2019-06-26T19:14:00Z"/>
                <w:rFonts w:hint="eastAsia"/>
                <w:szCs w:val="16"/>
                <w:shd w:val="clear" w:color="auto" w:fill="C0C0C0"/>
              </w:rPr>
            </w:pPr>
            <w:del w:id="342" w:author="Chunhui zheng(BJ-RD)" w:date="2019-06-26T19:14:00Z">
              <w:r w:rsidRPr="000A7997" w:rsidDel="006F1C24">
                <w:rPr>
                  <w:rFonts w:hint="eastAsia"/>
                  <w:szCs w:val="16"/>
                  <w:shd w:val="clear" w:color="auto" w:fill="C0C0C0"/>
                </w:rPr>
                <w:delText>1: DeviceID</w:delText>
              </w:r>
              <w:r w:rsidRPr="000A7997" w:rsidDel="006F1C24">
                <w:rPr>
                  <w:rFonts w:eastAsia="宋体" w:hint="eastAsia"/>
                  <w:szCs w:val="16"/>
                  <w:shd w:val="clear" w:color="auto" w:fill="C0C0C0"/>
                  <w:lang w:eastAsia="zh-CN"/>
                </w:rPr>
                <w:delText>, RevisionID</w:delText>
              </w:r>
              <w:r w:rsidRPr="000A7997" w:rsidDel="006F1C24">
                <w:rPr>
                  <w:rFonts w:hint="eastAsia"/>
                  <w:szCs w:val="16"/>
                  <w:shd w:val="clear" w:color="auto" w:fill="C0C0C0"/>
                </w:rPr>
                <w:delText xml:space="preserve"> and RDID_</w:delText>
              </w:r>
              <w:r w:rsidRPr="000A7997" w:rsidDel="006F1C24">
                <w:rPr>
                  <w:rFonts w:eastAsia="宋体" w:hint="eastAsia"/>
                  <w:szCs w:val="16"/>
                  <w:shd w:val="clear" w:color="auto" w:fill="C0C0C0"/>
                  <w:lang w:eastAsia="zh-CN"/>
                </w:rPr>
                <w:delText>RID_</w:delText>
              </w:r>
              <w:r w:rsidRPr="000A7997" w:rsidDel="006F1C24">
                <w:rPr>
                  <w:rFonts w:hint="eastAsia"/>
                  <w:szCs w:val="16"/>
                  <w:shd w:val="clear" w:color="auto" w:fill="C0C0C0"/>
                </w:rPr>
                <w:delText>LOCK_D0F</w:delText>
              </w:r>
              <w:r w:rsidRPr="000A7997" w:rsidDel="006F1C24">
                <w:rPr>
                  <w:rFonts w:eastAsia="宋体" w:hint="eastAsia"/>
                  <w:szCs w:val="16"/>
                  <w:shd w:val="clear" w:color="auto" w:fill="C0C0C0"/>
                  <w:lang w:eastAsia="zh-CN"/>
                </w:rPr>
                <w:delText>2</w:delText>
              </w:r>
              <w:r w:rsidRPr="000A7997" w:rsidDel="006F1C24">
                <w:rPr>
                  <w:rFonts w:hint="eastAsia"/>
                  <w:szCs w:val="16"/>
                  <w:shd w:val="clear" w:color="auto" w:fill="C0C0C0"/>
                </w:rPr>
                <w:delText xml:space="preserve"> is RO;</w:delText>
              </w:r>
            </w:del>
          </w:p>
          <w:p w:rsidR="00CE725F" w:rsidRPr="000A7997" w:rsidDel="006F1C24" w:rsidRDefault="00CE725F" w:rsidP="00CE725F">
            <w:pPr>
              <w:pStyle w:val="IRSBitDescription"/>
              <w:ind w:left="53"/>
              <w:rPr>
                <w:del w:id="343" w:author="Chunhui zheng(BJ-RD)" w:date="2019-06-26T19:14:00Z"/>
                <w:rFonts w:eastAsia="宋体" w:hint="eastAsia"/>
                <w:szCs w:val="16"/>
                <w:shd w:val="clear" w:color="auto" w:fill="C0C0C0"/>
                <w:lang w:eastAsia="zh-CN"/>
              </w:rPr>
            </w:pPr>
            <w:del w:id="344" w:author="Chunhui zheng(BJ-RD)" w:date="2019-06-26T19:14:00Z">
              <w:r w:rsidRPr="000A7997" w:rsidDel="006F1C24">
                <w:rPr>
                  <w:szCs w:val="16"/>
                  <w:shd w:val="clear" w:color="auto" w:fill="C0C0C0"/>
                </w:rPr>
                <w:delText>@((#control_lock = lock_</w:delText>
              </w:r>
              <w:r w:rsidDel="006F1C24">
                <w:rPr>
                  <w:szCs w:val="16"/>
                  <w:shd w:val="clear" w:color="auto" w:fill="C0C0C0"/>
                </w:rPr>
                <w:delText>port</w:delText>
              </w:r>
              <w:r w:rsidRPr="000A7997" w:rsidDel="006F1C24">
                <w:rPr>
                  <w:szCs w:val="16"/>
                  <w:shd w:val="clear" w:color="auto" w:fill="C0C0C0"/>
                </w:rPr>
                <w:delText xml:space="preserve"> </w:delText>
              </w:r>
              <w:r w:rsidRPr="004377D1" w:rsidDel="006F1C24">
                <w:rPr>
                  <w:rFonts w:hint="eastAsia"/>
                  <w:szCs w:val="16"/>
                  <w:shd w:val="clear" w:color="auto" w:fill="C0C0C0"/>
                </w:rPr>
                <w:delText>RDID_RID</w:delText>
              </w:r>
              <w:r w:rsidRPr="004377D1" w:rsidDel="006F1C24">
                <w:rPr>
                  <w:szCs w:val="16"/>
                  <w:shd w:val="clear" w:color="auto" w:fill="C0C0C0"/>
                </w:rPr>
                <w:delText>_LOCK</w:delText>
              </w:r>
              <w:r w:rsidRPr="004377D1" w:rsidDel="006F1C24">
                <w:rPr>
                  <w:rFonts w:hint="eastAsia"/>
                  <w:szCs w:val="16"/>
                  <w:shd w:val="clear" w:color="auto" w:fill="C0C0C0"/>
                </w:rPr>
                <w:delText>_D0F2</w:delText>
              </w:r>
              <w:r w:rsidRPr="000A7997" w:rsidDel="006F1C24">
                <w:rPr>
                  <w:szCs w:val="16"/>
                  <w:shd w:val="clear" w:color="auto" w:fill="C0C0C0"/>
                </w:rPr>
                <w:delText>))</w:delText>
              </w:r>
            </w:del>
          </w:p>
          <w:p w:rsidR="00CE725F" w:rsidRPr="004377D1" w:rsidDel="006F1C24" w:rsidRDefault="00CE725F" w:rsidP="00CE725F">
            <w:pPr>
              <w:pStyle w:val="IRSBitDescription"/>
              <w:ind w:left="53"/>
              <w:rPr>
                <w:del w:id="345" w:author="Chunhui zheng(BJ-RD)" w:date="2019-06-26T19:14:00Z"/>
                <w:rFonts w:eastAsia="宋体" w:hint="eastAsia"/>
                <w:b/>
                <w:lang w:eastAsia="zh-CN"/>
              </w:rPr>
            </w:pPr>
            <w:del w:id="346" w:author="Chunhui zheng(BJ-RD)" w:date="2019-06-26T19:14:00Z">
              <w:r w:rsidRPr="000A7997" w:rsidDel="006F1C24">
                <w:rPr>
                  <w:szCs w:val="16"/>
                  <w:shd w:val="clear" w:color="auto" w:fill="C0C0C0"/>
                </w:rPr>
                <w:delText> ))</w:delText>
              </w:r>
              <w:r w:rsidRPr="000A7997" w:rsidDel="006F1C24">
                <w:rPr>
                  <w:rFonts w:eastAsia="Times New Roman"/>
                  <w:shd w:val="clear" w:color="auto" w:fill="C0C0C0"/>
                </w:rPr>
                <w:delText xml:space="preserve"> </w:delText>
              </w:r>
            </w:del>
          </w:p>
        </w:tc>
        <w:tc>
          <w:tcPr>
            <w:tcW w:w="588" w:type="pct"/>
            <w:tcMar>
              <w:top w:w="0" w:type="dxa"/>
              <w:left w:w="29" w:type="dxa"/>
              <w:bottom w:w="0" w:type="dxa"/>
              <w:right w:w="29" w:type="dxa"/>
            </w:tcMar>
          </w:tcPr>
          <w:p w:rsidR="00CE725F" w:rsidRPr="004377D1" w:rsidDel="006F1C24" w:rsidRDefault="00CE725F" w:rsidP="00CE725F">
            <w:pPr>
              <w:pStyle w:val="IRSBitMnemonic"/>
              <w:ind w:left="53"/>
              <w:rPr>
                <w:del w:id="347" w:author="Chunhui zheng(BJ-RD)" w:date="2019-06-26T19:14:00Z"/>
                <w:rFonts w:eastAsia="宋体" w:hint="eastAsia"/>
                <w:lang w:eastAsia="zh-CN"/>
              </w:rPr>
            </w:pPr>
            <w:del w:id="348" w:author="Chunhui zheng(BJ-RD)" w:date="2019-06-26T19:14:00Z">
              <w:r w:rsidRPr="004377D1" w:rsidDel="006F1C24">
                <w:rPr>
                  <w:rFonts w:eastAsia="宋体" w:hint="eastAsia"/>
                  <w:lang w:eastAsia="zh-CN"/>
                </w:rPr>
                <w:delText>RDID_RID</w:delText>
              </w:r>
              <w:r w:rsidRPr="004377D1" w:rsidDel="006F1C24">
                <w:rPr>
                  <w:rFonts w:eastAsia="宋体"/>
                  <w:lang w:eastAsia="zh-CN"/>
                </w:rPr>
                <w:delText>_LOCK</w:delText>
              </w:r>
              <w:r w:rsidRPr="004377D1" w:rsidDel="006F1C24">
                <w:rPr>
                  <w:rFonts w:eastAsia="宋体" w:hint="eastAsia"/>
                  <w:lang w:eastAsia="zh-CN"/>
                </w:rPr>
                <w:delText>_D0F2</w:delText>
              </w:r>
            </w:del>
          </w:p>
        </w:tc>
        <w:tc>
          <w:tcPr>
            <w:tcW w:w="327" w:type="pct"/>
            <w:tcMar>
              <w:top w:w="0" w:type="dxa"/>
              <w:left w:w="29" w:type="dxa"/>
              <w:bottom w:w="0" w:type="dxa"/>
              <w:right w:w="29" w:type="dxa"/>
            </w:tcMar>
          </w:tcPr>
          <w:p w:rsidR="00CE725F" w:rsidDel="006F1C24" w:rsidRDefault="00CE725F" w:rsidP="00CE725F">
            <w:pPr>
              <w:pStyle w:val="IRSBitChipRev"/>
              <w:rPr>
                <w:del w:id="349"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350" w:author="Chunhui zheng(BJ-RD)" w:date="2019-06-26T19:14:00Z"/>
                <w:sz w:val="15"/>
                <w:szCs w:val="15"/>
              </w:rPr>
            </w:pPr>
            <w:del w:id="351" w:author="Chunhui zheng(BJ-RD)" w:date="2019-06-26T19:14:00Z">
              <w:r w:rsidRPr="00FA60D1" w:rsidDel="006F1C24">
                <w:delText>vcc</w:delText>
              </w:r>
            </w:del>
          </w:p>
        </w:tc>
        <w:tc>
          <w:tcPr>
            <w:tcW w:w="121" w:type="pct"/>
            <w:tcMar>
              <w:top w:w="0" w:type="dxa"/>
              <w:left w:w="29" w:type="dxa"/>
              <w:bottom w:w="0" w:type="dxa"/>
              <w:right w:w="29" w:type="dxa"/>
            </w:tcMar>
          </w:tcPr>
          <w:p w:rsidR="00CE725F" w:rsidRPr="004F0D76" w:rsidDel="006F1C24" w:rsidRDefault="00CE725F" w:rsidP="00CE725F">
            <w:pPr>
              <w:pStyle w:val="IRSBitsugS"/>
              <w:rPr>
                <w:del w:id="352" w:author="Chunhui zheng(BJ-RD)" w:date="2019-06-26T19:14:00Z"/>
                <w:rFonts w:eastAsia="宋体" w:hint="eastAsia"/>
                <w:lang w:eastAsia="zh-CN"/>
              </w:rPr>
            </w:pPr>
            <w:del w:id="353" w:author="Chunhui zheng(BJ-RD)" w:date="2019-06-26T19:14:00Z">
              <w:r w:rsidRPr="009445EC" w:rsidDel="006F1C24">
                <w:rPr>
                  <w:rFonts w:eastAsia="宋体" w:hint="eastAsia"/>
                  <w:lang w:eastAsia="zh-CN"/>
                </w:rPr>
                <w:delText>0</w:delText>
              </w:r>
            </w:del>
          </w:p>
        </w:tc>
        <w:tc>
          <w:tcPr>
            <w:tcW w:w="107" w:type="pct"/>
            <w:tcMar>
              <w:top w:w="0" w:type="dxa"/>
              <w:left w:w="29" w:type="dxa"/>
              <w:bottom w:w="0" w:type="dxa"/>
              <w:right w:w="29" w:type="dxa"/>
            </w:tcMar>
          </w:tcPr>
          <w:p w:rsidR="00CE725F" w:rsidDel="006F1C24" w:rsidRDefault="00CE725F" w:rsidP="00CE725F">
            <w:pPr>
              <w:pStyle w:val="IRSBitsugP"/>
              <w:rPr>
                <w:del w:id="354" w:author="Chunhui zheng(BJ-RD)" w:date="2019-06-26T19:14:00Z"/>
              </w:rPr>
            </w:pPr>
            <w:del w:id="355" w:author="Chunhui zheng(BJ-RD)" w:date="2019-06-26T19:14:00Z">
              <w:r w:rsidRPr="009445EC" w:rsidDel="006F1C24">
                <w:rPr>
                  <w:rFonts w:eastAsia="宋体" w:hint="eastAsia"/>
                  <w:lang w:eastAsia="zh-CN"/>
                </w:rPr>
                <w:delText>x</w:delText>
              </w:r>
            </w:del>
          </w:p>
        </w:tc>
        <w:tc>
          <w:tcPr>
            <w:tcW w:w="107" w:type="pct"/>
            <w:tcMar>
              <w:top w:w="0" w:type="dxa"/>
              <w:left w:w="29" w:type="dxa"/>
              <w:bottom w:w="0" w:type="dxa"/>
              <w:right w:w="29" w:type="dxa"/>
            </w:tcMar>
          </w:tcPr>
          <w:p w:rsidR="00CE725F" w:rsidDel="006F1C24" w:rsidRDefault="00CE725F" w:rsidP="00CE725F">
            <w:pPr>
              <w:pStyle w:val="IRSBitsugE"/>
              <w:rPr>
                <w:del w:id="356" w:author="Chunhui zheng(BJ-RD)" w:date="2019-06-26T19:14:00Z"/>
              </w:rPr>
            </w:pPr>
            <w:del w:id="357" w:author="Chunhui zheng(BJ-RD)" w:date="2019-06-26T19:14:00Z">
              <w:r w:rsidRPr="009445EC" w:rsidDel="006F1C24">
                <w:rPr>
                  <w:rFonts w:eastAsia="宋体" w:hint="eastAsia"/>
                  <w:lang w:eastAsia="zh-CN"/>
                </w:rPr>
                <w:delText>x</w:delText>
              </w:r>
            </w:del>
          </w:p>
        </w:tc>
      </w:tr>
      <w:tr w:rsidR="00CE725F" w:rsidDel="006F1C24" w:rsidTr="00CE725F">
        <w:trPr>
          <w:cantSplit/>
          <w:trHeight w:val="300"/>
          <w:jc w:val="center"/>
          <w:del w:id="358" w:author="Chunhui zheng(BJ-RD)" w:date="2019-06-26T19:14:00Z"/>
        </w:trPr>
        <w:tc>
          <w:tcPr>
            <w:tcW w:w="248" w:type="pct"/>
            <w:tcMar>
              <w:top w:w="0" w:type="dxa"/>
              <w:left w:w="29" w:type="dxa"/>
              <w:bottom w:w="0" w:type="dxa"/>
              <w:right w:w="29" w:type="dxa"/>
            </w:tcMar>
          </w:tcPr>
          <w:p w:rsidR="00CE725F" w:rsidDel="006F1C24" w:rsidRDefault="00CE725F" w:rsidP="00CE725F">
            <w:pPr>
              <w:pStyle w:val="IRSBitItem"/>
              <w:rPr>
                <w:del w:id="359" w:author="Chunhui zheng(BJ-RD)" w:date="2019-06-26T19:14:00Z"/>
                <w:rFonts w:eastAsia="宋体" w:hint="eastAsia"/>
                <w:b w:val="0"/>
                <w:lang w:eastAsia="zh-CN"/>
              </w:rPr>
            </w:pPr>
            <w:del w:id="360" w:author="Chunhui zheng(BJ-RD)" w:date="2019-06-26T19:14:00Z">
              <w:r w:rsidDel="006F1C24">
                <w:rPr>
                  <w:rFonts w:eastAsia="宋体" w:hint="eastAsia"/>
                  <w:b w:val="0"/>
                  <w:lang w:eastAsia="zh-CN"/>
                </w:rPr>
                <w:delText>30</w:delText>
              </w:r>
            </w:del>
          </w:p>
        </w:tc>
        <w:tc>
          <w:tcPr>
            <w:tcW w:w="344" w:type="pct"/>
            <w:tcMar>
              <w:top w:w="0" w:type="dxa"/>
              <w:left w:w="29" w:type="dxa"/>
              <w:bottom w:w="0" w:type="dxa"/>
              <w:right w:w="29" w:type="dxa"/>
            </w:tcMar>
          </w:tcPr>
          <w:p w:rsidR="00CE725F" w:rsidRPr="004377D1" w:rsidDel="006F1C24" w:rsidRDefault="00CE725F" w:rsidP="00CE725F">
            <w:pPr>
              <w:pStyle w:val="IRSBitAttribute"/>
              <w:rPr>
                <w:del w:id="361" w:author="Chunhui zheng(BJ-RD)" w:date="2019-06-26T19:14:00Z"/>
                <w:rFonts w:eastAsia="宋体" w:hint="eastAsia"/>
                <w:lang w:eastAsia="zh-CN"/>
              </w:rPr>
            </w:pPr>
            <w:del w:id="362" w:author="Chunhui zheng(BJ-RD)" w:date="2019-06-26T19:14:00Z">
              <w:r w:rsidRPr="00D07035" w:rsidDel="006F1C24">
                <w:rPr>
                  <w:rFonts w:eastAsia="宋体" w:hint="eastAsia"/>
                  <w:lang w:eastAsia="zh-CN"/>
                </w:rPr>
                <w:delText>RWL</w:delText>
              </w:r>
            </w:del>
          </w:p>
        </w:tc>
        <w:tc>
          <w:tcPr>
            <w:tcW w:w="331" w:type="pct"/>
            <w:tcMar>
              <w:top w:w="0" w:type="dxa"/>
              <w:left w:w="29" w:type="dxa"/>
              <w:bottom w:w="0" w:type="dxa"/>
              <w:right w:w="29" w:type="dxa"/>
            </w:tcMar>
          </w:tcPr>
          <w:p w:rsidR="00CE725F" w:rsidRPr="009445EC" w:rsidDel="006F1C24" w:rsidRDefault="00CE725F" w:rsidP="000A1DC1">
            <w:pPr>
              <w:pStyle w:val="IRSBitHW-Property"/>
              <w:rPr>
                <w:del w:id="363" w:author="Chunhui zheng(BJ-RD)" w:date="2019-06-26T19:14:00Z"/>
                <w:rFonts w:eastAsia="宋体"/>
                <w:lang w:eastAsia="zh-CN"/>
              </w:rPr>
            </w:pPr>
            <w:del w:id="364" w:author="Chunhui zheng(BJ-RD)" w:date="2019-03-25T15:23:00Z">
              <w:r w:rsidDel="000B652A">
                <w:rPr>
                  <w:rFonts w:eastAsia="宋体" w:hint="eastAsia"/>
                  <w:lang w:eastAsia="zh-CN"/>
                </w:rPr>
                <w:delText>NA</w:delText>
              </w:r>
            </w:del>
          </w:p>
        </w:tc>
        <w:tc>
          <w:tcPr>
            <w:tcW w:w="362" w:type="pct"/>
            <w:tcMar>
              <w:top w:w="0" w:type="dxa"/>
              <w:left w:w="29" w:type="dxa"/>
              <w:bottom w:w="0" w:type="dxa"/>
              <w:right w:w="29" w:type="dxa"/>
            </w:tcMar>
          </w:tcPr>
          <w:p w:rsidR="00CE725F" w:rsidRPr="004377D1" w:rsidDel="006F1C24" w:rsidRDefault="00CE725F" w:rsidP="00CE725F">
            <w:pPr>
              <w:pStyle w:val="IRSBitDefault"/>
              <w:rPr>
                <w:del w:id="365" w:author="Chunhui zheng(BJ-RD)" w:date="2019-06-26T19:14:00Z"/>
                <w:rFonts w:eastAsia="宋体" w:hint="eastAsia"/>
                <w:lang w:eastAsia="zh-CN"/>
              </w:rPr>
            </w:pPr>
            <w:del w:id="366" w:author="Chunhui zheng(BJ-RD)" w:date="2019-06-26T19:14:00Z">
              <w:r w:rsidRPr="00D07035" w:rsidDel="006F1C24">
                <w:rPr>
                  <w:rFonts w:eastAsia="宋体" w:hint="eastAsia"/>
                  <w:lang w:eastAsia="zh-CN"/>
                </w:rPr>
                <w:delText>0</w:delText>
              </w:r>
            </w:del>
          </w:p>
        </w:tc>
        <w:tc>
          <w:tcPr>
            <w:tcW w:w="2174" w:type="pct"/>
            <w:tcMar>
              <w:top w:w="0" w:type="dxa"/>
              <w:left w:w="29" w:type="dxa"/>
              <w:bottom w:w="0" w:type="dxa"/>
              <w:right w:w="29" w:type="dxa"/>
            </w:tcMar>
          </w:tcPr>
          <w:p w:rsidR="00CE725F" w:rsidDel="006F1C24" w:rsidRDefault="00CE725F" w:rsidP="00CE725F">
            <w:pPr>
              <w:pStyle w:val="IRSBitDescription"/>
              <w:ind w:left="53"/>
              <w:rPr>
                <w:del w:id="367" w:author="Chunhui zheng(BJ-RD)" w:date="2019-06-26T19:14:00Z"/>
                <w:b/>
                <w:bCs/>
                <w:szCs w:val="16"/>
                <w:lang w:eastAsia="zh-CN"/>
              </w:rPr>
            </w:pPr>
            <w:del w:id="368" w:author="Chunhui zheng(BJ-RD)" w:date="2019-06-26T19:14:00Z">
              <w:r w:rsidDel="006F1C24">
                <w:rPr>
                  <w:rFonts w:eastAsia="宋体" w:hint="eastAsia"/>
                  <w:b/>
                  <w:bCs/>
                  <w:lang w:eastAsia="zh-CN"/>
                </w:rPr>
                <w:delText>RSVAD</w:delText>
              </w:r>
              <w:r w:rsidDel="006F1C24">
                <w:rPr>
                  <w:b/>
                  <w:bCs/>
                  <w:lang w:eastAsia="zh-CN"/>
                </w:rPr>
                <w:delText>_LOCK</w:delText>
              </w:r>
            </w:del>
          </w:p>
          <w:p w:rsidR="00CE725F" w:rsidDel="006F1C24" w:rsidRDefault="00CE725F" w:rsidP="00CE725F">
            <w:pPr>
              <w:pStyle w:val="IRSBitDescription"/>
              <w:ind w:left="53"/>
              <w:rPr>
                <w:del w:id="369" w:author="Chunhui zheng(BJ-RD)" w:date="2019-06-26T19:14:00Z"/>
                <w:rFonts w:eastAsia="宋体"/>
                <w:lang w:eastAsia="zh-CN"/>
              </w:rPr>
            </w:pPr>
            <w:del w:id="370" w:author="Chunhui zheng(BJ-RD)" w:date="2019-06-26T19:14:00Z">
              <w:r w:rsidDel="006F1C24">
                <w:rPr>
                  <w:rFonts w:eastAsia="Times New Roman"/>
                </w:rPr>
                <w:delText>This is a lo</w:delText>
              </w:r>
              <w:r w:rsidDel="006F1C24">
                <w:rPr>
                  <w:rFonts w:eastAsia="宋体"/>
                  <w:lang w:eastAsia="zh-CN"/>
                </w:rPr>
                <w:delText>ck</w:delText>
              </w:r>
              <w:r w:rsidDel="006F1C24">
                <w:rPr>
                  <w:rFonts w:eastAsia="Times New Roman"/>
                </w:rPr>
                <w:delText xml:space="preserve"> bit for the </w:delText>
              </w:r>
              <w:r w:rsidRPr="00D07035" w:rsidDel="006F1C24">
                <w:rPr>
                  <w:rFonts w:eastAsia="宋体" w:hint="eastAsia"/>
                  <w:lang w:eastAsia="zh-CN"/>
                </w:rPr>
                <w:delText xml:space="preserve">related </w:delText>
              </w:r>
              <w:r w:rsidDel="006F1C24">
                <w:rPr>
                  <w:rFonts w:eastAsia="宋体"/>
                  <w:lang w:eastAsia="zh-CN"/>
                </w:rPr>
                <w:delText>register  “</w:delText>
              </w:r>
              <w:r w:rsidDel="006F1C24">
                <w:rPr>
                  <w:rFonts w:eastAsia="宋体" w:hint="eastAsia"/>
                  <w:lang w:eastAsia="zh-CN"/>
                </w:rPr>
                <w:delText>SVAD</w:delText>
              </w:r>
              <w:r w:rsidDel="006F1C24">
                <w:rPr>
                  <w:rFonts w:eastAsia="宋体"/>
                  <w:lang w:eastAsia="zh-CN"/>
                </w:rPr>
                <w:delText>”:</w:delText>
              </w:r>
            </w:del>
          </w:p>
          <w:p w:rsidR="00CE725F" w:rsidDel="006F1C24" w:rsidRDefault="00CE725F" w:rsidP="00CE725F">
            <w:pPr>
              <w:ind w:leftChars="25" w:left="53"/>
              <w:rPr>
                <w:del w:id="371" w:author="Chunhui zheng(BJ-RD)" w:date="2019-06-26T19:14:00Z"/>
                <w:sz w:val="16"/>
                <w:szCs w:val="16"/>
              </w:rPr>
            </w:pPr>
            <w:del w:id="372" w:author="Chunhui zheng(BJ-RD)" w:date="2019-06-26T19:14:00Z">
              <w:r w:rsidDel="006F1C24">
                <w:rPr>
                  <w:rFonts w:hint="eastAsia"/>
                  <w:sz w:val="16"/>
                  <w:szCs w:val="16"/>
                </w:rPr>
                <w:delText>1</w:delText>
              </w:r>
              <w:r w:rsidDel="006F1C24">
                <w:rPr>
                  <w:sz w:val="16"/>
                  <w:szCs w:val="16"/>
                </w:rPr>
                <w:delText xml:space="preserve">: </w:delText>
              </w:r>
              <w:r w:rsidDel="006F1C24">
                <w:rPr>
                  <w:sz w:val="16"/>
                  <w:szCs w:val="16"/>
                  <w:lang w:eastAsia="zh-TW"/>
                </w:rPr>
                <w:delText xml:space="preserve">When </w:delText>
              </w:r>
              <w:r w:rsidRPr="00D07035" w:rsidDel="006F1C24">
                <w:rPr>
                  <w:rFonts w:hint="eastAsia"/>
                  <w:sz w:val="16"/>
                  <w:szCs w:val="16"/>
                </w:rPr>
                <w:delText>this</w:delText>
              </w:r>
              <w:r w:rsidDel="006F1C24">
                <w:rPr>
                  <w:sz w:val="16"/>
                  <w:szCs w:val="16"/>
                  <w:lang w:eastAsia="zh-TW"/>
                </w:rPr>
                <w:delText xml:space="preserve"> </w:delText>
              </w:r>
              <w:r w:rsidDel="006F1C24">
                <w:rPr>
                  <w:sz w:val="16"/>
                  <w:szCs w:val="16"/>
                  <w:shd w:val="clear" w:color="auto" w:fill="C0C0C0"/>
                  <w:lang w:eastAsia="zh-TW"/>
                </w:rPr>
                <w:delText>((</w:delText>
              </w:r>
              <w:r w:rsidDel="006F1C24">
                <w:rPr>
                  <w:sz w:val="16"/>
                  <w:szCs w:val="16"/>
                  <w:shd w:val="clear" w:color="auto" w:fill="C0C0C0"/>
                </w:rPr>
                <w:delText>Lock_bit</w:delText>
              </w:r>
              <w:r w:rsidDel="006F1C24">
                <w:rPr>
                  <w:sz w:val="16"/>
                  <w:szCs w:val="16"/>
                  <w:shd w:val="clear" w:color="auto" w:fill="C0C0C0"/>
                  <w:lang w:eastAsia="zh-TW"/>
                </w:rPr>
                <w:delText>))</w:delText>
              </w:r>
              <w:r w:rsidDel="006F1C24">
                <w:rPr>
                  <w:sz w:val="16"/>
                  <w:szCs w:val="16"/>
                  <w:lang w:eastAsia="zh-TW"/>
                </w:rPr>
                <w:delText xml:space="preserve"> is set to </w:delText>
              </w:r>
              <w:r w:rsidDel="006F1C24">
                <w:rPr>
                  <w:sz w:val="16"/>
                  <w:szCs w:val="16"/>
                </w:rPr>
                <w:delText>1</w:delText>
              </w:r>
              <w:r w:rsidDel="006F1C24">
                <w:rPr>
                  <w:sz w:val="16"/>
                  <w:szCs w:val="16"/>
                  <w:lang w:eastAsia="zh-TW"/>
                </w:rPr>
                <w:delText xml:space="preserve">, </w:delText>
              </w:r>
              <w:r w:rsidRPr="00D07035" w:rsidDel="006F1C24">
                <w:rPr>
                  <w:rFonts w:hint="eastAsia"/>
                  <w:sz w:val="16"/>
                  <w:szCs w:val="16"/>
                </w:rPr>
                <w:delText>the SVAD related register</w:delText>
              </w:r>
              <w:r w:rsidDel="006F1C24">
                <w:rPr>
                  <w:sz w:val="16"/>
                  <w:szCs w:val="16"/>
                  <w:lang w:eastAsia="zh-TW"/>
                </w:rPr>
                <w:delText xml:space="preserve"> is RO.</w:delText>
              </w:r>
            </w:del>
          </w:p>
          <w:p w:rsidR="00CE725F" w:rsidDel="006F1C24" w:rsidRDefault="00CE725F" w:rsidP="00CE725F">
            <w:pPr>
              <w:pStyle w:val="IRSBitDescription"/>
              <w:ind w:left="53"/>
              <w:rPr>
                <w:del w:id="373" w:author="Chunhui zheng(BJ-RD)" w:date="2019-06-26T19:14:00Z"/>
                <w:szCs w:val="16"/>
                <w:lang w:eastAsia="zh-CN"/>
              </w:rPr>
            </w:pPr>
            <w:del w:id="374" w:author="Chunhui zheng(BJ-RD)" w:date="2019-06-26T19:14:00Z">
              <w:r w:rsidDel="006F1C24">
                <w:rPr>
                  <w:rFonts w:eastAsia="宋体" w:hint="eastAsia"/>
                  <w:lang w:eastAsia="zh-CN"/>
                </w:rPr>
                <w:delText>0</w:delText>
              </w:r>
              <w:r w:rsidDel="006F1C24">
                <w:rPr>
                  <w:rFonts w:eastAsia="宋体"/>
                  <w:lang w:eastAsia="zh-CN"/>
                </w:rPr>
                <w:delText xml:space="preserve">: </w:delText>
              </w:r>
              <w:r w:rsidDel="006F1C24">
                <w:delText xml:space="preserve">When </w:delText>
              </w:r>
              <w:r w:rsidRPr="00D07035" w:rsidDel="006F1C24">
                <w:rPr>
                  <w:rFonts w:eastAsia="宋体" w:hint="eastAsia"/>
                  <w:lang w:eastAsia="zh-CN"/>
                </w:rPr>
                <w:delText>this</w:delText>
              </w:r>
              <w:r w:rsidDel="006F1C24">
                <w:delText xml:space="preserve"> </w:delText>
              </w:r>
              <w:r w:rsidDel="006F1C24">
                <w:rPr>
                  <w:shd w:val="clear" w:color="auto" w:fill="C0C0C0"/>
                </w:rPr>
                <w:delText>((</w:delText>
              </w:r>
              <w:r w:rsidDel="006F1C24">
                <w:rPr>
                  <w:shd w:val="clear" w:color="auto" w:fill="C0C0C0"/>
                  <w:lang w:eastAsia="zh-CN"/>
                </w:rPr>
                <w:delText>Lock_bit</w:delText>
              </w:r>
              <w:r w:rsidDel="006F1C24">
                <w:rPr>
                  <w:shd w:val="clear" w:color="auto" w:fill="C0C0C0"/>
                </w:rPr>
                <w:delText>))</w:delText>
              </w:r>
              <w:r w:rsidDel="006F1C24">
                <w:delText xml:space="preserve"> is set to </w:delText>
              </w:r>
              <w:r w:rsidDel="006F1C24">
                <w:rPr>
                  <w:lang w:eastAsia="zh-CN"/>
                </w:rPr>
                <w:delText>0</w:delText>
              </w:r>
              <w:r w:rsidDel="006F1C24">
                <w:delText xml:space="preserve">, </w:delText>
              </w:r>
              <w:r w:rsidDel="006F1C24">
                <w:rPr>
                  <w:rFonts w:eastAsia="宋体" w:hint="eastAsia"/>
                  <w:szCs w:val="16"/>
                  <w:lang w:eastAsia="zh-CN"/>
                </w:rPr>
                <w:delText>the SVAD</w:delText>
              </w:r>
              <w:r w:rsidDel="006F1C24">
                <w:rPr>
                  <w:szCs w:val="16"/>
                </w:rPr>
                <w:delText xml:space="preserve"> </w:delText>
              </w:r>
              <w:r w:rsidRPr="00D07035" w:rsidDel="006F1C24">
                <w:rPr>
                  <w:rFonts w:eastAsia="宋体" w:hint="eastAsia"/>
                  <w:szCs w:val="16"/>
                  <w:lang w:eastAsia="zh-CN"/>
                </w:rPr>
                <w:delText xml:space="preserve">related regisrer </w:delText>
              </w:r>
              <w:r w:rsidDel="006F1C24">
                <w:delText>is RW</w:delText>
              </w:r>
            </w:del>
          </w:p>
          <w:p w:rsidR="00CE725F" w:rsidDel="006F1C24" w:rsidRDefault="00CE725F" w:rsidP="00CE725F">
            <w:pPr>
              <w:ind w:leftChars="25" w:left="53"/>
              <w:rPr>
                <w:del w:id="375" w:author="Chunhui zheng(BJ-RD)" w:date="2019-06-26T19:14:00Z"/>
                <w:sz w:val="16"/>
                <w:szCs w:val="16"/>
                <w:shd w:val="clear" w:color="auto" w:fill="C0C0C0"/>
              </w:rPr>
            </w:pPr>
            <w:del w:id="376"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RPr="004377D1" w:rsidDel="006F1C24" w:rsidRDefault="00CE725F" w:rsidP="00CE725F">
            <w:pPr>
              <w:ind w:leftChars="25" w:left="53"/>
              <w:rPr>
                <w:del w:id="377" w:author="Chunhui zheng(BJ-RD)" w:date="2019-06-26T19:14:00Z"/>
                <w:rFonts w:eastAsia="PMingLiU" w:hint="eastAsia"/>
                <w:sz w:val="16"/>
                <w:szCs w:val="16"/>
                <w:shd w:val="clear" w:color="auto" w:fill="C0C0C0"/>
                <w:lang w:eastAsia="zh-TW"/>
              </w:rPr>
            </w:pPr>
            <w:del w:id="378" w:author="Chunhui zheng(BJ-RD)" w:date="2019-06-26T19:14:00Z">
              <w:r w:rsidDel="006F1C24">
                <w:rPr>
                  <w:sz w:val="16"/>
                  <w:szCs w:val="16"/>
                  <w:shd w:val="clear" w:color="auto" w:fill="C0C0C0"/>
                  <w:lang w:eastAsia="zh-TW"/>
                </w:rPr>
                <w:delText xml:space="preserve">@((#control_lock = lock_port </w:delText>
              </w:r>
              <w:r w:rsidRPr="004377D1" w:rsidDel="006F1C24">
                <w:rPr>
                  <w:rFonts w:hint="eastAsia"/>
                  <w:sz w:val="16"/>
                  <w:szCs w:val="16"/>
                  <w:shd w:val="clear" w:color="auto" w:fill="C0C0C0"/>
                  <w:lang w:eastAsia="zh-TW"/>
                </w:rPr>
                <w:delText>RSVAD_LOCK</w:delText>
              </w:r>
              <w:r w:rsidDel="006F1C24">
                <w:rPr>
                  <w:sz w:val="16"/>
                  <w:szCs w:val="16"/>
                  <w:shd w:val="clear" w:color="auto" w:fill="C0C0C0"/>
                  <w:lang w:eastAsia="zh-TW"/>
                </w:rPr>
                <w:delText>))</w:delText>
              </w:r>
            </w:del>
          </w:p>
          <w:p w:rsidR="00CE725F" w:rsidRPr="004377D1" w:rsidDel="006F1C24" w:rsidRDefault="00CE725F" w:rsidP="00CE725F">
            <w:pPr>
              <w:ind w:leftChars="25" w:left="53"/>
              <w:rPr>
                <w:del w:id="379" w:author="Chunhui zheng(BJ-RD)" w:date="2019-06-26T19:14:00Z"/>
                <w:rFonts w:eastAsia="PMingLiU" w:hint="eastAsia"/>
                <w:sz w:val="16"/>
                <w:szCs w:val="16"/>
                <w:shd w:val="clear" w:color="auto" w:fill="C0C0C0"/>
                <w:lang w:eastAsia="zh-TW"/>
              </w:rPr>
            </w:pPr>
            <w:del w:id="380" w:author="Chunhui zheng(BJ-RD)" w:date="2019-06-26T19:14:00Z">
              <w:r w:rsidDel="006F1C24">
                <w:rPr>
                  <w:sz w:val="16"/>
                  <w:szCs w:val="16"/>
                  <w:shd w:val="clear" w:color="auto" w:fill="C0C0C0"/>
                  <w:lang w:eastAsia="zh-TW"/>
                </w:rPr>
                <w:delText>@((#control_</w:delText>
              </w:r>
              <w:r w:rsidRPr="004377D1" w:rsidDel="006F1C24">
                <w:rPr>
                  <w:rFonts w:eastAsia="PMingLiU" w:hint="eastAsia"/>
                  <w:sz w:val="16"/>
                  <w:szCs w:val="16"/>
                  <w:shd w:val="clear" w:color="auto" w:fill="C0C0C0"/>
                  <w:lang w:eastAsia="zh-TW"/>
                </w:rPr>
                <w:delText>txt_</w:delText>
              </w:r>
              <w:r w:rsidDel="006F1C24">
                <w:rPr>
                  <w:sz w:val="16"/>
                  <w:szCs w:val="16"/>
                  <w:shd w:val="clear" w:color="auto" w:fill="C0C0C0"/>
                  <w:lang w:eastAsia="zh-TW"/>
                </w:rPr>
                <w:delText xml:space="preserve">lock = </w:delText>
              </w:r>
              <w:r w:rsidRPr="004377D1" w:rsidDel="006F1C24">
                <w:rPr>
                  <w:rFonts w:eastAsia="PMingLiU" w:hint="eastAsia"/>
                  <w:sz w:val="16"/>
                  <w:szCs w:val="16"/>
                  <w:shd w:val="clear" w:color="auto" w:fill="C0C0C0"/>
                  <w:lang w:eastAsia="zh-TW"/>
                </w:rPr>
                <w:delText>LOCK_SMRAM</w:delText>
              </w:r>
              <w:r w:rsidDel="006F1C24">
                <w:rPr>
                  <w:sz w:val="16"/>
                  <w:szCs w:val="16"/>
                  <w:shd w:val="clear" w:color="auto" w:fill="C0C0C0"/>
                  <w:lang w:eastAsia="zh-TW"/>
                </w:rPr>
                <w:delText>)) </w:delText>
              </w:r>
            </w:del>
          </w:p>
          <w:p w:rsidR="00CE725F" w:rsidRPr="00415A80" w:rsidDel="006F1C24" w:rsidRDefault="00CE725F" w:rsidP="00CE725F">
            <w:pPr>
              <w:ind w:leftChars="25" w:left="53"/>
              <w:rPr>
                <w:del w:id="381" w:author="Chunhui zheng(BJ-RD)" w:date="2019-06-26T19:14:00Z"/>
                <w:rFonts w:hint="eastAsia"/>
                <w:sz w:val="16"/>
                <w:szCs w:val="16"/>
                <w:shd w:val="clear" w:color="auto" w:fill="C0C0C0"/>
              </w:rPr>
            </w:pPr>
            <w:del w:id="382" w:author="Chunhui zheng(BJ-RD)" w:date="2019-06-26T19:14:00Z">
              <w:r w:rsidDel="006F1C24">
                <w:rPr>
                  <w:sz w:val="16"/>
                  <w:szCs w:val="16"/>
                  <w:shd w:val="clear" w:color="auto" w:fill="C0C0C0"/>
                  <w:lang w:eastAsia="zh-TW"/>
                </w:rPr>
                <w:delText>@((#control_</w:delText>
              </w:r>
              <w:r w:rsidRPr="00CD58E0" w:rsidDel="006F1C24">
                <w:rPr>
                  <w:rFonts w:hint="eastAsia"/>
                  <w:sz w:val="16"/>
                  <w:szCs w:val="16"/>
                  <w:shd w:val="clear" w:color="auto" w:fill="C0C0C0"/>
                </w:rPr>
                <w:delText>txt_un</w:delText>
              </w:r>
              <w:r w:rsidDel="006F1C24">
                <w:rPr>
                  <w:sz w:val="16"/>
                  <w:szCs w:val="16"/>
                  <w:shd w:val="clear" w:color="auto" w:fill="C0C0C0"/>
                  <w:lang w:eastAsia="zh-TW"/>
                </w:rPr>
                <w:delText xml:space="preserve">lock = </w:delText>
              </w:r>
              <w:r w:rsidRPr="00CD58E0" w:rsidDel="006F1C24">
                <w:rPr>
                  <w:rFonts w:hint="eastAsia"/>
                  <w:sz w:val="16"/>
                  <w:szCs w:val="16"/>
                  <w:shd w:val="clear" w:color="auto" w:fill="C0C0C0"/>
                </w:rPr>
                <w:delText>UNLOCK_SMRAM</w:delText>
              </w:r>
              <w:r w:rsidDel="006F1C24">
                <w:rPr>
                  <w:sz w:val="16"/>
                  <w:szCs w:val="16"/>
                  <w:shd w:val="clear" w:color="auto" w:fill="C0C0C0"/>
                  <w:lang w:eastAsia="zh-TW"/>
                </w:rPr>
                <w:delText>)) </w:delText>
              </w:r>
            </w:del>
          </w:p>
          <w:p w:rsidR="00CE725F" w:rsidDel="006F1C24" w:rsidRDefault="00CE725F" w:rsidP="00CE725F">
            <w:pPr>
              <w:ind w:leftChars="25" w:left="53"/>
              <w:rPr>
                <w:del w:id="383" w:author="Chunhui zheng(BJ-RD)" w:date="2019-06-26T19:14:00Z"/>
                <w:sz w:val="16"/>
                <w:szCs w:val="16"/>
                <w:shd w:val="clear" w:color="auto" w:fill="C0C0C0"/>
              </w:rPr>
            </w:pPr>
            <w:del w:id="384" w:author="Chunhui zheng(BJ-RD)" w:date="2019-06-26T19:14:00Z">
              <w:r w:rsidDel="006F1C24">
                <w:rPr>
                  <w:sz w:val="16"/>
                  <w:szCs w:val="16"/>
                  <w:shd w:val="clear" w:color="auto" w:fill="C0C0C0"/>
                  <w:lang w:eastAsia="zh-TW"/>
                </w:rPr>
                <w:delText> </w:delText>
              </w:r>
              <w:r w:rsidDel="006F1C24">
                <w:rPr>
                  <w:sz w:val="16"/>
                  <w:szCs w:val="16"/>
                  <w:shd w:val="clear" w:color="auto" w:fill="C0C0C0"/>
                </w:rPr>
                <w:delText>))</w:delText>
              </w:r>
              <w:r w:rsidDel="006F1C24">
                <w:rPr>
                  <w:sz w:val="16"/>
                  <w:szCs w:val="16"/>
                  <w:shd w:val="clear" w:color="auto" w:fill="C0C0C0"/>
                  <w:lang w:eastAsia="zh-TW"/>
                </w:rPr>
                <w:delText xml:space="preserve"> </w:delText>
              </w:r>
            </w:del>
          </w:p>
          <w:p w:rsidR="00CE725F" w:rsidRPr="009445EC" w:rsidDel="006F1C24" w:rsidRDefault="00CE725F" w:rsidP="00CE725F">
            <w:pPr>
              <w:pStyle w:val="IRSBitDescription"/>
              <w:ind w:leftChars="12"/>
              <w:rPr>
                <w:del w:id="385" w:author="Chunhui zheng(BJ-RD)" w:date="2019-06-26T19:14:00Z"/>
                <w:b/>
                <w:bCs/>
              </w:rPr>
            </w:pPr>
            <w:del w:id="386" w:author="Chunhui zheng(BJ-RD)" w:date="2019-06-26T19:14:00Z">
              <w:r w:rsidDel="006F1C24">
                <w:rPr>
                  <w:shd w:val="clear" w:color="auto" w:fill="C0C0C0"/>
                </w:rPr>
                <w:delText>((For Internal Reference: @((#USER=</w:delText>
              </w:r>
              <w:r w:rsidRPr="00D07035" w:rsidDel="006F1C24">
                <w:rPr>
                  <w:rFonts w:eastAsia="宋体" w:hint="eastAsia"/>
                  <w:shd w:val="clear" w:color="auto" w:fill="C0C0C0"/>
                  <w:lang w:eastAsia="zh-CN"/>
                </w:rPr>
                <w:delText>HIF</w:delText>
              </w:r>
              <w:r w:rsidDel="006F1C24">
                <w:rPr>
                  <w:shd w:val="clear" w:color="auto" w:fill="C0C0C0"/>
                </w:rPr>
                <w:delText>))  ))</w:delText>
              </w:r>
            </w:del>
          </w:p>
        </w:tc>
        <w:tc>
          <w:tcPr>
            <w:tcW w:w="588" w:type="pct"/>
            <w:tcMar>
              <w:top w:w="0" w:type="dxa"/>
              <w:left w:w="29" w:type="dxa"/>
              <w:bottom w:w="0" w:type="dxa"/>
              <w:right w:w="29" w:type="dxa"/>
            </w:tcMar>
          </w:tcPr>
          <w:p w:rsidR="00CE725F" w:rsidRPr="004377D1" w:rsidDel="006F1C24" w:rsidRDefault="00CE725F" w:rsidP="00CE725F">
            <w:pPr>
              <w:pStyle w:val="IRSBitMnemonic"/>
              <w:ind w:left="53"/>
              <w:rPr>
                <w:del w:id="387" w:author="Chunhui zheng(BJ-RD)" w:date="2019-06-26T19:14:00Z"/>
                <w:rFonts w:eastAsia="宋体" w:hint="eastAsia"/>
                <w:lang w:eastAsia="zh-CN"/>
              </w:rPr>
            </w:pPr>
            <w:del w:id="388" w:author="Chunhui zheng(BJ-RD)" w:date="2019-06-26T19:14:00Z">
              <w:r w:rsidRPr="00D07035" w:rsidDel="006F1C24">
                <w:rPr>
                  <w:rFonts w:eastAsia="宋体" w:hint="eastAsia"/>
                  <w:lang w:eastAsia="zh-CN"/>
                </w:rPr>
                <w:delText>RSVAD_LOCK</w:delText>
              </w:r>
            </w:del>
          </w:p>
        </w:tc>
        <w:tc>
          <w:tcPr>
            <w:tcW w:w="327" w:type="pct"/>
            <w:tcMar>
              <w:top w:w="0" w:type="dxa"/>
              <w:left w:w="29" w:type="dxa"/>
              <w:bottom w:w="0" w:type="dxa"/>
              <w:right w:w="29" w:type="dxa"/>
            </w:tcMar>
          </w:tcPr>
          <w:p w:rsidR="00CE725F" w:rsidDel="006F1C24" w:rsidRDefault="00CE725F" w:rsidP="00CE725F">
            <w:pPr>
              <w:pStyle w:val="IRSBitChipRev"/>
              <w:rPr>
                <w:del w:id="389" w:author="Chunhui zheng(BJ-RD)" w:date="2019-06-26T19:14:00Z"/>
              </w:rPr>
            </w:pPr>
          </w:p>
        </w:tc>
        <w:tc>
          <w:tcPr>
            <w:tcW w:w="292" w:type="pct"/>
            <w:tcMar>
              <w:top w:w="0" w:type="dxa"/>
              <w:left w:w="29" w:type="dxa"/>
              <w:bottom w:w="0" w:type="dxa"/>
              <w:right w:w="29" w:type="dxa"/>
            </w:tcMar>
          </w:tcPr>
          <w:p w:rsidR="00CE725F" w:rsidRPr="004377D1" w:rsidDel="006F1C24" w:rsidRDefault="00CE725F" w:rsidP="00CE725F">
            <w:pPr>
              <w:pStyle w:val="IRSBitPwrDm"/>
              <w:rPr>
                <w:del w:id="390" w:author="Chunhui zheng(BJ-RD)" w:date="2019-06-26T19:14:00Z"/>
                <w:rFonts w:eastAsia="宋体" w:hint="eastAsia"/>
                <w:lang w:eastAsia="zh-CN"/>
              </w:rPr>
            </w:pPr>
            <w:del w:id="391" w:author="Chunhui zheng(BJ-RD)" w:date="2019-06-26T19:14:00Z">
              <w:r w:rsidRPr="00D07035" w:rsidDel="006F1C24">
                <w:rPr>
                  <w:rFonts w:eastAsia="宋体" w:hint="eastAsia"/>
                  <w:lang w:eastAsia="zh-CN"/>
                </w:rPr>
                <w:delText>vcc</w:delText>
              </w:r>
            </w:del>
          </w:p>
        </w:tc>
        <w:tc>
          <w:tcPr>
            <w:tcW w:w="121" w:type="pct"/>
            <w:tcMar>
              <w:top w:w="0" w:type="dxa"/>
              <w:left w:w="29" w:type="dxa"/>
              <w:bottom w:w="0" w:type="dxa"/>
              <w:right w:w="29" w:type="dxa"/>
            </w:tcMar>
          </w:tcPr>
          <w:p w:rsidR="00CE725F" w:rsidRPr="009445EC" w:rsidDel="006F1C24" w:rsidRDefault="00CE725F" w:rsidP="00CE725F">
            <w:pPr>
              <w:pStyle w:val="IRSBitsugS"/>
              <w:rPr>
                <w:del w:id="392" w:author="Chunhui zheng(BJ-RD)" w:date="2019-06-26T19:14:00Z"/>
                <w:rFonts w:eastAsia="宋体" w:hint="eastAsia"/>
                <w:lang w:eastAsia="zh-CN"/>
              </w:rPr>
            </w:pPr>
            <w:del w:id="393" w:author="Chunhui zheng(BJ-RD)" w:date="2019-06-26T19:14:00Z">
              <w:r w:rsidDel="006F1C24">
                <w:rPr>
                  <w:rFonts w:eastAsia="宋体" w:hint="eastAsia"/>
                  <w:lang w:eastAsia="zh-CN"/>
                </w:rPr>
                <w:delText>x</w:delText>
              </w:r>
            </w:del>
          </w:p>
        </w:tc>
        <w:tc>
          <w:tcPr>
            <w:tcW w:w="107" w:type="pct"/>
            <w:tcMar>
              <w:top w:w="0" w:type="dxa"/>
              <w:left w:w="29" w:type="dxa"/>
              <w:bottom w:w="0" w:type="dxa"/>
              <w:right w:w="29" w:type="dxa"/>
            </w:tcMar>
          </w:tcPr>
          <w:p w:rsidR="00CE725F" w:rsidRPr="009445EC" w:rsidDel="006F1C24" w:rsidRDefault="00CE725F" w:rsidP="00CE725F">
            <w:pPr>
              <w:pStyle w:val="IRSBitsugP"/>
              <w:rPr>
                <w:del w:id="394" w:author="Chunhui zheng(BJ-RD)" w:date="2019-06-26T19:14:00Z"/>
                <w:rFonts w:eastAsia="宋体" w:hint="eastAsia"/>
                <w:lang w:eastAsia="zh-CN"/>
              </w:rPr>
            </w:pPr>
            <w:del w:id="395" w:author="Chunhui zheng(BJ-RD)" w:date="2019-06-26T19:14:00Z">
              <w:r w:rsidDel="006F1C24">
                <w:rPr>
                  <w:rFonts w:eastAsia="宋体" w:hint="eastAsia"/>
                  <w:lang w:eastAsia="zh-CN"/>
                </w:rPr>
                <w:delText>x</w:delText>
              </w:r>
            </w:del>
          </w:p>
        </w:tc>
        <w:tc>
          <w:tcPr>
            <w:tcW w:w="107" w:type="pct"/>
            <w:tcMar>
              <w:top w:w="0" w:type="dxa"/>
              <w:left w:w="29" w:type="dxa"/>
              <w:bottom w:w="0" w:type="dxa"/>
              <w:right w:w="29" w:type="dxa"/>
            </w:tcMar>
          </w:tcPr>
          <w:p w:rsidR="00CE725F" w:rsidRPr="009445EC" w:rsidDel="006F1C24" w:rsidRDefault="00CE725F" w:rsidP="00CE725F">
            <w:pPr>
              <w:pStyle w:val="IRSBitsugE"/>
              <w:rPr>
                <w:del w:id="396" w:author="Chunhui zheng(BJ-RD)" w:date="2019-06-26T19:14:00Z"/>
                <w:rFonts w:eastAsia="宋体" w:hint="eastAsia"/>
                <w:lang w:eastAsia="zh-CN"/>
              </w:rPr>
            </w:pPr>
            <w:del w:id="397" w:author="Chunhui zheng(BJ-RD)" w:date="2019-06-26T19:14:00Z">
              <w:r w:rsidDel="006F1C24">
                <w:rPr>
                  <w:rFonts w:eastAsia="宋体" w:hint="eastAsia"/>
                  <w:lang w:eastAsia="zh-CN"/>
                </w:rPr>
                <w:delText>x</w:delText>
              </w:r>
            </w:del>
          </w:p>
        </w:tc>
      </w:tr>
      <w:tr w:rsidR="00CE725F" w:rsidRPr="009445EC" w:rsidDel="006F1C24" w:rsidTr="00CE725F">
        <w:trPr>
          <w:cantSplit/>
          <w:trHeight w:val="300"/>
          <w:jc w:val="center"/>
          <w:del w:id="398" w:author="Chunhui zheng(BJ-RD)" w:date="2019-06-26T19:14:00Z"/>
        </w:trPr>
        <w:tc>
          <w:tcPr>
            <w:tcW w:w="248" w:type="pct"/>
            <w:tcMar>
              <w:top w:w="0" w:type="dxa"/>
              <w:left w:w="29" w:type="dxa"/>
              <w:bottom w:w="0" w:type="dxa"/>
              <w:right w:w="29" w:type="dxa"/>
            </w:tcMar>
          </w:tcPr>
          <w:p w:rsidR="00CE725F" w:rsidDel="006F1C24" w:rsidRDefault="00CE725F" w:rsidP="00CE725F">
            <w:pPr>
              <w:pStyle w:val="IRSBitItem"/>
              <w:rPr>
                <w:del w:id="399" w:author="Chunhui zheng(BJ-RD)" w:date="2019-06-26T19:14:00Z"/>
                <w:rFonts w:eastAsia="宋体" w:hint="eastAsia"/>
                <w:b w:val="0"/>
                <w:lang w:eastAsia="zh-CN"/>
              </w:rPr>
            </w:pPr>
            <w:del w:id="400" w:author="Chunhui zheng(BJ-RD)" w:date="2019-06-26T19:14:00Z">
              <w:r w:rsidDel="006F1C24">
                <w:rPr>
                  <w:rFonts w:eastAsia="宋体" w:hint="eastAsia"/>
                  <w:b w:val="0"/>
                  <w:lang w:eastAsia="zh-CN"/>
                </w:rPr>
                <w:delText>29</w:delText>
              </w:r>
            </w:del>
          </w:p>
        </w:tc>
        <w:tc>
          <w:tcPr>
            <w:tcW w:w="344" w:type="pct"/>
            <w:tcMar>
              <w:top w:w="0" w:type="dxa"/>
              <w:left w:w="29" w:type="dxa"/>
              <w:bottom w:w="0" w:type="dxa"/>
              <w:right w:w="29" w:type="dxa"/>
            </w:tcMar>
          </w:tcPr>
          <w:p w:rsidR="00CE725F" w:rsidRPr="00191A57" w:rsidDel="006F1C24" w:rsidRDefault="00CE725F" w:rsidP="00CE725F">
            <w:pPr>
              <w:pStyle w:val="IRSBitAttribute"/>
              <w:rPr>
                <w:del w:id="401" w:author="Chunhui zheng(BJ-RD)" w:date="2019-06-26T19:14:00Z"/>
                <w:rFonts w:eastAsia="宋体" w:hint="eastAsia"/>
                <w:lang w:eastAsia="zh-CN"/>
              </w:rPr>
            </w:pPr>
            <w:del w:id="402" w:author="Chunhui zheng(BJ-RD)" w:date="2019-06-26T19:14:00Z">
              <w:r w:rsidRPr="00D07035" w:rsidDel="006F1C24">
                <w:rPr>
                  <w:rFonts w:eastAsia="宋体" w:hint="eastAsia"/>
                  <w:lang w:eastAsia="zh-CN"/>
                </w:rPr>
                <w:delText>RWL</w:delText>
              </w:r>
            </w:del>
          </w:p>
        </w:tc>
        <w:tc>
          <w:tcPr>
            <w:tcW w:w="331" w:type="pct"/>
            <w:tcMar>
              <w:top w:w="0" w:type="dxa"/>
              <w:left w:w="29" w:type="dxa"/>
              <w:bottom w:w="0" w:type="dxa"/>
              <w:right w:w="29" w:type="dxa"/>
            </w:tcMar>
          </w:tcPr>
          <w:p w:rsidR="00CE725F" w:rsidRPr="009445EC" w:rsidDel="006F1C24" w:rsidRDefault="00CE725F" w:rsidP="000A1DC1">
            <w:pPr>
              <w:pStyle w:val="IRSBitHW-Property"/>
              <w:rPr>
                <w:del w:id="403" w:author="Chunhui zheng(BJ-RD)" w:date="2019-06-26T19:14:00Z"/>
                <w:rFonts w:eastAsia="宋体"/>
                <w:lang w:eastAsia="zh-CN"/>
              </w:rPr>
            </w:pPr>
            <w:del w:id="404" w:author="Chunhui zheng(BJ-RD)" w:date="2019-03-25T15:23:00Z">
              <w:r w:rsidDel="000B652A">
                <w:rPr>
                  <w:rFonts w:eastAsia="宋体" w:hint="eastAsia"/>
                  <w:lang w:eastAsia="zh-CN"/>
                </w:rPr>
                <w:delText>NA</w:delText>
              </w:r>
            </w:del>
          </w:p>
        </w:tc>
        <w:tc>
          <w:tcPr>
            <w:tcW w:w="362" w:type="pct"/>
            <w:tcMar>
              <w:top w:w="0" w:type="dxa"/>
              <w:left w:w="29" w:type="dxa"/>
              <w:bottom w:w="0" w:type="dxa"/>
              <w:right w:w="29" w:type="dxa"/>
            </w:tcMar>
          </w:tcPr>
          <w:p w:rsidR="00CE725F" w:rsidRPr="00191A57" w:rsidDel="006F1C24" w:rsidRDefault="00CE725F" w:rsidP="00CE725F">
            <w:pPr>
              <w:pStyle w:val="IRSBitDefault"/>
              <w:rPr>
                <w:del w:id="405" w:author="Chunhui zheng(BJ-RD)" w:date="2019-06-26T19:14:00Z"/>
                <w:rFonts w:eastAsia="宋体" w:hint="eastAsia"/>
                <w:lang w:eastAsia="zh-CN"/>
              </w:rPr>
            </w:pPr>
            <w:del w:id="406" w:author="Chunhui zheng(BJ-RD)" w:date="2019-06-26T19:14:00Z">
              <w:r w:rsidRPr="00D07035" w:rsidDel="006F1C24">
                <w:rPr>
                  <w:rFonts w:eastAsia="宋体" w:hint="eastAsia"/>
                  <w:lang w:eastAsia="zh-CN"/>
                </w:rPr>
                <w:delText>0</w:delText>
              </w:r>
            </w:del>
          </w:p>
        </w:tc>
        <w:tc>
          <w:tcPr>
            <w:tcW w:w="2174" w:type="pct"/>
            <w:tcMar>
              <w:top w:w="0" w:type="dxa"/>
              <w:left w:w="29" w:type="dxa"/>
              <w:bottom w:w="0" w:type="dxa"/>
              <w:right w:w="29" w:type="dxa"/>
            </w:tcMar>
          </w:tcPr>
          <w:p w:rsidR="00CE725F" w:rsidRPr="00CC4DA3" w:rsidDel="006F1C24" w:rsidRDefault="00CE725F" w:rsidP="00CE725F">
            <w:pPr>
              <w:pStyle w:val="IRSBitDescription"/>
              <w:ind w:left="53"/>
              <w:rPr>
                <w:del w:id="407" w:author="Chunhui zheng(BJ-RD)" w:date="2019-06-26T19:14:00Z"/>
                <w:rFonts w:eastAsia="宋体" w:hint="eastAsia"/>
                <w:b/>
                <w:lang w:eastAsia="zh-CN"/>
              </w:rPr>
            </w:pPr>
            <w:del w:id="408" w:author="Chunhui zheng(BJ-RD)" w:date="2019-06-26T19:14:00Z">
              <w:r w:rsidDel="006F1C24">
                <w:rPr>
                  <w:rFonts w:eastAsia="宋体" w:hint="eastAsia"/>
                  <w:b/>
                  <w:bCs/>
                  <w:lang w:eastAsia="zh-CN"/>
                </w:rPr>
                <w:delText>R</w:delText>
              </w:r>
              <w:r w:rsidRPr="007512B4" w:rsidDel="006F1C24">
                <w:rPr>
                  <w:rFonts w:eastAsia="宋体" w:hint="eastAsia"/>
                  <w:b/>
                  <w:lang w:eastAsia="zh-CN"/>
                </w:rPr>
                <w:delText>VID_DID</w:delText>
              </w:r>
              <w:r w:rsidRPr="004377D1" w:rsidDel="006F1C24">
                <w:rPr>
                  <w:rFonts w:eastAsia="宋体"/>
                  <w:b/>
                  <w:lang w:eastAsia="zh-CN"/>
                </w:rPr>
                <w:delText>_LOCK</w:delText>
              </w:r>
              <w:r w:rsidRPr="00CC4DA3" w:rsidDel="006F1C24">
                <w:rPr>
                  <w:rFonts w:eastAsia="宋体" w:hint="eastAsia"/>
                  <w:b/>
                  <w:lang w:eastAsia="zh-CN"/>
                </w:rPr>
                <w:delText>_D0F2</w:delText>
              </w:r>
            </w:del>
          </w:p>
          <w:p w:rsidR="00CE725F" w:rsidRPr="000A7997" w:rsidDel="006F1C24" w:rsidRDefault="00CE725F" w:rsidP="00CE725F">
            <w:pPr>
              <w:pStyle w:val="IRSBitDescription"/>
              <w:ind w:left="53"/>
              <w:rPr>
                <w:del w:id="409" w:author="Chunhui zheng(BJ-RD)" w:date="2019-06-26T19:14:00Z"/>
                <w:rFonts w:hint="eastAsia"/>
                <w:szCs w:val="16"/>
                <w:shd w:val="clear" w:color="auto" w:fill="C0C0C0"/>
              </w:rPr>
            </w:pPr>
            <w:del w:id="410" w:author="Chunhui zheng(BJ-RD)" w:date="2019-06-26T19:14:00Z">
              <w:r w:rsidRPr="000A7997" w:rsidDel="006F1C24">
                <w:rPr>
                  <w:rFonts w:hint="eastAsia"/>
                  <w:szCs w:val="16"/>
                  <w:shd w:val="clear" w:color="auto" w:fill="C0C0C0"/>
                </w:rPr>
                <w:delText>((For Internal Reference: VID_DID_lock_bit</w:delText>
              </w:r>
            </w:del>
          </w:p>
          <w:p w:rsidR="00CE725F" w:rsidRPr="000A7997" w:rsidDel="006F1C24" w:rsidRDefault="00CE725F" w:rsidP="00CE725F">
            <w:pPr>
              <w:pStyle w:val="IRSBitDescription"/>
              <w:ind w:left="53"/>
              <w:rPr>
                <w:del w:id="411" w:author="Chunhui zheng(BJ-RD)" w:date="2019-06-26T19:14:00Z"/>
                <w:rFonts w:hint="eastAsia"/>
                <w:szCs w:val="16"/>
                <w:shd w:val="clear" w:color="auto" w:fill="C0C0C0"/>
              </w:rPr>
            </w:pPr>
            <w:del w:id="412" w:author="Chunhui zheng(BJ-RD)" w:date="2019-06-26T19:14:00Z">
              <w:r w:rsidRPr="000A7997" w:rsidDel="006F1C24">
                <w:rPr>
                  <w:rFonts w:hint="eastAsia"/>
                  <w:szCs w:val="16"/>
                  <w:shd w:val="clear" w:color="auto" w:fill="C0C0C0"/>
                </w:rPr>
                <w:delText>0: VendorID and</w:delText>
              </w:r>
              <w:r w:rsidRPr="000A7997" w:rsidDel="006F1C24">
                <w:rPr>
                  <w:rFonts w:eastAsia="宋体" w:hint="eastAsia"/>
                  <w:szCs w:val="16"/>
                  <w:shd w:val="clear" w:color="auto" w:fill="C0C0C0"/>
                  <w:lang w:eastAsia="zh-CN"/>
                </w:rPr>
                <w:delText xml:space="preserve"> </w:delText>
              </w:r>
              <w:r w:rsidRPr="000A7997" w:rsidDel="006F1C24">
                <w:rPr>
                  <w:rFonts w:hint="eastAsia"/>
                  <w:szCs w:val="16"/>
                  <w:shd w:val="clear" w:color="auto" w:fill="C0C0C0"/>
                </w:rPr>
                <w:delText>RVID_DID_LOCK_D0F</w:delText>
              </w:r>
              <w:r w:rsidRPr="000A7997" w:rsidDel="006F1C24">
                <w:rPr>
                  <w:rFonts w:eastAsia="宋体" w:hint="eastAsia"/>
                  <w:szCs w:val="16"/>
                  <w:shd w:val="clear" w:color="auto" w:fill="C0C0C0"/>
                  <w:lang w:eastAsia="zh-CN"/>
                </w:rPr>
                <w:delText>2</w:delText>
              </w:r>
              <w:r w:rsidRPr="000A7997" w:rsidDel="006F1C24">
                <w:rPr>
                  <w:rFonts w:hint="eastAsia"/>
                  <w:szCs w:val="16"/>
                  <w:shd w:val="clear" w:color="auto" w:fill="C0C0C0"/>
                </w:rPr>
                <w:delText xml:space="preserve"> is RW;</w:delText>
              </w:r>
            </w:del>
          </w:p>
          <w:p w:rsidR="00CE725F" w:rsidRPr="000A7997" w:rsidDel="006F1C24" w:rsidRDefault="00CE725F" w:rsidP="00CE725F">
            <w:pPr>
              <w:pStyle w:val="IRSBitDescription"/>
              <w:ind w:left="53"/>
              <w:rPr>
                <w:del w:id="413" w:author="Chunhui zheng(BJ-RD)" w:date="2019-06-26T19:14:00Z"/>
                <w:rFonts w:hint="eastAsia"/>
                <w:szCs w:val="16"/>
                <w:shd w:val="clear" w:color="auto" w:fill="C0C0C0"/>
              </w:rPr>
            </w:pPr>
            <w:del w:id="414" w:author="Chunhui zheng(BJ-RD)" w:date="2019-06-26T19:14:00Z">
              <w:r w:rsidRPr="000A7997" w:rsidDel="006F1C24">
                <w:rPr>
                  <w:rFonts w:hint="eastAsia"/>
                  <w:szCs w:val="16"/>
                  <w:shd w:val="clear" w:color="auto" w:fill="C0C0C0"/>
                </w:rPr>
                <w:delText>1: VendorID and RVID_DID_LOCK_D0F</w:delText>
              </w:r>
              <w:r w:rsidRPr="000A7997" w:rsidDel="006F1C24">
                <w:rPr>
                  <w:rFonts w:eastAsia="宋体" w:hint="eastAsia"/>
                  <w:szCs w:val="16"/>
                  <w:shd w:val="clear" w:color="auto" w:fill="C0C0C0"/>
                  <w:lang w:eastAsia="zh-CN"/>
                </w:rPr>
                <w:delText>2</w:delText>
              </w:r>
              <w:r w:rsidRPr="000A7997" w:rsidDel="006F1C24">
                <w:rPr>
                  <w:rFonts w:hint="eastAsia"/>
                  <w:szCs w:val="16"/>
                  <w:shd w:val="clear" w:color="auto" w:fill="C0C0C0"/>
                </w:rPr>
                <w:delText xml:space="preserve"> is RO;</w:delText>
              </w:r>
            </w:del>
          </w:p>
          <w:p w:rsidR="00CE725F" w:rsidRPr="004377D1" w:rsidDel="006F1C24" w:rsidRDefault="00CE725F" w:rsidP="00CE725F">
            <w:pPr>
              <w:pStyle w:val="IRSBitDescription"/>
              <w:ind w:left="53"/>
              <w:rPr>
                <w:del w:id="415" w:author="Chunhui zheng(BJ-RD)" w:date="2019-06-26T19:14:00Z"/>
                <w:rFonts w:hint="eastAsia"/>
                <w:szCs w:val="16"/>
                <w:shd w:val="clear" w:color="auto" w:fill="C0C0C0"/>
              </w:rPr>
            </w:pPr>
            <w:del w:id="416" w:author="Chunhui zheng(BJ-RD)" w:date="2019-06-26T19:14:00Z">
              <w:r w:rsidRPr="000A7997" w:rsidDel="006F1C24">
                <w:rPr>
                  <w:szCs w:val="16"/>
                  <w:shd w:val="clear" w:color="auto" w:fill="C0C0C0"/>
                </w:rPr>
                <w:delText>@((#control_lock = lock_</w:delText>
              </w:r>
              <w:r w:rsidDel="006F1C24">
                <w:rPr>
                  <w:szCs w:val="16"/>
                  <w:shd w:val="clear" w:color="auto" w:fill="C0C0C0"/>
                </w:rPr>
                <w:delText>port</w:delText>
              </w:r>
              <w:r w:rsidRPr="000A7997" w:rsidDel="006F1C24">
                <w:rPr>
                  <w:szCs w:val="16"/>
                  <w:shd w:val="clear" w:color="auto" w:fill="C0C0C0"/>
                </w:rPr>
                <w:delText xml:space="preserve"> </w:delText>
              </w:r>
              <w:r w:rsidRPr="004377D1" w:rsidDel="006F1C24">
                <w:rPr>
                  <w:rFonts w:hint="eastAsia"/>
                  <w:szCs w:val="16"/>
                  <w:shd w:val="clear" w:color="auto" w:fill="C0C0C0"/>
                </w:rPr>
                <w:delText>RVID_DID_LOCK_D0F2</w:delText>
              </w:r>
              <w:r w:rsidRPr="000A7997" w:rsidDel="006F1C24">
                <w:rPr>
                  <w:szCs w:val="16"/>
                  <w:shd w:val="clear" w:color="auto" w:fill="C0C0C0"/>
                </w:rPr>
                <w:delText>))</w:delText>
              </w:r>
            </w:del>
          </w:p>
          <w:p w:rsidR="00CE725F" w:rsidRPr="004377D1" w:rsidDel="006F1C24" w:rsidRDefault="00CE725F" w:rsidP="00CE725F">
            <w:pPr>
              <w:pStyle w:val="IRSBitDescription"/>
              <w:ind w:left="53"/>
              <w:rPr>
                <w:del w:id="417" w:author="Chunhui zheng(BJ-RD)" w:date="2019-06-26T19:14:00Z"/>
                <w:rFonts w:hint="eastAsia"/>
                <w:szCs w:val="16"/>
                <w:shd w:val="clear" w:color="auto" w:fill="C0C0C0"/>
              </w:rPr>
            </w:pPr>
            <w:del w:id="418" w:author="Chunhui zheng(BJ-RD)" w:date="2019-06-26T19:14:00Z">
              <w:r w:rsidRPr="000A7997" w:rsidDel="006F1C24">
                <w:rPr>
                  <w:szCs w:val="16"/>
                  <w:shd w:val="clear" w:color="auto" w:fill="C0C0C0"/>
                </w:rPr>
                <w:delText>@((#control_</w:delText>
              </w:r>
              <w:r w:rsidRPr="004377D1" w:rsidDel="006F1C24">
                <w:rPr>
                  <w:rFonts w:hint="eastAsia"/>
                  <w:szCs w:val="16"/>
                  <w:shd w:val="clear" w:color="auto" w:fill="C0C0C0"/>
                </w:rPr>
                <w:delText>default</w:delText>
              </w:r>
              <w:r w:rsidRPr="000A7997" w:rsidDel="006F1C24">
                <w:rPr>
                  <w:szCs w:val="16"/>
                  <w:shd w:val="clear" w:color="auto" w:fill="C0C0C0"/>
                </w:rPr>
                <w:delText xml:space="preserve"> = </w:delText>
              </w:r>
              <w:r w:rsidRPr="004377D1" w:rsidDel="006F1C24">
                <w:rPr>
                  <w:rFonts w:hint="eastAsia"/>
                  <w:szCs w:val="16"/>
                  <w:shd w:val="clear" w:color="auto" w:fill="C0C0C0"/>
                </w:rPr>
                <w:delText>NB_VID_DID_LOCK</w:delText>
              </w:r>
              <w:r w:rsidRPr="000A7997" w:rsidDel="006F1C24">
                <w:rPr>
                  <w:szCs w:val="16"/>
                  <w:shd w:val="clear" w:color="auto" w:fill="C0C0C0"/>
                </w:rPr>
                <w:delText>))</w:delText>
              </w:r>
            </w:del>
          </w:p>
          <w:p w:rsidR="00CE725F" w:rsidRPr="004377D1" w:rsidDel="006F1C24" w:rsidRDefault="00CE725F" w:rsidP="00CE725F">
            <w:pPr>
              <w:ind w:leftChars="25" w:left="53"/>
              <w:rPr>
                <w:del w:id="419" w:author="Chunhui zheng(BJ-RD)" w:date="2019-06-26T19:14:00Z"/>
                <w:rFonts w:hint="eastAsia"/>
                <w:sz w:val="16"/>
                <w:szCs w:val="16"/>
                <w:shd w:val="clear" w:color="auto" w:fill="C0C0C0"/>
              </w:rPr>
            </w:pPr>
            <w:del w:id="420" w:author="Chunhui zheng(BJ-RD)" w:date="2019-06-26T19:14:00Z">
              <w:r w:rsidRPr="000A7997" w:rsidDel="006F1C24">
                <w:rPr>
                  <w:szCs w:val="16"/>
                  <w:shd w:val="clear" w:color="auto" w:fill="C0C0C0"/>
                </w:rPr>
                <w:delText>))</w:delText>
              </w:r>
            </w:del>
          </w:p>
        </w:tc>
        <w:tc>
          <w:tcPr>
            <w:tcW w:w="588" w:type="pct"/>
            <w:tcMar>
              <w:top w:w="0" w:type="dxa"/>
              <w:left w:w="29" w:type="dxa"/>
              <w:bottom w:w="0" w:type="dxa"/>
              <w:right w:w="29" w:type="dxa"/>
            </w:tcMar>
          </w:tcPr>
          <w:p w:rsidR="00CE725F" w:rsidRPr="00191A57" w:rsidDel="006F1C24" w:rsidRDefault="00CE725F" w:rsidP="00CE725F">
            <w:pPr>
              <w:pStyle w:val="IRSBitMnemonic"/>
              <w:ind w:left="53"/>
              <w:rPr>
                <w:del w:id="421" w:author="Chunhui zheng(BJ-RD)" w:date="2019-06-26T19:14:00Z"/>
                <w:rFonts w:eastAsia="宋体" w:hint="eastAsia"/>
                <w:lang w:eastAsia="zh-CN"/>
              </w:rPr>
            </w:pPr>
            <w:del w:id="422" w:author="Chunhui zheng(BJ-RD)" w:date="2019-06-26T19:14:00Z">
              <w:r w:rsidDel="006F1C24">
                <w:rPr>
                  <w:rFonts w:eastAsia="宋体" w:hint="eastAsia"/>
                  <w:lang w:eastAsia="zh-CN"/>
                </w:rPr>
                <w:delText>RVID_DID</w:delText>
              </w:r>
              <w:r w:rsidRPr="00D07035" w:rsidDel="006F1C24">
                <w:rPr>
                  <w:rFonts w:eastAsia="宋体" w:hint="eastAsia"/>
                  <w:lang w:eastAsia="zh-CN"/>
                </w:rPr>
                <w:delText>_LOCK</w:delText>
              </w:r>
              <w:r w:rsidDel="006F1C24">
                <w:rPr>
                  <w:rFonts w:eastAsia="宋体" w:hint="eastAsia"/>
                  <w:lang w:eastAsia="zh-CN"/>
                </w:rPr>
                <w:delText>_D0F2</w:delText>
              </w:r>
            </w:del>
          </w:p>
        </w:tc>
        <w:tc>
          <w:tcPr>
            <w:tcW w:w="327" w:type="pct"/>
            <w:tcMar>
              <w:top w:w="0" w:type="dxa"/>
              <w:left w:w="29" w:type="dxa"/>
              <w:bottom w:w="0" w:type="dxa"/>
              <w:right w:w="29" w:type="dxa"/>
            </w:tcMar>
          </w:tcPr>
          <w:p w:rsidR="00CE725F" w:rsidDel="006F1C24" w:rsidRDefault="00CE725F" w:rsidP="00CE725F">
            <w:pPr>
              <w:pStyle w:val="IRSBitChipRev"/>
              <w:rPr>
                <w:del w:id="423" w:author="Chunhui zheng(BJ-RD)" w:date="2019-06-26T19:14:00Z"/>
              </w:rPr>
            </w:pPr>
          </w:p>
        </w:tc>
        <w:tc>
          <w:tcPr>
            <w:tcW w:w="292" w:type="pct"/>
            <w:tcMar>
              <w:top w:w="0" w:type="dxa"/>
              <w:left w:w="29" w:type="dxa"/>
              <w:bottom w:w="0" w:type="dxa"/>
              <w:right w:w="29" w:type="dxa"/>
            </w:tcMar>
          </w:tcPr>
          <w:p w:rsidR="00CE725F" w:rsidRPr="00191A57" w:rsidDel="006F1C24" w:rsidRDefault="00CE725F" w:rsidP="00CE725F">
            <w:pPr>
              <w:pStyle w:val="IRSBitPwrDm"/>
              <w:rPr>
                <w:del w:id="424" w:author="Chunhui zheng(BJ-RD)" w:date="2019-06-26T19:14:00Z"/>
                <w:rFonts w:eastAsia="宋体" w:hint="eastAsia"/>
                <w:lang w:eastAsia="zh-CN"/>
              </w:rPr>
            </w:pPr>
            <w:del w:id="425" w:author="Chunhui zheng(BJ-RD)" w:date="2019-06-26T19:14:00Z">
              <w:r w:rsidRPr="00D07035" w:rsidDel="006F1C24">
                <w:rPr>
                  <w:rFonts w:eastAsia="宋体" w:hint="eastAsia"/>
                  <w:lang w:eastAsia="zh-CN"/>
                </w:rPr>
                <w:delText>vcc</w:delText>
              </w:r>
            </w:del>
          </w:p>
        </w:tc>
        <w:tc>
          <w:tcPr>
            <w:tcW w:w="121" w:type="pct"/>
            <w:tcMar>
              <w:top w:w="0" w:type="dxa"/>
              <w:left w:w="29" w:type="dxa"/>
              <w:bottom w:w="0" w:type="dxa"/>
              <w:right w:w="29" w:type="dxa"/>
            </w:tcMar>
          </w:tcPr>
          <w:p w:rsidR="00CE725F" w:rsidRPr="009445EC" w:rsidDel="006F1C24" w:rsidRDefault="00CE725F" w:rsidP="00CE725F">
            <w:pPr>
              <w:pStyle w:val="IRSBitsugS"/>
              <w:rPr>
                <w:del w:id="426" w:author="Chunhui zheng(BJ-RD)" w:date="2019-06-26T19:14:00Z"/>
                <w:rFonts w:eastAsia="宋体" w:hint="eastAsia"/>
                <w:lang w:eastAsia="zh-CN"/>
              </w:rPr>
            </w:pPr>
            <w:del w:id="427" w:author="Chunhui zheng(BJ-RD)" w:date="2019-06-26T19:14:00Z">
              <w:r w:rsidDel="006F1C24">
                <w:rPr>
                  <w:rFonts w:eastAsia="宋体" w:hint="eastAsia"/>
                  <w:lang w:eastAsia="zh-CN"/>
                </w:rPr>
                <w:delText>x</w:delText>
              </w:r>
            </w:del>
          </w:p>
        </w:tc>
        <w:tc>
          <w:tcPr>
            <w:tcW w:w="107" w:type="pct"/>
            <w:tcMar>
              <w:top w:w="0" w:type="dxa"/>
              <w:left w:w="29" w:type="dxa"/>
              <w:bottom w:w="0" w:type="dxa"/>
              <w:right w:w="29" w:type="dxa"/>
            </w:tcMar>
          </w:tcPr>
          <w:p w:rsidR="00CE725F" w:rsidRPr="009445EC" w:rsidDel="006F1C24" w:rsidRDefault="00CE725F" w:rsidP="00CE725F">
            <w:pPr>
              <w:pStyle w:val="IRSBitsugP"/>
              <w:rPr>
                <w:del w:id="428" w:author="Chunhui zheng(BJ-RD)" w:date="2019-06-26T19:14:00Z"/>
                <w:rFonts w:eastAsia="宋体" w:hint="eastAsia"/>
                <w:lang w:eastAsia="zh-CN"/>
              </w:rPr>
            </w:pPr>
            <w:del w:id="429" w:author="Chunhui zheng(BJ-RD)" w:date="2019-06-26T19:14:00Z">
              <w:r w:rsidDel="006F1C24">
                <w:rPr>
                  <w:rFonts w:eastAsia="宋体" w:hint="eastAsia"/>
                  <w:lang w:eastAsia="zh-CN"/>
                </w:rPr>
                <w:delText>x</w:delText>
              </w:r>
            </w:del>
          </w:p>
        </w:tc>
        <w:tc>
          <w:tcPr>
            <w:tcW w:w="107" w:type="pct"/>
            <w:tcMar>
              <w:top w:w="0" w:type="dxa"/>
              <w:left w:w="29" w:type="dxa"/>
              <w:bottom w:w="0" w:type="dxa"/>
              <w:right w:w="29" w:type="dxa"/>
            </w:tcMar>
          </w:tcPr>
          <w:p w:rsidR="00CE725F" w:rsidRPr="009445EC" w:rsidDel="006F1C24" w:rsidRDefault="00CE725F" w:rsidP="00CE725F">
            <w:pPr>
              <w:pStyle w:val="IRSBitsugE"/>
              <w:rPr>
                <w:del w:id="430" w:author="Chunhui zheng(BJ-RD)" w:date="2019-06-26T19:14:00Z"/>
                <w:rFonts w:eastAsia="宋体" w:hint="eastAsia"/>
                <w:lang w:eastAsia="zh-CN"/>
              </w:rPr>
            </w:pPr>
            <w:del w:id="431" w:author="Chunhui zheng(BJ-RD)" w:date="2019-06-26T19:14:00Z">
              <w:r w:rsidDel="006F1C24">
                <w:rPr>
                  <w:rFonts w:eastAsia="宋体" w:hint="eastAsia"/>
                  <w:lang w:eastAsia="zh-CN"/>
                </w:rPr>
                <w:delText>x</w:delText>
              </w:r>
            </w:del>
          </w:p>
        </w:tc>
      </w:tr>
      <w:tr w:rsidR="00CE725F" w:rsidRPr="009445EC" w:rsidDel="006F1C24" w:rsidTr="00CE725F">
        <w:trPr>
          <w:cantSplit/>
          <w:trHeight w:val="300"/>
          <w:jc w:val="center"/>
          <w:del w:id="432" w:author="Chunhui zheng(BJ-RD)" w:date="2019-06-26T19:14:00Z"/>
        </w:trPr>
        <w:tc>
          <w:tcPr>
            <w:tcW w:w="248" w:type="pct"/>
            <w:tcMar>
              <w:top w:w="0" w:type="dxa"/>
              <w:left w:w="29" w:type="dxa"/>
              <w:bottom w:w="0" w:type="dxa"/>
              <w:right w:w="29" w:type="dxa"/>
            </w:tcMar>
          </w:tcPr>
          <w:p w:rsidR="00CE725F" w:rsidDel="006F1C24" w:rsidRDefault="00CE725F" w:rsidP="00CE725F">
            <w:pPr>
              <w:pStyle w:val="IRSBitItem"/>
              <w:rPr>
                <w:del w:id="433" w:author="Chunhui zheng(BJ-RD)" w:date="2019-06-26T19:14:00Z"/>
                <w:rFonts w:eastAsia="宋体" w:hint="eastAsia"/>
                <w:b w:val="0"/>
                <w:lang w:eastAsia="zh-CN"/>
              </w:rPr>
            </w:pPr>
            <w:del w:id="434" w:author="Chunhui zheng(BJ-RD)" w:date="2019-06-26T19:14:00Z">
              <w:r w:rsidDel="006F1C24">
                <w:rPr>
                  <w:rFonts w:eastAsia="宋体" w:hint="eastAsia"/>
                  <w:b w:val="0"/>
                  <w:lang w:eastAsia="zh-CN"/>
                </w:rPr>
                <w:delText>28</w:delText>
              </w:r>
            </w:del>
          </w:p>
        </w:tc>
        <w:tc>
          <w:tcPr>
            <w:tcW w:w="344" w:type="pct"/>
            <w:tcMar>
              <w:top w:w="0" w:type="dxa"/>
              <w:left w:w="29" w:type="dxa"/>
              <w:bottom w:w="0" w:type="dxa"/>
              <w:right w:w="29" w:type="dxa"/>
            </w:tcMar>
          </w:tcPr>
          <w:p w:rsidR="00CE725F" w:rsidRPr="00D07035" w:rsidDel="006F1C24" w:rsidRDefault="00CE725F" w:rsidP="00CE725F">
            <w:pPr>
              <w:pStyle w:val="IRSBitAttribute"/>
              <w:rPr>
                <w:del w:id="435" w:author="Chunhui zheng(BJ-RD)" w:date="2019-06-26T19:14:00Z"/>
                <w:rFonts w:eastAsia="宋体" w:hint="eastAsia"/>
                <w:lang w:eastAsia="zh-CN"/>
              </w:rPr>
            </w:pPr>
            <w:del w:id="436" w:author="Chunhui zheng(BJ-RD)" w:date="2019-06-26T19:14:00Z">
              <w:r w:rsidDel="006F1C24">
                <w:delText>RWL</w:delText>
              </w:r>
            </w:del>
          </w:p>
        </w:tc>
        <w:tc>
          <w:tcPr>
            <w:tcW w:w="331" w:type="pct"/>
            <w:tcMar>
              <w:top w:w="0" w:type="dxa"/>
              <w:left w:w="29" w:type="dxa"/>
              <w:bottom w:w="0" w:type="dxa"/>
              <w:right w:w="29" w:type="dxa"/>
            </w:tcMar>
          </w:tcPr>
          <w:p w:rsidR="00CE725F" w:rsidDel="006F1C24" w:rsidRDefault="00CE725F" w:rsidP="00CE725F">
            <w:pPr>
              <w:pStyle w:val="IRSBitHW-Property"/>
              <w:rPr>
                <w:del w:id="437" w:author="Chunhui zheng(BJ-RD)" w:date="2019-06-26T19:14:00Z"/>
                <w:rFonts w:eastAsia="宋体" w:hint="eastAsia"/>
                <w:lang w:eastAsia="zh-CN"/>
              </w:rPr>
            </w:pPr>
            <w:del w:id="438" w:author="Chunhui zheng(BJ-RD)" w:date="2019-06-26T19:14:00Z">
              <w:r w:rsidDel="006F1C24">
                <w:delText>NA</w:delText>
              </w:r>
            </w:del>
          </w:p>
        </w:tc>
        <w:tc>
          <w:tcPr>
            <w:tcW w:w="362" w:type="pct"/>
            <w:tcMar>
              <w:top w:w="0" w:type="dxa"/>
              <w:left w:w="29" w:type="dxa"/>
              <w:bottom w:w="0" w:type="dxa"/>
              <w:right w:w="29" w:type="dxa"/>
            </w:tcMar>
          </w:tcPr>
          <w:p w:rsidR="00CE725F" w:rsidRPr="00D07035" w:rsidDel="006F1C24" w:rsidRDefault="00CE725F" w:rsidP="00CE725F">
            <w:pPr>
              <w:pStyle w:val="IRSBitDefault"/>
              <w:rPr>
                <w:del w:id="439" w:author="Chunhui zheng(BJ-RD)" w:date="2019-06-26T19:14:00Z"/>
                <w:rFonts w:eastAsia="宋体" w:hint="eastAsia"/>
                <w:lang w:eastAsia="zh-CN"/>
              </w:rPr>
            </w:pPr>
            <w:del w:id="440" w:author="Chunhui zheng(BJ-RD)" w:date="2019-06-26T19:14:00Z">
              <w:r w:rsidDel="006F1C24">
                <w:delText>0</w:delText>
              </w:r>
            </w:del>
          </w:p>
        </w:tc>
        <w:tc>
          <w:tcPr>
            <w:tcW w:w="2174" w:type="pct"/>
            <w:tcMar>
              <w:top w:w="0" w:type="dxa"/>
              <w:left w:w="29" w:type="dxa"/>
              <w:bottom w:w="0" w:type="dxa"/>
              <w:right w:w="29" w:type="dxa"/>
            </w:tcMar>
          </w:tcPr>
          <w:p w:rsidR="00CE725F" w:rsidRPr="004377D1" w:rsidDel="006F1C24" w:rsidRDefault="00CE725F" w:rsidP="00CE725F">
            <w:pPr>
              <w:pStyle w:val="IRSBitDescription"/>
              <w:ind w:left="53"/>
              <w:rPr>
                <w:del w:id="441" w:author="Chunhui zheng(BJ-RD)" w:date="2019-06-26T19:14:00Z"/>
                <w:rFonts w:eastAsia="宋体"/>
                <w:b/>
                <w:highlight w:val="yellow"/>
                <w:lang w:eastAsia="zh-CN"/>
              </w:rPr>
            </w:pPr>
            <w:commentRangeStart w:id="442"/>
            <w:del w:id="443" w:author="Chunhui zheng(BJ-RD)" w:date="2019-06-26T19:14:00Z">
              <w:r w:rsidRPr="004377D1" w:rsidDel="006F1C24">
                <w:rPr>
                  <w:rFonts w:eastAsia="宋体"/>
                  <w:b/>
                  <w:highlight w:val="yellow"/>
                  <w:lang w:eastAsia="zh-CN"/>
                </w:rPr>
                <w:delText>C2M</w:delText>
              </w:r>
              <w:commentRangeEnd w:id="442"/>
              <w:r w:rsidDel="006F1C24">
                <w:rPr>
                  <w:rStyle w:val="aff9"/>
                  <w:lang w:eastAsia="en-US"/>
                </w:rPr>
                <w:commentReference w:id="442"/>
              </w:r>
              <w:r w:rsidRPr="004377D1" w:rsidDel="006F1C24">
                <w:rPr>
                  <w:rFonts w:eastAsia="宋体"/>
                  <w:b/>
                  <w:highlight w:val="yellow"/>
                  <w:lang w:eastAsia="zh-CN"/>
                </w:rPr>
                <w:delText>_Tseg_range _Protection_LOCK_D0F2</w:delText>
              </w:r>
            </w:del>
          </w:p>
          <w:p w:rsidR="00CE725F" w:rsidRPr="004377D1" w:rsidDel="006F1C24" w:rsidRDefault="00CE725F" w:rsidP="00CE725F">
            <w:pPr>
              <w:pStyle w:val="IRSBitDescription"/>
              <w:ind w:left="53"/>
              <w:rPr>
                <w:del w:id="444" w:author="Chunhui zheng(BJ-RD)" w:date="2019-06-26T19:14:00Z"/>
                <w:rFonts w:eastAsia="宋体"/>
                <w:highlight w:val="yellow"/>
                <w:lang w:eastAsia="zh-CN"/>
              </w:rPr>
            </w:pPr>
            <w:del w:id="445" w:author="Chunhui zheng(BJ-RD)" w:date="2019-06-26T19:14:00Z">
              <w:r w:rsidRPr="004377D1" w:rsidDel="006F1C24">
                <w:rPr>
                  <w:rFonts w:eastAsia="宋体"/>
                  <w:highlight w:val="yellow"/>
                  <w:lang w:eastAsia="zh-CN"/>
                </w:rPr>
                <w:delText>0: C2M Tseg range Protection control is RW;</w:delText>
              </w:r>
            </w:del>
          </w:p>
          <w:p w:rsidR="00CE725F" w:rsidRPr="004377D1" w:rsidDel="006F1C24" w:rsidRDefault="00CE725F" w:rsidP="00CE725F">
            <w:pPr>
              <w:pStyle w:val="IRSBitDescription"/>
              <w:ind w:left="53"/>
              <w:rPr>
                <w:del w:id="446" w:author="Chunhui zheng(BJ-RD)" w:date="2019-06-26T19:14:00Z"/>
                <w:rFonts w:eastAsia="宋体"/>
                <w:highlight w:val="yellow"/>
                <w:lang w:eastAsia="zh-CN"/>
              </w:rPr>
            </w:pPr>
            <w:del w:id="447" w:author="Chunhui zheng(BJ-RD)" w:date="2019-06-26T19:14:00Z">
              <w:r w:rsidRPr="004377D1" w:rsidDel="006F1C24">
                <w:rPr>
                  <w:rFonts w:eastAsia="宋体"/>
                  <w:highlight w:val="yellow"/>
                  <w:lang w:eastAsia="zh-CN"/>
                </w:rPr>
                <w:delText>1: C2M Tseg range Protection control  is RO;</w:delText>
              </w:r>
            </w:del>
          </w:p>
          <w:p w:rsidR="00CE725F" w:rsidDel="006F1C24" w:rsidRDefault="00CE725F" w:rsidP="00CE725F">
            <w:pPr>
              <w:pStyle w:val="IRSBitDescription"/>
              <w:ind w:left="53"/>
              <w:rPr>
                <w:del w:id="448" w:author="Chunhui zheng(BJ-RD)" w:date="2019-06-26T19:14:00Z"/>
                <w:rFonts w:eastAsia="宋体" w:hint="eastAsia"/>
                <w:b/>
                <w:bCs/>
                <w:lang w:eastAsia="zh-CN"/>
              </w:rPr>
            </w:pPr>
            <w:del w:id="449" w:author="Chunhui zheng(BJ-RD)" w:date="2019-06-26T19:14:00Z">
              <w:r w:rsidRPr="004377D1" w:rsidDel="006F1C24">
                <w:rPr>
                  <w:rFonts w:eastAsia="Times New Roman"/>
                  <w:highlight w:val="yellow"/>
                  <w:shd w:val="clear" w:color="auto" w:fill="C0C0C0"/>
                </w:rPr>
                <w:delText>((For Internal Reference: This bit is RW when D0F2 Rx40 [30] is set to 0.</w:delText>
              </w:r>
              <w:r w:rsidRPr="004377D1" w:rsidDel="006F1C24">
                <w:rPr>
                  <w:rFonts w:eastAsia="Times New Roman"/>
                  <w:highlight w:val="yellow"/>
                  <w:shd w:val="clear" w:color="auto" w:fill="C0C0C0"/>
                </w:rPr>
                <w:br/>
                <w:delText>@((#control_lock=lock_</w:delText>
              </w:r>
              <w:r w:rsidDel="006F1C24">
                <w:rPr>
                  <w:rFonts w:eastAsia="Times New Roman"/>
                  <w:highlight w:val="yellow"/>
                  <w:shd w:val="clear" w:color="auto" w:fill="C0C0C0"/>
                </w:rPr>
                <w:delText>port</w:delText>
              </w:r>
              <w:r w:rsidRPr="004377D1" w:rsidDel="006F1C24">
                <w:rPr>
                  <w:rFonts w:eastAsia="Times New Roman"/>
                  <w:highlight w:val="yellow"/>
                  <w:shd w:val="clear" w:color="auto" w:fill="C0C0C0"/>
                </w:rPr>
                <w:delText xml:space="preserve"> </w:delText>
              </w:r>
              <w:r w:rsidRPr="004377D1" w:rsidDel="006F1C24">
                <w:rPr>
                  <w:rFonts w:eastAsia="Times New Roman" w:hint="eastAsia"/>
                  <w:highlight w:val="yellow"/>
                  <w:shd w:val="clear" w:color="auto" w:fill="C0C0C0"/>
                </w:rPr>
                <w:delText>RSVAD_LOCK</w:delText>
              </w:r>
              <w:r w:rsidRPr="004377D1" w:rsidDel="006F1C24">
                <w:rPr>
                  <w:rFonts w:eastAsia="Times New Roman"/>
                  <w:highlight w:val="yellow"/>
                  <w:shd w:val="clear" w:color="auto" w:fill="C0C0C0"/>
                </w:rPr>
                <w:delText xml:space="preserve"> )) )) </w:delText>
              </w:r>
              <w:r w:rsidRPr="004377D1" w:rsidDel="006F1C24">
                <w:rPr>
                  <w:rFonts w:eastAsia="Times New Roman"/>
                  <w:highlight w:val="yellow"/>
                  <w:shd w:val="clear" w:color="auto" w:fill="C0C0C0"/>
                </w:rPr>
                <w:br/>
                <w:delText>((For Internal Reference: The register is for SVAD.))</w:delText>
              </w:r>
              <w:r w:rsidRPr="004377D1" w:rsidDel="006F1C24">
                <w:rPr>
                  <w:rFonts w:eastAsia="Times New Roman"/>
                  <w:highlight w:val="yellow"/>
                  <w:shd w:val="clear" w:color="auto" w:fill="C0C0C0"/>
                </w:rPr>
                <w:br/>
                <w:delText>((For Internal Reference: @((#USER=HIF)) ))</w:delText>
              </w:r>
            </w:del>
          </w:p>
        </w:tc>
        <w:tc>
          <w:tcPr>
            <w:tcW w:w="588" w:type="pct"/>
            <w:tcMar>
              <w:top w:w="0" w:type="dxa"/>
              <w:left w:w="29" w:type="dxa"/>
              <w:bottom w:w="0" w:type="dxa"/>
              <w:right w:w="29" w:type="dxa"/>
            </w:tcMar>
          </w:tcPr>
          <w:p w:rsidR="00CE725F" w:rsidRPr="007512B4" w:rsidDel="006F1C24" w:rsidRDefault="00CE725F" w:rsidP="00CE725F">
            <w:pPr>
              <w:pStyle w:val="IRSBitMnemonic"/>
              <w:ind w:left="53"/>
              <w:rPr>
                <w:del w:id="450" w:author="Chunhui zheng(BJ-RD)" w:date="2019-06-26T19:14:00Z"/>
                <w:rFonts w:eastAsia="宋体" w:hint="eastAsia"/>
                <w:lang w:eastAsia="zh-CN"/>
              </w:rPr>
            </w:pPr>
            <w:del w:id="451" w:author="Chunhui zheng(BJ-RD)" w:date="2019-06-26T19:14:00Z">
              <w:r w:rsidRPr="004377D1" w:rsidDel="006F1C24">
                <w:rPr>
                  <w:rFonts w:eastAsia="宋体" w:hint="eastAsia"/>
                  <w:lang w:eastAsia="zh-CN"/>
                </w:rPr>
                <w:delText>RSVID_TSEGPRT</w:delText>
              </w:r>
            </w:del>
          </w:p>
        </w:tc>
        <w:tc>
          <w:tcPr>
            <w:tcW w:w="327" w:type="pct"/>
            <w:tcMar>
              <w:top w:w="0" w:type="dxa"/>
              <w:left w:w="29" w:type="dxa"/>
              <w:bottom w:w="0" w:type="dxa"/>
              <w:right w:w="29" w:type="dxa"/>
            </w:tcMar>
          </w:tcPr>
          <w:p w:rsidR="00CE725F" w:rsidDel="006F1C24" w:rsidRDefault="00CE725F" w:rsidP="00CE725F">
            <w:pPr>
              <w:pStyle w:val="IRSBitChipRev"/>
              <w:rPr>
                <w:del w:id="452" w:author="Chunhui zheng(BJ-RD)" w:date="2019-06-26T19:14:00Z"/>
              </w:rPr>
            </w:pPr>
          </w:p>
        </w:tc>
        <w:tc>
          <w:tcPr>
            <w:tcW w:w="292" w:type="pct"/>
            <w:tcMar>
              <w:top w:w="0" w:type="dxa"/>
              <w:left w:w="29" w:type="dxa"/>
              <w:bottom w:w="0" w:type="dxa"/>
              <w:right w:w="29" w:type="dxa"/>
            </w:tcMar>
          </w:tcPr>
          <w:p w:rsidR="00CE725F" w:rsidRPr="00D07035" w:rsidDel="006F1C24" w:rsidRDefault="00CE725F" w:rsidP="00CE725F">
            <w:pPr>
              <w:pStyle w:val="IRSBitPwrDm"/>
              <w:rPr>
                <w:del w:id="453" w:author="Chunhui zheng(BJ-RD)" w:date="2019-06-26T19:14:00Z"/>
                <w:rFonts w:eastAsia="宋体" w:hint="eastAsia"/>
                <w:lang w:eastAsia="zh-CN"/>
              </w:rPr>
            </w:pPr>
            <w:del w:id="454" w:author="Chunhui zheng(BJ-RD)" w:date="2019-06-26T19:14:00Z">
              <w:r w:rsidDel="006F1C24">
                <w:delText>vcc</w:delText>
              </w:r>
            </w:del>
          </w:p>
        </w:tc>
        <w:tc>
          <w:tcPr>
            <w:tcW w:w="121" w:type="pct"/>
            <w:tcMar>
              <w:top w:w="0" w:type="dxa"/>
              <w:left w:w="29" w:type="dxa"/>
              <w:bottom w:w="0" w:type="dxa"/>
              <w:right w:w="29" w:type="dxa"/>
            </w:tcMar>
          </w:tcPr>
          <w:p w:rsidR="00CE725F" w:rsidDel="006F1C24" w:rsidRDefault="00CE725F" w:rsidP="00CE725F">
            <w:pPr>
              <w:pStyle w:val="IRSBitsugS"/>
              <w:rPr>
                <w:del w:id="455" w:author="Chunhui zheng(BJ-RD)" w:date="2019-06-26T19:14:00Z"/>
                <w:rFonts w:eastAsia="宋体" w:hint="eastAsia"/>
                <w:lang w:eastAsia="zh-CN"/>
              </w:rPr>
            </w:pPr>
            <w:del w:id="456" w:author="Chunhui zheng(BJ-RD)" w:date="2019-06-26T19:14:00Z">
              <w:r w:rsidDel="006F1C24">
                <w:delText>x</w:delText>
              </w:r>
            </w:del>
          </w:p>
        </w:tc>
        <w:tc>
          <w:tcPr>
            <w:tcW w:w="107" w:type="pct"/>
            <w:tcMar>
              <w:top w:w="0" w:type="dxa"/>
              <w:left w:w="29" w:type="dxa"/>
              <w:bottom w:w="0" w:type="dxa"/>
              <w:right w:w="29" w:type="dxa"/>
            </w:tcMar>
          </w:tcPr>
          <w:p w:rsidR="00CE725F" w:rsidDel="006F1C24" w:rsidRDefault="00CE725F" w:rsidP="00CE725F">
            <w:pPr>
              <w:pStyle w:val="IRSBitsugP"/>
              <w:rPr>
                <w:del w:id="457" w:author="Chunhui zheng(BJ-RD)" w:date="2019-06-26T19:14:00Z"/>
                <w:rFonts w:eastAsia="宋体" w:hint="eastAsia"/>
                <w:lang w:eastAsia="zh-CN"/>
              </w:rPr>
            </w:pPr>
            <w:del w:id="458" w:author="Chunhui zheng(BJ-RD)" w:date="2019-06-26T19:14:00Z">
              <w:r w:rsidDel="006F1C24">
                <w:delText>x</w:delText>
              </w:r>
            </w:del>
          </w:p>
        </w:tc>
        <w:tc>
          <w:tcPr>
            <w:tcW w:w="107" w:type="pct"/>
            <w:tcMar>
              <w:top w:w="0" w:type="dxa"/>
              <w:left w:w="29" w:type="dxa"/>
              <w:bottom w:w="0" w:type="dxa"/>
              <w:right w:w="29" w:type="dxa"/>
            </w:tcMar>
          </w:tcPr>
          <w:p w:rsidR="00CE725F" w:rsidDel="006F1C24" w:rsidRDefault="00CE725F" w:rsidP="00CE725F">
            <w:pPr>
              <w:pStyle w:val="IRSBitsugE"/>
              <w:rPr>
                <w:del w:id="459" w:author="Chunhui zheng(BJ-RD)" w:date="2019-06-26T19:14:00Z"/>
                <w:rFonts w:eastAsia="宋体" w:hint="eastAsia"/>
                <w:lang w:eastAsia="zh-CN"/>
              </w:rPr>
            </w:pPr>
            <w:del w:id="460" w:author="Chunhui zheng(BJ-RD)" w:date="2019-06-26T19:14:00Z">
              <w:r w:rsidDel="006F1C24">
                <w:delText>x</w:delText>
              </w:r>
            </w:del>
          </w:p>
        </w:tc>
      </w:tr>
      <w:tr w:rsidR="00CE725F" w:rsidDel="006F1C24" w:rsidTr="00CE725F">
        <w:trPr>
          <w:cantSplit/>
          <w:trHeight w:val="300"/>
          <w:jc w:val="center"/>
          <w:del w:id="461" w:author="Chunhui zheng(BJ-RD)" w:date="2019-06-26T19:14:00Z"/>
        </w:trPr>
        <w:tc>
          <w:tcPr>
            <w:tcW w:w="248" w:type="pct"/>
            <w:tcMar>
              <w:top w:w="0" w:type="dxa"/>
              <w:left w:w="29" w:type="dxa"/>
              <w:bottom w:w="0" w:type="dxa"/>
              <w:right w:w="29" w:type="dxa"/>
            </w:tcMar>
          </w:tcPr>
          <w:p w:rsidR="00CE725F" w:rsidDel="006F1C24" w:rsidRDefault="00CE725F" w:rsidP="00CE725F">
            <w:pPr>
              <w:pStyle w:val="IRSBitItem"/>
              <w:rPr>
                <w:del w:id="462" w:author="Chunhui zheng(BJ-RD)" w:date="2019-06-26T19:14:00Z"/>
                <w:b w:val="0"/>
              </w:rPr>
            </w:pPr>
            <w:del w:id="463" w:author="Chunhui zheng(BJ-RD)" w:date="2019-06-26T19:14:00Z">
              <w:r w:rsidDel="006F1C24">
                <w:rPr>
                  <w:rFonts w:eastAsia="宋体" w:hint="eastAsia"/>
                  <w:b w:val="0"/>
                  <w:lang w:eastAsia="zh-CN"/>
                </w:rPr>
                <w:delText>27</w:delText>
              </w:r>
              <w:r w:rsidDel="006F1C24">
                <w:rPr>
                  <w:b w:val="0"/>
                </w:rPr>
                <w:delText>:</w:delText>
              </w:r>
              <w:r w:rsidDel="006F1C24">
                <w:rPr>
                  <w:rFonts w:eastAsia="宋体" w:hint="eastAsia"/>
                  <w:b w:val="0"/>
                  <w:lang w:eastAsia="zh-CN"/>
                </w:rPr>
                <w:delText>8</w:delText>
              </w:r>
            </w:del>
          </w:p>
        </w:tc>
        <w:tc>
          <w:tcPr>
            <w:tcW w:w="344" w:type="pct"/>
            <w:tcMar>
              <w:top w:w="0" w:type="dxa"/>
              <w:left w:w="29" w:type="dxa"/>
              <w:bottom w:w="0" w:type="dxa"/>
              <w:right w:w="29" w:type="dxa"/>
            </w:tcMar>
          </w:tcPr>
          <w:p w:rsidR="00CE725F" w:rsidDel="006F1C24" w:rsidRDefault="00CE725F" w:rsidP="00CE725F">
            <w:pPr>
              <w:pStyle w:val="IRSBitAttribute"/>
              <w:rPr>
                <w:del w:id="464" w:author="Chunhui zheng(BJ-RD)" w:date="2019-06-26T19:14:00Z"/>
              </w:rPr>
            </w:pPr>
            <w:del w:id="465" w:author="Chunhui zheng(BJ-RD)" w:date="2019-06-26T19:14:00Z">
              <w:r w:rsidDel="006F1C24">
                <w:delText>R</w:delText>
              </w:r>
              <w:r w:rsidRPr="001B278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466" w:author="Chunhui zheng(BJ-RD)" w:date="2019-06-26T19:14:00Z"/>
              </w:rPr>
            </w:pPr>
            <w:del w:id="467" w:author="Chunhui zheng(BJ-RD)" w:date="2019-06-26T19:14:00Z">
              <w:r w:rsidRPr="00A0741C" w:rsidDel="006F1C24">
                <w:delText>RO</w:delText>
              </w:r>
            </w:del>
          </w:p>
        </w:tc>
        <w:tc>
          <w:tcPr>
            <w:tcW w:w="362" w:type="pct"/>
            <w:tcMar>
              <w:top w:w="0" w:type="dxa"/>
              <w:left w:w="29" w:type="dxa"/>
              <w:bottom w:w="0" w:type="dxa"/>
              <w:right w:w="29" w:type="dxa"/>
            </w:tcMar>
          </w:tcPr>
          <w:p w:rsidR="00CE725F" w:rsidDel="006F1C24" w:rsidRDefault="00CE725F" w:rsidP="00CE725F">
            <w:pPr>
              <w:pStyle w:val="IRSBitDefault"/>
              <w:rPr>
                <w:del w:id="468" w:author="Chunhui zheng(BJ-RD)" w:date="2019-06-26T19:14:00Z"/>
              </w:rPr>
            </w:pPr>
            <w:del w:id="469" w:author="Chunhui zheng(BJ-RD)" w:date="2019-06-26T19:14:00Z">
              <w:r w:rsidRPr="000279D1" w:rsidDel="006F1C24">
                <w:rPr>
                  <w:rFonts w:eastAsia="宋体"/>
                </w:rPr>
                <w:delText>ROMSIP</w:delText>
              </w:r>
            </w:del>
          </w:p>
        </w:tc>
        <w:tc>
          <w:tcPr>
            <w:tcW w:w="2174" w:type="pct"/>
            <w:tcMar>
              <w:top w:w="0" w:type="dxa"/>
              <w:left w:w="29" w:type="dxa"/>
              <w:bottom w:w="0" w:type="dxa"/>
              <w:right w:w="29" w:type="dxa"/>
            </w:tcMar>
          </w:tcPr>
          <w:p w:rsidR="00CE725F" w:rsidRPr="004B3040" w:rsidDel="006F1C24" w:rsidRDefault="00CE725F" w:rsidP="00CE725F">
            <w:pPr>
              <w:pStyle w:val="IRSBitDescription"/>
              <w:ind w:left="53"/>
              <w:rPr>
                <w:del w:id="470" w:author="Chunhui zheng(BJ-RD)" w:date="2019-06-26T19:14:00Z"/>
                <w:rFonts w:eastAsia="宋体" w:hint="eastAsia"/>
                <w:b/>
                <w:lang w:eastAsia="zh-CN"/>
              </w:rPr>
            </w:pPr>
            <w:del w:id="471" w:author="Chunhui zheng(BJ-RD)" w:date="2019-06-26T19:14:00Z">
              <w:r w:rsidDel="006F1C24">
                <w:rPr>
                  <w:rFonts w:eastAsia="宋体" w:hint="eastAsia"/>
                  <w:b/>
                  <w:lang w:eastAsia="zh-CN"/>
                </w:rPr>
                <w:delText xml:space="preserve">MMIOCFG </w:delText>
              </w:r>
              <w:r w:rsidRPr="001B2781" w:rsidDel="006F1C24">
                <w:rPr>
                  <w:rFonts w:eastAsia="宋体" w:hint="eastAsia"/>
                  <w:b/>
                  <w:lang w:eastAsia="zh-CN"/>
                </w:rPr>
                <w:delText>base</w:delText>
              </w:r>
            </w:del>
          </w:p>
          <w:p w:rsidR="00CE725F" w:rsidDel="006F1C24" w:rsidRDefault="00CE725F" w:rsidP="00CE725F">
            <w:pPr>
              <w:pStyle w:val="IRSBitDescription"/>
              <w:ind w:left="53"/>
              <w:rPr>
                <w:del w:id="472" w:author="Chunhui zheng(BJ-RD)" w:date="2019-06-26T19:14:00Z"/>
                <w:rFonts w:eastAsia="宋体" w:hint="eastAsia"/>
                <w:lang w:eastAsia="zh-CN"/>
              </w:rPr>
            </w:pPr>
            <w:del w:id="473" w:author="Chunhui zheng(BJ-RD)" w:date="2019-06-26T19:14:00Z">
              <w:r w:rsidRPr="00ED4221" w:rsidDel="006F1C24">
                <w:rPr>
                  <w:rFonts w:eastAsia="宋体"/>
                  <w:lang w:eastAsia="zh-CN"/>
                </w:rPr>
                <w:delText xml:space="preserve">This 14 bits are MMIOCFG base address </w:delText>
              </w:r>
            </w:del>
          </w:p>
          <w:p w:rsidR="00CE725F" w:rsidDel="006F1C24" w:rsidRDefault="00CE725F" w:rsidP="00CE725F">
            <w:pPr>
              <w:pStyle w:val="IRSBitDescription"/>
              <w:ind w:left="53"/>
              <w:rPr>
                <w:del w:id="474" w:author="Chunhui zheng(BJ-RD)" w:date="2019-06-26T19:14:00Z"/>
                <w:rFonts w:eastAsia="宋体" w:hint="eastAsia"/>
                <w:shd w:val="clear" w:color="auto" w:fill="C0C0C0"/>
                <w:lang w:eastAsia="zh-CN"/>
              </w:rPr>
            </w:pPr>
            <w:del w:id="475" w:author="Chunhui zheng(BJ-RD)" w:date="2019-06-26T19:14:00Z">
              <w:r w:rsidRPr="000279D1" w:rsidDel="006F1C24">
                <w:rPr>
                  <w:rFonts w:eastAsia="宋体"/>
                  <w:shd w:val="clear" w:color="auto" w:fill="C0C0C0"/>
                  <w:lang w:eastAsia="zh-CN"/>
                </w:rPr>
                <w:delText xml:space="preserve">((For Internal </w:delText>
              </w:r>
              <w:r w:rsidDel="006F1C24">
                <w:rPr>
                  <w:rFonts w:eastAsia="宋体"/>
                  <w:shd w:val="clear" w:color="auto" w:fill="C0C0C0"/>
                  <w:lang w:eastAsia="zh-CN"/>
                </w:rPr>
                <w:delText>ROMSIP handling</w:delText>
              </w:r>
              <w:r w:rsidRPr="000279D1" w:rsidDel="006F1C24">
                <w:rPr>
                  <w:rFonts w:eastAsia="宋体"/>
                  <w:shd w:val="clear" w:color="auto" w:fill="C0C0C0"/>
                  <w:lang w:eastAsia="zh-CN"/>
                </w:rPr>
                <w:delText xml:space="preserve">: </w:delText>
              </w:r>
              <w:r w:rsidRPr="00AB3E85" w:rsidDel="006F1C24">
                <w:rPr>
                  <w:rFonts w:eastAsia="宋体"/>
                  <w:shd w:val="clear" w:color="auto" w:fill="C0C0C0"/>
                  <w:lang w:eastAsia="zh-CN"/>
                  <w:rPrChange w:id="476" w:author="Chunhui zheng(BJ-RD)" w:date="2019-03-18T17:57:00Z">
                    <w:rPr>
                      <w:rFonts w:eastAsia="宋体"/>
                      <w:strike/>
                      <w:shd w:val="clear" w:color="auto" w:fill="C0C0C0"/>
                      <w:lang w:eastAsia="zh-CN"/>
                    </w:rPr>
                  </w:rPrChange>
                </w:rPr>
                <w:delText>HW_EN = SELSIP</w:delText>
              </w:r>
              <w:r w:rsidRPr="00AB3E85" w:rsidDel="006F1C24">
                <w:rPr>
                  <w:rFonts w:eastAsia="宋体" w:hint="eastAsia"/>
                  <w:shd w:val="clear" w:color="auto" w:fill="C0C0C0"/>
                  <w:lang w:eastAsia="zh-CN"/>
                  <w:rPrChange w:id="477" w:author="Chunhui zheng(BJ-RD)" w:date="2019-03-18T17:57:00Z">
                    <w:rPr>
                      <w:rFonts w:eastAsia="宋体" w:hint="eastAsia"/>
                      <w:strike/>
                      <w:shd w:val="clear" w:color="auto" w:fill="C0C0C0"/>
                      <w:lang w:eastAsia="zh-CN"/>
                    </w:rPr>
                  </w:rPrChange>
                </w:rPr>
                <w:delText>1</w:delText>
              </w:r>
              <w:r w:rsidRPr="00AB3E85" w:rsidDel="006F1C24">
                <w:rPr>
                  <w:rFonts w:eastAsia="宋体"/>
                  <w:shd w:val="clear" w:color="auto" w:fill="C0C0C0"/>
                  <w:lang w:eastAsia="zh-CN"/>
                  <w:rPrChange w:id="478" w:author="Chunhui zheng(BJ-RD)" w:date="2019-03-18T17:57:00Z">
                    <w:rPr>
                      <w:rFonts w:eastAsia="宋体"/>
                      <w:strike/>
                      <w:shd w:val="clear" w:color="auto" w:fill="C0C0C0"/>
                      <w:lang w:eastAsia="zh-CN"/>
                    </w:rPr>
                  </w:rPrChange>
                </w:rPr>
                <w:delText>, HW_DATA</w:delText>
              </w:r>
              <w:r w:rsidRPr="00AB3E85" w:rsidDel="006F1C24">
                <w:rPr>
                  <w:rFonts w:hint="eastAsia"/>
                  <w:shd w:val="clear" w:color="auto" w:fill="C0C0C0"/>
                  <w:rPrChange w:id="479" w:author="Chunhui zheng(BJ-RD)" w:date="2019-03-18T17:57:00Z">
                    <w:rPr>
                      <w:rFonts w:hint="eastAsia"/>
                      <w:strike/>
                      <w:shd w:val="clear" w:color="auto" w:fill="C0C0C0"/>
                    </w:rPr>
                  </w:rPrChange>
                </w:rPr>
                <w:delText xml:space="preserve"> </w:delText>
              </w:r>
              <w:r w:rsidRPr="00AB3E85" w:rsidDel="006F1C24">
                <w:rPr>
                  <w:rFonts w:eastAsia="宋体"/>
                  <w:shd w:val="clear" w:color="auto" w:fill="C0C0C0"/>
                  <w:lang w:eastAsia="zh-CN"/>
                  <w:rPrChange w:id="480" w:author="Chunhui zheng(BJ-RD)" w:date="2019-03-18T17:57:00Z">
                    <w:rPr>
                      <w:rFonts w:eastAsia="宋体"/>
                      <w:strike/>
                      <w:shd w:val="clear" w:color="auto" w:fill="C0C0C0"/>
                      <w:lang w:eastAsia="zh-CN"/>
                    </w:rPr>
                  </w:rPrChange>
                </w:rPr>
                <w:delText>=</w:delText>
              </w:r>
              <w:r w:rsidRPr="00AB3E85" w:rsidDel="006F1C24">
                <w:rPr>
                  <w:rFonts w:hint="eastAsia"/>
                  <w:shd w:val="clear" w:color="auto" w:fill="C0C0C0"/>
                  <w:rPrChange w:id="481" w:author="Chunhui zheng(BJ-RD)" w:date="2019-03-18T17:57:00Z">
                    <w:rPr>
                      <w:rFonts w:hint="eastAsia"/>
                      <w:strike/>
                      <w:shd w:val="clear" w:color="auto" w:fill="C0C0C0"/>
                    </w:rPr>
                  </w:rPrChange>
                </w:rPr>
                <w:delText xml:space="preserve"> </w:delText>
              </w:r>
            </w:del>
            <w:del w:id="482" w:author="Chunhui zheng(BJ-RD)" w:date="2019-03-28T13:45:00Z">
              <w:r w:rsidRPr="00AB3E85" w:rsidDel="0054410E">
                <w:rPr>
                  <w:rFonts w:eastAsia="宋体"/>
                  <w:shd w:val="clear" w:color="auto" w:fill="C0C0C0"/>
                  <w:lang w:eastAsia="zh-CN"/>
                  <w:rPrChange w:id="483" w:author="Chunhui zheng(BJ-RD)" w:date="2019-03-18T17:57:00Z">
                    <w:rPr>
                      <w:rFonts w:eastAsia="宋体"/>
                      <w:strike/>
                      <w:shd w:val="clear" w:color="auto" w:fill="C0C0C0"/>
                      <w:lang w:eastAsia="zh-CN"/>
                    </w:rPr>
                  </w:rPrChange>
                </w:rPr>
                <w:delText>CP1RD</w:delText>
              </w:r>
            </w:del>
            <w:del w:id="484" w:author="Chunhui zheng(BJ-RD)" w:date="2019-06-26T19:14:00Z">
              <w:r w:rsidRPr="00AB3E85" w:rsidDel="006F1C24">
                <w:rPr>
                  <w:rFonts w:eastAsia="宋体"/>
                  <w:shd w:val="clear" w:color="auto" w:fill="C0C0C0"/>
                  <w:lang w:eastAsia="zh-CN"/>
                  <w:rPrChange w:id="485" w:author="Chunhui zheng(BJ-RD)" w:date="2019-03-18T17:57:00Z">
                    <w:rPr>
                      <w:rFonts w:eastAsia="宋体"/>
                      <w:strike/>
                      <w:shd w:val="clear" w:color="auto" w:fill="C0C0C0"/>
                      <w:lang w:eastAsia="zh-CN"/>
                    </w:rPr>
                  </w:rPrChange>
                </w:rPr>
                <w:delText>[</w:delText>
              </w:r>
            </w:del>
            <w:del w:id="486" w:author="Chunhui zheng(BJ-RD)" w:date="2019-03-18T17:58:00Z">
              <w:r w:rsidRPr="00AB3E85" w:rsidDel="00AB3E85">
                <w:rPr>
                  <w:rFonts w:eastAsia="宋体" w:hint="eastAsia"/>
                  <w:shd w:val="clear" w:color="auto" w:fill="C0C0C0"/>
                  <w:lang w:eastAsia="zh-CN"/>
                  <w:rPrChange w:id="487" w:author="Chunhui zheng(BJ-RD)" w:date="2019-03-18T17:57:00Z">
                    <w:rPr>
                      <w:rFonts w:eastAsia="宋体" w:hint="eastAsia"/>
                      <w:strike/>
                      <w:shd w:val="clear" w:color="auto" w:fill="C0C0C0"/>
                      <w:lang w:eastAsia="zh-CN"/>
                    </w:rPr>
                  </w:rPrChange>
                </w:rPr>
                <w:delText>61</w:delText>
              </w:r>
            </w:del>
            <w:del w:id="488" w:author="Chunhui zheng(BJ-RD)" w:date="2019-06-26T19:14:00Z">
              <w:r w:rsidRPr="00AB3E85" w:rsidDel="006F1C24">
                <w:rPr>
                  <w:rFonts w:eastAsia="宋体" w:hint="eastAsia"/>
                  <w:shd w:val="clear" w:color="auto" w:fill="C0C0C0"/>
                  <w:lang w:eastAsia="zh-CN"/>
                  <w:rPrChange w:id="489" w:author="Chunhui zheng(BJ-RD)" w:date="2019-03-18T17:57:00Z">
                    <w:rPr>
                      <w:rFonts w:eastAsia="宋体" w:hint="eastAsia"/>
                      <w:strike/>
                      <w:shd w:val="clear" w:color="auto" w:fill="C0C0C0"/>
                      <w:lang w:eastAsia="zh-CN"/>
                    </w:rPr>
                  </w:rPrChange>
                </w:rPr>
                <w:delText>:4</w:delText>
              </w:r>
            </w:del>
            <w:del w:id="490" w:author="Chunhui zheng(BJ-RD)" w:date="2019-03-27T19:00:00Z">
              <w:r w:rsidRPr="00AB3E85" w:rsidDel="001441F4">
                <w:rPr>
                  <w:rFonts w:eastAsia="宋体" w:hint="eastAsia"/>
                  <w:shd w:val="clear" w:color="auto" w:fill="C0C0C0"/>
                  <w:lang w:eastAsia="zh-CN"/>
                  <w:rPrChange w:id="491" w:author="Chunhui zheng(BJ-RD)" w:date="2019-03-18T17:57:00Z">
                    <w:rPr>
                      <w:rFonts w:eastAsia="宋体" w:hint="eastAsia"/>
                      <w:strike/>
                      <w:shd w:val="clear" w:color="auto" w:fill="C0C0C0"/>
                      <w:lang w:eastAsia="zh-CN"/>
                    </w:rPr>
                  </w:rPrChange>
                </w:rPr>
                <w:delText>8</w:delText>
              </w:r>
            </w:del>
            <w:del w:id="492" w:author="Chunhui zheng(BJ-RD)" w:date="2019-06-26T19:14:00Z">
              <w:r w:rsidRPr="00AB3E85" w:rsidDel="006F1C24">
                <w:rPr>
                  <w:rFonts w:eastAsia="宋体"/>
                  <w:shd w:val="clear" w:color="auto" w:fill="C0C0C0"/>
                  <w:lang w:eastAsia="zh-CN"/>
                  <w:rPrChange w:id="493" w:author="Chunhui zheng(BJ-RD)" w:date="2019-03-18T17:57:00Z">
                    <w:rPr>
                      <w:rFonts w:eastAsia="宋体"/>
                      <w:strike/>
                      <w:shd w:val="clear" w:color="auto" w:fill="C0C0C0"/>
                      <w:lang w:eastAsia="zh-CN"/>
                    </w:rPr>
                  </w:rPrChange>
                </w:rPr>
                <w:delText>])</w:delText>
              </w:r>
              <w:r w:rsidRPr="00973951" w:rsidDel="006F1C24">
                <w:rPr>
                  <w:rFonts w:eastAsia="宋体"/>
                  <w:shd w:val="clear" w:color="auto" w:fill="C0C0C0"/>
                  <w:lang w:eastAsia="zh-CN"/>
                </w:rPr>
                <w:delText>)</w:delText>
              </w:r>
            </w:del>
            <w:del w:id="494" w:author="Chunhui zheng(BJ-RD)" w:date="2019-03-18T17:58:00Z">
              <w:r w:rsidRPr="004377D1" w:rsidDel="00AB3E85">
                <w:rPr>
                  <w:rFonts w:eastAsia="宋体" w:hint="eastAsia"/>
                  <w:color w:val="FF0000"/>
                  <w:shd w:val="clear" w:color="auto" w:fill="C0C0C0"/>
                  <w:lang w:eastAsia="zh-CN"/>
                </w:rPr>
                <w:delText>？？？？</w:delText>
              </w:r>
            </w:del>
          </w:p>
          <w:p w:rsidR="00CE725F" w:rsidDel="006F1C24" w:rsidRDefault="00CE725F" w:rsidP="00CE725F">
            <w:pPr>
              <w:ind w:leftChars="25" w:left="53"/>
              <w:rPr>
                <w:del w:id="495" w:author="Chunhui zheng(BJ-RD)" w:date="2019-06-26T19:14:00Z"/>
                <w:sz w:val="16"/>
                <w:szCs w:val="16"/>
                <w:shd w:val="clear" w:color="auto" w:fill="C0C0C0"/>
              </w:rPr>
            </w:pPr>
            <w:del w:id="496"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RPr="00E57CF2" w:rsidDel="006F1C24" w:rsidRDefault="00CE725F" w:rsidP="00CE725F">
            <w:pPr>
              <w:ind w:leftChars="25" w:left="53"/>
              <w:rPr>
                <w:del w:id="497" w:author="Chunhui zheng(BJ-RD)" w:date="2019-06-26T19:14:00Z"/>
                <w:rFonts w:hint="eastAsia"/>
                <w:sz w:val="16"/>
                <w:szCs w:val="16"/>
                <w:shd w:val="clear" w:color="auto" w:fill="C0C0C0"/>
              </w:rPr>
            </w:pPr>
            <w:del w:id="498" w:author="Chunhui zheng(BJ-RD)" w:date="2019-06-26T19:14:00Z">
              <w:r w:rsidDel="006F1C24">
                <w:rPr>
                  <w:sz w:val="16"/>
                  <w:szCs w:val="16"/>
                  <w:shd w:val="clear" w:color="auto" w:fill="C0C0C0"/>
                  <w:lang w:eastAsia="zh-TW"/>
                </w:rPr>
                <w:delText xml:space="preserve">@((#control_lock = lock_port </w:delText>
              </w:r>
              <w:r w:rsidRPr="004377D1" w:rsidDel="006F1C24">
                <w:rPr>
                  <w:rFonts w:hint="eastAsia"/>
                  <w:sz w:val="16"/>
                  <w:szCs w:val="16"/>
                  <w:shd w:val="clear" w:color="auto" w:fill="C0C0C0"/>
                  <w:lang w:eastAsia="zh-TW"/>
                </w:rPr>
                <w:delText>RSVAD_LOCK</w:delText>
              </w:r>
              <w:r w:rsidDel="006F1C24">
                <w:rPr>
                  <w:sz w:val="16"/>
                  <w:szCs w:val="16"/>
                  <w:shd w:val="clear" w:color="auto" w:fill="C0C0C0"/>
                  <w:lang w:eastAsia="zh-TW"/>
                </w:rPr>
                <w:delText>)) </w:delText>
              </w:r>
              <w:r w:rsidDel="006F1C24">
                <w:rPr>
                  <w:sz w:val="16"/>
                  <w:szCs w:val="16"/>
                  <w:shd w:val="clear" w:color="auto" w:fill="C0C0C0"/>
                </w:rPr>
                <w:delText>))</w:delText>
              </w:r>
              <w:r w:rsidDel="006F1C24">
                <w:rPr>
                  <w:sz w:val="16"/>
                  <w:szCs w:val="16"/>
                  <w:shd w:val="clear" w:color="auto" w:fill="C0C0C0"/>
                  <w:lang w:eastAsia="zh-TW"/>
                </w:rPr>
                <w:delText xml:space="preserve"> </w:delText>
              </w:r>
            </w:del>
          </w:p>
          <w:p w:rsidR="00CE725F" w:rsidRPr="00293312" w:rsidDel="006F1C24" w:rsidRDefault="00CE725F" w:rsidP="00CE725F">
            <w:pPr>
              <w:pStyle w:val="IRSBitDescription"/>
              <w:ind w:left="53"/>
              <w:rPr>
                <w:del w:id="499" w:author="Chunhui zheng(BJ-RD)" w:date="2019-06-26T19:14:00Z"/>
                <w:rFonts w:eastAsia="Times New Roman"/>
                <w:shd w:val="clear" w:color="auto" w:fill="C0C0C0"/>
              </w:rPr>
            </w:pPr>
            <w:del w:id="500" w:author="Chunhui zheng(BJ-RD)" w:date="2019-06-26T19:14:00Z">
              <w:r w:rsidRPr="00293312" w:rsidDel="006F1C24">
                <w:rPr>
                  <w:rFonts w:eastAsia="Times New Roman"/>
                  <w:shd w:val="clear" w:color="auto" w:fill="C0C0C0"/>
                </w:rPr>
                <w:delText>((For Internal Reference: The register is</w:delText>
              </w:r>
              <w:r w:rsidRPr="001B278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501" w:author="Chunhui zheng(BJ-RD)" w:date="2019-06-26T19:14:00Z"/>
                <w:rFonts w:eastAsia="Times New Roman"/>
                <w:b/>
              </w:rPr>
            </w:pPr>
            <w:del w:id="502"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588" w:type="pct"/>
            <w:tcMar>
              <w:top w:w="0" w:type="dxa"/>
              <w:left w:w="29" w:type="dxa"/>
              <w:bottom w:w="0" w:type="dxa"/>
              <w:right w:w="29" w:type="dxa"/>
            </w:tcMar>
          </w:tcPr>
          <w:p w:rsidR="00CE725F" w:rsidDel="006F1C24" w:rsidRDefault="00CE725F" w:rsidP="00CE725F">
            <w:pPr>
              <w:pStyle w:val="IRSBitMnemonic"/>
              <w:ind w:left="53"/>
              <w:rPr>
                <w:del w:id="503" w:author="Chunhui zheng(BJ-RD)" w:date="2019-06-26T19:14:00Z"/>
              </w:rPr>
            </w:pPr>
            <w:del w:id="504" w:author="Chunhui zheng(BJ-RD)" w:date="2019-06-26T19:14:00Z">
              <w:r w:rsidDel="006F1C24">
                <w:rPr>
                  <w:rFonts w:eastAsia="宋体" w:hint="eastAsia"/>
                  <w:lang w:eastAsia="zh-CN"/>
                </w:rPr>
                <w:delText>RSVAD_MMIOCFGBASE</w:delText>
              </w:r>
              <w:r w:rsidDel="006F1C24">
                <w:delText>[</w:delText>
              </w:r>
              <w:r w:rsidDel="006F1C24">
                <w:rPr>
                  <w:rFonts w:eastAsia="宋体" w:hint="eastAsia"/>
                  <w:lang w:eastAsia="zh-CN"/>
                </w:rPr>
                <w:delText>45</w:delText>
              </w:r>
              <w:r w:rsidDel="006F1C24">
                <w:delText>:</w:delText>
              </w:r>
              <w:r w:rsidRPr="001B2781" w:rsidDel="006F1C24">
                <w:rPr>
                  <w:rFonts w:eastAsia="宋体" w:hint="eastAsia"/>
                  <w:lang w:eastAsia="zh-CN"/>
                </w:rPr>
                <w:delText>26</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505"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506" w:author="Chunhui zheng(BJ-RD)" w:date="2019-06-26T19:14:00Z"/>
              </w:rPr>
            </w:pPr>
            <w:del w:id="507" w:author="Chunhui zheng(BJ-RD)" w:date="2019-06-26T19:14:00Z">
              <w:r w:rsidDel="006F1C24">
                <w:delText>vcc</w:delText>
              </w:r>
            </w:del>
          </w:p>
        </w:tc>
        <w:tc>
          <w:tcPr>
            <w:tcW w:w="121" w:type="pct"/>
            <w:tcMar>
              <w:top w:w="0" w:type="dxa"/>
              <w:left w:w="29" w:type="dxa"/>
              <w:bottom w:w="0" w:type="dxa"/>
              <w:right w:w="29" w:type="dxa"/>
            </w:tcMar>
          </w:tcPr>
          <w:p w:rsidR="00CE725F" w:rsidDel="006F1C24" w:rsidRDefault="00CE725F" w:rsidP="00CE725F">
            <w:pPr>
              <w:pStyle w:val="IRSBitsugS"/>
              <w:rPr>
                <w:del w:id="508" w:author="Chunhui zheng(BJ-RD)" w:date="2019-06-26T19:14:00Z"/>
                <w:rFonts w:eastAsia="宋体" w:hint="eastAsia"/>
                <w:lang w:eastAsia="zh-CN"/>
              </w:rPr>
            </w:pPr>
            <w:del w:id="509" w:author="Chunhui zheng(BJ-RD)" w:date="2019-06-26T19:14:00Z">
              <w:r w:rsidDel="006F1C24">
                <w:delText>x</w:delText>
              </w:r>
            </w:del>
          </w:p>
        </w:tc>
        <w:tc>
          <w:tcPr>
            <w:tcW w:w="107" w:type="pct"/>
            <w:tcMar>
              <w:top w:w="0" w:type="dxa"/>
              <w:left w:w="29" w:type="dxa"/>
              <w:bottom w:w="0" w:type="dxa"/>
              <w:right w:w="29" w:type="dxa"/>
            </w:tcMar>
          </w:tcPr>
          <w:p w:rsidR="00CE725F" w:rsidDel="006F1C24" w:rsidRDefault="00CE725F" w:rsidP="00CE725F">
            <w:pPr>
              <w:pStyle w:val="IRSBitsugP"/>
              <w:rPr>
                <w:del w:id="510" w:author="Chunhui zheng(BJ-RD)" w:date="2019-06-26T19:14:00Z"/>
              </w:rPr>
            </w:pPr>
            <w:del w:id="511" w:author="Chunhui zheng(BJ-RD)" w:date="2019-06-26T19:14:00Z">
              <w:r w:rsidDel="006F1C24">
                <w:delText>x</w:delText>
              </w:r>
            </w:del>
          </w:p>
        </w:tc>
        <w:tc>
          <w:tcPr>
            <w:tcW w:w="107" w:type="pct"/>
            <w:tcMar>
              <w:top w:w="0" w:type="dxa"/>
              <w:left w:w="29" w:type="dxa"/>
              <w:bottom w:w="0" w:type="dxa"/>
              <w:right w:w="29" w:type="dxa"/>
            </w:tcMar>
          </w:tcPr>
          <w:p w:rsidR="00CE725F" w:rsidDel="006F1C24" w:rsidRDefault="00CE725F" w:rsidP="00CE725F">
            <w:pPr>
              <w:pStyle w:val="IRSBitsugE"/>
              <w:rPr>
                <w:del w:id="512" w:author="Chunhui zheng(BJ-RD)" w:date="2019-06-26T19:14:00Z"/>
              </w:rPr>
            </w:pPr>
            <w:del w:id="513" w:author="Chunhui zheng(BJ-RD)" w:date="2019-06-26T19:14:00Z">
              <w:r w:rsidDel="006F1C24">
                <w:delText>x</w:delText>
              </w:r>
            </w:del>
          </w:p>
        </w:tc>
      </w:tr>
      <w:tr w:rsidR="00CE725F" w:rsidDel="006F1C24" w:rsidTr="00CE725F">
        <w:trPr>
          <w:cantSplit/>
          <w:trHeight w:val="300"/>
          <w:jc w:val="center"/>
          <w:del w:id="514" w:author="Chunhui zheng(BJ-RD)" w:date="2019-06-26T19:14:00Z"/>
        </w:trPr>
        <w:tc>
          <w:tcPr>
            <w:tcW w:w="248" w:type="pct"/>
            <w:tcMar>
              <w:top w:w="0" w:type="dxa"/>
              <w:left w:w="29" w:type="dxa"/>
              <w:bottom w:w="0" w:type="dxa"/>
              <w:right w:w="29" w:type="dxa"/>
            </w:tcMar>
          </w:tcPr>
          <w:p w:rsidR="00CE725F" w:rsidRPr="001B2781" w:rsidDel="006F1C24" w:rsidRDefault="00CE725F" w:rsidP="00CE725F">
            <w:pPr>
              <w:pStyle w:val="IRSBitItem"/>
              <w:rPr>
                <w:del w:id="515" w:author="Chunhui zheng(BJ-RD)" w:date="2019-06-26T19:14:00Z"/>
                <w:rFonts w:eastAsia="宋体" w:hint="eastAsia"/>
                <w:b w:val="0"/>
                <w:lang w:eastAsia="zh-CN"/>
              </w:rPr>
            </w:pPr>
            <w:del w:id="516" w:author="Chunhui zheng(BJ-RD)" w:date="2019-06-26T19:14:00Z">
              <w:r w:rsidDel="006F1C24">
                <w:rPr>
                  <w:rFonts w:eastAsia="宋体" w:hint="eastAsia"/>
                  <w:b w:val="0"/>
                  <w:lang w:eastAsia="zh-CN"/>
                </w:rPr>
                <w:delText>7</w:delText>
              </w:r>
              <w:r w:rsidDel="006F1C24">
                <w:rPr>
                  <w:b w:val="0"/>
                </w:rPr>
                <w:delText>:</w:delText>
              </w:r>
              <w:r w:rsidDel="006F1C24">
                <w:rPr>
                  <w:rFonts w:eastAsia="宋体" w:hint="eastAsia"/>
                  <w:b w:val="0"/>
                  <w:lang w:eastAsia="zh-CN"/>
                </w:rPr>
                <w:delText>3</w:delText>
              </w:r>
            </w:del>
          </w:p>
        </w:tc>
        <w:tc>
          <w:tcPr>
            <w:tcW w:w="344" w:type="pct"/>
            <w:tcMar>
              <w:top w:w="0" w:type="dxa"/>
              <w:left w:w="29" w:type="dxa"/>
              <w:bottom w:w="0" w:type="dxa"/>
              <w:right w:w="29" w:type="dxa"/>
            </w:tcMar>
          </w:tcPr>
          <w:p w:rsidR="00CE725F" w:rsidRPr="001B2781" w:rsidDel="006F1C24" w:rsidRDefault="00CE725F" w:rsidP="00CE725F">
            <w:pPr>
              <w:pStyle w:val="IRSBitAttribute"/>
              <w:rPr>
                <w:del w:id="517" w:author="Chunhui zheng(BJ-RD)" w:date="2019-06-26T19:14:00Z"/>
                <w:rFonts w:eastAsia="宋体" w:hint="eastAsia"/>
                <w:lang w:eastAsia="zh-CN"/>
              </w:rPr>
            </w:pPr>
            <w:del w:id="518" w:author="Chunhui zheng(BJ-RD)" w:date="2019-06-26T19:14:00Z">
              <w:r w:rsidDel="006F1C24">
                <w:delText>R</w:delText>
              </w:r>
              <w:r w:rsidRPr="001B278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519" w:author="Chunhui zheng(BJ-RD)" w:date="2019-06-26T19:14:00Z"/>
              </w:rPr>
            </w:pPr>
            <w:del w:id="520" w:author="Chunhui zheng(BJ-RD)" w:date="2019-06-26T19:14:00Z">
              <w:r w:rsidRPr="00A0741C" w:rsidDel="006F1C24">
                <w:delText>RO</w:delText>
              </w:r>
            </w:del>
          </w:p>
        </w:tc>
        <w:tc>
          <w:tcPr>
            <w:tcW w:w="362" w:type="pct"/>
            <w:tcMar>
              <w:top w:w="0" w:type="dxa"/>
              <w:left w:w="29" w:type="dxa"/>
              <w:bottom w:w="0" w:type="dxa"/>
              <w:right w:w="29" w:type="dxa"/>
            </w:tcMar>
          </w:tcPr>
          <w:p w:rsidR="00CE725F" w:rsidRPr="004377D1" w:rsidDel="006F1C24" w:rsidRDefault="00CE725F" w:rsidP="00CE725F">
            <w:pPr>
              <w:pStyle w:val="IRSBitDefault"/>
              <w:rPr>
                <w:del w:id="521" w:author="Chunhui zheng(BJ-RD)" w:date="2019-06-26T19:14:00Z"/>
                <w:rFonts w:eastAsia="宋体" w:hint="eastAsia"/>
                <w:lang w:eastAsia="zh-CN"/>
              </w:rPr>
            </w:pPr>
            <w:del w:id="522" w:author="Chunhui zheng(BJ-RD)" w:date="2019-06-26T19:14:00Z">
              <w:r w:rsidRPr="000279D1" w:rsidDel="006F1C24">
                <w:rPr>
                  <w:rFonts w:eastAsia="宋体"/>
                </w:rPr>
                <w:delText>ROMSIP</w:delText>
              </w:r>
            </w:del>
          </w:p>
        </w:tc>
        <w:tc>
          <w:tcPr>
            <w:tcW w:w="2174" w:type="pct"/>
            <w:tcMar>
              <w:top w:w="0" w:type="dxa"/>
              <w:left w:w="29" w:type="dxa"/>
              <w:bottom w:w="0" w:type="dxa"/>
              <w:right w:w="29" w:type="dxa"/>
            </w:tcMar>
          </w:tcPr>
          <w:p w:rsidR="00CE725F" w:rsidRPr="004B3040" w:rsidDel="006F1C24" w:rsidRDefault="00CE725F" w:rsidP="00CE725F">
            <w:pPr>
              <w:pStyle w:val="IRSBitDescription"/>
              <w:ind w:left="53"/>
              <w:rPr>
                <w:del w:id="523" w:author="Chunhui zheng(BJ-RD)" w:date="2019-06-26T19:14:00Z"/>
                <w:rFonts w:eastAsia="宋体" w:hint="eastAsia"/>
                <w:b/>
                <w:lang w:eastAsia="zh-CN"/>
              </w:rPr>
            </w:pPr>
            <w:del w:id="524" w:author="Chunhui zheng(BJ-RD)" w:date="2019-06-26T19:14:00Z">
              <w:r w:rsidDel="006F1C24">
                <w:rPr>
                  <w:rFonts w:eastAsia="宋体" w:hint="eastAsia"/>
                  <w:b/>
                  <w:lang w:eastAsia="zh-CN"/>
                </w:rPr>
                <w:delText>MMIOCFG SN0</w:delText>
              </w:r>
            </w:del>
            <w:ins w:id="525" w:author="Administrator" w:date="2019-03-07T13:56:00Z">
              <w:del w:id="526" w:author="Chunhui zheng(BJ-RD)" w:date="2019-06-26T19:14:00Z">
                <w:r w:rsidR="00F73681" w:rsidDel="006F1C24">
                  <w:rPr>
                    <w:rFonts w:eastAsia="宋体" w:hint="eastAsia"/>
                    <w:b/>
                    <w:lang w:eastAsia="zh-CN"/>
                  </w:rPr>
                  <w:delText xml:space="preserve"> bus number limit</w:delText>
                </w:r>
              </w:del>
            </w:ins>
            <w:del w:id="527" w:author="Chunhui zheng(BJ-RD)" w:date="2019-06-26T19:14:00Z">
              <w:r w:rsidDel="006F1C24">
                <w:rPr>
                  <w:rFonts w:eastAsia="宋体" w:hint="eastAsia"/>
                  <w:b/>
                  <w:lang w:eastAsia="zh-CN"/>
                </w:rPr>
                <w:delText xml:space="preserve"> </w:delText>
              </w:r>
              <w:r w:rsidRPr="001B2781" w:rsidDel="006F1C24">
                <w:rPr>
                  <w:rFonts w:eastAsia="宋体" w:hint="eastAsia"/>
                  <w:b/>
                  <w:lang w:eastAsia="zh-CN"/>
                </w:rPr>
                <w:delText>base</w:delText>
              </w:r>
            </w:del>
          </w:p>
          <w:p w:rsidR="00CE725F" w:rsidDel="006F1C24" w:rsidRDefault="00CE725F" w:rsidP="00CE725F">
            <w:pPr>
              <w:pStyle w:val="IRSBitDescription"/>
              <w:ind w:left="53"/>
              <w:rPr>
                <w:del w:id="528" w:author="Chunhui zheng(BJ-RD)" w:date="2019-06-26T19:14:00Z"/>
                <w:rFonts w:eastAsia="宋体" w:hint="eastAsia"/>
                <w:lang w:eastAsia="zh-CN"/>
              </w:rPr>
            </w:pPr>
            <w:del w:id="529" w:author="Chunhui zheng(BJ-RD)" w:date="2019-06-26T19:14:00Z">
              <w:r w:rsidDel="006F1C24">
                <w:rPr>
                  <w:rFonts w:eastAsia="宋体"/>
                  <w:lang w:eastAsia="zh-CN"/>
                </w:rPr>
                <w:delText xml:space="preserve">This </w:delText>
              </w:r>
              <w:r w:rsidDel="006F1C24">
                <w:rPr>
                  <w:rFonts w:eastAsia="宋体" w:hint="eastAsia"/>
                  <w:lang w:eastAsia="zh-CN"/>
                </w:rPr>
                <w:delText>5</w:delText>
              </w:r>
              <w:r w:rsidRPr="00ED4221" w:rsidDel="006F1C24">
                <w:rPr>
                  <w:rFonts w:eastAsia="宋体"/>
                  <w:lang w:eastAsia="zh-CN"/>
                </w:rPr>
                <w:delText xml:space="preserve"> bits are </w:delText>
              </w:r>
              <w:r w:rsidDel="006F1C24">
                <w:rPr>
                  <w:rFonts w:eastAsia="宋体" w:hint="eastAsia"/>
                  <w:lang w:eastAsia="zh-CN"/>
                </w:rPr>
                <w:delText xml:space="preserve">sub node0 </w:delText>
              </w:r>
              <w:r w:rsidRPr="00ED4221" w:rsidDel="006F1C24">
                <w:rPr>
                  <w:rFonts w:eastAsia="宋体"/>
                  <w:lang w:eastAsia="zh-CN"/>
                </w:rPr>
                <w:delText xml:space="preserve">MMIOCFG </w:delText>
              </w:r>
            </w:del>
            <w:ins w:id="530" w:author="Administrator" w:date="2019-03-07T13:57:00Z">
              <w:del w:id="531" w:author="Chunhui zheng(BJ-RD)" w:date="2019-06-26T19:14:00Z">
                <w:r w:rsidR="00F73681" w:rsidDel="006F1C24">
                  <w:rPr>
                    <w:rFonts w:eastAsia="宋体" w:hint="eastAsia"/>
                    <w:lang w:eastAsia="zh-CN"/>
                  </w:rPr>
                  <w:delText>bus number limit.</w:delText>
                </w:r>
              </w:del>
            </w:ins>
            <w:del w:id="532" w:author="Chunhui zheng(BJ-RD)" w:date="2019-06-26T19:14:00Z">
              <w:r w:rsidRPr="00ED4221" w:rsidDel="006F1C24">
                <w:rPr>
                  <w:rFonts w:eastAsia="宋体"/>
                  <w:lang w:eastAsia="zh-CN"/>
                </w:rPr>
                <w:delText xml:space="preserve">base address </w:delText>
              </w:r>
            </w:del>
          </w:p>
          <w:p w:rsidR="00CE725F" w:rsidRPr="000A7997" w:rsidDel="006F1C24" w:rsidRDefault="00CE725F" w:rsidP="00CE725F">
            <w:pPr>
              <w:pStyle w:val="IRSBitDescription"/>
              <w:ind w:left="53"/>
              <w:rPr>
                <w:del w:id="533" w:author="Chunhui zheng(BJ-RD)" w:date="2019-06-26T19:14:00Z"/>
                <w:rFonts w:eastAsia="宋体" w:hint="eastAsia"/>
                <w:shd w:val="clear" w:color="auto" w:fill="C0C0C0"/>
                <w:lang w:eastAsia="zh-CN"/>
              </w:rPr>
            </w:pPr>
            <w:del w:id="534" w:author="Chunhui zheng(BJ-RD)" w:date="2019-06-26T19:14:00Z">
              <w:r w:rsidRPr="000A7997" w:rsidDel="006F1C24">
                <w:rPr>
                  <w:rFonts w:eastAsia="宋体"/>
                  <w:shd w:val="clear" w:color="auto" w:fill="C0C0C0"/>
                  <w:lang w:eastAsia="zh-CN"/>
                </w:rPr>
                <w:delText>((For Internal ROMSIP handling: HW_EN = SELSIP</w:delText>
              </w:r>
              <w:r w:rsidRPr="000A7997" w:rsidDel="006F1C24">
                <w:rPr>
                  <w:rFonts w:eastAsia="宋体" w:hint="eastAsia"/>
                  <w:shd w:val="clear" w:color="auto" w:fill="C0C0C0"/>
                  <w:lang w:eastAsia="zh-CN"/>
                </w:rPr>
                <w:delText>1</w:delText>
              </w:r>
              <w:r w:rsidRPr="000A7997" w:rsidDel="006F1C24">
                <w:rPr>
                  <w:rFonts w:eastAsia="宋体"/>
                  <w:shd w:val="clear" w:color="auto" w:fill="C0C0C0"/>
                  <w:lang w:eastAsia="zh-CN"/>
                </w:rPr>
                <w:delText>, HW_DATA</w:delText>
              </w:r>
              <w:r w:rsidRPr="000A7997" w:rsidDel="006F1C24">
                <w:rPr>
                  <w:rFonts w:hint="eastAsia"/>
                  <w:shd w:val="clear" w:color="auto" w:fill="C0C0C0"/>
                </w:rPr>
                <w:delText xml:space="preserve"> </w:delText>
              </w:r>
              <w:r w:rsidRPr="000A7997" w:rsidDel="006F1C24">
                <w:rPr>
                  <w:rFonts w:eastAsia="宋体"/>
                  <w:shd w:val="clear" w:color="auto" w:fill="C0C0C0"/>
                  <w:lang w:eastAsia="zh-CN"/>
                </w:rPr>
                <w:delText>=</w:delText>
              </w:r>
              <w:r w:rsidRPr="000A7997" w:rsidDel="006F1C24">
                <w:rPr>
                  <w:rFonts w:hint="eastAsia"/>
                  <w:shd w:val="clear" w:color="auto" w:fill="C0C0C0"/>
                </w:rPr>
                <w:delText xml:space="preserve"> </w:delText>
              </w:r>
            </w:del>
            <w:del w:id="535" w:author="Chunhui zheng(BJ-RD)" w:date="2019-03-28T13:45:00Z">
              <w:r w:rsidRPr="000A7997" w:rsidDel="0054410E">
                <w:rPr>
                  <w:rFonts w:eastAsia="宋体"/>
                  <w:shd w:val="clear" w:color="auto" w:fill="C0C0C0"/>
                  <w:lang w:eastAsia="zh-CN"/>
                </w:rPr>
                <w:delText>CP1RD</w:delText>
              </w:r>
            </w:del>
            <w:del w:id="536" w:author="Chunhui zheng(BJ-RD)" w:date="2019-06-26T19:14:00Z">
              <w:r w:rsidRPr="000A7997" w:rsidDel="006F1C24">
                <w:rPr>
                  <w:rFonts w:eastAsia="宋体"/>
                  <w:shd w:val="clear" w:color="auto" w:fill="C0C0C0"/>
                  <w:lang w:eastAsia="zh-CN"/>
                </w:rPr>
                <w:delText>[</w:delText>
              </w:r>
            </w:del>
            <w:del w:id="537" w:author="Chunhui zheng(BJ-RD)" w:date="2019-03-18T18:21:00Z">
              <w:r w:rsidRPr="000A7997" w:rsidDel="002F7E17">
                <w:rPr>
                  <w:rFonts w:eastAsia="宋体" w:hint="eastAsia"/>
                  <w:shd w:val="clear" w:color="auto" w:fill="C0C0C0"/>
                  <w:lang w:eastAsia="zh-CN"/>
                </w:rPr>
                <w:delText>63</w:delText>
              </w:r>
            </w:del>
            <w:del w:id="538" w:author="Chunhui zheng(BJ-RD)" w:date="2019-06-26T19:14:00Z">
              <w:r w:rsidRPr="000A7997" w:rsidDel="006F1C24">
                <w:rPr>
                  <w:rFonts w:eastAsia="宋体" w:hint="eastAsia"/>
                  <w:shd w:val="clear" w:color="auto" w:fill="C0C0C0"/>
                  <w:lang w:eastAsia="zh-CN"/>
                </w:rPr>
                <w:delText>:</w:delText>
              </w:r>
            </w:del>
            <w:del w:id="539" w:author="Chunhui zheng(BJ-RD)" w:date="2019-03-18T18:21:00Z">
              <w:r w:rsidRPr="000A7997" w:rsidDel="002F7E17">
                <w:rPr>
                  <w:rFonts w:eastAsia="宋体" w:hint="eastAsia"/>
                  <w:shd w:val="clear" w:color="auto" w:fill="C0C0C0"/>
                  <w:lang w:eastAsia="zh-CN"/>
                </w:rPr>
                <w:delText>62</w:delText>
              </w:r>
            </w:del>
            <w:del w:id="540" w:author="Chunhui zheng(BJ-RD)" w:date="2019-06-26T19:14:00Z">
              <w:r w:rsidRPr="000A7997" w:rsidDel="006F1C24">
                <w:rPr>
                  <w:rFonts w:eastAsia="宋体"/>
                  <w:shd w:val="clear" w:color="auto" w:fill="C0C0C0"/>
                  <w:lang w:eastAsia="zh-CN"/>
                </w:rPr>
                <w:delText>]))</w:delText>
              </w:r>
            </w:del>
          </w:p>
          <w:p w:rsidR="00CE725F" w:rsidRPr="000A7997" w:rsidDel="006F1C24" w:rsidRDefault="00CE725F" w:rsidP="00CE725F">
            <w:pPr>
              <w:ind w:leftChars="25" w:left="53"/>
              <w:rPr>
                <w:del w:id="541" w:author="Chunhui zheng(BJ-RD)" w:date="2019-06-26T19:14:00Z"/>
                <w:sz w:val="16"/>
                <w:szCs w:val="16"/>
                <w:shd w:val="clear" w:color="auto" w:fill="C0C0C0"/>
              </w:rPr>
            </w:pPr>
            <w:del w:id="542" w:author="Chunhui zheng(BJ-RD)" w:date="2019-06-26T19:14:00Z">
              <w:r w:rsidRPr="000A7997" w:rsidDel="006F1C24">
                <w:rPr>
                  <w:sz w:val="16"/>
                  <w:szCs w:val="16"/>
                  <w:shd w:val="clear" w:color="auto" w:fill="C0C0C0"/>
                  <w:lang w:eastAsia="zh-TW"/>
                </w:rPr>
                <w:delText>((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543" w:author="Chunhui zheng(BJ-RD)" w:date="2019-06-26T19:14:00Z"/>
                <w:rFonts w:hint="eastAsia"/>
                <w:sz w:val="16"/>
                <w:szCs w:val="16"/>
                <w:shd w:val="clear" w:color="auto" w:fill="C0C0C0"/>
              </w:rPr>
            </w:pPr>
            <w:del w:id="544"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545" w:author="Chunhui zheng(BJ-RD)" w:date="2019-06-26T19:14:00Z"/>
                <w:rFonts w:eastAsia="Times New Roman"/>
                <w:shd w:val="clear" w:color="auto" w:fill="C0C0C0"/>
              </w:rPr>
            </w:pPr>
            <w:del w:id="546"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RPr="00C52876" w:rsidDel="006F1C24" w:rsidRDefault="00CE725F" w:rsidP="00CE725F">
            <w:pPr>
              <w:pStyle w:val="IRSBitDescription"/>
              <w:ind w:left="53"/>
              <w:rPr>
                <w:del w:id="547" w:author="Chunhui zheng(BJ-RD)" w:date="2019-06-26T19:14:00Z"/>
                <w:rFonts w:eastAsia="宋体" w:hint="eastAsia"/>
                <w:shd w:val="clear" w:color="auto" w:fill="C0C0C0"/>
                <w:lang w:eastAsia="zh-CN"/>
              </w:rPr>
            </w:pPr>
            <w:del w:id="548"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tc>
        <w:tc>
          <w:tcPr>
            <w:tcW w:w="588" w:type="pct"/>
            <w:tcMar>
              <w:top w:w="0" w:type="dxa"/>
              <w:left w:w="29" w:type="dxa"/>
              <w:bottom w:w="0" w:type="dxa"/>
              <w:right w:w="29" w:type="dxa"/>
            </w:tcMar>
          </w:tcPr>
          <w:p w:rsidR="00CE725F" w:rsidDel="006F1C24" w:rsidRDefault="00CE725F" w:rsidP="00CE725F">
            <w:pPr>
              <w:pStyle w:val="IRSBitMnemonic"/>
              <w:ind w:left="53"/>
              <w:rPr>
                <w:del w:id="549" w:author="Chunhui zheng(BJ-RD)" w:date="2019-06-26T19:14:00Z"/>
                <w:color w:val="999999"/>
              </w:rPr>
            </w:pPr>
            <w:del w:id="550" w:author="Chunhui zheng(BJ-RD)" w:date="2019-06-26T19:14:00Z">
              <w:r w:rsidDel="006F1C24">
                <w:rPr>
                  <w:rFonts w:eastAsia="宋体" w:hint="eastAsia"/>
                  <w:lang w:eastAsia="zh-CN"/>
                </w:rPr>
                <w:delText>RSVAD_MMIOCFG_N0_</w:delText>
              </w:r>
            </w:del>
            <w:ins w:id="551" w:author="Administrator" w:date="2019-03-07T13:57:00Z">
              <w:del w:id="552" w:author="Chunhui zheng(BJ-RD)" w:date="2019-06-26T19:14:00Z">
                <w:r w:rsidR="00F73681" w:rsidDel="006F1C24">
                  <w:rPr>
                    <w:rFonts w:eastAsia="宋体" w:hint="eastAsia"/>
                    <w:lang w:eastAsia="zh-CN"/>
                  </w:rPr>
                  <w:delText>LIMIT</w:delText>
                </w:r>
              </w:del>
            </w:ins>
            <w:del w:id="553" w:author="Chunhui zheng(BJ-RD)" w:date="2019-06-26T19:14:00Z">
              <w:r w:rsidDel="006F1C24">
                <w:rPr>
                  <w:rFonts w:eastAsia="宋体" w:hint="eastAsia"/>
                  <w:lang w:eastAsia="zh-CN"/>
                </w:rPr>
                <w:delText>BASE</w:delText>
              </w:r>
              <w:r w:rsidDel="006F1C24">
                <w:delText>[</w:delText>
              </w:r>
              <w:r w:rsidDel="006F1C24">
                <w:rPr>
                  <w:rFonts w:eastAsia="宋体" w:hint="eastAsia"/>
                  <w:lang w:eastAsia="zh-CN"/>
                </w:rPr>
                <w:delText>27</w:delText>
              </w:r>
              <w:r w:rsidDel="006F1C24">
                <w:delText>:</w:delText>
              </w:r>
              <w:r w:rsidRPr="001B2781" w:rsidDel="006F1C24">
                <w:rPr>
                  <w:rFonts w:eastAsia="宋体" w:hint="eastAsia"/>
                  <w:lang w:eastAsia="zh-CN"/>
                </w:rPr>
                <w:delText>2</w:delText>
              </w:r>
              <w:r w:rsidDel="006F1C24">
                <w:rPr>
                  <w:rFonts w:eastAsia="宋体" w:hint="eastAsia"/>
                  <w:lang w:eastAsia="zh-CN"/>
                </w:rPr>
                <w:delText>3</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554"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555" w:author="Chunhui zheng(BJ-RD)" w:date="2019-06-26T19:14:00Z"/>
                <w:sz w:val="15"/>
                <w:szCs w:val="15"/>
              </w:rPr>
            </w:pPr>
            <w:del w:id="556" w:author="Chunhui zheng(BJ-RD)" w:date="2019-06-26T19:14:00Z">
              <w:r w:rsidDel="006F1C24">
                <w:delText>vcc</w:delText>
              </w:r>
            </w:del>
          </w:p>
        </w:tc>
        <w:tc>
          <w:tcPr>
            <w:tcW w:w="121" w:type="pct"/>
            <w:tcMar>
              <w:top w:w="0" w:type="dxa"/>
              <w:left w:w="29" w:type="dxa"/>
              <w:bottom w:w="0" w:type="dxa"/>
              <w:right w:w="29" w:type="dxa"/>
            </w:tcMar>
          </w:tcPr>
          <w:p w:rsidR="00CE725F" w:rsidDel="006F1C24" w:rsidRDefault="00CE725F" w:rsidP="00CE725F">
            <w:pPr>
              <w:pStyle w:val="IRSBitsugS"/>
              <w:rPr>
                <w:del w:id="557" w:author="Chunhui zheng(BJ-RD)" w:date="2019-06-26T19:14:00Z"/>
              </w:rPr>
            </w:pPr>
            <w:del w:id="558" w:author="Chunhui zheng(BJ-RD)" w:date="2019-06-26T19:14:00Z">
              <w:r w:rsidDel="006F1C24">
                <w:delText>x</w:delText>
              </w:r>
            </w:del>
          </w:p>
        </w:tc>
        <w:tc>
          <w:tcPr>
            <w:tcW w:w="107" w:type="pct"/>
            <w:tcMar>
              <w:top w:w="0" w:type="dxa"/>
              <w:left w:w="29" w:type="dxa"/>
              <w:bottom w:w="0" w:type="dxa"/>
              <w:right w:w="29" w:type="dxa"/>
            </w:tcMar>
          </w:tcPr>
          <w:p w:rsidR="00CE725F" w:rsidDel="006F1C24" w:rsidRDefault="00CE725F" w:rsidP="00CE725F">
            <w:pPr>
              <w:pStyle w:val="IRSBitsugP"/>
              <w:rPr>
                <w:del w:id="559" w:author="Chunhui zheng(BJ-RD)" w:date="2019-06-26T19:14:00Z"/>
              </w:rPr>
            </w:pPr>
            <w:del w:id="560" w:author="Chunhui zheng(BJ-RD)" w:date="2019-06-26T19:14:00Z">
              <w:r w:rsidDel="006F1C24">
                <w:delText>x</w:delText>
              </w:r>
            </w:del>
          </w:p>
        </w:tc>
        <w:tc>
          <w:tcPr>
            <w:tcW w:w="107" w:type="pct"/>
            <w:tcMar>
              <w:top w:w="0" w:type="dxa"/>
              <w:left w:w="29" w:type="dxa"/>
              <w:bottom w:w="0" w:type="dxa"/>
              <w:right w:w="29" w:type="dxa"/>
            </w:tcMar>
          </w:tcPr>
          <w:p w:rsidR="00CE725F" w:rsidDel="006F1C24" w:rsidRDefault="00CE725F" w:rsidP="00CE725F">
            <w:pPr>
              <w:pStyle w:val="IRSBitsugE"/>
              <w:rPr>
                <w:del w:id="561" w:author="Chunhui zheng(BJ-RD)" w:date="2019-06-26T19:14:00Z"/>
              </w:rPr>
            </w:pPr>
            <w:del w:id="562" w:author="Chunhui zheng(BJ-RD)" w:date="2019-06-26T19:14:00Z">
              <w:r w:rsidDel="006F1C24">
                <w:delText>x</w:delText>
              </w:r>
            </w:del>
          </w:p>
        </w:tc>
      </w:tr>
      <w:tr w:rsidR="00CE725F" w:rsidDel="006F1C24" w:rsidTr="00CE725F">
        <w:trPr>
          <w:cantSplit/>
          <w:trHeight w:val="300"/>
          <w:jc w:val="center"/>
          <w:del w:id="563" w:author="Chunhui zheng(BJ-RD)" w:date="2019-06-26T19:14:00Z"/>
        </w:trPr>
        <w:tc>
          <w:tcPr>
            <w:tcW w:w="248" w:type="pct"/>
            <w:tcMar>
              <w:top w:w="0" w:type="dxa"/>
              <w:left w:w="29" w:type="dxa"/>
              <w:bottom w:w="0" w:type="dxa"/>
              <w:right w:w="29" w:type="dxa"/>
            </w:tcMar>
          </w:tcPr>
          <w:p w:rsidR="00CE725F" w:rsidRPr="001B2781" w:rsidDel="006F1C24" w:rsidRDefault="00CE725F" w:rsidP="00CE725F">
            <w:pPr>
              <w:pStyle w:val="IRSBitItem"/>
              <w:rPr>
                <w:del w:id="564" w:author="Chunhui zheng(BJ-RD)" w:date="2019-06-26T19:14:00Z"/>
                <w:rFonts w:eastAsia="宋体" w:hint="eastAsia"/>
                <w:b w:val="0"/>
                <w:lang w:eastAsia="zh-CN"/>
              </w:rPr>
            </w:pPr>
            <w:del w:id="565" w:author="Chunhui zheng(BJ-RD)" w:date="2019-06-26T19:14:00Z">
              <w:r w:rsidRPr="005F2F0D" w:rsidDel="006F1C24">
                <w:rPr>
                  <w:rFonts w:eastAsia="宋体" w:hint="eastAsia"/>
                  <w:b w:val="0"/>
                  <w:lang w:eastAsia="zh-CN"/>
                </w:rPr>
                <w:delText>2</w:delText>
              </w:r>
            </w:del>
          </w:p>
        </w:tc>
        <w:tc>
          <w:tcPr>
            <w:tcW w:w="344" w:type="pct"/>
            <w:tcMar>
              <w:top w:w="0" w:type="dxa"/>
              <w:left w:w="29" w:type="dxa"/>
              <w:bottom w:w="0" w:type="dxa"/>
              <w:right w:w="29" w:type="dxa"/>
            </w:tcMar>
          </w:tcPr>
          <w:p w:rsidR="00CE725F" w:rsidRPr="001B2781" w:rsidDel="006F1C24" w:rsidRDefault="00CE725F" w:rsidP="00CE725F">
            <w:pPr>
              <w:pStyle w:val="IRSBitAttribute"/>
              <w:rPr>
                <w:del w:id="566" w:author="Chunhui zheng(BJ-RD)" w:date="2019-06-26T19:14:00Z"/>
                <w:rFonts w:eastAsia="宋体" w:hint="eastAsia"/>
                <w:lang w:eastAsia="zh-CN"/>
              </w:rPr>
            </w:pPr>
            <w:del w:id="567" w:author="Chunhui zheng(BJ-RD)" w:date="2019-06-26T19:14:00Z">
              <w:r w:rsidRPr="000A7997" w:rsidDel="006F1C24">
                <w:rPr>
                  <w:rFonts w:eastAsia="宋体" w:hint="eastAsia"/>
                </w:rPr>
                <w:delText>RWL</w:delText>
              </w:r>
            </w:del>
          </w:p>
        </w:tc>
        <w:tc>
          <w:tcPr>
            <w:tcW w:w="331" w:type="pct"/>
            <w:tcMar>
              <w:top w:w="0" w:type="dxa"/>
              <w:left w:w="29" w:type="dxa"/>
              <w:bottom w:w="0" w:type="dxa"/>
              <w:right w:w="29" w:type="dxa"/>
            </w:tcMar>
          </w:tcPr>
          <w:p w:rsidR="00CE725F" w:rsidRPr="004377D1" w:rsidDel="006F1C24" w:rsidRDefault="00CE725F" w:rsidP="00CE725F">
            <w:pPr>
              <w:pStyle w:val="IRSBitHW-Property"/>
              <w:rPr>
                <w:del w:id="568" w:author="Chunhui zheng(BJ-RD)" w:date="2019-06-26T19:14:00Z"/>
                <w:rFonts w:eastAsia="宋体" w:hint="eastAsia"/>
                <w:lang w:eastAsia="zh-CN"/>
              </w:rPr>
            </w:pPr>
            <w:del w:id="569" w:author="Chunhui zheng(BJ-RD)" w:date="2019-06-26T19:14:00Z">
              <w:r w:rsidDel="006F1C24">
                <w:rPr>
                  <w:rFonts w:eastAsia="宋体"/>
                </w:rPr>
                <w:delText>RO</w:delText>
              </w:r>
            </w:del>
          </w:p>
        </w:tc>
        <w:tc>
          <w:tcPr>
            <w:tcW w:w="362" w:type="pct"/>
            <w:tcMar>
              <w:top w:w="0" w:type="dxa"/>
              <w:left w:w="29" w:type="dxa"/>
              <w:bottom w:w="0" w:type="dxa"/>
              <w:right w:w="29" w:type="dxa"/>
            </w:tcMar>
          </w:tcPr>
          <w:p w:rsidR="00CE725F" w:rsidDel="006F1C24" w:rsidRDefault="00CE725F" w:rsidP="00CE725F">
            <w:pPr>
              <w:pStyle w:val="IRSBitDefault"/>
              <w:rPr>
                <w:del w:id="570" w:author="Chunhui zheng(BJ-RD)" w:date="2019-06-26T19:14:00Z"/>
              </w:rPr>
            </w:pPr>
            <w:del w:id="571" w:author="Chunhui zheng(BJ-RD)" w:date="2019-06-26T19:14:00Z">
              <w:r w:rsidRPr="000A7997" w:rsidDel="006F1C24">
                <w:rPr>
                  <w:rFonts w:eastAsia="宋体" w:hint="eastAsia"/>
                </w:rPr>
                <w:delText>0</w:delText>
              </w:r>
            </w:del>
          </w:p>
        </w:tc>
        <w:tc>
          <w:tcPr>
            <w:tcW w:w="2174" w:type="pct"/>
            <w:tcMar>
              <w:top w:w="0" w:type="dxa"/>
              <w:left w:w="29" w:type="dxa"/>
              <w:bottom w:w="0" w:type="dxa"/>
              <w:right w:w="29" w:type="dxa"/>
            </w:tcMar>
          </w:tcPr>
          <w:p w:rsidR="00CE725F" w:rsidRPr="000A7997" w:rsidDel="006F1C24" w:rsidRDefault="00CE725F" w:rsidP="00CE725F">
            <w:pPr>
              <w:pStyle w:val="IRSBitDescription"/>
              <w:ind w:leftChars="12"/>
              <w:rPr>
                <w:del w:id="572" w:author="Chunhui zheng(BJ-RD)" w:date="2019-06-26T19:14:00Z"/>
                <w:rFonts w:eastAsia="宋体" w:hint="eastAsia"/>
                <w:b/>
                <w:bCs/>
                <w:lang w:eastAsia="zh-CN"/>
              </w:rPr>
            </w:pPr>
            <w:del w:id="573" w:author="Chunhui zheng(BJ-RD)" w:date="2019-06-26T19:14:00Z">
              <w:r w:rsidRPr="000A7997" w:rsidDel="006F1C24">
                <w:rPr>
                  <w:rFonts w:eastAsia="宋体" w:hint="eastAsia"/>
                  <w:b/>
                  <w:bCs/>
                  <w:lang w:eastAsia="zh-CN"/>
                </w:rPr>
                <w:delText>RCLASS_CODE_LOCK_D0F2</w:delText>
              </w:r>
            </w:del>
          </w:p>
          <w:p w:rsidR="00CE725F" w:rsidRPr="000A7997" w:rsidDel="006F1C24" w:rsidRDefault="00CE725F" w:rsidP="00CE725F">
            <w:pPr>
              <w:pStyle w:val="IRSBitDescription"/>
              <w:ind w:left="53"/>
              <w:rPr>
                <w:del w:id="574" w:author="Chunhui zheng(BJ-RD)" w:date="2019-06-26T19:14:00Z"/>
                <w:rFonts w:hint="eastAsia"/>
                <w:szCs w:val="16"/>
                <w:shd w:val="clear" w:color="auto" w:fill="C0C0C0"/>
              </w:rPr>
            </w:pPr>
            <w:del w:id="575" w:author="Chunhui zheng(BJ-RD)" w:date="2019-06-26T19:14:00Z">
              <w:r w:rsidRPr="000A7997" w:rsidDel="006F1C24">
                <w:rPr>
                  <w:rFonts w:hint="eastAsia"/>
                  <w:szCs w:val="16"/>
                  <w:shd w:val="clear" w:color="auto" w:fill="C0C0C0"/>
                </w:rPr>
                <w:delText xml:space="preserve">((For Internal Reference: </w:delText>
              </w:r>
              <w:r w:rsidRPr="000A7997" w:rsidDel="006F1C24">
                <w:rPr>
                  <w:rFonts w:eastAsia="宋体" w:hint="eastAsia"/>
                  <w:szCs w:val="16"/>
                  <w:shd w:val="clear" w:color="auto" w:fill="C0C0C0"/>
                  <w:lang w:eastAsia="zh-CN"/>
                </w:rPr>
                <w:delText>ClassCode</w:delText>
              </w:r>
              <w:r w:rsidRPr="000A7997" w:rsidDel="006F1C24">
                <w:rPr>
                  <w:rFonts w:hint="eastAsia"/>
                  <w:szCs w:val="16"/>
                  <w:shd w:val="clear" w:color="auto" w:fill="C0C0C0"/>
                </w:rPr>
                <w:delText>_lock_bit</w:delText>
              </w:r>
            </w:del>
          </w:p>
          <w:p w:rsidR="00CE725F" w:rsidRPr="000A7997" w:rsidDel="006F1C24" w:rsidRDefault="00CE725F" w:rsidP="00CE725F">
            <w:pPr>
              <w:pStyle w:val="IRSBitDescription"/>
              <w:ind w:left="53"/>
              <w:rPr>
                <w:del w:id="576" w:author="Chunhui zheng(BJ-RD)" w:date="2019-06-26T19:14:00Z"/>
                <w:rFonts w:hint="eastAsia"/>
                <w:szCs w:val="16"/>
                <w:shd w:val="clear" w:color="auto" w:fill="C0C0C0"/>
              </w:rPr>
            </w:pPr>
            <w:del w:id="577" w:author="Chunhui zheng(BJ-RD)" w:date="2019-06-26T19:14:00Z">
              <w:r w:rsidRPr="000A7997" w:rsidDel="006F1C24">
                <w:rPr>
                  <w:rFonts w:hint="eastAsia"/>
                  <w:szCs w:val="16"/>
                  <w:shd w:val="clear" w:color="auto" w:fill="C0C0C0"/>
                </w:rPr>
                <w:delText xml:space="preserve">0: </w:delText>
              </w:r>
              <w:r w:rsidRPr="000A7997" w:rsidDel="006F1C24">
                <w:rPr>
                  <w:rFonts w:eastAsia="宋体" w:hint="eastAsia"/>
                  <w:szCs w:val="16"/>
                  <w:shd w:val="clear" w:color="auto" w:fill="C0C0C0"/>
                  <w:lang w:eastAsia="zh-CN"/>
                </w:rPr>
                <w:delText>ClassCode</w:delText>
              </w:r>
              <w:r w:rsidRPr="000A7997" w:rsidDel="006F1C24">
                <w:rPr>
                  <w:rFonts w:hint="eastAsia"/>
                  <w:szCs w:val="16"/>
                  <w:shd w:val="clear" w:color="auto" w:fill="C0C0C0"/>
                </w:rPr>
                <w:delText xml:space="preserve"> </w:delText>
              </w:r>
              <w:r w:rsidRPr="000A7997" w:rsidDel="006F1C24">
                <w:rPr>
                  <w:rFonts w:eastAsia="宋体" w:hint="eastAsia"/>
                  <w:szCs w:val="16"/>
                  <w:shd w:val="clear" w:color="auto" w:fill="C0C0C0"/>
                  <w:lang w:eastAsia="zh-CN"/>
                </w:rPr>
                <w:delText>a</w:delText>
              </w:r>
              <w:r w:rsidRPr="000A7997" w:rsidDel="006F1C24">
                <w:rPr>
                  <w:rFonts w:hint="eastAsia"/>
                  <w:szCs w:val="16"/>
                  <w:shd w:val="clear" w:color="auto" w:fill="C0C0C0"/>
                </w:rPr>
                <w:delText>nd R</w:delText>
              </w:r>
              <w:r w:rsidRPr="000A7997" w:rsidDel="006F1C24">
                <w:rPr>
                  <w:rFonts w:eastAsia="宋体" w:hint="eastAsia"/>
                  <w:szCs w:val="16"/>
                  <w:shd w:val="clear" w:color="auto" w:fill="C0C0C0"/>
                  <w:lang w:eastAsia="zh-CN"/>
                </w:rPr>
                <w:delText>CLASS_CODE</w:delText>
              </w:r>
              <w:r w:rsidRPr="000A7997" w:rsidDel="006F1C24">
                <w:rPr>
                  <w:rFonts w:hint="eastAsia"/>
                  <w:szCs w:val="16"/>
                  <w:shd w:val="clear" w:color="auto" w:fill="C0C0C0"/>
                </w:rPr>
                <w:delText>_LOCK_D0F</w:delText>
              </w:r>
              <w:r w:rsidRPr="000A7997" w:rsidDel="006F1C24">
                <w:rPr>
                  <w:rFonts w:eastAsia="宋体" w:hint="eastAsia"/>
                  <w:szCs w:val="16"/>
                  <w:shd w:val="clear" w:color="auto" w:fill="C0C0C0"/>
                  <w:lang w:eastAsia="zh-CN"/>
                </w:rPr>
                <w:delText>2</w:delText>
              </w:r>
              <w:r w:rsidRPr="000A7997" w:rsidDel="006F1C24">
                <w:rPr>
                  <w:rFonts w:hint="eastAsia"/>
                  <w:szCs w:val="16"/>
                  <w:shd w:val="clear" w:color="auto" w:fill="C0C0C0"/>
                </w:rPr>
                <w:delText xml:space="preserve"> is RW;</w:delText>
              </w:r>
            </w:del>
          </w:p>
          <w:p w:rsidR="00CE725F" w:rsidRPr="000A7997" w:rsidDel="006F1C24" w:rsidRDefault="00CE725F" w:rsidP="00CE725F">
            <w:pPr>
              <w:pStyle w:val="IRSBitDescription"/>
              <w:ind w:left="53"/>
              <w:rPr>
                <w:del w:id="578" w:author="Chunhui zheng(BJ-RD)" w:date="2019-06-26T19:14:00Z"/>
                <w:rFonts w:hint="eastAsia"/>
                <w:szCs w:val="16"/>
                <w:shd w:val="clear" w:color="auto" w:fill="C0C0C0"/>
              </w:rPr>
            </w:pPr>
            <w:del w:id="579" w:author="Chunhui zheng(BJ-RD)" w:date="2019-06-26T19:14:00Z">
              <w:r w:rsidRPr="000A7997" w:rsidDel="006F1C24">
                <w:rPr>
                  <w:rFonts w:hint="eastAsia"/>
                  <w:szCs w:val="16"/>
                  <w:shd w:val="clear" w:color="auto" w:fill="C0C0C0"/>
                </w:rPr>
                <w:delText>1:</w:delText>
              </w:r>
              <w:r w:rsidRPr="000A7997" w:rsidDel="006F1C24">
                <w:rPr>
                  <w:rFonts w:eastAsia="宋体" w:hint="eastAsia"/>
                  <w:szCs w:val="16"/>
                  <w:shd w:val="clear" w:color="auto" w:fill="C0C0C0"/>
                  <w:lang w:eastAsia="zh-CN"/>
                </w:rPr>
                <w:delText xml:space="preserve"> ClassCode and </w:delText>
              </w:r>
              <w:r w:rsidRPr="000A7997" w:rsidDel="006F1C24">
                <w:rPr>
                  <w:rFonts w:hint="eastAsia"/>
                  <w:szCs w:val="16"/>
                  <w:shd w:val="clear" w:color="auto" w:fill="C0C0C0"/>
                </w:rPr>
                <w:delText xml:space="preserve"> R</w:delText>
              </w:r>
              <w:r w:rsidRPr="000A7997" w:rsidDel="006F1C24">
                <w:rPr>
                  <w:rFonts w:eastAsia="宋体" w:hint="eastAsia"/>
                  <w:szCs w:val="16"/>
                  <w:shd w:val="clear" w:color="auto" w:fill="C0C0C0"/>
                  <w:lang w:eastAsia="zh-CN"/>
                </w:rPr>
                <w:delText>CLASS_CODE</w:delText>
              </w:r>
              <w:r w:rsidRPr="000A7997" w:rsidDel="006F1C24">
                <w:rPr>
                  <w:rFonts w:hint="eastAsia"/>
                  <w:szCs w:val="16"/>
                  <w:shd w:val="clear" w:color="auto" w:fill="C0C0C0"/>
                </w:rPr>
                <w:delText>_LOCK_D0F</w:delText>
              </w:r>
              <w:r w:rsidRPr="000A7997" w:rsidDel="006F1C24">
                <w:rPr>
                  <w:rFonts w:eastAsia="宋体" w:hint="eastAsia"/>
                  <w:szCs w:val="16"/>
                  <w:shd w:val="clear" w:color="auto" w:fill="C0C0C0"/>
                  <w:lang w:eastAsia="zh-CN"/>
                </w:rPr>
                <w:delText>2</w:delText>
              </w:r>
              <w:r w:rsidRPr="000A7997" w:rsidDel="006F1C24">
                <w:rPr>
                  <w:rFonts w:hint="eastAsia"/>
                  <w:szCs w:val="16"/>
                  <w:shd w:val="clear" w:color="auto" w:fill="C0C0C0"/>
                </w:rPr>
                <w:delText xml:space="preserve"> is RO;</w:delText>
              </w:r>
            </w:del>
          </w:p>
          <w:p w:rsidR="00CE725F" w:rsidRPr="000A7997" w:rsidDel="006F1C24" w:rsidRDefault="00CE725F" w:rsidP="00CE725F">
            <w:pPr>
              <w:pStyle w:val="IRSBitDescription"/>
              <w:ind w:left="53"/>
              <w:rPr>
                <w:del w:id="580" w:author="Chunhui zheng(BJ-RD)" w:date="2019-06-26T19:14:00Z"/>
                <w:rFonts w:eastAsia="宋体" w:hint="eastAsia"/>
                <w:szCs w:val="16"/>
                <w:shd w:val="clear" w:color="auto" w:fill="C0C0C0"/>
                <w:lang w:eastAsia="zh-CN"/>
              </w:rPr>
            </w:pPr>
            <w:del w:id="581" w:author="Chunhui zheng(BJ-RD)" w:date="2019-06-26T19:14:00Z">
              <w:r w:rsidRPr="000A7997" w:rsidDel="006F1C24">
                <w:rPr>
                  <w:szCs w:val="16"/>
                  <w:shd w:val="clear" w:color="auto" w:fill="C0C0C0"/>
                </w:rPr>
                <w:delText>@((#control_lock = lock_</w:delText>
              </w:r>
              <w:r w:rsidDel="006F1C24">
                <w:rPr>
                  <w:szCs w:val="16"/>
                  <w:shd w:val="clear" w:color="auto" w:fill="C0C0C0"/>
                </w:rPr>
                <w:delText>port</w:delText>
              </w:r>
              <w:r w:rsidRPr="000A7997" w:rsidDel="006F1C24">
                <w:rPr>
                  <w:szCs w:val="16"/>
                  <w:shd w:val="clear" w:color="auto" w:fill="C0C0C0"/>
                </w:rPr>
                <w:delText xml:space="preserve"> </w:delText>
              </w:r>
              <w:r w:rsidRPr="004377D1" w:rsidDel="006F1C24">
                <w:rPr>
                  <w:rFonts w:hint="eastAsia"/>
                  <w:szCs w:val="16"/>
                  <w:shd w:val="clear" w:color="auto" w:fill="C0C0C0"/>
                </w:rPr>
                <w:delText>RCLASS_CODE_LOCK_D0F2</w:delText>
              </w:r>
              <w:r w:rsidRPr="000A7997" w:rsidDel="006F1C24">
                <w:rPr>
                  <w:szCs w:val="16"/>
                  <w:shd w:val="clear" w:color="auto" w:fill="C0C0C0"/>
                </w:rPr>
                <w:delText>))</w:delText>
              </w:r>
            </w:del>
          </w:p>
          <w:p w:rsidR="00CE725F" w:rsidRPr="004377D1" w:rsidDel="006F1C24" w:rsidRDefault="00CE725F" w:rsidP="00CE725F">
            <w:pPr>
              <w:pStyle w:val="IRSBitDescription"/>
              <w:ind w:left="53"/>
              <w:rPr>
                <w:del w:id="582" w:author="Chunhui zheng(BJ-RD)" w:date="2019-06-26T19:14:00Z"/>
                <w:rFonts w:eastAsia="宋体" w:hint="eastAsia"/>
                <w:b/>
                <w:lang w:eastAsia="zh-CN"/>
              </w:rPr>
            </w:pPr>
            <w:del w:id="583" w:author="Chunhui zheng(BJ-RD)" w:date="2019-06-26T19:14:00Z">
              <w:r w:rsidRPr="000A7997" w:rsidDel="006F1C24">
                <w:rPr>
                  <w:szCs w:val="16"/>
                  <w:shd w:val="clear" w:color="auto" w:fill="C0C0C0"/>
                </w:rPr>
                <w:delText> ))</w:delText>
              </w:r>
            </w:del>
          </w:p>
        </w:tc>
        <w:tc>
          <w:tcPr>
            <w:tcW w:w="588" w:type="pct"/>
            <w:tcMar>
              <w:top w:w="0" w:type="dxa"/>
              <w:left w:w="29" w:type="dxa"/>
              <w:bottom w:w="0" w:type="dxa"/>
              <w:right w:w="29" w:type="dxa"/>
            </w:tcMar>
          </w:tcPr>
          <w:p w:rsidR="00CE725F" w:rsidDel="006F1C24" w:rsidRDefault="00CE725F" w:rsidP="00CE725F">
            <w:pPr>
              <w:pStyle w:val="IRSBitMnemonic"/>
              <w:ind w:left="53"/>
              <w:rPr>
                <w:del w:id="584" w:author="Chunhui zheng(BJ-RD)" w:date="2019-06-26T19:14:00Z"/>
                <w:color w:val="999999"/>
              </w:rPr>
            </w:pPr>
            <w:del w:id="585" w:author="Chunhui zheng(BJ-RD)" w:date="2019-06-26T19:14:00Z">
              <w:r w:rsidRPr="004377D1" w:rsidDel="006F1C24">
                <w:rPr>
                  <w:rFonts w:eastAsia="宋体" w:hint="eastAsia"/>
                  <w:lang w:eastAsia="zh-CN"/>
                </w:rPr>
                <w:delText>RCLASS_CODE_LOCK_D0F2</w:delText>
              </w:r>
            </w:del>
          </w:p>
        </w:tc>
        <w:tc>
          <w:tcPr>
            <w:tcW w:w="327" w:type="pct"/>
            <w:tcMar>
              <w:top w:w="0" w:type="dxa"/>
              <w:left w:w="29" w:type="dxa"/>
              <w:bottom w:w="0" w:type="dxa"/>
              <w:right w:w="29" w:type="dxa"/>
            </w:tcMar>
          </w:tcPr>
          <w:p w:rsidR="00CE725F" w:rsidDel="006F1C24" w:rsidRDefault="00CE725F" w:rsidP="00CE725F">
            <w:pPr>
              <w:pStyle w:val="IRSBitChipRev"/>
              <w:rPr>
                <w:del w:id="586"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587" w:author="Chunhui zheng(BJ-RD)" w:date="2019-06-26T19:14:00Z"/>
                <w:sz w:val="15"/>
                <w:szCs w:val="15"/>
              </w:rPr>
            </w:pPr>
            <w:del w:id="588" w:author="Chunhui zheng(BJ-RD)" w:date="2019-06-26T19:14:00Z">
              <w:r w:rsidDel="006F1C24">
                <w:delText>vcc</w:delText>
              </w:r>
            </w:del>
          </w:p>
        </w:tc>
        <w:tc>
          <w:tcPr>
            <w:tcW w:w="121" w:type="pct"/>
            <w:tcMar>
              <w:top w:w="0" w:type="dxa"/>
              <w:left w:w="29" w:type="dxa"/>
              <w:bottom w:w="0" w:type="dxa"/>
              <w:right w:w="29" w:type="dxa"/>
            </w:tcMar>
          </w:tcPr>
          <w:p w:rsidR="00CE725F" w:rsidDel="006F1C24" w:rsidRDefault="00CE725F" w:rsidP="00CE725F">
            <w:pPr>
              <w:pStyle w:val="IRSBitsugS"/>
              <w:rPr>
                <w:del w:id="589" w:author="Chunhui zheng(BJ-RD)" w:date="2019-06-26T19:14:00Z"/>
              </w:rPr>
            </w:pPr>
            <w:del w:id="590" w:author="Chunhui zheng(BJ-RD)" w:date="2019-06-26T19:14:00Z">
              <w:r w:rsidDel="006F1C24">
                <w:delText>x</w:delText>
              </w:r>
            </w:del>
          </w:p>
        </w:tc>
        <w:tc>
          <w:tcPr>
            <w:tcW w:w="107" w:type="pct"/>
            <w:tcMar>
              <w:top w:w="0" w:type="dxa"/>
              <w:left w:w="29" w:type="dxa"/>
              <w:bottom w:w="0" w:type="dxa"/>
              <w:right w:w="29" w:type="dxa"/>
            </w:tcMar>
          </w:tcPr>
          <w:p w:rsidR="00CE725F" w:rsidDel="006F1C24" w:rsidRDefault="00CE725F" w:rsidP="00CE725F">
            <w:pPr>
              <w:pStyle w:val="IRSBitsugP"/>
              <w:rPr>
                <w:del w:id="591" w:author="Chunhui zheng(BJ-RD)" w:date="2019-06-26T19:14:00Z"/>
              </w:rPr>
            </w:pPr>
            <w:del w:id="592" w:author="Chunhui zheng(BJ-RD)" w:date="2019-06-26T19:14:00Z">
              <w:r w:rsidDel="006F1C24">
                <w:delText>x</w:delText>
              </w:r>
            </w:del>
          </w:p>
        </w:tc>
        <w:tc>
          <w:tcPr>
            <w:tcW w:w="107" w:type="pct"/>
            <w:tcMar>
              <w:top w:w="0" w:type="dxa"/>
              <w:left w:w="29" w:type="dxa"/>
              <w:bottom w:w="0" w:type="dxa"/>
              <w:right w:w="29" w:type="dxa"/>
            </w:tcMar>
          </w:tcPr>
          <w:p w:rsidR="00CE725F" w:rsidDel="006F1C24" w:rsidRDefault="00CE725F" w:rsidP="00CE725F">
            <w:pPr>
              <w:pStyle w:val="IRSBitsugE"/>
              <w:rPr>
                <w:del w:id="593" w:author="Chunhui zheng(BJ-RD)" w:date="2019-06-26T19:14:00Z"/>
              </w:rPr>
            </w:pPr>
            <w:del w:id="594" w:author="Chunhui zheng(BJ-RD)" w:date="2019-06-26T19:14:00Z">
              <w:r w:rsidDel="006F1C24">
                <w:delText>x</w:delText>
              </w:r>
            </w:del>
          </w:p>
        </w:tc>
      </w:tr>
      <w:tr w:rsidR="00CE725F" w:rsidDel="006F1C24" w:rsidTr="00CE725F">
        <w:trPr>
          <w:cantSplit/>
          <w:trHeight w:val="300"/>
          <w:jc w:val="center"/>
          <w:del w:id="595" w:author="Chunhui zheng(BJ-RD)" w:date="2019-06-26T19:14:00Z"/>
        </w:trPr>
        <w:tc>
          <w:tcPr>
            <w:tcW w:w="248" w:type="pct"/>
            <w:tcMar>
              <w:top w:w="0" w:type="dxa"/>
              <w:left w:w="29" w:type="dxa"/>
              <w:bottom w:w="0" w:type="dxa"/>
              <w:right w:w="29" w:type="dxa"/>
            </w:tcMar>
          </w:tcPr>
          <w:p w:rsidR="00CE725F" w:rsidRPr="005F2F0D" w:rsidDel="006F1C24" w:rsidRDefault="00CE725F" w:rsidP="00CE725F">
            <w:pPr>
              <w:pStyle w:val="IRSBitItem"/>
              <w:rPr>
                <w:del w:id="596" w:author="Chunhui zheng(BJ-RD)" w:date="2019-06-26T19:14:00Z"/>
                <w:rFonts w:eastAsia="宋体" w:hint="eastAsia"/>
                <w:b w:val="0"/>
                <w:lang w:eastAsia="zh-CN"/>
              </w:rPr>
            </w:pPr>
            <w:del w:id="597" w:author="Chunhui zheng(BJ-RD)" w:date="2019-06-26T19:14:00Z">
              <w:r w:rsidDel="006F1C24">
                <w:rPr>
                  <w:rFonts w:eastAsia="宋体" w:hint="eastAsia"/>
                  <w:b w:val="0"/>
                  <w:lang w:eastAsia="zh-CN"/>
                </w:rPr>
                <w:delText>1:0</w:delText>
              </w:r>
            </w:del>
          </w:p>
        </w:tc>
        <w:tc>
          <w:tcPr>
            <w:tcW w:w="344" w:type="pct"/>
            <w:tcMar>
              <w:top w:w="0" w:type="dxa"/>
              <w:left w:w="29" w:type="dxa"/>
              <w:bottom w:w="0" w:type="dxa"/>
              <w:right w:w="29" w:type="dxa"/>
            </w:tcMar>
          </w:tcPr>
          <w:p w:rsidR="00CE725F" w:rsidDel="006F1C24" w:rsidRDefault="00CE725F" w:rsidP="00CE725F">
            <w:pPr>
              <w:pStyle w:val="IRSBitAttribute"/>
              <w:rPr>
                <w:del w:id="598" w:author="Chunhui zheng(BJ-RD)" w:date="2019-06-26T19:14:00Z"/>
              </w:rPr>
            </w:pPr>
            <w:del w:id="599" w:author="Chunhui zheng(BJ-RD)" w:date="2019-06-26T19:14:00Z">
              <w:r w:rsidRPr="000A7997" w:rsidDel="006F1C24">
                <w:delText>R</w:delText>
              </w:r>
              <w:r w:rsidRPr="000A7997" w:rsidDel="006F1C24">
                <w:rPr>
                  <w:rFonts w:eastAsia="宋体" w:hint="eastAsia"/>
                </w:rPr>
                <w:delText>O</w:delText>
              </w:r>
            </w:del>
          </w:p>
        </w:tc>
        <w:tc>
          <w:tcPr>
            <w:tcW w:w="331" w:type="pct"/>
            <w:tcMar>
              <w:top w:w="0" w:type="dxa"/>
              <w:left w:w="29" w:type="dxa"/>
              <w:bottom w:w="0" w:type="dxa"/>
              <w:right w:w="29" w:type="dxa"/>
            </w:tcMar>
          </w:tcPr>
          <w:p w:rsidR="00CE725F" w:rsidRPr="006B1123" w:rsidDel="006F1C24" w:rsidRDefault="00CE725F" w:rsidP="00CE725F">
            <w:pPr>
              <w:pStyle w:val="IRSBitHW-Property"/>
              <w:rPr>
                <w:del w:id="600" w:author="Chunhui zheng(BJ-RD)" w:date="2019-06-26T19:14:00Z"/>
                <w:rFonts w:eastAsia="宋体" w:hint="eastAsia"/>
                <w:lang w:eastAsia="zh-CN"/>
              </w:rPr>
            </w:pPr>
            <w:del w:id="601" w:author="Chunhui zheng(BJ-RD)" w:date="2019-06-26T19:14:00Z">
              <w:r w:rsidRPr="000A7997" w:rsidDel="006F1C24">
                <w:rPr>
                  <w:rFonts w:eastAsia="宋体" w:hint="eastAsia"/>
                </w:rPr>
                <w:delText>NA</w:delText>
              </w:r>
            </w:del>
          </w:p>
        </w:tc>
        <w:tc>
          <w:tcPr>
            <w:tcW w:w="362" w:type="pct"/>
            <w:tcMar>
              <w:top w:w="0" w:type="dxa"/>
              <w:left w:w="29" w:type="dxa"/>
              <w:bottom w:w="0" w:type="dxa"/>
              <w:right w:w="29" w:type="dxa"/>
            </w:tcMar>
          </w:tcPr>
          <w:p w:rsidR="00CE725F" w:rsidDel="006F1C24" w:rsidRDefault="00CE725F" w:rsidP="00CE725F">
            <w:pPr>
              <w:pStyle w:val="IRSBitDefault"/>
              <w:rPr>
                <w:del w:id="602" w:author="Chunhui zheng(BJ-RD)" w:date="2019-06-26T19:14:00Z"/>
              </w:rPr>
            </w:pPr>
            <w:del w:id="603" w:author="Chunhui zheng(BJ-RD)" w:date="2019-06-26T19:14:00Z">
              <w:r w:rsidRPr="000A7997" w:rsidDel="006F1C24">
                <w:delText>0</w:delText>
              </w:r>
            </w:del>
          </w:p>
        </w:tc>
        <w:tc>
          <w:tcPr>
            <w:tcW w:w="2174" w:type="pct"/>
            <w:tcMar>
              <w:top w:w="0" w:type="dxa"/>
              <w:left w:w="29" w:type="dxa"/>
              <w:bottom w:w="0" w:type="dxa"/>
              <w:right w:w="29" w:type="dxa"/>
            </w:tcMar>
          </w:tcPr>
          <w:p w:rsidR="00CE725F" w:rsidDel="006F1C24" w:rsidRDefault="00CE725F" w:rsidP="00CE725F">
            <w:pPr>
              <w:pStyle w:val="IRSBitDescription"/>
              <w:ind w:left="53"/>
              <w:rPr>
                <w:del w:id="604" w:author="Chunhui zheng(BJ-RD)" w:date="2019-06-26T19:14:00Z"/>
                <w:rFonts w:eastAsia="宋体"/>
                <w:b/>
                <w:lang w:eastAsia="zh-CN"/>
              </w:rPr>
            </w:pPr>
            <w:del w:id="605" w:author="Chunhui zheng(BJ-RD)" w:date="2019-06-26T19:14:00Z">
              <w:r w:rsidRPr="000A7997" w:rsidDel="006F1C24">
                <w:rPr>
                  <w:rFonts w:eastAsia="宋体"/>
                  <w:b/>
                  <w:lang w:eastAsia="zh-CN"/>
                </w:rPr>
                <w:delText>R</w:delText>
              </w:r>
              <w:r w:rsidRPr="000A7997" w:rsidDel="006F1C24">
                <w:rPr>
                  <w:rFonts w:eastAsia="宋体" w:hint="eastAsia"/>
                  <w:b/>
                  <w:lang w:eastAsia="zh-CN"/>
                </w:rPr>
                <w:delText xml:space="preserve">eserved </w:delText>
              </w:r>
            </w:del>
          </w:p>
        </w:tc>
        <w:tc>
          <w:tcPr>
            <w:tcW w:w="588" w:type="pct"/>
            <w:tcMar>
              <w:top w:w="0" w:type="dxa"/>
              <w:left w:w="29" w:type="dxa"/>
              <w:bottom w:w="0" w:type="dxa"/>
              <w:right w:w="29" w:type="dxa"/>
            </w:tcMar>
          </w:tcPr>
          <w:p w:rsidR="00CE725F" w:rsidDel="006F1C24" w:rsidRDefault="00CE725F" w:rsidP="00CE725F">
            <w:pPr>
              <w:pStyle w:val="IRSBitMnemonic"/>
              <w:ind w:left="53"/>
              <w:rPr>
                <w:del w:id="606" w:author="Chunhui zheng(BJ-RD)" w:date="2019-06-26T19:14:00Z"/>
                <w:rFonts w:eastAsia="宋体"/>
                <w:lang w:eastAsia="zh-CN"/>
              </w:rPr>
            </w:pPr>
            <w:del w:id="607" w:author="Chunhui zheng(BJ-RD)" w:date="2019-06-26T19:14:00Z">
              <w:r w:rsidRPr="000A7997" w:rsidDel="006F1C24">
                <w:delText>R</w:delText>
              </w:r>
              <w:r w:rsidRPr="000A7997" w:rsidDel="006F1C24">
                <w:rPr>
                  <w:rFonts w:hint="eastAsia"/>
                </w:rPr>
                <w:delText>x</w:delText>
              </w:r>
              <w:r w:rsidDel="006F1C24">
                <w:delText>9</w:delText>
              </w:r>
              <w:r w:rsidRPr="000A7997" w:rsidDel="006F1C24">
                <w:rPr>
                  <w:rFonts w:hint="eastAsia"/>
                </w:rPr>
                <w:delText>0[</w:delText>
              </w:r>
              <w:r w:rsidDel="006F1C24">
                <w:delText>1</w:delText>
              </w:r>
              <w:r w:rsidRPr="000A7997" w:rsidDel="006F1C24">
                <w:rPr>
                  <w:rFonts w:hint="eastAsia"/>
                </w:rPr>
                <w:delText>:</w:delText>
              </w:r>
              <w:r w:rsidDel="006F1C24">
                <w:delText>0</w:delText>
              </w:r>
              <w:r w:rsidRPr="000A7997" w:rsidDel="006F1C24">
                <w:rPr>
                  <w:rFonts w:hint="eastAsia"/>
                </w:rPr>
                <w:delText>]</w:delText>
              </w:r>
            </w:del>
          </w:p>
        </w:tc>
        <w:tc>
          <w:tcPr>
            <w:tcW w:w="327" w:type="pct"/>
            <w:tcMar>
              <w:top w:w="0" w:type="dxa"/>
              <w:left w:w="29" w:type="dxa"/>
              <w:bottom w:w="0" w:type="dxa"/>
              <w:right w:w="29" w:type="dxa"/>
            </w:tcMar>
          </w:tcPr>
          <w:p w:rsidR="00CE725F" w:rsidDel="006F1C24" w:rsidRDefault="00CE725F" w:rsidP="00CE725F">
            <w:pPr>
              <w:pStyle w:val="IRSBitChipRev"/>
              <w:rPr>
                <w:del w:id="608"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609" w:author="Chunhui zheng(BJ-RD)" w:date="2019-06-26T19:14:00Z"/>
              </w:rPr>
            </w:pPr>
            <w:del w:id="610" w:author="Chunhui zheng(BJ-RD)" w:date="2019-06-26T19:14:00Z">
              <w:r w:rsidRPr="000A7997" w:rsidDel="006F1C24">
                <w:delText>vcc</w:delText>
              </w:r>
            </w:del>
          </w:p>
        </w:tc>
        <w:tc>
          <w:tcPr>
            <w:tcW w:w="121" w:type="pct"/>
            <w:tcMar>
              <w:top w:w="0" w:type="dxa"/>
              <w:left w:w="29" w:type="dxa"/>
              <w:bottom w:w="0" w:type="dxa"/>
              <w:right w:w="29" w:type="dxa"/>
            </w:tcMar>
          </w:tcPr>
          <w:p w:rsidR="00CE725F" w:rsidRPr="000563DF" w:rsidDel="006F1C24" w:rsidRDefault="00CE725F" w:rsidP="00CE725F">
            <w:pPr>
              <w:pStyle w:val="IRSBitsugS"/>
              <w:rPr>
                <w:del w:id="611" w:author="Chunhui zheng(BJ-RD)" w:date="2019-06-26T19:14:00Z"/>
                <w:rFonts w:eastAsia="宋体" w:hint="eastAsia"/>
                <w:lang w:eastAsia="zh-CN"/>
                <w:rPrChange w:id="612" w:author="Administrator" w:date="2019-03-07T17:00:00Z">
                  <w:rPr>
                    <w:del w:id="613" w:author="Chunhui zheng(BJ-RD)" w:date="2019-06-26T19:14:00Z"/>
                    <w:rFonts w:hint="eastAsia"/>
                  </w:rPr>
                </w:rPrChange>
              </w:rPr>
            </w:pPr>
            <w:del w:id="614" w:author="Chunhui zheng(BJ-RD)" w:date="2019-06-26T19:14:00Z">
              <w:r w:rsidRPr="000A7997" w:rsidDel="006F1C24">
                <w:delText>x</w:delText>
              </w:r>
            </w:del>
            <w:ins w:id="615" w:author="Administrator" w:date="2019-03-07T17:00:00Z">
              <w:del w:id="616" w:author="Chunhui zheng(BJ-RD)" w:date="2019-06-26T19:14:00Z">
                <w:r w:rsidR="00AC57C3" w:rsidRPr="000563DF" w:rsidDel="006F1C24">
                  <w:rPr>
                    <w:rFonts w:eastAsia="宋体" w:hint="eastAsia"/>
                    <w:lang w:eastAsia="zh-CN"/>
                  </w:rPr>
                  <w:delText>R</w:delText>
                </w:r>
              </w:del>
            </w:ins>
          </w:p>
        </w:tc>
        <w:tc>
          <w:tcPr>
            <w:tcW w:w="107" w:type="pct"/>
            <w:tcMar>
              <w:top w:w="0" w:type="dxa"/>
              <w:left w:w="29" w:type="dxa"/>
              <w:bottom w:w="0" w:type="dxa"/>
              <w:right w:w="29" w:type="dxa"/>
            </w:tcMar>
          </w:tcPr>
          <w:p w:rsidR="00CE725F" w:rsidDel="006F1C24" w:rsidRDefault="00CE725F" w:rsidP="00CE725F">
            <w:pPr>
              <w:pStyle w:val="IRSBitsugP"/>
              <w:rPr>
                <w:del w:id="617" w:author="Chunhui zheng(BJ-RD)" w:date="2019-06-26T19:14:00Z"/>
              </w:rPr>
            </w:pPr>
            <w:del w:id="618" w:author="Chunhui zheng(BJ-RD)" w:date="2019-06-26T19:14:00Z">
              <w:r w:rsidRPr="000A7997" w:rsidDel="006F1C24">
                <w:delText>x</w:delText>
              </w:r>
            </w:del>
          </w:p>
        </w:tc>
        <w:tc>
          <w:tcPr>
            <w:tcW w:w="107" w:type="pct"/>
            <w:tcMar>
              <w:top w:w="0" w:type="dxa"/>
              <w:left w:w="29" w:type="dxa"/>
              <w:bottom w:w="0" w:type="dxa"/>
              <w:right w:w="29" w:type="dxa"/>
            </w:tcMar>
          </w:tcPr>
          <w:p w:rsidR="00CE725F" w:rsidDel="006F1C24" w:rsidRDefault="00CE725F" w:rsidP="00CE725F">
            <w:pPr>
              <w:pStyle w:val="IRSBitsugE"/>
              <w:rPr>
                <w:del w:id="619" w:author="Chunhui zheng(BJ-RD)" w:date="2019-06-26T19:14:00Z"/>
              </w:rPr>
            </w:pPr>
            <w:del w:id="620" w:author="Chunhui zheng(BJ-RD)" w:date="2019-06-26T19:14:00Z">
              <w:r w:rsidRPr="000A7997" w:rsidDel="006F1C24">
                <w:delText>x</w:delText>
              </w:r>
            </w:del>
          </w:p>
        </w:tc>
      </w:tr>
    </w:tbl>
    <w:p w:rsidR="00CE725F" w:rsidRPr="001B2781" w:rsidDel="006F1C24" w:rsidRDefault="00CE725F" w:rsidP="00CE725F">
      <w:pPr>
        <w:rPr>
          <w:del w:id="621" w:author="Chunhui zheng(BJ-RD)" w:date="2019-06-26T19:14:00Z"/>
          <w:rFonts w:hint="eastAsia"/>
        </w:rPr>
      </w:pPr>
    </w:p>
    <w:p w:rsidR="00CE725F" w:rsidRPr="004377D1" w:rsidDel="006F1C24" w:rsidRDefault="00CE725F" w:rsidP="00CE725F">
      <w:pPr>
        <w:pStyle w:val="IRSReg-Heading"/>
        <w:ind w:left="189"/>
        <w:rPr>
          <w:del w:id="622" w:author="Chunhui zheng(BJ-RD)" w:date="2019-06-26T19:14:00Z"/>
          <w:rFonts w:eastAsia="宋体" w:hint="eastAsia"/>
          <w:lang w:eastAsia="zh-CN"/>
        </w:rPr>
      </w:pPr>
      <w:del w:id="623" w:author="Chunhui zheng(BJ-RD)" w:date="2019-06-26T19:14:00Z">
        <w:r w:rsidRPr="004377D1" w:rsidDel="006F1C24">
          <w:rPr>
            <w:rFonts w:eastAsia="宋体"/>
            <w:u w:val="single"/>
            <w:lang w:eastAsia="zh-CN"/>
          </w:rPr>
          <w:delText xml:space="preserve">Offset Address: </w:delText>
        </w:r>
        <w:r w:rsidDel="006F1C24">
          <w:rPr>
            <w:rFonts w:eastAsia="宋体"/>
            <w:u w:val="single"/>
            <w:lang w:eastAsia="zh-CN"/>
          </w:rPr>
          <w:delText>9</w:delText>
        </w:r>
        <w:r w:rsidRPr="00CA25FD" w:rsidDel="006F1C24">
          <w:rPr>
            <w:rFonts w:eastAsia="宋体" w:hint="eastAsia"/>
            <w:u w:val="single"/>
            <w:lang w:eastAsia="zh-CN"/>
          </w:rPr>
          <w:delText>7</w:delText>
        </w:r>
        <w:r w:rsidRPr="004377D1" w:rsidDel="006F1C24">
          <w:rPr>
            <w:rFonts w:eastAsia="宋体"/>
            <w:u w:val="single"/>
            <w:lang w:eastAsia="zh-CN"/>
          </w:rPr>
          <w:delText>-</w:delText>
        </w:r>
        <w:r w:rsidDel="006F1C24">
          <w:rPr>
            <w:rFonts w:eastAsia="宋体"/>
            <w:u w:val="single"/>
            <w:lang w:eastAsia="zh-CN"/>
          </w:rPr>
          <w:delText>9</w:delText>
        </w:r>
        <w:r w:rsidRPr="00CA25FD" w:rsidDel="006F1C24">
          <w:rPr>
            <w:rFonts w:eastAsia="宋体" w:hint="eastAsia"/>
            <w:u w:val="single"/>
            <w:lang w:eastAsia="zh-CN"/>
          </w:rPr>
          <w:delText>4</w:delText>
        </w:r>
        <w:r w:rsidRPr="004377D1" w:rsidDel="006F1C24">
          <w:rPr>
            <w:rFonts w:eastAsia="宋体"/>
            <w:u w:val="single"/>
            <w:lang w:eastAsia="zh-CN"/>
          </w:rPr>
          <w:delText>h (D0F</w:delText>
        </w:r>
        <w:r w:rsidRPr="00CA25FD" w:rsidDel="006F1C24">
          <w:rPr>
            <w:rFonts w:eastAsia="宋体" w:hint="eastAsia"/>
            <w:u w:val="single"/>
            <w:lang w:eastAsia="zh-CN"/>
          </w:rPr>
          <w:delText>2</w:delText>
        </w:r>
        <w:r w:rsidRPr="004377D1" w:rsidDel="006F1C24">
          <w:rPr>
            <w:rFonts w:eastAsia="宋体"/>
            <w:u w:val="single"/>
            <w:lang w:eastAsia="zh-CN"/>
          </w:rPr>
          <w:delText>)</w:delText>
        </w:r>
        <w:r w:rsidDel="006F1C24">
          <w:rPr>
            <w:rFonts w:eastAsia="宋体"/>
            <w:lang w:eastAsia="zh-CN"/>
          </w:rPr>
          <w:br/>
        </w:r>
        <w:r w:rsidRPr="008E3EA4" w:rsidDel="006F1C24">
          <w:rPr>
            <w:rFonts w:eastAsia="宋体" w:hint="eastAsia"/>
            <w:lang w:eastAsia="zh-CN"/>
          </w:rPr>
          <w:delText>MMIOCFG decoder</w:delText>
        </w:r>
        <w:r w:rsidDel="006F1C24">
          <w:rPr>
            <w:rFonts w:eastAsia="宋体"/>
            <w:lang w:eastAsia="zh-CN"/>
          </w:rPr>
          <w:tab/>
        </w:r>
        <w:r w:rsidRPr="004377D1" w:rsidDel="006F1C24">
          <w:rPr>
            <w:rFonts w:eastAsia="宋体"/>
            <w:lang w:eastAsia="zh-CN"/>
          </w:rPr>
          <w:delText>Default Value:</w:delText>
        </w:r>
        <w:r w:rsidR="008E53CA" w:rsidDel="006F1C24">
          <w:rPr>
            <w:rFonts w:eastAsia="宋体"/>
            <w:lang w:eastAsia="zh-CN"/>
          </w:rPr>
          <w:delText>nnnn nnnn</w:delText>
        </w:r>
        <w:r w:rsidDel="006F1C24">
          <w:rPr>
            <w:rFonts w:eastAsia="宋体"/>
            <w:lang w:eastAsia="zh-CN"/>
          </w:rPr>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654"/>
        <w:gridCol w:w="3469"/>
        <w:gridCol w:w="2414"/>
        <w:gridCol w:w="663"/>
        <w:gridCol w:w="592"/>
        <w:gridCol w:w="245"/>
        <w:gridCol w:w="156"/>
        <w:gridCol w:w="165"/>
      </w:tblGrid>
      <w:tr w:rsidR="00CE725F" w:rsidDel="006F1C24" w:rsidTr="00CE725F">
        <w:trPr>
          <w:cantSplit/>
          <w:trHeight w:val="300"/>
          <w:jc w:val="center"/>
          <w:del w:id="624" w:author="Chunhui zheng(BJ-RD)" w:date="2019-06-26T19:14:00Z"/>
        </w:trPr>
        <w:tc>
          <w:tcPr>
            <w:tcW w:w="248" w:type="pct"/>
            <w:tcMar>
              <w:top w:w="0" w:type="dxa"/>
              <w:left w:w="29" w:type="dxa"/>
              <w:bottom w:w="0" w:type="dxa"/>
              <w:right w:w="29" w:type="dxa"/>
            </w:tcMar>
            <w:vAlign w:val="center"/>
          </w:tcPr>
          <w:p w:rsidR="00CE725F" w:rsidDel="006F1C24" w:rsidRDefault="00CE725F" w:rsidP="00CE725F">
            <w:pPr>
              <w:pStyle w:val="IRSBitItem"/>
              <w:rPr>
                <w:del w:id="625" w:author="Chunhui zheng(BJ-RD)" w:date="2019-06-26T19:14:00Z"/>
              </w:rPr>
            </w:pPr>
            <w:del w:id="626"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627" w:author="Chunhui zheng(BJ-RD)" w:date="2019-06-26T19:14:00Z"/>
                <w:b/>
              </w:rPr>
            </w:pPr>
            <w:del w:id="628"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629" w:author="Chunhui zheng(BJ-RD)" w:date="2019-06-26T19:14:00Z"/>
                <w:b/>
              </w:rPr>
            </w:pPr>
            <w:del w:id="630" w:author="Chunhui zheng(BJ-RD)" w:date="2019-06-26T19:14:00Z">
              <w:r w:rsidRPr="00F62296" w:rsidDel="006F1C24">
                <w:rPr>
                  <w:b/>
                </w:rPr>
                <w:delText>HW Property</w:delText>
              </w:r>
            </w:del>
          </w:p>
        </w:tc>
        <w:tc>
          <w:tcPr>
            <w:tcW w:w="362" w:type="pct"/>
            <w:tcMar>
              <w:top w:w="0" w:type="dxa"/>
              <w:left w:w="29" w:type="dxa"/>
              <w:bottom w:w="0" w:type="dxa"/>
              <w:right w:w="29" w:type="dxa"/>
            </w:tcMar>
            <w:vAlign w:val="center"/>
          </w:tcPr>
          <w:p w:rsidR="00CE725F" w:rsidRPr="00F62296" w:rsidDel="006F1C24" w:rsidRDefault="00CE725F" w:rsidP="00CE725F">
            <w:pPr>
              <w:pStyle w:val="IRSBitDefault"/>
              <w:rPr>
                <w:del w:id="631" w:author="Chunhui zheng(BJ-RD)" w:date="2019-06-26T19:14:00Z"/>
                <w:b/>
              </w:rPr>
            </w:pPr>
            <w:del w:id="632" w:author="Chunhui zheng(BJ-RD)" w:date="2019-06-26T19:14:00Z">
              <w:r w:rsidRPr="00F62296" w:rsidDel="006F1C24">
                <w:rPr>
                  <w:b/>
                </w:rPr>
                <w:delText>Default</w:delText>
              </w:r>
            </w:del>
          </w:p>
        </w:tc>
        <w:tc>
          <w:tcPr>
            <w:tcW w:w="2174" w:type="pct"/>
            <w:tcMar>
              <w:top w:w="0" w:type="dxa"/>
              <w:left w:w="29" w:type="dxa"/>
              <w:bottom w:w="0" w:type="dxa"/>
              <w:right w:w="29" w:type="dxa"/>
            </w:tcMar>
            <w:vAlign w:val="center"/>
          </w:tcPr>
          <w:p w:rsidR="00CE725F" w:rsidRPr="00293312" w:rsidDel="006F1C24" w:rsidRDefault="00CE725F" w:rsidP="00CE725F">
            <w:pPr>
              <w:pStyle w:val="IRSBitDescription"/>
              <w:ind w:left="53"/>
              <w:rPr>
                <w:del w:id="633" w:author="Chunhui zheng(BJ-RD)" w:date="2019-06-26T19:14:00Z"/>
                <w:rFonts w:eastAsia="Times New Roman"/>
                <w:b/>
              </w:rPr>
            </w:pPr>
            <w:del w:id="634" w:author="Chunhui zheng(BJ-RD)" w:date="2019-06-26T19:14:00Z">
              <w:r w:rsidRPr="00293312" w:rsidDel="006F1C24">
                <w:rPr>
                  <w:rFonts w:eastAsia="Times New Roman"/>
                  <w:b/>
                </w:rPr>
                <w:delText>Description</w:delText>
              </w:r>
            </w:del>
          </w:p>
        </w:tc>
        <w:tc>
          <w:tcPr>
            <w:tcW w:w="588" w:type="pct"/>
            <w:tcMar>
              <w:top w:w="0" w:type="dxa"/>
              <w:left w:w="29" w:type="dxa"/>
              <w:bottom w:w="0" w:type="dxa"/>
              <w:right w:w="29" w:type="dxa"/>
            </w:tcMar>
            <w:vAlign w:val="center"/>
          </w:tcPr>
          <w:p w:rsidR="00CE725F" w:rsidRPr="00F62296" w:rsidDel="006F1C24" w:rsidRDefault="00CE725F" w:rsidP="00CE725F">
            <w:pPr>
              <w:pStyle w:val="IRSBitMnemonic"/>
              <w:ind w:left="53"/>
              <w:rPr>
                <w:del w:id="635" w:author="Chunhui zheng(BJ-RD)" w:date="2019-06-26T19:14:00Z"/>
              </w:rPr>
            </w:pPr>
            <w:del w:id="636"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637" w:author="Chunhui zheng(BJ-RD)" w:date="2019-06-26T19:14:00Z"/>
                <w:b/>
              </w:rPr>
            </w:pPr>
            <w:del w:id="638"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639" w:author="Chunhui zheng(BJ-RD)" w:date="2019-06-26T19:14:00Z"/>
                <w:b/>
              </w:rPr>
            </w:pPr>
            <w:del w:id="640"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641" w:author="Chunhui zheng(BJ-RD)" w:date="2019-06-26T19:14:00Z"/>
                <w:b/>
              </w:rPr>
            </w:pPr>
            <w:del w:id="642"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643" w:author="Chunhui zheng(BJ-RD)" w:date="2019-06-26T19:14:00Z"/>
                <w:b/>
              </w:rPr>
            </w:pPr>
            <w:del w:id="644" w:author="Chunhui zheng(BJ-RD)" w:date="2019-06-26T19:14:00Z">
              <w:r w:rsidRPr="00F62296" w:rsidDel="006F1C24">
                <w:rPr>
                  <w:b/>
                </w:rPr>
                <w:delText>P</w:delText>
              </w:r>
            </w:del>
          </w:p>
        </w:tc>
        <w:tc>
          <w:tcPr>
            <w:tcW w:w="106" w:type="pct"/>
            <w:tcMar>
              <w:top w:w="0" w:type="dxa"/>
              <w:left w:w="29" w:type="dxa"/>
              <w:bottom w:w="0" w:type="dxa"/>
              <w:right w:w="29" w:type="dxa"/>
            </w:tcMar>
            <w:vAlign w:val="center"/>
          </w:tcPr>
          <w:p w:rsidR="00CE725F" w:rsidRPr="00F62296" w:rsidDel="006F1C24" w:rsidRDefault="00CE725F" w:rsidP="00CE725F">
            <w:pPr>
              <w:pStyle w:val="IRSBitsugE"/>
              <w:rPr>
                <w:del w:id="645" w:author="Chunhui zheng(BJ-RD)" w:date="2019-06-26T19:14:00Z"/>
                <w:b/>
              </w:rPr>
            </w:pPr>
            <w:del w:id="646" w:author="Chunhui zheng(BJ-RD)" w:date="2019-06-26T19:14:00Z">
              <w:r w:rsidRPr="00F62296" w:rsidDel="006F1C24">
                <w:rPr>
                  <w:b/>
                </w:rPr>
                <w:delText>E</w:delText>
              </w:r>
            </w:del>
          </w:p>
        </w:tc>
      </w:tr>
      <w:tr w:rsidR="00CE725F" w:rsidDel="006F1C24" w:rsidTr="00CE725F">
        <w:trPr>
          <w:cantSplit/>
          <w:trHeight w:val="300"/>
          <w:jc w:val="center"/>
          <w:del w:id="647" w:author="Chunhui zheng(BJ-RD)" w:date="2019-06-26T19:14:00Z"/>
        </w:trPr>
        <w:tc>
          <w:tcPr>
            <w:tcW w:w="248" w:type="pct"/>
            <w:tcMar>
              <w:top w:w="0" w:type="dxa"/>
              <w:left w:w="29" w:type="dxa"/>
              <w:bottom w:w="0" w:type="dxa"/>
              <w:right w:w="29" w:type="dxa"/>
            </w:tcMar>
          </w:tcPr>
          <w:p w:rsidR="00CE725F" w:rsidRPr="001B2781" w:rsidDel="006F1C24" w:rsidRDefault="00CE725F" w:rsidP="00CE725F">
            <w:pPr>
              <w:pStyle w:val="IRSBitItem"/>
              <w:rPr>
                <w:del w:id="648" w:author="Chunhui zheng(BJ-RD)" w:date="2019-06-26T19:14:00Z"/>
                <w:rFonts w:eastAsia="宋体" w:hint="eastAsia"/>
                <w:b w:val="0"/>
                <w:lang w:eastAsia="zh-CN"/>
              </w:rPr>
            </w:pPr>
            <w:del w:id="649" w:author="Chunhui zheng(BJ-RD)" w:date="2019-06-26T19:14:00Z">
              <w:r w:rsidDel="006F1C24">
                <w:rPr>
                  <w:rFonts w:eastAsia="宋体" w:hint="eastAsia"/>
                  <w:b w:val="0"/>
                  <w:lang w:eastAsia="zh-CN"/>
                </w:rPr>
                <w:delText>31:27</w:delText>
              </w:r>
            </w:del>
          </w:p>
        </w:tc>
        <w:tc>
          <w:tcPr>
            <w:tcW w:w="344" w:type="pct"/>
            <w:tcMar>
              <w:top w:w="0" w:type="dxa"/>
              <w:left w:w="29" w:type="dxa"/>
              <w:bottom w:w="0" w:type="dxa"/>
              <w:right w:w="29" w:type="dxa"/>
            </w:tcMar>
          </w:tcPr>
          <w:p w:rsidR="00CE725F" w:rsidRPr="00907B65" w:rsidDel="006F1C24" w:rsidRDefault="00CE725F" w:rsidP="00CE725F">
            <w:pPr>
              <w:pStyle w:val="IRSBitAttribute"/>
              <w:rPr>
                <w:del w:id="650" w:author="Chunhui zheng(BJ-RD)" w:date="2019-06-26T19:14:00Z"/>
                <w:rFonts w:eastAsia="宋体" w:hint="eastAsia"/>
                <w:lang w:eastAsia="zh-CN"/>
              </w:rPr>
            </w:pPr>
            <w:del w:id="651" w:author="Chunhui zheng(BJ-RD)" w:date="2019-06-26T19:14:00Z">
              <w:r w:rsidDel="006F1C24">
                <w:delText>R</w:delText>
              </w:r>
              <w:r w:rsidRPr="001B278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652" w:author="Chunhui zheng(BJ-RD)" w:date="2019-06-26T19:14:00Z"/>
              </w:rPr>
            </w:pPr>
            <w:del w:id="653" w:author="Chunhui zheng(BJ-RD)" w:date="2019-06-26T19:14:00Z">
              <w:r w:rsidRPr="00A0741C" w:rsidDel="006F1C24">
                <w:delText>RO</w:delText>
              </w:r>
            </w:del>
          </w:p>
        </w:tc>
        <w:tc>
          <w:tcPr>
            <w:tcW w:w="362" w:type="pct"/>
            <w:tcMar>
              <w:top w:w="0" w:type="dxa"/>
              <w:left w:w="29" w:type="dxa"/>
              <w:bottom w:w="0" w:type="dxa"/>
              <w:right w:w="29" w:type="dxa"/>
            </w:tcMar>
          </w:tcPr>
          <w:p w:rsidR="00CE725F" w:rsidDel="006F1C24" w:rsidRDefault="00CE725F" w:rsidP="00CE725F">
            <w:pPr>
              <w:pStyle w:val="IRSBitDefault"/>
              <w:rPr>
                <w:del w:id="654" w:author="Chunhui zheng(BJ-RD)" w:date="2019-06-26T19:14:00Z"/>
              </w:rPr>
            </w:pPr>
            <w:del w:id="655" w:author="Chunhui zheng(BJ-RD)" w:date="2019-06-26T19:14:00Z">
              <w:r w:rsidRPr="000279D1" w:rsidDel="006F1C24">
                <w:rPr>
                  <w:rFonts w:eastAsia="宋体"/>
                </w:rPr>
                <w:delText>ROMSIP</w:delText>
              </w:r>
            </w:del>
          </w:p>
        </w:tc>
        <w:tc>
          <w:tcPr>
            <w:tcW w:w="2174" w:type="pct"/>
            <w:tcMar>
              <w:top w:w="0" w:type="dxa"/>
              <w:left w:w="29" w:type="dxa"/>
              <w:bottom w:w="0" w:type="dxa"/>
              <w:right w:w="29" w:type="dxa"/>
            </w:tcMar>
          </w:tcPr>
          <w:p w:rsidR="007F1F0B" w:rsidRPr="004B3040" w:rsidDel="006F1C24" w:rsidRDefault="00CE725F" w:rsidP="007F1F0B">
            <w:pPr>
              <w:pStyle w:val="IRSBitDescription"/>
              <w:ind w:left="53"/>
              <w:rPr>
                <w:ins w:id="656" w:author="Administrator" w:date="2019-03-07T14:20:00Z"/>
                <w:del w:id="657" w:author="Chunhui zheng(BJ-RD)" w:date="2019-06-26T19:14:00Z"/>
                <w:rFonts w:eastAsia="宋体" w:hint="eastAsia"/>
                <w:b/>
                <w:lang w:eastAsia="zh-CN"/>
              </w:rPr>
            </w:pPr>
            <w:del w:id="658" w:author="Chunhui zheng(BJ-RD)" w:date="2019-06-26T19:14:00Z">
              <w:r w:rsidDel="006F1C24">
                <w:rPr>
                  <w:rFonts w:eastAsia="宋体" w:hint="eastAsia"/>
                  <w:b/>
                  <w:lang w:eastAsia="zh-CN"/>
                </w:rPr>
                <w:delText>MMIOCFG SN1</w:delText>
              </w:r>
            </w:del>
            <w:ins w:id="659" w:author="Administrator" w:date="2019-03-07T14:20:00Z">
              <w:del w:id="660" w:author="Chunhui zheng(BJ-RD)" w:date="2019-06-26T19:14:00Z">
                <w:r w:rsidR="007F1F0B" w:rsidDel="006F1C24">
                  <w:rPr>
                    <w:rFonts w:eastAsia="宋体" w:hint="eastAsia"/>
                    <w:b/>
                    <w:lang w:eastAsia="zh-CN"/>
                  </w:rPr>
                  <w:delText xml:space="preserve"> bus number limit</w:delText>
                </w:r>
              </w:del>
            </w:ins>
          </w:p>
          <w:p w:rsidR="007F1F0B" w:rsidDel="006F1C24" w:rsidRDefault="007F1F0B" w:rsidP="007F1F0B">
            <w:pPr>
              <w:pStyle w:val="IRSBitDescription"/>
              <w:ind w:left="53"/>
              <w:rPr>
                <w:ins w:id="661" w:author="Administrator" w:date="2019-03-07T14:20:00Z"/>
                <w:del w:id="662" w:author="Chunhui zheng(BJ-RD)" w:date="2019-06-26T19:14:00Z"/>
                <w:rFonts w:eastAsia="宋体" w:hint="eastAsia"/>
                <w:lang w:eastAsia="zh-CN"/>
              </w:rPr>
            </w:pPr>
            <w:ins w:id="663" w:author="Administrator" w:date="2019-03-07T14:20:00Z">
              <w:del w:id="664" w:author="Chunhui zheng(BJ-RD)" w:date="2019-06-26T19:14:00Z">
                <w:r w:rsidDel="006F1C24">
                  <w:rPr>
                    <w:rFonts w:eastAsia="宋体"/>
                    <w:lang w:eastAsia="zh-CN"/>
                  </w:rPr>
                  <w:delText xml:space="preserve">This </w:delText>
                </w:r>
                <w:r w:rsidDel="006F1C24">
                  <w:rPr>
                    <w:rFonts w:eastAsia="宋体" w:hint="eastAsia"/>
                    <w:lang w:eastAsia="zh-CN"/>
                  </w:rPr>
                  <w:delText>5</w:delText>
                </w:r>
                <w:r w:rsidRPr="00ED4221" w:rsidDel="006F1C24">
                  <w:rPr>
                    <w:rFonts w:eastAsia="宋体"/>
                    <w:lang w:eastAsia="zh-CN"/>
                  </w:rPr>
                  <w:delText xml:space="preserve"> bits are </w:delText>
                </w:r>
                <w:r w:rsidR="00AC57C3" w:rsidDel="006F1C24">
                  <w:rPr>
                    <w:rFonts w:eastAsia="宋体" w:hint="eastAsia"/>
                    <w:lang w:eastAsia="zh-CN"/>
                  </w:rPr>
                  <w:delText>sub node</w:delText>
                </w:r>
              </w:del>
            </w:ins>
            <w:ins w:id="665" w:author="Administrator" w:date="2019-03-07T16:58:00Z">
              <w:del w:id="666" w:author="Chunhui zheng(BJ-RD)" w:date="2019-06-26T19:14:00Z">
                <w:r w:rsidR="00AC57C3" w:rsidDel="006F1C24">
                  <w:rPr>
                    <w:rFonts w:eastAsia="宋体" w:hint="eastAsia"/>
                    <w:lang w:eastAsia="zh-CN"/>
                  </w:rPr>
                  <w:delText>1</w:delText>
                </w:r>
              </w:del>
            </w:ins>
            <w:ins w:id="667" w:author="Administrator" w:date="2019-03-07T14:20:00Z">
              <w:del w:id="668" w:author="Chunhui zheng(BJ-RD)" w:date="2019-06-26T19:14:00Z">
                <w:r w:rsidDel="006F1C24">
                  <w:rPr>
                    <w:rFonts w:eastAsia="宋体" w:hint="eastAsia"/>
                    <w:lang w:eastAsia="zh-CN"/>
                  </w:rPr>
                  <w:delText xml:space="preserve"> </w:delText>
                </w:r>
                <w:r w:rsidRPr="00ED4221" w:rsidDel="006F1C24">
                  <w:rPr>
                    <w:rFonts w:eastAsia="宋体"/>
                    <w:lang w:eastAsia="zh-CN"/>
                  </w:rPr>
                  <w:delText xml:space="preserve">MMIOCFG </w:delText>
                </w:r>
                <w:r w:rsidDel="006F1C24">
                  <w:rPr>
                    <w:rFonts w:eastAsia="宋体" w:hint="eastAsia"/>
                    <w:lang w:eastAsia="zh-CN"/>
                  </w:rPr>
                  <w:delText>bus number limit.</w:delText>
                </w:r>
              </w:del>
            </w:ins>
          </w:p>
          <w:p w:rsidR="00CE725F" w:rsidRPr="004B3040" w:rsidDel="006F1C24" w:rsidRDefault="007F1F0B" w:rsidP="00CE725F">
            <w:pPr>
              <w:pStyle w:val="IRSBitDescription"/>
              <w:ind w:left="53"/>
              <w:rPr>
                <w:del w:id="669" w:author="Chunhui zheng(BJ-RD)" w:date="2019-06-26T19:14:00Z"/>
                <w:rFonts w:eastAsia="宋体" w:hint="eastAsia"/>
                <w:b/>
                <w:lang w:eastAsia="zh-CN"/>
              </w:rPr>
            </w:pPr>
            <w:ins w:id="670" w:author="Administrator" w:date="2019-03-07T14:20:00Z">
              <w:del w:id="671" w:author="Chunhui zheng(BJ-RD)" w:date="2019-06-26T19:14:00Z">
                <w:r w:rsidDel="006F1C24">
                  <w:rPr>
                    <w:rFonts w:eastAsia="宋体" w:hint="eastAsia"/>
                    <w:b/>
                    <w:lang w:eastAsia="zh-CN"/>
                  </w:rPr>
                  <w:delText xml:space="preserve"> </w:delText>
                </w:r>
              </w:del>
            </w:ins>
            <w:del w:id="672" w:author="Chunhui zheng(BJ-RD)" w:date="2019-06-26T19:14:00Z">
              <w:r w:rsidR="00CE725F" w:rsidDel="006F1C24">
                <w:rPr>
                  <w:rFonts w:eastAsia="宋体" w:hint="eastAsia"/>
                  <w:b/>
                  <w:lang w:eastAsia="zh-CN"/>
                </w:rPr>
                <w:delText xml:space="preserve"> </w:delText>
              </w:r>
              <w:r w:rsidR="00CE725F" w:rsidRPr="001B2781" w:rsidDel="006F1C24">
                <w:rPr>
                  <w:rFonts w:eastAsia="宋体" w:hint="eastAsia"/>
                  <w:b/>
                  <w:lang w:eastAsia="zh-CN"/>
                </w:rPr>
                <w:delText>base</w:delText>
              </w:r>
            </w:del>
          </w:p>
          <w:p w:rsidR="00CE725F" w:rsidDel="006F1C24" w:rsidRDefault="00CE725F" w:rsidP="00CE725F">
            <w:pPr>
              <w:pStyle w:val="IRSBitDescription"/>
              <w:ind w:left="53"/>
              <w:rPr>
                <w:del w:id="673" w:author="Chunhui zheng(BJ-RD)" w:date="2019-06-26T19:14:00Z"/>
                <w:rFonts w:eastAsia="宋体"/>
                <w:lang w:eastAsia="zh-CN"/>
              </w:rPr>
            </w:pPr>
            <w:del w:id="674" w:author="Chunhui zheng(BJ-RD)" w:date="2019-06-26T19:14:00Z">
              <w:r w:rsidDel="006F1C24">
                <w:rPr>
                  <w:rFonts w:eastAsia="宋体"/>
                  <w:lang w:eastAsia="zh-CN"/>
                </w:rPr>
                <w:delText xml:space="preserve">This </w:delText>
              </w:r>
              <w:r w:rsidDel="006F1C24">
                <w:rPr>
                  <w:rFonts w:eastAsia="宋体" w:hint="eastAsia"/>
                  <w:lang w:eastAsia="zh-CN"/>
                </w:rPr>
                <w:delText>5</w:delText>
              </w:r>
              <w:r w:rsidRPr="00ED4221" w:rsidDel="006F1C24">
                <w:rPr>
                  <w:rFonts w:eastAsia="宋体"/>
                  <w:lang w:eastAsia="zh-CN"/>
                </w:rPr>
                <w:delText xml:space="preserve"> bits are </w:delText>
              </w:r>
              <w:r w:rsidDel="006F1C24">
                <w:rPr>
                  <w:rFonts w:eastAsia="宋体" w:hint="eastAsia"/>
                  <w:lang w:eastAsia="zh-CN"/>
                </w:rPr>
                <w:delText xml:space="preserve">sub node1 </w:delText>
              </w:r>
              <w:r w:rsidRPr="00ED4221" w:rsidDel="006F1C24">
                <w:rPr>
                  <w:rFonts w:eastAsia="宋体"/>
                  <w:lang w:eastAsia="zh-CN"/>
                </w:rPr>
                <w:delText xml:space="preserve">MMIOCFG base address </w:delText>
              </w:r>
            </w:del>
          </w:p>
          <w:p w:rsidR="00CE725F" w:rsidRPr="000A7997" w:rsidDel="006F1C24" w:rsidRDefault="00CE725F" w:rsidP="00CE725F">
            <w:pPr>
              <w:pStyle w:val="IRSBitDescription"/>
              <w:ind w:left="53"/>
              <w:rPr>
                <w:del w:id="675" w:author="Chunhui zheng(BJ-RD)" w:date="2019-06-26T19:14:00Z"/>
                <w:rFonts w:eastAsia="宋体" w:hint="eastAsia"/>
                <w:shd w:val="clear" w:color="auto" w:fill="C0C0C0"/>
                <w:lang w:eastAsia="zh-CN"/>
              </w:rPr>
            </w:pPr>
            <w:del w:id="676" w:author="Chunhui zheng(BJ-RD)" w:date="2019-06-26T19:14:00Z">
              <w:r w:rsidRPr="000A7997" w:rsidDel="006F1C24">
                <w:rPr>
                  <w:rFonts w:eastAsia="宋体"/>
                  <w:shd w:val="clear" w:color="auto" w:fill="C0C0C0"/>
                  <w:lang w:eastAsia="zh-CN"/>
                </w:rPr>
                <w:delText>((For Internal ROMSIP handling: HW_EN = SELSIP</w:delText>
              </w:r>
              <w:r w:rsidRPr="000A7997" w:rsidDel="006F1C24">
                <w:rPr>
                  <w:rFonts w:eastAsia="宋体" w:hint="eastAsia"/>
                  <w:shd w:val="clear" w:color="auto" w:fill="C0C0C0"/>
                  <w:lang w:eastAsia="zh-CN"/>
                </w:rPr>
                <w:delText>1</w:delText>
              </w:r>
              <w:r w:rsidRPr="000A7997" w:rsidDel="006F1C24">
                <w:rPr>
                  <w:rFonts w:eastAsia="宋体"/>
                  <w:shd w:val="clear" w:color="auto" w:fill="C0C0C0"/>
                  <w:lang w:eastAsia="zh-CN"/>
                </w:rPr>
                <w:delText>, HW_DATA</w:delText>
              </w:r>
              <w:r w:rsidRPr="000A7997" w:rsidDel="006F1C24">
                <w:rPr>
                  <w:rFonts w:hint="eastAsia"/>
                  <w:shd w:val="clear" w:color="auto" w:fill="C0C0C0"/>
                </w:rPr>
                <w:delText xml:space="preserve"> </w:delText>
              </w:r>
              <w:r w:rsidRPr="000A7997" w:rsidDel="006F1C24">
                <w:rPr>
                  <w:rFonts w:eastAsia="宋体"/>
                  <w:shd w:val="clear" w:color="auto" w:fill="C0C0C0"/>
                  <w:lang w:eastAsia="zh-CN"/>
                </w:rPr>
                <w:delText>=</w:delText>
              </w:r>
              <w:r w:rsidRPr="000A7997" w:rsidDel="006F1C24">
                <w:rPr>
                  <w:rFonts w:hint="eastAsia"/>
                  <w:shd w:val="clear" w:color="auto" w:fill="C0C0C0"/>
                </w:rPr>
                <w:delText xml:space="preserve"> </w:delText>
              </w:r>
            </w:del>
            <w:del w:id="677" w:author="Chunhui zheng(BJ-RD)" w:date="2019-03-28T13:45:00Z">
              <w:r w:rsidRPr="000A7997" w:rsidDel="0054410E">
                <w:rPr>
                  <w:rFonts w:eastAsia="宋体"/>
                  <w:shd w:val="clear" w:color="auto" w:fill="C0C0C0"/>
                  <w:lang w:eastAsia="zh-CN"/>
                </w:rPr>
                <w:delText>CP1RD</w:delText>
              </w:r>
            </w:del>
            <w:del w:id="678" w:author="Chunhui zheng(BJ-RD)" w:date="2019-06-26T19:14:00Z">
              <w:r w:rsidRPr="000A7997" w:rsidDel="006F1C24">
                <w:rPr>
                  <w:rFonts w:eastAsia="宋体"/>
                  <w:shd w:val="clear" w:color="auto" w:fill="C0C0C0"/>
                  <w:lang w:eastAsia="zh-CN"/>
                </w:rPr>
                <w:delText>[</w:delText>
              </w:r>
            </w:del>
            <w:del w:id="679" w:author="Chunhui zheng(BJ-RD)" w:date="2019-03-18T18:21:00Z">
              <w:r w:rsidRPr="000A7997" w:rsidDel="002F7E17">
                <w:rPr>
                  <w:rFonts w:eastAsia="宋体" w:hint="eastAsia"/>
                  <w:shd w:val="clear" w:color="auto" w:fill="C0C0C0"/>
                  <w:lang w:eastAsia="zh-CN"/>
                </w:rPr>
                <w:delText>63</w:delText>
              </w:r>
            </w:del>
            <w:del w:id="680" w:author="Chunhui zheng(BJ-RD)" w:date="2019-06-26T19:14:00Z">
              <w:r w:rsidRPr="000A7997" w:rsidDel="006F1C24">
                <w:rPr>
                  <w:rFonts w:eastAsia="宋体" w:hint="eastAsia"/>
                  <w:shd w:val="clear" w:color="auto" w:fill="C0C0C0"/>
                  <w:lang w:eastAsia="zh-CN"/>
                </w:rPr>
                <w:delText>:</w:delText>
              </w:r>
            </w:del>
            <w:del w:id="681" w:author="Chunhui zheng(BJ-RD)" w:date="2019-03-18T18:21:00Z">
              <w:r w:rsidRPr="000A7997" w:rsidDel="002F7E17">
                <w:rPr>
                  <w:rFonts w:eastAsia="宋体" w:hint="eastAsia"/>
                  <w:shd w:val="clear" w:color="auto" w:fill="C0C0C0"/>
                  <w:lang w:eastAsia="zh-CN"/>
                </w:rPr>
                <w:delText>62</w:delText>
              </w:r>
            </w:del>
            <w:del w:id="682" w:author="Chunhui zheng(BJ-RD)" w:date="2019-06-26T19:14:00Z">
              <w:r w:rsidRPr="000A7997" w:rsidDel="006F1C24">
                <w:rPr>
                  <w:rFonts w:eastAsia="宋体"/>
                  <w:shd w:val="clear" w:color="auto" w:fill="C0C0C0"/>
                  <w:lang w:eastAsia="zh-CN"/>
                </w:rPr>
                <w:delText>]))</w:delText>
              </w:r>
            </w:del>
          </w:p>
          <w:p w:rsidR="00CE725F" w:rsidRPr="000A7997" w:rsidDel="006F1C24" w:rsidRDefault="00CE725F" w:rsidP="00CE725F">
            <w:pPr>
              <w:ind w:leftChars="25" w:left="53"/>
              <w:rPr>
                <w:del w:id="683" w:author="Chunhui zheng(BJ-RD)" w:date="2019-06-26T19:14:00Z"/>
                <w:sz w:val="16"/>
                <w:szCs w:val="16"/>
                <w:shd w:val="clear" w:color="auto" w:fill="C0C0C0"/>
              </w:rPr>
            </w:pPr>
            <w:del w:id="684" w:author="Chunhui zheng(BJ-RD)" w:date="2019-06-26T19:14:00Z">
              <w:r w:rsidRPr="000A7997" w:rsidDel="006F1C24">
                <w:rPr>
                  <w:sz w:val="16"/>
                  <w:szCs w:val="16"/>
                  <w:shd w:val="clear" w:color="auto" w:fill="C0C0C0"/>
                  <w:lang w:eastAsia="zh-TW"/>
                </w:rPr>
                <w:delText>((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685" w:author="Chunhui zheng(BJ-RD)" w:date="2019-06-26T19:14:00Z"/>
                <w:rFonts w:hint="eastAsia"/>
                <w:sz w:val="16"/>
                <w:szCs w:val="16"/>
                <w:shd w:val="clear" w:color="auto" w:fill="C0C0C0"/>
              </w:rPr>
            </w:pPr>
            <w:del w:id="686"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687" w:author="Chunhui zheng(BJ-RD)" w:date="2019-06-26T19:14:00Z"/>
                <w:rFonts w:eastAsia="Times New Roman"/>
                <w:shd w:val="clear" w:color="auto" w:fill="C0C0C0"/>
              </w:rPr>
            </w:pPr>
            <w:del w:id="688"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Del="006F1C24" w:rsidRDefault="00CE725F" w:rsidP="00CE725F">
            <w:pPr>
              <w:pStyle w:val="IRSBitDescription"/>
              <w:ind w:left="53"/>
              <w:rPr>
                <w:del w:id="689" w:author="Chunhui zheng(BJ-RD)" w:date="2019-06-26T19:14:00Z"/>
                <w:rFonts w:eastAsia="宋体" w:hint="eastAsia"/>
                <w:lang w:eastAsia="zh-CN"/>
              </w:rPr>
            </w:pPr>
            <w:del w:id="690"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p w:rsidR="00CE725F" w:rsidRPr="00907B65" w:rsidDel="006F1C24" w:rsidRDefault="00CE725F" w:rsidP="00CE725F">
            <w:pPr>
              <w:pStyle w:val="IRSBitDescription"/>
              <w:ind w:left="53"/>
              <w:rPr>
                <w:del w:id="691" w:author="Chunhui zheng(BJ-RD)" w:date="2019-06-26T19:14:00Z"/>
                <w:rFonts w:eastAsia="宋体" w:hint="eastAsia"/>
                <w:b/>
                <w:lang w:eastAsia="zh-CN"/>
              </w:rPr>
            </w:pPr>
          </w:p>
        </w:tc>
        <w:tc>
          <w:tcPr>
            <w:tcW w:w="588" w:type="pct"/>
            <w:tcMar>
              <w:top w:w="0" w:type="dxa"/>
              <w:left w:w="29" w:type="dxa"/>
              <w:bottom w:w="0" w:type="dxa"/>
              <w:right w:w="29" w:type="dxa"/>
            </w:tcMar>
          </w:tcPr>
          <w:p w:rsidR="00CE725F" w:rsidRPr="00907B65" w:rsidDel="006F1C24" w:rsidRDefault="00CE725F" w:rsidP="00CE725F">
            <w:pPr>
              <w:pStyle w:val="IRSBitMnemonic"/>
              <w:ind w:left="53"/>
              <w:rPr>
                <w:del w:id="692" w:author="Chunhui zheng(BJ-RD)" w:date="2019-06-26T19:14:00Z"/>
                <w:rFonts w:eastAsia="宋体" w:hint="eastAsia"/>
                <w:lang w:eastAsia="zh-CN"/>
              </w:rPr>
            </w:pPr>
            <w:del w:id="693" w:author="Chunhui zheng(BJ-RD)" w:date="2019-06-26T19:14:00Z">
              <w:r w:rsidDel="006F1C24">
                <w:rPr>
                  <w:rFonts w:eastAsia="宋体" w:hint="eastAsia"/>
                  <w:lang w:eastAsia="zh-CN"/>
                </w:rPr>
                <w:delText>RSVAD_MMIOCFG_N1_</w:delText>
              </w:r>
            </w:del>
            <w:ins w:id="694" w:author="Administrator" w:date="2019-03-07T14:25:00Z">
              <w:del w:id="695" w:author="Chunhui zheng(BJ-RD)" w:date="2019-06-26T19:14:00Z">
                <w:r w:rsidR="007F1F0B" w:rsidDel="006F1C24">
                  <w:rPr>
                    <w:rFonts w:eastAsia="宋体" w:hint="eastAsia"/>
                    <w:lang w:eastAsia="zh-CN"/>
                  </w:rPr>
                  <w:delText xml:space="preserve">LIMIT </w:delText>
                </w:r>
              </w:del>
            </w:ins>
            <w:del w:id="696" w:author="Chunhui zheng(BJ-RD)" w:date="2019-06-26T19:14:00Z">
              <w:r w:rsidDel="006F1C24">
                <w:rPr>
                  <w:rFonts w:eastAsia="宋体" w:hint="eastAsia"/>
                  <w:lang w:eastAsia="zh-CN"/>
                </w:rPr>
                <w:delText>BASE</w:delText>
              </w:r>
              <w:r w:rsidDel="006F1C24">
                <w:delText>[</w:delText>
              </w:r>
              <w:r w:rsidDel="006F1C24">
                <w:rPr>
                  <w:rFonts w:eastAsia="宋体" w:hint="eastAsia"/>
                  <w:lang w:eastAsia="zh-CN"/>
                </w:rPr>
                <w:delText>27</w:delText>
              </w:r>
              <w:r w:rsidDel="006F1C24">
                <w:delText>:</w:delText>
              </w:r>
              <w:r w:rsidRPr="001B2781" w:rsidDel="006F1C24">
                <w:rPr>
                  <w:rFonts w:eastAsia="宋体" w:hint="eastAsia"/>
                  <w:lang w:eastAsia="zh-CN"/>
                </w:rPr>
                <w:delText>2</w:delText>
              </w:r>
              <w:r w:rsidDel="006F1C24">
                <w:rPr>
                  <w:rFonts w:eastAsia="宋体" w:hint="eastAsia"/>
                  <w:lang w:eastAsia="zh-CN"/>
                </w:rPr>
                <w:delText>3</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697"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698" w:author="Chunhui zheng(BJ-RD)" w:date="2019-06-26T19:14:00Z"/>
                <w:sz w:val="15"/>
                <w:szCs w:val="15"/>
              </w:rPr>
            </w:pPr>
            <w:del w:id="699" w:author="Chunhui zheng(BJ-RD)" w:date="2019-06-26T19:14:00Z">
              <w:r w:rsidDel="006F1C24">
                <w:delText>vcc</w:delText>
              </w:r>
            </w:del>
          </w:p>
        </w:tc>
        <w:tc>
          <w:tcPr>
            <w:tcW w:w="121" w:type="pct"/>
            <w:tcMar>
              <w:top w:w="0" w:type="dxa"/>
              <w:left w:w="29" w:type="dxa"/>
              <w:bottom w:w="0" w:type="dxa"/>
              <w:right w:w="29" w:type="dxa"/>
            </w:tcMar>
          </w:tcPr>
          <w:p w:rsidR="00CE725F" w:rsidRPr="004F0D76" w:rsidDel="006F1C24" w:rsidRDefault="00CE725F" w:rsidP="00CE725F">
            <w:pPr>
              <w:pStyle w:val="IRSBitsugS"/>
              <w:rPr>
                <w:del w:id="700" w:author="Chunhui zheng(BJ-RD)" w:date="2019-06-26T19:14:00Z"/>
                <w:rFonts w:eastAsia="宋体" w:hint="eastAsia"/>
                <w:lang w:eastAsia="zh-CN"/>
              </w:rPr>
            </w:pPr>
            <w:del w:id="701" w:author="Chunhui zheng(BJ-RD)" w:date="2019-06-26T19:14:00Z">
              <w:r w:rsidDel="006F1C24">
                <w:delText>x</w:delText>
              </w:r>
            </w:del>
          </w:p>
        </w:tc>
        <w:tc>
          <w:tcPr>
            <w:tcW w:w="107" w:type="pct"/>
            <w:tcMar>
              <w:top w:w="0" w:type="dxa"/>
              <w:left w:w="29" w:type="dxa"/>
              <w:bottom w:w="0" w:type="dxa"/>
              <w:right w:w="29" w:type="dxa"/>
            </w:tcMar>
          </w:tcPr>
          <w:p w:rsidR="00CE725F" w:rsidDel="006F1C24" w:rsidRDefault="00CE725F" w:rsidP="00CE725F">
            <w:pPr>
              <w:pStyle w:val="IRSBitsugP"/>
              <w:rPr>
                <w:del w:id="702" w:author="Chunhui zheng(BJ-RD)" w:date="2019-06-26T19:14:00Z"/>
              </w:rPr>
            </w:pPr>
            <w:del w:id="703" w:author="Chunhui zheng(BJ-RD)" w:date="2019-06-26T19:14:00Z">
              <w:r w:rsidDel="006F1C24">
                <w:delText>x</w:delText>
              </w:r>
            </w:del>
          </w:p>
        </w:tc>
        <w:tc>
          <w:tcPr>
            <w:tcW w:w="106" w:type="pct"/>
            <w:tcMar>
              <w:top w:w="0" w:type="dxa"/>
              <w:left w:w="29" w:type="dxa"/>
              <w:bottom w:w="0" w:type="dxa"/>
              <w:right w:w="29" w:type="dxa"/>
            </w:tcMar>
          </w:tcPr>
          <w:p w:rsidR="00CE725F" w:rsidDel="006F1C24" w:rsidRDefault="00CE725F" w:rsidP="00CE725F">
            <w:pPr>
              <w:pStyle w:val="IRSBitsugE"/>
              <w:rPr>
                <w:del w:id="704" w:author="Chunhui zheng(BJ-RD)" w:date="2019-06-26T19:14:00Z"/>
              </w:rPr>
            </w:pPr>
            <w:del w:id="705" w:author="Chunhui zheng(BJ-RD)" w:date="2019-06-26T19:14:00Z">
              <w:r w:rsidDel="006F1C24">
                <w:delText>x</w:delText>
              </w:r>
            </w:del>
          </w:p>
        </w:tc>
      </w:tr>
      <w:tr w:rsidR="00CE725F" w:rsidDel="006F1C24" w:rsidTr="00CE725F">
        <w:trPr>
          <w:cantSplit/>
          <w:trHeight w:val="300"/>
          <w:jc w:val="center"/>
          <w:del w:id="706" w:author="Chunhui zheng(BJ-RD)" w:date="2019-06-26T19:14:00Z"/>
        </w:trPr>
        <w:tc>
          <w:tcPr>
            <w:tcW w:w="248" w:type="pct"/>
            <w:tcMar>
              <w:top w:w="0" w:type="dxa"/>
              <w:left w:w="29" w:type="dxa"/>
              <w:bottom w:w="0" w:type="dxa"/>
              <w:right w:w="29" w:type="dxa"/>
            </w:tcMar>
          </w:tcPr>
          <w:p w:rsidR="00CE725F" w:rsidDel="006F1C24" w:rsidRDefault="00CE725F" w:rsidP="00CE725F">
            <w:pPr>
              <w:pStyle w:val="IRSBitItem"/>
              <w:jc w:val="left"/>
              <w:rPr>
                <w:del w:id="707" w:author="Chunhui zheng(BJ-RD)" w:date="2019-06-26T19:14:00Z"/>
                <w:rFonts w:eastAsia="宋体" w:hint="eastAsia"/>
                <w:b w:val="0"/>
                <w:lang w:eastAsia="zh-CN"/>
              </w:rPr>
            </w:pPr>
            <w:del w:id="708" w:author="Chunhui zheng(BJ-RD)" w:date="2019-06-26T19:14:00Z">
              <w:r w:rsidDel="006F1C24">
                <w:rPr>
                  <w:rFonts w:eastAsia="宋体" w:hint="eastAsia"/>
                  <w:b w:val="0"/>
                  <w:lang w:eastAsia="zh-CN"/>
                </w:rPr>
                <w:delText>26:22</w:delText>
              </w:r>
            </w:del>
          </w:p>
        </w:tc>
        <w:tc>
          <w:tcPr>
            <w:tcW w:w="344" w:type="pct"/>
            <w:tcMar>
              <w:top w:w="0" w:type="dxa"/>
              <w:left w:w="29" w:type="dxa"/>
              <w:bottom w:w="0" w:type="dxa"/>
              <w:right w:w="29" w:type="dxa"/>
            </w:tcMar>
          </w:tcPr>
          <w:p w:rsidR="00CE725F" w:rsidRPr="00907B65" w:rsidDel="006F1C24" w:rsidRDefault="00CE725F" w:rsidP="00CE725F">
            <w:pPr>
              <w:pStyle w:val="IRSBitAttribute"/>
              <w:rPr>
                <w:del w:id="709" w:author="Chunhui zheng(BJ-RD)" w:date="2019-06-26T19:14:00Z"/>
                <w:rFonts w:eastAsia="宋体" w:hint="eastAsia"/>
                <w:lang w:eastAsia="zh-CN"/>
              </w:rPr>
            </w:pPr>
            <w:del w:id="710" w:author="Chunhui zheng(BJ-RD)" w:date="2019-06-26T19:14:00Z">
              <w:r w:rsidDel="006F1C24">
                <w:delText>R</w:delText>
              </w:r>
              <w:r w:rsidRPr="001B278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445EC" w:rsidDel="006F1C24" w:rsidRDefault="00CE725F" w:rsidP="00CE725F">
            <w:pPr>
              <w:pStyle w:val="IRSBitHW-Property"/>
              <w:rPr>
                <w:del w:id="711" w:author="Chunhui zheng(BJ-RD)" w:date="2019-06-26T19:14:00Z"/>
                <w:rFonts w:eastAsia="宋体"/>
                <w:lang w:eastAsia="zh-CN"/>
              </w:rPr>
            </w:pPr>
            <w:del w:id="712" w:author="Chunhui zheng(BJ-RD)" w:date="2019-06-26T19:14:00Z">
              <w:r w:rsidRPr="00A0741C" w:rsidDel="006F1C24">
                <w:delText>RO</w:delText>
              </w:r>
            </w:del>
          </w:p>
        </w:tc>
        <w:tc>
          <w:tcPr>
            <w:tcW w:w="362" w:type="pct"/>
            <w:tcMar>
              <w:top w:w="0" w:type="dxa"/>
              <w:left w:w="29" w:type="dxa"/>
              <w:bottom w:w="0" w:type="dxa"/>
              <w:right w:w="29" w:type="dxa"/>
            </w:tcMar>
          </w:tcPr>
          <w:p w:rsidR="00CE725F" w:rsidRPr="00907B65" w:rsidDel="006F1C24" w:rsidRDefault="00CE725F" w:rsidP="00CE725F">
            <w:pPr>
              <w:pStyle w:val="IRSBitDefault"/>
              <w:rPr>
                <w:del w:id="713" w:author="Chunhui zheng(BJ-RD)" w:date="2019-06-26T19:14:00Z"/>
                <w:rFonts w:eastAsia="宋体" w:hint="eastAsia"/>
                <w:lang w:eastAsia="zh-CN"/>
              </w:rPr>
            </w:pPr>
            <w:del w:id="714" w:author="Chunhui zheng(BJ-RD)" w:date="2019-06-26T19:14:00Z">
              <w:r w:rsidRPr="000279D1" w:rsidDel="006F1C24">
                <w:rPr>
                  <w:rFonts w:eastAsia="宋体"/>
                </w:rPr>
                <w:delText>ROMSIP</w:delText>
              </w:r>
            </w:del>
          </w:p>
        </w:tc>
        <w:tc>
          <w:tcPr>
            <w:tcW w:w="2174" w:type="pct"/>
            <w:tcMar>
              <w:top w:w="0" w:type="dxa"/>
              <w:left w:w="29" w:type="dxa"/>
              <w:bottom w:w="0" w:type="dxa"/>
              <w:right w:w="29" w:type="dxa"/>
            </w:tcMar>
          </w:tcPr>
          <w:p w:rsidR="007F1F0B" w:rsidRPr="004B3040" w:rsidDel="006F1C24" w:rsidRDefault="00CE725F" w:rsidP="007F1F0B">
            <w:pPr>
              <w:pStyle w:val="IRSBitDescription"/>
              <w:ind w:left="53"/>
              <w:rPr>
                <w:ins w:id="715" w:author="Administrator" w:date="2019-03-07T14:23:00Z"/>
                <w:del w:id="716" w:author="Chunhui zheng(BJ-RD)" w:date="2019-06-26T19:14:00Z"/>
                <w:rFonts w:eastAsia="宋体" w:hint="eastAsia"/>
                <w:b/>
                <w:lang w:eastAsia="zh-CN"/>
              </w:rPr>
            </w:pPr>
            <w:del w:id="717" w:author="Chunhui zheng(BJ-RD)" w:date="2019-06-26T19:14:00Z">
              <w:r w:rsidDel="006F1C24">
                <w:rPr>
                  <w:rFonts w:eastAsia="宋体" w:hint="eastAsia"/>
                  <w:b/>
                  <w:lang w:eastAsia="zh-CN"/>
                </w:rPr>
                <w:delText xml:space="preserve">MMIOCFG SN2 </w:delText>
              </w:r>
            </w:del>
            <w:ins w:id="718" w:author="Administrator" w:date="2019-03-07T14:23:00Z">
              <w:del w:id="719" w:author="Chunhui zheng(BJ-RD)" w:date="2019-06-26T19:14:00Z">
                <w:r w:rsidR="007F1F0B" w:rsidDel="006F1C24">
                  <w:rPr>
                    <w:rFonts w:eastAsia="宋体" w:hint="eastAsia"/>
                    <w:b/>
                    <w:lang w:eastAsia="zh-CN"/>
                  </w:rPr>
                  <w:delText>bus number limit</w:delText>
                </w:r>
              </w:del>
            </w:ins>
          </w:p>
          <w:p w:rsidR="007F1F0B" w:rsidDel="006F1C24" w:rsidRDefault="007F1F0B" w:rsidP="007F1F0B">
            <w:pPr>
              <w:pStyle w:val="IRSBitDescription"/>
              <w:ind w:left="53"/>
              <w:rPr>
                <w:ins w:id="720" w:author="Administrator" w:date="2019-03-07T14:23:00Z"/>
                <w:del w:id="721" w:author="Chunhui zheng(BJ-RD)" w:date="2019-06-26T19:14:00Z"/>
                <w:rFonts w:eastAsia="宋体" w:hint="eastAsia"/>
                <w:lang w:eastAsia="zh-CN"/>
              </w:rPr>
            </w:pPr>
            <w:ins w:id="722" w:author="Administrator" w:date="2019-03-07T14:23:00Z">
              <w:del w:id="723" w:author="Chunhui zheng(BJ-RD)" w:date="2019-06-26T19:14:00Z">
                <w:r w:rsidDel="006F1C24">
                  <w:rPr>
                    <w:rFonts w:eastAsia="宋体"/>
                    <w:lang w:eastAsia="zh-CN"/>
                  </w:rPr>
                  <w:delText xml:space="preserve">This </w:delText>
                </w:r>
                <w:r w:rsidDel="006F1C24">
                  <w:rPr>
                    <w:rFonts w:eastAsia="宋体" w:hint="eastAsia"/>
                    <w:lang w:eastAsia="zh-CN"/>
                  </w:rPr>
                  <w:delText>5</w:delText>
                </w:r>
                <w:r w:rsidRPr="00ED4221" w:rsidDel="006F1C24">
                  <w:rPr>
                    <w:rFonts w:eastAsia="宋体"/>
                    <w:lang w:eastAsia="zh-CN"/>
                  </w:rPr>
                  <w:delText xml:space="preserve"> bits are </w:delText>
                </w:r>
                <w:r w:rsidDel="006F1C24">
                  <w:rPr>
                    <w:rFonts w:eastAsia="宋体" w:hint="eastAsia"/>
                    <w:lang w:eastAsia="zh-CN"/>
                  </w:rPr>
                  <w:delText>sub node</w:delText>
                </w:r>
              </w:del>
            </w:ins>
            <w:ins w:id="724" w:author="Administrator" w:date="2019-03-07T16:58:00Z">
              <w:del w:id="725" w:author="Chunhui zheng(BJ-RD)" w:date="2019-06-26T19:14:00Z">
                <w:r w:rsidR="00AC57C3" w:rsidDel="006F1C24">
                  <w:rPr>
                    <w:rFonts w:eastAsia="宋体" w:hint="eastAsia"/>
                    <w:lang w:eastAsia="zh-CN"/>
                  </w:rPr>
                  <w:delText>2</w:delText>
                </w:r>
              </w:del>
            </w:ins>
            <w:ins w:id="726" w:author="Administrator" w:date="2019-03-07T14:23:00Z">
              <w:del w:id="727" w:author="Chunhui zheng(BJ-RD)" w:date="2019-06-26T19:14:00Z">
                <w:r w:rsidDel="006F1C24">
                  <w:rPr>
                    <w:rFonts w:eastAsia="宋体" w:hint="eastAsia"/>
                    <w:lang w:eastAsia="zh-CN"/>
                  </w:rPr>
                  <w:delText xml:space="preserve"> </w:delText>
                </w:r>
                <w:r w:rsidRPr="00ED4221" w:rsidDel="006F1C24">
                  <w:rPr>
                    <w:rFonts w:eastAsia="宋体"/>
                    <w:lang w:eastAsia="zh-CN"/>
                  </w:rPr>
                  <w:delText xml:space="preserve">MMIOCFG </w:delText>
                </w:r>
                <w:r w:rsidDel="006F1C24">
                  <w:rPr>
                    <w:rFonts w:eastAsia="宋体" w:hint="eastAsia"/>
                    <w:lang w:eastAsia="zh-CN"/>
                  </w:rPr>
                  <w:delText>bus number limit.</w:delText>
                </w:r>
              </w:del>
            </w:ins>
          </w:p>
          <w:p w:rsidR="00CE725F" w:rsidRPr="004B3040" w:rsidDel="006F1C24" w:rsidRDefault="007F1F0B" w:rsidP="007F1F0B">
            <w:pPr>
              <w:pStyle w:val="IRSBitDescription"/>
              <w:ind w:left="53"/>
              <w:rPr>
                <w:del w:id="728" w:author="Chunhui zheng(BJ-RD)" w:date="2019-06-26T19:14:00Z"/>
                <w:rFonts w:eastAsia="宋体" w:hint="eastAsia"/>
                <w:b/>
                <w:lang w:eastAsia="zh-CN"/>
              </w:rPr>
            </w:pPr>
            <w:ins w:id="729" w:author="Administrator" w:date="2019-03-07T14:23:00Z">
              <w:del w:id="730" w:author="Chunhui zheng(BJ-RD)" w:date="2019-06-26T19:14:00Z">
                <w:r w:rsidRPr="001B2781" w:rsidDel="006F1C24">
                  <w:rPr>
                    <w:rFonts w:eastAsia="宋体" w:hint="eastAsia"/>
                    <w:b/>
                    <w:lang w:eastAsia="zh-CN"/>
                  </w:rPr>
                  <w:delText xml:space="preserve"> </w:delText>
                </w:r>
              </w:del>
            </w:ins>
            <w:del w:id="731" w:author="Chunhui zheng(BJ-RD)" w:date="2019-06-26T19:14:00Z">
              <w:r w:rsidR="00CE725F" w:rsidRPr="001B2781" w:rsidDel="006F1C24">
                <w:rPr>
                  <w:rFonts w:eastAsia="宋体" w:hint="eastAsia"/>
                  <w:b/>
                  <w:lang w:eastAsia="zh-CN"/>
                </w:rPr>
                <w:delText>base</w:delText>
              </w:r>
            </w:del>
          </w:p>
          <w:p w:rsidR="00CE725F" w:rsidDel="006F1C24" w:rsidRDefault="00CE725F" w:rsidP="00CE725F">
            <w:pPr>
              <w:pStyle w:val="IRSBitDescription"/>
              <w:ind w:left="53"/>
              <w:rPr>
                <w:del w:id="732" w:author="Chunhui zheng(BJ-RD)" w:date="2019-06-26T19:14:00Z"/>
                <w:rFonts w:eastAsia="宋体" w:hint="eastAsia"/>
                <w:lang w:eastAsia="zh-CN"/>
              </w:rPr>
            </w:pPr>
            <w:del w:id="733" w:author="Chunhui zheng(BJ-RD)" w:date="2019-06-26T19:14:00Z">
              <w:r w:rsidDel="006F1C24">
                <w:rPr>
                  <w:rFonts w:eastAsia="宋体"/>
                  <w:lang w:eastAsia="zh-CN"/>
                </w:rPr>
                <w:delText xml:space="preserve">This </w:delText>
              </w:r>
              <w:r w:rsidDel="006F1C24">
                <w:rPr>
                  <w:rFonts w:eastAsia="宋体" w:hint="eastAsia"/>
                  <w:lang w:eastAsia="zh-CN"/>
                </w:rPr>
                <w:delText>5</w:delText>
              </w:r>
              <w:r w:rsidRPr="00ED4221" w:rsidDel="006F1C24">
                <w:rPr>
                  <w:rFonts w:eastAsia="宋体"/>
                  <w:lang w:eastAsia="zh-CN"/>
                </w:rPr>
                <w:delText xml:space="preserve"> bits are </w:delText>
              </w:r>
              <w:r w:rsidDel="006F1C24">
                <w:rPr>
                  <w:rFonts w:eastAsia="宋体" w:hint="eastAsia"/>
                  <w:lang w:eastAsia="zh-CN"/>
                </w:rPr>
                <w:delText xml:space="preserve">sub node2 </w:delText>
              </w:r>
              <w:r w:rsidRPr="00ED4221" w:rsidDel="006F1C24">
                <w:rPr>
                  <w:rFonts w:eastAsia="宋体"/>
                  <w:lang w:eastAsia="zh-CN"/>
                </w:rPr>
                <w:delText xml:space="preserve">MMIOCFG base address </w:delText>
              </w:r>
            </w:del>
          </w:p>
          <w:p w:rsidR="00CE725F" w:rsidRPr="000A7997" w:rsidDel="006F1C24" w:rsidRDefault="00CE725F" w:rsidP="00CE725F">
            <w:pPr>
              <w:pStyle w:val="IRSBitDescription"/>
              <w:ind w:left="53"/>
              <w:rPr>
                <w:del w:id="734" w:author="Chunhui zheng(BJ-RD)" w:date="2019-06-26T19:14:00Z"/>
                <w:rFonts w:eastAsia="宋体" w:hint="eastAsia"/>
                <w:shd w:val="clear" w:color="auto" w:fill="C0C0C0"/>
                <w:lang w:eastAsia="zh-CN"/>
              </w:rPr>
            </w:pPr>
            <w:del w:id="735" w:author="Chunhui zheng(BJ-RD)" w:date="2019-06-26T19:14:00Z">
              <w:r w:rsidRPr="000A7997" w:rsidDel="006F1C24">
                <w:rPr>
                  <w:rFonts w:eastAsia="宋体"/>
                  <w:shd w:val="clear" w:color="auto" w:fill="C0C0C0"/>
                  <w:lang w:eastAsia="zh-CN"/>
                </w:rPr>
                <w:delText>((For Internal ROMSIP handling: HW_EN = SELSIP</w:delText>
              </w:r>
              <w:r w:rsidRPr="000A7997" w:rsidDel="006F1C24">
                <w:rPr>
                  <w:rFonts w:eastAsia="宋体" w:hint="eastAsia"/>
                  <w:shd w:val="clear" w:color="auto" w:fill="C0C0C0"/>
                  <w:lang w:eastAsia="zh-CN"/>
                </w:rPr>
                <w:delText>1</w:delText>
              </w:r>
              <w:r w:rsidRPr="000A7997" w:rsidDel="006F1C24">
                <w:rPr>
                  <w:rFonts w:eastAsia="宋体"/>
                  <w:shd w:val="clear" w:color="auto" w:fill="C0C0C0"/>
                  <w:lang w:eastAsia="zh-CN"/>
                </w:rPr>
                <w:delText>, HW_DATA</w:delText>
              </w:r>
              <w:r w:rsidRPr="000A7997" w:rsidDel="006F1C24">
                <w:rPr>
                  <w:rFonts w:hint="eastAsia"/>
                  <w:shd w:val="clear" w:color="auto" w:fill="C0C0C0"/>
                </w:rPr>
                <w:delText xml:space="preserve"> </w:delText>
              </w:r>
              <w:r w:rsidRPr="000A7997" w:rsidDel="006F1C24">
                <w:rPr>
                  <w:rFonts w:eastAsia="宋体"/>
                  <w:shd w:val="clear" w:color="auto" w:fill="C0C0C0"/>
                  <w:lang w:eastAsia="zh-CN"/>
                </w:rPr>
                <w:delText>=</w:delText>
              </w:r>
              <w:r w:rsidRPr="000A7997" w:rsidDel="006F1C24">
                <w:rPr>
                  <w:rFonts w:hint="eastAsia"/>
                  <w:shd w:val="clear" w:color="auto" w:fill="C0C0C0"/>
                </w:rPr>
                <w:delText xml:space="preserve"> </w:delText>
              </w:r>
            </w:del>
            <w:del w:id="736" w:author="Chunhui zheng(BJ-RD)" w:date="2019-03-28T13:45:00Z">
              <w:r w:rsidRPr="000A7997" w:rsidDel="0054410E">
                <w:rPr>
                  <w:rFonts w:eastAsia="宋体"/>
                  <w:shd w:val="clear" w:color="auto" w:fill="C0C0C0"/>
                  <w:lang w:eastAsia="zh-CN"/>
                </w:rPr>
                <w:delText>CP1RD</w:delText>
              </w:r>
            </w:del>
            <w:del w:id="737" w:author="Chunhui zheng(BJ-RD)" w:date="2019-06-26T19:14:00Z">
              <w:r w:rsidRPr="000A7997" w:rsidDel="006F1C24">
                <w:rPr>
                  <w:rFonts w:eastAsia="宋体"/>
                  <w:shd w:val="clear" w:color="auto" w:fill="C0C0C0"/>
                  <w:lang w:eastAsia="zh-CN"/>
                </w:rPr>
                <w:delText>[</w:delText>
              </w:r>
            </w:del>
            <w:del w:id="738" w:author="Chunhui zheng(BJ-RD)" w:date="2019-03-18T18:22:00Z">
              <w:r w:rsidRPr="000A7997" w:rsidDel="002F7E17">
                <w:rPr>
                  <w:rFonts w:eastAsia="宋体" w:hint="eastAsia"/>
                  <w:shd w:val="clear" w:color="auto" w:fill="C0C0C0"/>
                  <w:lang w:eastAsia="zh-CN"/>
                </w:rPr>
                <w:delText>63</w:delText>
              </w:r>
            </w:del>
            <w:del w:id="739" w:author="Chunhui zheng(BJ-RD)" w:date="2019-06-26T19:14:00Z">
              <w:r w:rsidRPr="000A7997" w:rsidDel="006F1C24">
                <w:rPr>
                  <w:rFonts w:eastAsia="宋体" w:hint="eastAsia"/>
                  <w:shd w:val="clear" w:color="auto" w:fill="C0C0C0"/>
                  <w:lang w:eastAsia="zh-CN"/>
                </w:rPr>
                <w:delText>:</w:delText>
              </w:r>
            </w:del>
            <w:del w:id="740" w:author="Chunhui zheng(BJ-RD)" w:date="2019-03-18T18:22:00Z">
              <w:r w:rsidRPr="000A7997" w:rsidDel="002F7E17">
                <w:rPr>
                  <w:rFonts w:eastAsia="宋体" w:hint="eastAsia"/>
                  <w:shd w:val="clear" w:color="auto" w:fill="C0C0C0"/>
                  <w:lang w:eastAsia="zh-CN"/>
                </w:rPr>
                <w:delText>6</w:delText>
              </w:r>
            </w:del>
            <w:del w:id="741" w:author="Chunhui zheng(BJ-RD)" w:date="2019-06-26T19:14:00Z">
              <w:r w:rsidRPr="000A7997" w:rsidDel="006F1C24">
                <w:rPr>
                  <w:rFonts w:eastAsia="宋体" w:hint="eastAsia"/>
                  <w:shd w:val="clear" w:color="auto" w:fill="C0C0C0"/>
                  <w:lang w:eastAsia="zh-CN"/>
                </w:rPr>
                <w:delText>2</w:delText>
              </w:r>
              <w:r w:rsidRPr="000A7997" w:rsidDel="006F1C24">
                <w:rPr>
                  <w:rFonts w:eastAsia="宋体"/>
                  <w:shd w:val="clear" w:color="auto" w:fill="C0C0C0"/>
                  <w:lang w:eastAsia="zh-CN"/>
                </w:rPr>
                <w:delText>]))</w:delText>
              </w:r>
            </w:del>
          </w:p>
          <w:p w:rsidR="00CE725F" w:rsidRPr="000A7997" w:rsidDel="006F1C24" w:rsidRDefault="00CE725F" w:rsidP="00CE725F">
            <w:pPr>
              <w:ind w:leftChars="25" w:left="53"/>
              <w:rPr>
                <w:del w:id="742" w:author="Chunhui zheng(BJ-RD)" w:date="2019-06-26T19:14:00Z"/>
                <w:sz w:val="16"/>
                <w:szCs w:val="16"/>
                <w:shd w:val="clear" w:color="auto" w:fill="C0C0C0"/>
              </w:rPr>
            </w:pPr>
            <w:del w:id="743" w:author="Chunhui zheng(BJ-RD)" w:date="2019-06-26T19:14:00Z">
              <w:r w:rsidRPr="000A7997" w:rsidDel="006F1C24">
                <w:rPr>
                  <w:sz w:val="16"/>
                  <w:szCs w:val="16"/>
                  <w:shd w:val="clear" w:color="auto" w:fill="C0C0C0"/>
                  <w:lang w:eastAsia="zh-TW"/>
                </w:rPr>
                <w:delText>((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744" w:author="Chunhui zheng(BJ-RD)" w:date="2019-06-26T19:14:00Z"/>
                <w:rFonts w:hint="eastAsia"/>
                <w:sz w:val="16"/>
                <w:szCs w:val="16"/>
                <w:shd w:val="clear" w:color="auto" w:fill="C0C0C0"/>
              </w:rPr>
            </w:pPr>
            <w:del w:id="745"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746" w:author="Chunhui zheng(BJ-RD)" w:date="2019-06-26T19:14:00Z"/>
                <w:rFonts w:eastAsia="Times New Roman"/>
                <w:shd w:val="clear" w:color="auto" w:fill="C0C0C0"/>
              </w:rPr>
            </w:pPr>
            <w:del w:id="747"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RPr="009445EC" w:rsidDel="006F1C24" w:rsidRDefault="00CE725F" w:rsidP="00CE725F">
            <w:pPr>
              <w:pStyle w:val="IRSBitDescription"/>
              <w:ind w:leftChars="12"/>
              <w:rPr>
                <w:del w:id="748" w:author="Chunhui zheng(BJ-RD)" w:date="2019-06-26T19:14:00Z"/>
                <w:b/>
                <w:bCs/>
              </w:rPr>
            </w:pPr>
            <w:del w:id="749"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tc>
        <w:tc>
          <w:tcPr>
            <w:tcW w:w="588" w:type="pct"/>
            <w:tcMar>
              <w:top w:w="0" w:type="dxa"/>
              <w:left w:w="29" w:type="dxa"/>
              <w:bottom w:w="0" w:type="dxa"/>
              <w:right w:w="29" w:type="dxa"/>
            </w:tcMar>
          </w:tcPr>
          <w:p w:rsidR="00CE725F" w:rsidRPr="00907B65" w:rsidDel="006F1C24" w:rsidRDefault="00CE725F" w:rsidP="00CE725F">
            <w:pPr>
              <w:pStyle w:val="IRSBitMnemonic"/>
              <w:ind w:left="53"/>
              <w:rPr>
                <w:del w:id="750" w:author="Chunhui zheng(BJ-RD)" w:date="2019-06-26T19:14:00Z"/>
                <w:rFonts w:eastAsia="宋体" w:hint="eastAsia"/>
                <w:lang w:eastAsia="zh-CN"/>
              </w:rPr>
            </w:pPr>
            <w:del w:id="751" w:author="Chunhui zheng(BJ-RD)" w:date="2019-06-26T19:14:00Z">
              <w:r w:rsidDel="006F1C24">
                <w:rPr>
                  <w:rFonts w:eastAsia="宋体" w:hint="eastAsia"/>
                  <w:lang w:eastAsia="zh-CN"/>
                </w:rPr>
                <w:delText>RSVAD_MMIOCFG_N2_</w:delText>
              </w:r>
            </w:del>
            <w:ins w:id="752" w:author="Administrator" w:date="2019-03-07T14:25:00Z">
              <w:del w:id="753" w:author="Chunhui zheng(BJ-RD)" w:date="2019-06-26T19:14:00Z">
                <w:r w:rsidR="007F1F0B" w:rsidDel="006F1C24">
                  <w:rPr>
                    <w:rFonts w:eastAsia="宋体" w:hint="eastAsia"/>
                    <w:lang w:eastAsia="zh-CN"/>
                  </w:rPr>
                  <w:delText xml:space="preserve">LIMIT </w:delText>
                </w:r>
              </w:del>
            </w:ins>
            <w:del w:id="754" w:author="Chunhui zheng(BJ-RD)" w:date="2019-06-26T19:14:00Z">
              <w:r w:rsidDel="006F1C24">
                <w:rPr>
                  <w:rFonts w:eastAsia="宋体" w:hint="eastAsia"/>
                  <w:lang w:eastAsia="zh-CN"/>
                </w:rPr>
                <w:delText>BASE</w:delText>
              </w:r>
              <w:r w:rsidDel="006F1C24">
                <w:delText>[</w:delText>
              </w:r>
              <w:r w:rsidDel="006F1C24">
                <w:rPr>
                  <w:rFonts w:eastAsia="宋体" w:hint="eastAsia"/>
                  <w:lang w:eastAsia="zh-CN"/>
                </w:rPr>
                <w:delText>27</w:delText>
              </w:r>
              <w:r w:rsidDel="006F1C24">
                <w:delText>:</w:delText>
              </w:r>
              <w:r w:rsidRPr="001B2781" w:rsidDel="006F1C24">
                <w:rPr>
                  <w:rFonts w:eastAsia="宋体" w:hint="eastAsia"/>
                  <w:lang w:eastAsia="zh-CN"/>
                </w:rPr>
                <w:delText>2</w:delText>
              </w:r>
              <w:r w:rsidDel="006F1C24">
                <w:rPr>
                  <w:rFonts w:eastAsia="宋体" w:hint="eastAsia"/>
                  <w:lang w:eastAsia="zh-CN"/>
                </w:rPr>
                <w:delText>3</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755" w:author="Chunhui zheng(BJ-RD)" w:date="2019-06-26T19:14:00Z"/>
              </w:rPr>
            </w:pPr>
          </w:p>
        </w:tc>
        <w:tc>
          <w:tcPr>
            <w:tcW w:w="292" w:type="pct"/>
            <w:tcMar>
              <w:top w:w="0" w:type="dxa"/>
              <w:left w:w="29" w:type="dxa"/>
              <w:bottom w:w="0" w:type="dxa"/>
              <w:right w:w="29" w:type="dxa"/>
            </w:tcMar>
          </w:tcPr>
          <w:p w:rsidR="00CE725F" w:rsidRPr="00907B65" w:rsidDel="006F1C24" w:rsidRDefault="00CE725F" w:rsidP="00CE725F">
            <w:pPr>
              <w:pStyle w:val="IRSBitPwrDm"/>
              <w:rPr>
                <w:del w:id="756" w:author="Chunhui zheng(BJ-RD)" w:date="2019-06-26T19:14:00Z"/>
                <w:rFonts w:eastAsia="宋体" w:hint="eastAsia"/>
                <w:lang w:eastAsia="zh-CN"/>
              </w:rPr>
            </w:pPr>
            <w:del w:id="757" w:author="Chunhui zheng(BJ-RD)" w:date="2019-06-26T19:14:00Z">
              <w:r w:rsidDel="006F1C24">
                <w:delText>vcc</w:delText>
              </w:r>
            </w:del>
          </w:p>
        </w:tc>
        <w:tc>
          <w:tcPr>
            <w:tcW w:w="121" w:type="pct"/>
            <w:tcMar>
              <w:top w:w="0" w:type="dxa"/>
              <w:left w:w="29" w:type="dxa"/>
              <w:bottom w:w="0" w:type="dxa"/>
              <w:right w:w="29" w:type="dxa"/>
            </w:tcMar>
          </w:tcPr>
          <w:p w:rsidR="00CE725F" w:rsidRPr="009445EC" w:rsidDel="006F1C24" w:rsidRDefault="00CE725F" w:rsidP="00CE725F">
            <w:pPr>
              <w:pStyle w:val="IRSBitsugS"/>
              <w:rPr>
                <w:del w:id="758" w:author="Chunhui zheng(BJ-RD)" w:date="2019-06-26T19:14:00Z"/>
                <w:rFonts w:eastAsia="宋体" w:hint="eastAsia"/>
                <w:lang w:eastAsia="zh-CN"/>
              </w:rPr>
            </w:pPr>
            <w:del w:id="759" w:author="Chunhui zheng(BJ-RD)" w:date="2019-06-26T19:14:00Z">
              <w:r w:rsidDel="006F1C24">
                <w:delText>x</w:delText>
              </w:r>
            </w:del>
          </w:p>
        </w:tc>
        <w:tc>
          <w:tcPr>
            <w:tcW w:w="107" w:type="pct"/>
            <w:tcMar>
              <w:top w:w="0" w:type="dxa"/>
              <w:left w:w="29" w:type="dxa"/>
              <w:bottom w:w="0" w:type="dxa"/>
              <w:right w:w="29" w:type="dxa"/>
            </w:tcMar>
          </w:tcPr>
          <w:p w:rsidR="00CE725F" w:rsidRPr="009445EC" w:rsidDel="006F1C24" w:rsidRDefault="00CE725F" w:rsidP="00CE725F">
            <w:pPr>
              <w:pStyle w:val="IRSBitsugP"/>
              <w:rPr>
                <w:del w:id="760" w:author="Chunhui zheng(BJ-RD)" w:date="2019-06-26T19:14:00Z"/>
                <w:rFonts w:eastAsia="宋体" w:hint="eastAsia"/>
                <w:lang w:eastAsia="zh-CN"/>
              </w:rPr>
            </w:pPr>
            <w:del w:id="761" w:author="Chunhui zheng(BJ-RD)" w:date="2019-06-26T19:14:00Z">
              <w:r w:rsidDel="006F1C24">
                <w:delText>x</w:delText>
              </w:r>
            </w:del>
          </w:p>
        </w:tc>
        <w:tc>
          <w:tcPr>
            <w:tcW w:w="106" w:type="pct"/>
            <w:tcMar>
              <w:top w:w="0" w:type="dxa"/>
              <w:left w:w="29" w:type="dxa"/>
              <w:bottom w:w="0" w:type="dxa"/>
              <w:right w:w="29" w:type="dxa"/>
            </w:tcMar>
          </w:tcPr>
          <w:p w:rsidR="00CE725F" w:rsidRPr="009445EC" w:rsidDel="006F1C24" w:rsidRDefault="00CE725F" w:rsidP="00CE725F">
            <w:pPr>
              <w:pStyle w:val="IRSBitsugE"/>
              <w:rPr>
                <w:del w:id="762" w:author="Chunhui zheng(BJ-RD)" w:date="2019-06-26T19:14:00Z"/>
                <w:rFonts w:eastAsia="宋体" w:hint="eastAsia"/>
                <w:lang w:eastAsia="zh-CN"/>
              </w:rPr>
            </w:pPr>
            <w:del w:id="763" w:author="Chunhui zheng(BJ-RD)" w:date="2019-06-26T19:14:00Z">
              <w:r w:rsidDel="006F1C24">
                <w:delText>x</w:delText>
              </w:r>
            </w:del>
          </w:p>
        </w:tc>
      </w:tr>
      <w:tr w:rsidR="00CE725F" w:rsidRPr="009445EC" w:rsidDel="006F1C24" w:rsidTr="00CE725F">
        <w:trPr>
          <w:cantSplit/>
          <w:trHeight w:val="300"/>
          <w:jc w:val="center"/>
          <w:del w:id="764" w:author="Chunhui zheng(BJ-RD)" w:date="2019-06-26T19:14:00Z"/>
        </w:trPr>
        <w:tc>
          <w:tcPr>
            <w:tcW w:w="248" w:type="pct"/>
            <w:tcMar>
              <w:top w:w="0" w:type="dxa"/>
              <w:left w:w="29" w:type="dxa"/>
              <w:bottom w:w="0" w:type="dxa"/>
              <w:right w:w="29" w:type="dxa"/>
            </w:tcMar>
          </w:tcPr>
          <w:p w:rsidR="00CE725F" w:rsidDel="006F1C24" w:rsidRDefault="00CE725F" w:rsidP="00CE725F">
            <w:pPr>
              <w:pStyle w:val="IRSBitItem"/>
              <w:jc w:val="left"/>
              <w:rPr>
                <w:del w:id="765" w:author="Chunhui zheng(BJ-RD)" w:date="2019-06-26T19:14:00Z"/>
                <w:rFonts w:eastAsia="宋体" w:hint="eastAsia"/>
                <w:b w:val="0"/>
                <w:lang w:eastAsia="zh-CN"/>
              </w:rPr>
            </w:pPr>
            <w:del w:id="766" w:author="Chunhui zheng(BJ-RD)" w:date="2019-06-26T19:14:00Z">
              <w:r w:rsidDel="006F1C24">
                <w:rPr>
                  <w:rFonts w:eastAsia="宋体" w:hint="eastAsia"/>
                  <w:b w:val="0"/>
                  <w:lang w:eastAsia="zh-CN"/>
                </w:rPr>
                <w:delText>21:17</w:delText>
              </w:r>
            </w:del>
          </w:p>
        </w:tc>
        <w:tc>
          <w:tcPr>
            <w:tcW w:w="344" w:type="pct"/>
            <w:tcMar>
              <w:top w:w="0" w:type="dxa"/>
              <w:left w:w="29" w:type="dxa"/>
              <w:bottom w:w="0" w:type="dxa"/>
              <w:right w:w="29" w:type="dxa"/>
            </w:tcMar>
          </w:tcPr>
          <w:p w:rsidR="00CE725F" w:rsidRPr="00191A57" w:rsidDel="006F1C24" w:rsidRDefault="00CE725F" w:rsidP="00CE725F">
            <w:pPr>
              <w:pStyle w:val="IRSBitAttribute"/>
              <w:rPr>
                <w:del w:id="767" w:author="Chunhui zheng(BJ-RD)" w:date="2019-06-26T19:14:00Z"/>
                <w:rFonts w:eastAsia="宋体" w:hint="eastAsia"/>
                <w:lang w:eastAsia="zh-CN"/>
              </w:rPr>
            </w:pPr>
            <w:del w:id="768" w:author="Chunhui zheng(BJ-RD)" w:date="2019-06-26T19:14:00Z">
              <w:r w:rsidDel="006F1C24">
                <w:delText>R</w:delText>
              </w:r>
              <w:r w:rsidRPr="001B278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445EC" w:rsidDel="006F1C24" w:rsidRDefault="00CE725F" w:rsidP="00CE725F">
            <w:pPr>
              <w:pStyle w:val="IRSBitHW-Property"/>
              <w:rPr>
                <w:del w:id="769" w:author="Chunhui zheng(BJ-RD)" w:date="2019-06-26T19:14:00Z"/>
                <w:rFonts w:eastAsia="宋体"/>
                <w:lang w:eastAsia="zh-CN"/>
              </w:rPr>
            </w:pPr>
            <w:del w:id="770" w:author="Chunhui zheng(BJ-RD)" w:date="2019-06-26T19:14:00Z">
              <w:r w:rsidRPr="00A0741C" w:rsidDel="006F1C24">
                <w:delText>RO</w:delText>
              </w:r>
            </w:del>
          </w:p>
        </w:tc>
        <w:tc>
          <w:tcPr>
            <w:tcW w:w="362" w:type="pct"/>
            <w:tcMar>
              <w:top w:w="0" w:type="dxa"/>
              <w:left w:w="29" w:type="dxa"/>
              <w:bottom w:w="0" w:type="dxa"/>
              <w:right w:w="29" w:type="dxa"/>
            </w:tcMar>
          </w:tcPr>
          <w:p w:rsidR="00CE725F" w:rsidRPr="00191A57" w:rsidDel="006F1C24" w:rsidRDefault="00CE725F" w:rsidP="00CE725F">
            <w:pPr>
              <w:pStyle w:val="IRSBitDefault"/>
              <w:rPr>
                <w:del w:id="771" w:author="Chunhui zheng(BJ-RD)" w:date="2019-06-26T19:14:00Z"/>
                <w:rFonts w:eastAsia="宋体" w:hint="eastAsia"/>
                <w:lang w:eastAsia="zh-CN"/>
              </w:rPr>
            </w:pPr>
            <w:del w:id="772" w:author="Chunhui zheng(BJ-RD)" w:date="2019-06-26T19:14:00Z">
              <w:r w:rsidRPr="000279D1" w:rsidDel="006F1C24">
                <w:rPr>
                  <w:rFonts w:eastAsia="宋体"/>
                </w:rPr>
                <w:delText>ROMSIP</w:delText>
              </w:r>
            </w:del>
          </w:p>
        </w:tc>
        <w:tc>
          <w:tcPr>
            <w:tcW w:w="2174" w:type="pct"/>
            <w:tcMar>
              <w:top w:w="0" w:type="dxa"/>
              <w:left w:w="29" w:type="dxa"/>
              <w:bottom w:w="0" w:type="dxa"/>
              <w:right w:w="29" w:type="dxa"/>
            </w:tcMar>
          </w:tcPr>
          <w:p w:rsidR="007F1F0B" w:rsidRPr="004B3040" w:rsidDel="006F1C24" w:rsidRDefault="00CE725F" w:rsidP="007F1F0B">
            <w:pPr>
              <w:pStyle w:val="IRSBitDescription"/>
              <w:ind w:left="53"/>
              <w:rPr>
                <w:ins w:id="773" w:author="Administrator" w:date="2019-03-07T14:23:00Z"/>
                <w:del w:id="774" w:author="Chunhui zheng(BJ-RD)" w:date="2019-06-26T19:14:00Z"/>
                <w:rFonts w:eastAsia="宋体" w:hint="eastAsia"/>
                <w:b/>
                <w:lang w:eastAsia="zh-CN"/>
              </w:rPr>
            </w:pPr>
            <w:del w:id="775" w:author="Chunhui zheng(BJ-RD)" w:date="2019-06-26T19:14:00Z">
              <w:r w:rsidDel="006F1C24">
                <w:rPr>
                  <w:rFonts w:eastAsia="宋体" w:hint="eastAsia"/>
                  <w:b/>
                  <w:lang w:eastAsia="zh-CN"/>
                </w:rPr>
                <w:delText xml:space="preserve">MMIOCFG SN3 </w:delText>
              </w:r>
            </w:del>
            <w:ins w:id="776" w:author="Administrator" w:date="2019-03-07T14:23:00Z">
              <w:del w:id="777" w:author="Chunhui zheng(BJ-RD)" w:date="2019-06-26T19:14:00Z">
                <w:r w:rsidR="007F1F0B" w:rsidDel="006F1C24">
                  <w:rPr>
                    <w:rFonts w:eastAsia="宋体" w:hint="eastAsia"/>
                    <w:b/>
                    <w:lang w:eastAsia="zh-CN"/>
                  </w:rPr>
                  <w:delText>bus number limit</w:delText>
                </w:r>
              </w:del>
            </w:ins>
          </w:p>
          <w:p w:rsidR="007F1F0B" w:rsidDel="006F1C24" w:rsidRDefault="007F1F0B" w:rsidP="007F1F0B">
            <w:pPr>
              <w:pStyle w:val="IRSBitDescription"/>
              <w:ind w:left="53"/>
              <w:rPr>
                <w:ins w:id="778" w:author="Administrator" w:date="2019-03-07T14:23:00Z"/>
                <w:del w:id="779" w:author="Chunhui zheng(BJ-RD)" w:date="2019-06-26T19:14:00Z"/>
                <w:rFonts w:eastAsia="宋体" w:hint="eastAsia"/>
                <w:lang w:eastAsia="zh-CN"/>
              </w:rPr>
            </w:pPr>
            <w:ins w:id="780" w:author="Administrator" w:date="2019-03-07T14:23:00Z">
              <w:del w:id="781" w:author="Chunhui zheng(BJ-RD)" w:date="2019-06-26T19:14:00Z">
                <w:r w:rsidDel="006F1C24">
                  <w:rPr>
                    <w:rFonts w:eastAsia="宋体"/>
                    <w:lang w:eastAsia="zh-CN"/>
                  </w:rPr>
                  <w:delText xml:space="preserve">This </w:delText>
                </w:r>
                <w:r w:rsidDel="006F1C24">
                  <w:rPr>
                    <w:rFonts w:eastAsia="宋体" w:hint="eastAsia"/>
                    <w:lang w:eastAsia="zh-CN"/>
                  </w:rPr>
                  <w:delText>5</w:delText>
                </w:r>
                <w:r w:rsidRPr="00ED4221" w:rsidDel="006F1C24">
                  <w:rPr>
                    <w:rFonts w:eastAsia="宋体"/>
                    <w:lang w:eastAsia="zh-CN"/>
                  </w:rPr>
                  <w:delText xml:space="preserve"> bits are </w:delText>
                </w:r>
                <w:r w:rsidDel="006F1C24">
                  <w:rPr>
                    <w:rFonts w:eastAsia="宋体" w:hint="eastAsia"/>
                    <w:lang w:eastAsia="zh-CN"/>
                  </w:rPr>
                  <w:delText>sub node</w:delText>
                </w:r>
              </w:del>
            </w:ins>
            <w:ins w:id="782" w:author="Administrator" w:date="2019-03-07T16:58:00Z">
              <w:del w:id="783" w:author="Chunhui zheng(BJ-RD)" w:date="2019-06-26T19:14:00Z">
                <w:r w:rsidR="00AC57C3" w:rsidDel="006F1C24">
                  <w:rPr>
                    <w:rFonts w:eastAsia="宋体" w:hint="eastAsia"/>
                    <w:lang w:eastAsia="zh-CN"/>
                  </w:rPr>
                  <w:delText>3</w:delText>
                </w:r>
              </w:del>
            </w:ins>
            <w:ins w:id="784" w:author="Administrator" w:date="2019-03-07T14:23:00Z">
              <w:del w:id="785" w:author="Chunhui zheng(BJ-RD)" w:date="2019-06-26T19:14:00Z">
                <w:r w:rsidDel="006F1C24">
                  <w:rPr>
                    <w:rFonts w:eastAsia="宋体" w:hint="eastAsia"/>
                    <w:lang w:eastAsia="zh-CN"/>
                  </w:rPr>
                  <w:delText xml:space="preserve"> </w:delText>
                </w:r>
                <w:r w:rsidRPr="00ED4221" w:rsidDel="006F1C24">
                  <w:rPr>
                    <w:rFonts w:eastAsia="宋体"/>
                    <w:lang w:eastAsia="zh-CN"/>
                  </w:rPr>
                  <w:delText xml:space="preserve">MMIOCFG </w:delText>
                </w:r>
                <w:r w:rsidDel="006F1C24">
                  <w:rPr>
                    <w:rFonts w:eastAsia="宋体" w:hint="eastAsia"/>
                    <w:lang w:eastAsia="zh-CN"/>
                  </w:rPr>
                  <w:delText>bus number limit.</w:delText>
                </w:r>
              </w:del>
            </w:ins>
          </w:p>
          <w:p w:rsidR="00CE725F" w:rsidRPr="004B3040" w:rsidDel="006F1C24" w:rsidRDefault="007F1F0B" w:rsidP="007F1F0B">
            <w:pPr>
              <w:pStyle w:val="IRSBitDescription"/>
              <w:ind w:left="53"/>
              <w:rPr>
                <w:del w:id="786" w:author="Chunhui zheng(BJ-RD)" w:date="2019-06-26T19:14:00Z"/>
                <w:rFonts w:eastAsia="宋体" w:hint="eastAsia"/>
                <w:b/>
                <w:lang w:eastAsia="zh-CN"/>
              </w:rPr>
            </w:pPr>
            <w:ins w:id="787" w:author="Administrator" w:date="2019-03-07T14:23:00Z">
              <w:del w:id="788" w:author="Chunhui zheng(BJ-RD)" w:date="2019-06-26T19:14:00Z">
                <w:r w:rsidRPr="001B2781" w:rsidDel="006F1C24">
                  <w:rPr>
                    <w:rFonts w:eastAsia="宋体" w:hint="eastAsia"/>
                    <w:b/>
                    <w:lang w:eastAsia="zh-CN"/>
                  </w:rPr>
                  <w:delText xml:space="preserve"> </w:delText>
                </w:r>
              </w:del>
            </w:ins>
            <w:del w:id="789" w:author="Chunhui zheng(BJ-RD)" w:date="2019-06-26T19:14:00Z">
              <w:r w:rsidR="00CE725F" w:rsidRPr="001B2781" w:rsidDel="006F1C24">
                <w:rPr>
                  <w:rFonts w:eastAsia="宋体" w:hint="eastAsia"/>
                  <w:b/>
                  <w:lang w:eastAsia="zh-CN"/>
                </w:rPr>
                <w:delText>base</w:delText>
              </w:r>
            </w:del>
          </w:p>
          <w:p w:rsidR="00CE725F" w:rsidDel="006F1C24" w:rsidRDefault="00CE725F" w:rsidP="00CE725F">
            <w:pPr>
              <w:pStyle w:val="IRSBitDescription"/>
              <w:ind w:left="53"/>
              <w:rPr>
                <w:del w:id="790" w:author="Chunhui zheng(BJ-RD)" w:date="2019-06-26T19:14:00Z"/>
                <w:rFonts w:eastAsia="宋体" w:hint="eastAsia"/>
                <w:lang w:eastAsia="zh-CN"/>
              </w:rPr>
            </w:pPr>
            <w:del w:id="791" w:author="Chunhui zheng(BJ-RD)" w:date="2019-06-26T19:14:00Z">
              <w:r w:rsidDel="006F1C24">
                <w:rPr>
                  <w:rFonts w:eastAsia="宋体"/>
                  <w:lang w:eastAsia="zh-CN"/>
                </w:rPr>
                <w:delText xml:space="preserve">This </w:delText>
              </w:r>
              <w:r w:rsidDel="006F1C24">
                <w:rPr>
                  <w:rFonts w:eastAsia="宋体" w:hint="eastAsia"/>
                  <w:lang w:eastAsia="zh-CN"/>
                </w:rPr>
                <w:delText>5</w:delText>
              </w:r>
              <w:r w:rsidRPr="00ED4221" w:rsidDel="006F1C24">
                <w:rPr>
                  <w:rFonts w:eastAsia="宋体"/>
                  <w:lang w:eastAsia="zh-CN"/>
                </w:rPr>
                <w:delText xml:space="preserve"> bits are </w:delText>
              </w:r>
              <w:r w:rsidDel="006F1C24">
                <w:rPr>
                  <w:rFonts w:eastAsia="宋体" w:hint="eastAsia"/>
                  <w:lang w:eastAsia="zh-CN"/>
                </w:rPr>
                <w:delText xml:space="preserve">sub node3 </w:delText>
              </w:r>
              <w:r w:rsidRPr="00ED4221" w:rsidDel="006F1C24">
                <w:rPr>
                  <w:rFonts w:eastAsia="宋体"/>
                  <w:lang w:eastAsia="zh-CN"/>
                </w:rPr>
                <w:delText xml:space="preserve">MMIOCFG base address </w:delText>
              </w:r>
            </w:del>
          </w:p>
          <w:p w:rsidR="00CE725F" w:rsidRPr="000A7997" w:rsidDel="006F1C24" w:rsidRDefault="00CE725F" w:rsidP="00CE725F">
            <w:pPr>
              <w:pStyle w:val="IRSBitDescription"/>
              <w:ind w:left="53"/>
              <w:rPr>
                <w:del w:id="792" w:author="Chunhui zheng(BJ-RD)" w:date="2019-06-26T19:14:00Z"/>
                <w:rFonts w:eastAsia="宋体" w:hint="eastAsia"/>
                <w:shd w:val="clear" w:color="auto" w:fill="C0C0C0"/>
                <w:lang w:eastAsia="zh-CN"/>
              </w:rPr>
            </w:pPr>
            <w:del w:id="793" w:author="Chunhui zheng(BJ-RD)" w:date="2019-06-26T19:14:00Z">
              <w:r w:rsidRPr="000A7997" w:rsidDel="006F1C24">
                <w:rPr>
                  <w:rFonts w:eastAsia="宋体"/>
                  <w:shd w:val="clear" w:color="auto" w:fill="C0C0C0"/>
                  <w:lang w:eastAsia="zh-CN"/>
                </w:rPr>
                <w:delText>((For Internal ROMSIP handling: HW_EN = SELSIP</w:delText>
              </w:r>
              <w:r w:rsidRPr="000A7997" w:rsidDel="006F1C24">
                <w:rPr>
                  <w:rFonts w:eastAsia="宋体" w:hint="eastAsia"/>
                  <w:shd w:val="clear" w:color="auto" w:fill="C0C0C0"/>
                  <w:lang w:eastAsia="zh-CN"/>
                </w:rPr>
                <w:delText>1</w:delText>
              </w:r>
              <w:r w:rsidRPr="000A7997" w:rsidDel="006F1C24">
                <w:rPr>
                  <w:rFonts w:eastAsia="宋体"/>
                  <w:shd w:val="clear" w:color="auto" w:fill="C0C0C0"/>
                  <w:lang w:eastAsia="zh-CN"/>
                </w:rPr>
                <w:delText>, HW_DATA</w:delText>
              </w:r>
              <w:r w:rsidRPr="000A7997" w:rsidDel="006F1C24">
                <w:rPr>
                  <w:rFonts w:hint="eastAsia"/>
                  <w:shd w:val="clear" w:color="auto" w:fill="C0C0C0"/>
                </w:rPr>
                <w:delText xml:space="preserve"> </w:delText>
              </w:r>
              <w:r w:rsidRPr="000A7997" w:rsidDel="006F1C24">
                <w:rPr>
                  <w:rFonts w:eastAsia="宋体"/>
                  <w:shd w:val="clear" w:color="auto" w:fill="C0C0C0"/>
                  <w:lang w:eastAsia="zh-CN"/>
                </w:rPr>
                <w:delText>=</w:delText>
              </w:r>
              <w:r w:rsidRPr="000A7997" w:rsidDel="006F1C24">
                <w:rPr>
                  <w:rFonts w:hint="eastAsia"/>
                  <w:shd w:val="clear" w:color="auto" w:fill="C0C0C0"/>
                </w:rPr>
                <w:delText xml:space="preserve"> </w:delText>
              </w:r>
            </w:del>
            <w:del w:id="794" w:author="Chunhui zheng(BJ-RD)" w:date="2019-03-28T13:45:00Z">
              <w:r w:rsidRPr="000A7997" w:rsidDel="0054410E">
                <w:rPr>
                  <w:rFonts w:eastAsia="宋体"/>
                  <w:shd w:val="clear" w:color="auto" w:fill="C0C0C0"/>
                  <w:lang w:eastAsia="zh-CN"/>
                </w:rPr>
                <w:delText>CP1RD</w:delText>
              </w:r>
            </w:del>
            <w:del w:id="795" w:author="Chunhui zheng(BJ-RD)" w:date="2019-06-26T19:14:00Z">
              <w:r w:rsidRPr="000A7997" w:rsidDel="006F1C24">
                <w:rPr>
                  <w:rFonts w:eastAsia="宋体"/>
                  <w:shd w:val="clear" w:color="auto" w:fill="C0C0C0"/>
                  <w:lang w:eastAsia="zh-CN"/>
                </w:rPr>
                <w:delText>[</w:delText>
              </w:r>
            </w:del>
            <w:del w:id="796" w:author="Chunhui zheng(BJ-RD)" w:date="2019-03-18T18:22:00Z">
              <w:r w:rsidRPr="000A7997" w:rsidDel="002F7E17">
                <w:rPr>
                  <w:rFonts w:eastAsia="宋体" w:hint="eastAsia"/>
                  <w:shd w:val="clear" w:color="auto" w:fill="C0C0C0"/>
                  <w:lang w:eastAsia="zh-CN"/>
                </w:rPr>
                <w:delText>63</w:delText>
              </w:r>
            </w:del>
            <w:del w:id="797" w:author="Chunhui zheng(BJ-RD)" w:date="2019-06-26T19:14:00Z">
              <w:r w:rsidRPr="000A7997" w:rsidDel="006F1C24">
                <w:rPr>
                  <w:rFonts w:eastAsia="宋体" w:hint="eastAsia"/>
                  <w:shd w:val="clear" w:color="auto" w:fill="C0C0C0"/>
                  <w:lang w:eastAsia="zh-CN"/>
                </w:rPr>
                <w:delText>:</w:delText>
              </w:r>
            </w:del>
            <w:del w:id="798" w:author="Chunhui zheng(BJ-RD)" w:date="2019-03-18T18:22:00Z">
              <w:r w:rsidRPr="000A7997" w:rsidDel="002F7E17">
                <w:rPr>
                  <w:rFonts w:eastAsia="宋体" w:hint="eastAsia"/>
                  <w:shd w:val="clear" w:color="auto" w:fill="C0C0C0"/>
                  <w:lang w:eastAsia="zh-CN"/>
                </w:rPr>
                <w:delText>6</w:delText>
              </w:r>
            </w:del>
            <w:del w:id="799" w:author="Chunhui zheng(BJ-RD)" w:date="2019-06-26T19:14:00Z">
              <w:r w:rsidRPr="000A7997" w:rsidDel="006F1C24">
                <w:rPr>
                  <w:rFonts w:eastAsia="宋体" w:hint="eastAsia"/>
                  <w:shd w:val="clear" w:color="auto" w:fill="C0C0C0"/>
                  <w:lang w:eastAsia="zh-CN"/>
                </w:rPr>
                <w:delText>2</w:delText>
              </w:r>
              <w:r w:rsidRPr="000A7997" w:rsidDel="006F1C24">
                <w:rPr>
                  <w:rFonts w:eastAsia="宋体"/>
                  <w:shd w:val="clear" w:color="auto" w:fill="C0C0C0"/>
                  <w:lang w:eastAsia="zh-CN"/>
                </w:rPr>
                <w:delText>]))</w:delText>
              </w:r>
            </w:del>
          </w:p>
          <w:p w:rsidR="00CE725F" w:rsidRPr="000A7997" w:rsidDel="006F1C24" w:rsidRDefault="00CE725F" w:rsidP="00CE725F">
            <w:pPr>
              <w:ind w:leftChars="25" w:left="53"/>
              <w:rPr>
                <w:del w:id="800" w:author="Chunhui zheng(BJ-RD)" w:date="2019-06-26T19:14:00Z"/>
                <w:sz w:val="16"/>
                <w:szCs w:val="16"/>
                <w:shd w:val="clear" w:color="auto" w:fill="C0C0C0"/>
              </w:rPr>
            </w:pPr>
            <w:del w:id="801" w:author="Chunhui zheng(BJ-RD)" w:date="2019-06-26T19:14:00Z">
              <w:r w:rsidRPr="000A7997" w:rsidDel="006F1C24">
                <w:rPr>
                  <w:sz w:val="16"/>
                  <w:szCs w:val="16"/>
                  <w:shd w:val="clear" w:color="auto" w:fill="C0C0C0"/>
                  <w:lang w:eastAsia="zh-TW"/>
                </w:rPr>
                <w:delText>((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802" w:author="Chunhui zheng(BJ-RD)" w:date="2019-06-26T19:14:00Z"/>
                <w:rFonts w:hint="eastAsia"/>
                <w:sz w:val="16"/>
                <w:szCs w:val="16"/>
                <w:shd w:val="clear" w:color="auto" w:fill="C0C0C0"/>
              </w:rPr>
            </w:pPr>
            <w:del w:id="803"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804" w:author="Chunhui zheng(BJ-RD)" w:date="2019-06-26T19:14:00Z"/>
                <w:rFonts w:eastAsia="Times New Roman"/>
                <w:shd w:val="clear" w:color="auto" w:fill="C0C0C0"/>
              </w:rPr>
            </w:pPr>
            <w:del w:id="805"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RPr="00907B65" w:rsidDel="006F1C24" w:rsidRDefault="00CE725F" w:rsidP="00CE725F">
            <w:pPr>
              <w:ind w:leftChars="25" w:left="53"/>
              <w:rPr>
                <w:del w:id="806" w:author="Chunhui zheng(BJ-RD)" w:date="2019-06-26T19:14:00Z"/>
                <w:rFonts w:hint="eastAsia"/>
                <w:sz w:val="16"/>
                <w:szCs w:val="16"/>
                <w:shd w:val="clear" w:color="auto" w:fill="C0C0C0"/>
              </w:rPr>
            </w:pPr>
            <w:del w:id="807"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shd w:val="clear" w:color="auto" w:fill="C0C0C0"/>
                </w:rPr>
                <w:delText xml:space="preserve"> @((#</w:delText>
              </w:r>
              <w:r w:rsidRPr="000A7997" w:rsidDel="006F1C24">
                <w:rPr>
                  <w:rFonts w:hint="eastAsia"/>
                  <w:shd w:val="clear" w:color="auto" w:fill="C0C0C0"/>
                </w:rPr>
                <w:delText>USER</w:delText>
              </w:r>
              <w:r w:rsidRPr="000A7997" w:rsidDel="006F1C24">
                <w:rPr>
                  <w:shd w:val="clear" w:color="auto" w:fill="C0C0C0"/>
                </w:rPr>
                <w:delText>=</w:delText>
              </w:r>
              <w:r w:rsidRPr="000A7997" w:rsidDel="006F1C24">
                <w:rPr>
                  <w:rFonts w:hint="eastAsia"/>
                  <w:shd w:val="clear" w:color="auto" w:fill="C0C0C0"/>
                </w:rPr>
                <w:delText>HIF</w:delText>
              </w:r>
              <w:r w:rsidRPr="000A7997" w:rsidDel="006F1C24">
                <w:rPr>
                  <w:shd w:val="clear" w:color="auto" w:fill="C0C0C0"/>
                </w:rPr>
                <w:delText>))</w:delText>
              </w:r>
              <w:r w:rsidRPr="000A7997" w:rsidDel="006F1C24">
                <w:rPr>
                  <w:rFonts w:hint="eastAsia"/>
                  <w:shd w:val="clear" w:color="auto" w:fill="C0C0C0"/>
                </w:rPr>
                <w:delText xml:space="preserve"> ))</w:delText>
              </w:r>
            </w:del>
          </w:p>
        </w:tc>
        <w:tc>
          <w:tcPr>
            <w:tcW w:w="588" w:type="pct"/>
            <w:tcMar>
              <w:top w:w="0" w:type="dxa"/>
              <w:left w:w="29" w:type="dxa"/>
              <w:bottom w:w="0" w:type="dxa"/>
              <w:right w:w="29" w:type="dxa"/>
            </w:tcMar>
          </w:tcPr>
          <w:p w:rsidR="00CE725F" w:rsidRPr="00191A57" w:rsidDel="006F1C24" w:rsidRDefault="00CE725F" w:rsidP="00CE725F">
            <w:pPr>
              <w:pStyle w:val="IRSBitMnemonic"/>
              <w:ind w:left="53"/>
              <w:rPr>
                <w:del w:id="808" w:author="Chunhui zheng(BJ-RD)" w:date="2019-06-26T19:14:00Z"/>
                <w:rFonts w:eastAsia="宋体" w:hint="eastAsia"/>
                <w:lang w:eastAsia="zh-CN"/>
              </w:rPr>
            </w:pPr>
            <w:del w:id="809" w:author="Chunhui zheng(BJ-RD)" w:date="2019-06-26T19:14:00Z">
              <w:r w:rsidDel="006F1C24">
                <w:rPr>
                  <w:rFonts w:eastAsia="宋体" w:hint="eastAsia"/>
                  <w:lang w:eastAsia="zh-CN"/>
                </w:rPr>
                <w:delText>RSVAD_MMIOCFG_N3_</w:delText>
              </w:r>
            </w:del>
            <w:ins w:id="810" w:author="Administrator" w:date="2019-03-07T14:25:00Z">
              <w:del w:id="811" w:author="Chunhui zheng(BJ-RD)" w:date="2019-06-26T19:14:00Z">
                <w:r w:rsidR="007F1F0B" w:rsidDel="006F1C24">
                  <w:rPr>
                    <w:rFonts w:eastAsia="宋体" w:hint="eastAsia"/>
                    <w:lang w:eastAsia="zh-CN"/>
                  </w:rPr>
                  <w:delText xml:space="preserve">LIMIT </w:delText>
                </w:r>
              </w:del>
            </w:ins>
            <w:del w:id="812" w:author="Chunhui zheng(BJ-RD)" w:date="2019-06-26T19:14:00Z">
              <w:r w:rsidDel="006F1C24">
                <w:rPr>
                  <w:rFonts w:eastAsia="宋体" w:hint="eastAsia"/>
                  <w:lang w:eastAsia="zh-CN"/>
                </w:rPr>
                <w:delText>BASE</w:delText>
              </w:r>
              <w:r w:rsidDel="006F1C24">
                <w:delText>[</w:delText>
              </w:r>
              <w:r w:rsidDel="006F1C24">
                <w:rPr>
                  <w:rFonts w:eastAsia="宋体" w:hint="eastAsia"/>
                  <w:lang w:eastAsia="zh-CN"/>
                </w:rPr>
                <w:delText>27</w:delText>
              </w:r>
              <w:r w:rsidDel="006F1C24">
                <w:delText>:</w:delText>
              </w:r>
              <w:r w:rsidRPr="001B2781" w:rsidDel="006F1C24">
                <w:rPr>
                  <w:rFonts w:eastAsia="宋体" w:hint="eastAsia"/>
                  <w:lang w:eastAsia="zh-CN"/>
                </w:rPr>
                <w:delText>2</w:delText>
              </w:r>
              <w:r w:rsidDel="006F1C24">
                <w:rPr>
                  <w:rFonts w:eastAsia="宋体" w:hint="eastAsia"/>
                  <w:lang w:eastAsia="zh-CN"/>
                </w:rPr>
                <w:delText>3</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813" w:author="Chunhui zheng(BJ-RD)" w:date="2019-06-26T19:14:00Z"/>
              </w:rPr>
            </w:pPr>
          </w:p>
        </w:tc>
        <w:tc>
          <w:tcPr>
            <w:tcW w:w="292" w:type="pct"/>
            <w:tcMar>
              <w:top w:w="0" w:type="dxa"/>
              <w:left w:w="29" w:type="dxa"/>
              <w:bottom w:w="0" w:type="dxa"/>
              <w:right w:w="29" w:type="dxa"/>
            </w:tcMar>
          </w:tcPr>
          <w:p w:rsidR="00CE725F" w:rsidRPr="00191A57" w:rsidDel="006F1C24" w:rsidRDefault="00CE725F" w:rsidP="00CE725F">
            <w:pPr>
              <w:pStyle w:val="IRSBitPwrDm"/>
              <w:rPr>
                <w:del w:id="814" w:author="Chunhui zheng(BJ-RD)" w:date="2019-06-26T19:14:00Z"/>
                <w:rFonts w:eastAsia="宋体" w:hint="eastAsia"/>
                <w:lang w:eastAsia="zh-CN"/>
              </w:rPr>
            </w:pPr>
            <w:del w:id="815" w:author="Chunhui zheng(BJ-RD)" w:date="2019-06-26T19:14:00Z">
              <w:r w:rsidDel="006F1C24">
                <w:delText>vcc</w:delText>
              </w:r>
            </w:del>
          </w:p>
        </w:tc>
        <w:tc>
          <w:tcPr>
            <w:tcW w:w="121" w:type="pct"/>
            <w:tcMar>
              <w:top w:w="0" w:type="dxa"/>
              <w:left w:w="29" w:type="dxa"/>
              <w:bottom w:w="0" w:type="dxa"/>
              <w:right w:w="29" w:type="dxa"/>
            </w:tcMar>
          </w:tcPr>
          <w:p w:rsidR="00CE725F" w:rsidRPr="009445EC" w:rsidDel="006F1C24" w:rsidRDefault="00CE725F" w:rsidP="00CE725F">
            <w:pPr>
              <w:pStyle w:val="IRSBitsugS"/>
              <w:rPr>
                <w:del w:id="816" w:author="Chunhui zheng(BJ-RD)" w:date="2019-06-26T19:14:00Z"/>
                <w:rFonts w:eastAsia="宋体" w:hint="eastAsia"/>
                <w:lang w:eastAsia="zh-CN"/>
              </w:rPr>
            </w:pPr>
            <w:del w:id="817" w:author="Chunhui zheng(BJ-RD)" w:date="2019-06-26T19:14:00Z">
              <w:r w:rsidDel="006F1C24">
                <w:delText>x</w:delText>
              </w:r>
            </w:del>
          </w:p>
        </w:tc>
        <w:tc>
          <w:tcPr>
            <w:tcW w:w="107" w:type="pct"/>
            <w:tcMar>
              <w:top w:w="0" w:type="dxa"/>
              <w:left w:w="29" w:type="dxa"/>
              <w:bottom w:w="0" w:type="dxa"/>
              <w:right w:w="29" w:type="dxa"/>
            </w:tcMar>
          </w:tcPr>
          <w:p w:rsidR="00CE725F" w:rsidRPr="009445EC" w:rsidDel="006F1C24" w:rsidRDefault="00CE725F" w:rsidP="00CE725F">
            <w:pPr>
              <w:pStyle w:val="IRSBitsugP"/>
              <w:rPr>
                <w:del w:id="818" w:author="Chunhui zheng(BJ-RD)" w:date="2019-06-26T19:14:00Z"/>
                <w:rFonts w:eastAsia="宋体" w:hint="eastAsia"/>
                <w:lang w:eastAsia="zh-CN"/>
              </w:rPr>
            </w:pPr>
            <w:del w:id="819" w:author="Chunhui zheng(BJ-RD)" w:date="2019-06-26T19:14:00Z">
              <w:r w:rsidDel="006F1C24">
                <w:delText>x</w:delText>
              </w:r>
            </w:del>
          </w:p>
        </w:tc>
        <w:tc>
          <w:tcPr>
            <w:tcW w:w="106" w:type="pct"/>
            <w:tcMar>
              <w:top w:w="0" w:type="dxa"/>
              <w:left w:w="29" w:type="dxa"/>
              <w:bottom w:w="0" w:type="dxa"/>
              <w:right w:w="29" w:type="dxa"/>
            </w:tcMar>
          </w:tcPr>
          <w:p w:rsidR="00CE725F" w:rsidRPr="009445EC" w:rsidDel="006F1C24" w:rsidRDefault="00CE725F" w:rsidP="00CE725F">
            <w:pPr>
              <w:pStyle w:val="IRSBitsugE"/>
              <w:rPr>
                <w:del w:id="820" w:author="Chunhui zheng(BJ-RD)" w:date="2019-06-26T19:14:00Z"/>
                <w:rFonts w:eastAsia="宋体" w:hint="eastAsia"/>
                <w:lang w:eastAsia="zh-CN"/>
              </w:rPr>
            </w:pPr>
            <w:del w:id="821" w:author="Chunhui zheng(BJ-RD)" w:date="2019-06-26T19:14:00Z">
              <w:r w:rsidDel="006F1C24">
                <w:delText>x</w:delText>
              </w:r>
            </w:del>
          </w:p>
        </w:tc>
      </w:tr>
      <w:tr w:rsidR="00CE725F" w:rsidRPr="009445EC" w:rsidDel="006F1C24" w:rsidTr="00CE725F">
        <w:trPr>
          <w:cantSplit/>
          <w:trHeight w:val="300"/>
          <w:jc w:val="center"/>
          <w:del w:id="822" w:author="Chunhui zheng(BJ-RD)" w:date="2019-06-26T19:14:00Z"/>
        </w:trPr>
        <w:tc>
          <w:tcPr>
            <w:tcW w:w="248" w:type="pct"/>
            <w:tcMar>
              <w:top w:w="0" w:type="dxa"/>
              <w:left w:w="29" w:type="dxa"/>
              <w:bottom w:w="0" w:type="dxa"/>
              <w:right w:w="29" w:type="dxa"/>
            </w:tcMar>
          </w:tcPr>
          <w:p w:rsidR="00CE725F" w:rsidDel="006F1C24" w:rsidRDefault="00CE725F" w:rsidP="00CE725F">
            <w:pPr>
              <w:pStyle w:val="IRSBitItem"/>
              <w:rPr>
                <w:del w:id="823" w:author="Chunhui zheng(BJ-RD)" w:date="2019-06-26T19:14:00Z"/>
                <w:rFonts w:eastAsia="宋体" w:hint="eastAsia"/>
                <w:b w:val="0"/>
                <w:lang w:eastAsia="zh-CN"/>
              </w:rPr>
            </w:pPr>
            <w:del w:id="824" w:author="Chunhui zheng(BJ-RD)" w:date="2019-06-26T19:14:00Z">
              <w:r w:rsidDel="006F1C24">
                <w:rPr>
                  <w:rFonts w:eastAsia="宋体" w:hint="eastAsia"/>
                  <w:b w:val="0"/>
                  <w:lang w:eastAsia="zh-CN"/>
                </w:rPr>
                <w:delText>16:12</w:delText>
              </w:r>
            </w:del>
          </w:p>
        </w:tc>
        <w:tc>
          <w:tcPr>
            <w:tcW w:w="344" w:type="pct"/>
            <w:tcMar>
              <w:top w:w="0" w:type="dxa"/>
              <w:left w:w="29" w:type="dxa"/>
              <w:bottom w:w="0" w:type="dxa"/>
              <w:right w:w="29" w:type="dxa"/>
            </w:tcMar>
          </w:tcPr>
          <w:p w:rsidR="00CE725F" w:rsidRPr="00D07035" w:rsidDel="006F1C24" w:rsidRDefault="00CE725F" w:rsidP="00CE725F">
            <w:pPr>
              <w:pStyle w:val="IRSBitAttribute"/>
              <w:rPr>
                <w:del w:id="825" w:author="Chunhui zheng(BJ-RD)" w:date="2019-06-26T19:14:00Z"/>
                <w:rFonts w:eastAsia="宋体" w:hint="eastAsia"/>
                <w:lang w:eastAsia="zh-CN"/>
              </w:rPr>
            </w:pPr>
            <w:del w:id="826" w:author="Chunhui zheng(BJ-RD)" w:date="2019-06-26T19:14:00Z">
              <w:r w:rsidDel="006F1C24">
                <w:delText>R</w:delText>
              </w:r>
              <w:r w:rsidRPr="001B278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Del="006F1C24" w:rsidRDefault="00CE725F" w:rsidP="00CE725F">
            <w:pPr>
              <w:pStyle w:val="IRSBitHW-Property"/>
              <w:rPr>
                <w:del w:id="827" w:author="Chunhui zheng(BJ-RD)" w:date="2019-06-26T19:14:00Z"/>
                <w:rFonts w:eastAsia="宋体" w:hint="eastAsia"/>
                <w:lang w:eastAsia="zh-CN"/>
              </w:rPr>
            </w:pPr>
            <w:del w:id="828" w:author="Chunhui zheng(BJ-RD)" w:date="2019-06-26T19:14:00Z">
              <w:r w:rsidRPr="00A0741C" w:rsidDel="006F1C24">
                <w:delText>RO</w:delText>
              </w:r>
            </w:del>
          </w:p>
        </w:tc>
        <w:tc>
          <w:tcPr>
            <w:tcW w:w="362" w:type="pct"/>
            <w:tcMar>
              <w:top w:w="0" w:type="dxa"/>
              <w:left w:w="29" w:type="dxa"/>
              <w:bottom w:w="0" w:type="dxa"/>
              <w:right w:w="29" w:type="dxa"/>
            </w:tcMar>
          </w:tcPr>
          <w:p w:rsidR="00CE725F" w:rsidRPr="00D07035" w:rsidDel="006F1C24" w:rsidRDefault="00CE725F" w:rsidP="00CE725F">
            <w:pPr>
              <w:pStyle w:val="IRSBitDefault"/>
              <w:rPr>
                <w:del w:id="829" w:author="Chunhui zheng(BJ-RD)" w:date="2019-06-26T19:14:00Z"/>
                <w:rFonts w:eastAsia="宋体" w:hint="eastAsia"/>
                <w:lang w:eastAsia="zh-CN"/>
              </w:rPr>
            </w:pPr>
            <w:del w:id="830" w:author="Chunhui zheng(BJ-RD)" w:date="2019-06-26T19:14:00Z">
              <w:r w:rsidRPr="000279D1" w:rsidDel="006F1C24">
                <w:rPr>
                  <w:rFonts w:eastAsia="宋体"/>
                </w:rPr>
                <w:delText>ROMSIP</w:delText>
              </w:r>
            </w:del>
          </w:p>
        </w:tc>
        <w:tc>
          <w:tcPr>
            <w:tcW w:w="2174" w:type="pct"/>
            <w:tcMar>
              <w:top w:w="0" w:type="dxa"/>
              <w:left w:w="29" w:type="dxa"/>
              <w:bottom w:w="0" w:type="dxa"/>
              <w:right w:w="29" w:type="dxa"/>
            </w:tcMar>
          </w:tcPr>
          <w:p w:rsidR="007F1F0B" w:rsidRPr="004B3040" w:rsidDel="006F1C24" w:rsidRDefault="00CE725F" w:rsidP="007F1F0B">
            <w:pPr>
              <w:pStyle w:val="IRSBitDescription"/>
              <w:ind w:left="53"/>
              <w:rPr>
                <w:ins w:id="831" w:author="Administrator" w:date="2019-03-07T14:24:00Z"/>
                <w:del w:id="832" w:author="Chunhui zheng(BJ-RD)" w:date="2019-06-26T19:14:00Z"/>
                <w:rFonts w:eastAsia="宋体" w:hint="eastAsia"/>
                <w:b/>
                <w:lang w:eastAsia="zh-CN"/>
              </w:rPr>
            </w:pPr>
            <w:del w:id="833" w:author="Chunhui zheng(BJ-RD)" w:date="2019-06-26T19:14:00Z">
              <w:r w:rsidDel="006F1C24">
                <w:rPr>
                  <w:rFonts w:eastAsia="宋体" w:hint="eastAsia"/>
                  <w:b/>
                  <w:lang w:eastAsia="zh-CN"/>
                </w:rPr>
                <w:delText xml:space="preserve">MMIOCFG SN4 </w:delText>
              </w:r>
            </w:del>
            <w:ins w:id="834" w:author="Administrator" w:date="2019-03-07T14:24:00Z">
              <w:del w:id="835" w:author="Chunhui zheng(BJ-RD)" w:date="2019-06-26T19:14:00Z">
                <w:r w:rsidR="007F1F0B" w:rsidDel="006F1C24">
                  <w:rPr>
                    <w:rFonts w:eastAsia="宋体" w:hint="eastAsia"/>
                    <w:b/>
                    <w:lang w:eastAsia="zh-CN"/>
                  </w:rPr>
                  <w:delText>bus number limit</w:delText>
                </w:r>
              </w:del>
            </w:ins>
          </w:p>
          <w:p w:rsidR="007F1F0B" w:rsidDel="006F1C24" w:rsidRDefault="007F1F0B" w:rsidP="007F1F0B">
            <w:pPr>
              <w:pStyle w:val="IRSBitDescription"/>
              <w:ind w:left="53"/>
              <w:rPr>
                <w:ins w:id="836" w:author="Administrator" w:date="2019-03-07T14:24:00Z"/>
                <w:del w:id="837" w:author="Chunhui zheng(BJ-RD)" w:date="2019-06-26T19:14:00Z"/>
                <w:rFonts w:eastAsia="宋体" w:hint="eastAsia"/>
                <w:lang w:eastAsia="zh-CN"/>
              </w:rPr>
            </w:pPr>
            <w:ins w:id="838" w:author="Administrator" w:date="2019-03-07T14:24:00Z">
              <w:del w:id="839" w:author="Chunhui zheng(BJ-RD)" w:date="2019-06-26T19:14:00Z">
                <w:r w:rsidDel="006F1C24">
                  <w:rPr>
                    <w:rFonts w:eastAsia="宋体"/>
                    <w:lang w:eastAsia="zh-CN"/>
                  </w:rPr>
                  <w:delText xml:space="preserve">This </w:delText>
                </w:r>
                <w:r w:rsidDel="006F1C24">
                  <w:rPr>
                    <w:rFonts w:eastAsia="宋体" w:hint="eastAsia"/>
                    <w:lang w:eastAsia="zh-CN"/>
                  </w:rPr>
                  <w:delText>5</w:delText>
                </w:r>
                <w:r w:rsidRPr="00ED4221" w:rsidDel="006F1C24">
                  <w:rPr>
                    <w:rFonts w:eastAsia="宋体"/>
                    <w:lang w:eastAsia="zh-CN"/>
                  </w:rPr>
                  <w:delText xml:space="preserve"> bits are </w:delText>
                </w:r>
                <w:r w:rsidDel="006F1C24">
                  <w:rPr>
                    <w:rFonts w:eastAsia="宋体" w:hint="eastAsia"/>
                    <w:lang w:eastAsia="zh-CN"/>
                  </w:rPr>
                  <w:delText>sub node</w:delText>
                </w:r>
              </w:del>
            </w:ins>
            <w:ins w:id="840" w:author="Administrator" w:date="2019-03-07T16:58:00Z">
              <w:del w:id="841" w:author="Chunhui zheng(BJ-RD)" w:date="2019-06-26T19:14:00Z">
                <w:r w:rsidR="00AC57C3" w:rsidDel="006F1C24">
                  <w:rPr>
                    <w:rFonts w:eastAsia="宋体" w:hint="eastAsia"/>
                    <w:lang w:eastAsia="zh-CN"/>
                  </w:rPr>
                  <w:delText>4</w:delText>
                </w:r>
              </w:del>
            </w:ins>
            <w:ins w:id="842" w:author="Administrator" w:date="2019-03-07T14:24:00Z">
              <w:del w:id="843" w:author="Chunhui zheng(BJ-RD)" w:date="2019-06-26T19:14:00Z">
                <w:r w:rsidDel="006F1C24">
                  <w:rPr>
                    <w:rFonts w:eastAsia="宋体" w:hint="eastAsia"/>
                    <w:lang w:eastAsia="zh-CN"/>
                  </w:rPr>
                  <w:delText xml:space="preserve"> </w:delText>
                </w:r>
                <w:r w:rsidRPr="00ED4221" w:rsidDel="006F1C24">
                  <w:rPr>
                    <w:rFonts w:eastAsia="宋体"/>
                    <w:lang w:eastAsia="zh-CN"/>
                  </w:rPr>
                  <w:delText xml:space="preserve">MMIOCFG </w:delText>
                </w:r>
                <w:r w:rsidDel="006F1C24">
                  <w:rPr>
                    <w:rFonts w:eastAsia="宋体" w:hint="eastAsia"/>
                    <w:lang w:eastAsia="zh-CN"/>
                  </w:rPr>
                  <w:delText>bus number limit.</w:delText>
                </w:r>
              </w:del>
            </w:ins>
          </w:p>
          <w:p w:rsidR="00CE725F" w:rsidRPr="004B3040" w:rsidDel="006F1C24" w:rsidRDefault="007F1F0B" w:rsidP="007F1F0B">
            <w:pPr>
              <w:pStyle w:val="IRSBitDescription"/>
              <w:ind w:left="53"/>
              <w:rPr>
                <w:del w:id="844" w:author="Chunhui zheng(BJ-RD)" w:date="2019-06-26T19:14:00Z"/>
                <w:rFonts w:eastAsia="宋体" w:hint="eastAsia"/>
                <w:b/>
                <w:lang w:eastAsia="zh-CN"/>
              </w:rPr>
            </w:pPr>
            <w:ins w:id="845" w:author="Administrator" w:date="2019-03-07T14:24:00Z">
              <w:del w:id="846" w:author="Chunhui zheng(BJ-RD)" w:date="2019-06-26T19:14:00Z">
                <w:r w:rsidRPr="001B2781" w:rsidDel="006F1C24">
                  <w:rPr>
                    <w:rFonts w:eastAsia="宋体" w:hint="eastAsia"/>
                    <w:b/>
                    <w:lang w:eastAsia="zh-CN"/>
                  </w:rPr>
                  <w:delText xml:space="preserve"> </w:delText>
                </w:r>
              </w:del>
            </w:ins>
            <w:del w:id="847" w:author="Chunhui zheng(BJ-RD)" w:date="2019-06-26T19:14:00Z">
              <w:r w:rsidR="00CE725F" w:rsidRPr="001B2781" w:rsidDel="006F1C24">
                <w:rPr>
                  <w:rFonts w:eastAsia="宋体" w:hint="eastAsia"/>
                  <w:b/>
                  <w:lang w:eastAsia="zh-CN"/>
                </w:rPr>
                <w:delText>base</w:delText>
              </w:r>
            </w:del>
          </w:p>
          <w:p w:rsidR="00CE725F" w:rsidDel="006F1C24" w:rsidRDefault="00CE725F" w:rsidP="00CE725F">
            <w:pPr>
              <w:pStyle w:val="IRSBitDescription"/>
              <w:ind w:left="53"/>
              <w:rPr>
                <w:del w:id="848" w:author="Chunhui zheng(BJ-RD)" w:date="2019-06-26T19:14:00Z"/>
                <w:rFonts w:eastAsia="宋体" w:hint="eastAsia"/>
                <w:lang w:eastAsia="zh-CN"/>
              </w:rPr>
            </w:pPr>
            <w:del w:id="849" w:author="Chunhui zheng(BJ-RD)" w:date="2019-06-26T19:14:00Z">
              <w:r w:rsidDel="006F1C24">
                <w:rPr>
                  <w:rFonts w:eastAsia="宋体"/>
                  <w:lang w:eastAsia="zh-CN"/>
                </w:rPr>
                <w:delText xml:space="preserve">This </w:delText>
              </w:r>
              <w:r w:rsidDel="006F1C24">
                <w:rPr>
                  <w:rFonts w:eastAsia="宋体" w:hint="eastAsia"/>
                  <w:lang w:eastAsia="zh-CN"/>
                </w:rPr>
                <w:delText>5</w:delText>
              </w:r>
              <w:r w:rsidRPr="00ED4221" w:rsidDel="006F1C24">
                <w:rPr>
                  <w:rFonts w:eastAsia="宋体"/>
                  <w:lang w:eastAsia="zh-CN"/>
                </w:rPr>
                <w:delText xml:space="preserve"> bits are </w:delText>
              </w:r>
              <w:r w:rsidDel="006F1C24">
                <w:rPr>
                  <w:rFonts w:eastAsia="宋体" w:hint="eastAsia"/>
                  <w:lang w:eastAsia="zh-CN"/>
                </w:rPr>
                <w:delText xml:space="preserve">sub node4 </w:delText>
              </w:r>
              <w:r w:rsidRPr="00ED4221" w:rsidDel="006F1C24">
                <w:rPr>
                  <w:rFonts w:eastAsia="宋体"/>
                  <w:lang w:eastAsia="zh-CN"/>
                </w:rPr>
                <w:delText xml:space="preserve">MMIOCFG base address </w:delText>
              </w:r>
            </w:del>
          </w:p>
          <w:p w:rsidR="00CE725F" w:rsidRPr="000A7997" w:rsidDel="006F1C24" w:rsidRDefault="00CE725F" w:rsidP="00CE725F">
            <w:pPr>
              <w:pStyle w:val="IRSBitDescription"/>
              <w:ind w:left="53"/>
              <w:rPr>
                <w:del w:id="850" w:author="Chunhui zheng(BJ-RD)" w:date="2019-06-26T19:14:00Z"/>
                <w:rFonts w:eastAsia="宋体" w:hint="eastAsia"/>
                <w:shd w:val="clear" w:color="auto" w:fill="C0C0C0"/>
                <w:lang w:eastAsia="zh-CN"/>
              </w:rPr>
            </w:pPr>
            <w:del w:id="851" w:author="Chunhui zheng(BJ-RD)" w:date="2019-06-26T19:14:00Z">
              <w:r w:rsidRPr="000A7997" w:rsidDel="006F1C24">
                <w:rPr>
                  <w:rFonts w:eastAsia="宋体"/>
                  <w:shd w:val="clear" w:color="auto" w:fill="C0C0C0"/>
                  <w:lang w:eastAsia="zh-CN"/>
                </w:rPr>
                <w:delText>((For Internal ROMSIP handling: HW_EN = SELSIP</w:delText>
              </w:r>
              <w:r w:rsidRPr="000A7997" w:rsidDel="006F1C24">
                <w:rPr>
                  <w:rFonts w:eastAsia="宋体" w:hint="eastAsia"/>
                  <w:shd w:val="clear" w:color="auto" w:fill="C0C0C0"/>
                  <w:lang w:eastAsia="zh-CN"/>
                </w:rPr>
                <w:delText>1</w:delText>
              </w:r>
              <w:r w:rsidRPr="000A7997" w:rsidDel="006F1C24">
                <w:rPr>
                  <w:rFonts w:eastAsia="宋体"/>
                  <w:shd w:val="clear" w:color="auto" w:fill="C0C0C0"/>
                  <w:lang w:eastAsia="zh-CN"/>
                </w:rPr>
                <w:delText>, HW_DATA</w:delText>
              </w:r>
              <w:r w:rsidRPr="000A7997" w:rsidDel="006F1C24">
                <w:rPr>
                  <w:rFonts w:hint="eastAsia"/>
                  <w:shd w:val="clear" w:color="auto" w:fill="C0C0C0"/>
                </w:rPr>
                <w:delText xml:space="preserve"> </w:delText>
              </w:r>
              <w:r w:rsidRPr="000A7997" w:rsidDel="006F1C24">
                <w:rPr>
                  <w:rFonts w:eastAsia="宋体"/>
                  <w:shd w:val="clear" w:color="auto" w:fill="C0C0C0"/>
                  <w:lang w:eastAsia="zh-CN"/>
                </w:rPr>
                <w:delText>=</w:delText>
              </w:r>
              <w:r w:rsidRPr="000A7997" w:rsidDel="006F1C24">
                <w:rPr>
                  <w:rFonts w:hint="eastAsia"/>
                  <w:shd w:val="clear" w:color="auto" w:fill="C0C0C0"/>
                </w:rPr>
                <w:delText xml:space="preserve"> </w:delText>
              </w:r>
            </w:del>
            <w:del w:id="852" w:author="Chunhui zheng(BJ-RD)" w:date="2019-03-28T13:45:00Z">
              <w:r w:rsidRPr="000A7997" w:rsidDel="0054410E">
                <w:rPr>
                  <w:rFonts w:eastAsia="宋体"/>
                  <w:shd w:val="clear" w:color="auto" w:fill="C0C0C0"/>
                  <w:lang w:eastAsia="zh-CN"/>
                </w:rPr>
                <w:delText>CP1RD</w:delText>
              </w:r>
            </w:del>
            <w:del w:id="853" w:author="Chunhui zheng(BJ-RD)" w:date="2019-06-26T19:14:00Z">
              <w:r w:rsidRPr="000A7997" w:rsidDel="006F1C24">
                <w:rPr>
                  <w:rFonts w:eastAsia="宋体"/>
                  <w:shd w:val="clear" w:color="auto" w:fill="C0C0C0"/>
                  <w:lang w:eastAsia="zh-CN"/>
                </w:rPr>
                <w:delText>[</w:delText>
              </w:r>
            </w:del>
            <w:del w:id="854" w:author="Chunhui zheng(BJ-RD)" w:date="2019-03-18T18:22:00Z">
              <w:r w:rsidRPr="000A7997" w:rsidDel="002F7E17">
                <w:rPr>
                  <w:rFonts w:eastAsia="宋体" w:hint="eastAsia"/>
                  <w:shd w:val="clear" w:color="auto" w:fill="C0C0C0"/>
                  <w:lang w:eastAsia="zh-CN"/>
                </w:rPr>
                <w:delText>63</w:delText>
              </w:r>
            </w:del>
            <w:del w:id="855" w:author="Chunhui zheng(BJ-RD)" w:date="2019-06-26T19:14:00Z">
              <w:r w:rsidRPr="000A7997" w:rsidDel="006F1C24">
                <w:rPr>
                  <w:rFonts w:eastAsia="宋体" w:hint="eastAsia"/>
                  <w:shd w:val="clear" w:color="auto" w:fill="C0C0C0"/>
                  <w:lang w:eastAsia="zh-CN"/>
                </w:rPr>
                <w:delText>:</w:delText>
              </w:r>
            </w:del>
            <w:del w:id="856" w:author="Chunhui zheng(BJ-RD)" w:date="2019-03-18T18:22:00Z">
              <w:r w:rsidRPr="000A7997" w:rsidDel="002F7E17">
                <w:rPr>
                  <w:rFonts w:eastAsia="宋体" w:hint="eastAsia"/>
                  <w:shd w:val="clear" w:color="auto" w:fill="C0C0C0"/>
                  <w:lang w:eastAsia="zh-CN"/>
                </w:rPr>
                <w:delText>62</w:delText>
              </w:r>
            </w:del>
            <w:del w:id="857" w:author="Chunhui zheng(BJ-RD)" w:date="2019-06-26T19:14:00Z">
              <w:r w:rsidRPr="000A7997" w:rsidDel="006F1C24">
                <w:rPr>
                  <w:rFonts w:eastAsia="宋体"/>
                  <w:shd w:val="clear" w:color="auto" w:fill="C0C0C0"/>
                  <w:lang w:eastAsia="zh-CN"/>
                </w:rPr>
                <w:delText>]))</w:delText>
              </w:r>
            </w:del>
          </w:p>
          <w:p w:rsidR="00CE725F" w:rsidRPr="000A7997" w:rsidDel="006F1C24" w:rsidRDefault="00CE725F" w:rsidP="00CE725F">
            <w:pPr>
              <w:ind w:leftChars="25" w:left="53"/>
              <w:rPr>
                <w:del w:id="858" w:author="Chunhui zheng(BJ-RD)" w:date="2019-06-26T19:14:00Z"/>
                <w:sz w:val="16"/>
                <w:szCs w:val="16"/>
                <w:shd w:val="clear" w:color="auto" w:fill="C0C0C0"/>
              </w:rPr>
            </w:pPr>
            <w:del w:id="859" w:author="Chunhui zheng(BJ-RD)" w:date="2019-06-26T19:14:00Z">
              <w:r w:rsidRPr="000A7997" w:rsidDel="006F1C24">
                <w:rPr>
                  <w:sz w:val="16"/>
                  <w:szCs w:val="16"/>
                  <w:shd w:val="clear" w:color="auto" w:fill="C0C0C0"/>
                  <w:lang w:eastAsia="zh-TW"/>
                </w:rPr>
                <w:delText>((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860" w:author="Chunhui zheng(BJ-RD)" w:date="2019-06-26T19:14:00Z"/>
                <w:rFonts w:hint="eastAsia"/>
                <w:sz w:val="16"/>
                <w:szCs w:val="16"/>
                <w:shd w:val="clear" w:color="auto" w:fill="C0C0C0"/>
              </w:rPr>
            </w:pPr>
            <w:del w:id="861"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862" w:author="Chunhui zheng(BJ-RD)" w:date="2019-06-26T19:14:00Z"/>
                <w:rFonts w:eastAsia="Times New Roman"/>
                <w:shd w:val="clear" w:color="auto" w:fill="C0C0C0"/>
              </w:rPr>
            </w:pPr>
            <w:del w:id="863"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Del="006F1C24" w:rsidRDefault="00CE725F" w:rsidP="00CE725F">
            <w:pPr>
              <w:pStyle w:val="IRSBitDescription"/>
              <w:ind w:left="53"/>
              <w:rPr>
                <w:del w:id="864" w:author="Chunhui zheng(BJ-RD)" w:date="2019-06-26T19:14:00Z"/>
                <w:rFonts w:eastAsia="宋体" w:hint="eastAsia"/>
                <w:b/>
                <w:bCs/>
                <w:lang w:eastAsia="zh-CN"/>
              </w:rPr>
            </w:pPr>
            <w:del w:id="865"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tc>
        <w:tc>
          <w:tcPr>
            <w:tcW w:w="588" w:type="pct"/>
            <w:tcMar>
              <w:top w:w="0" w:type="dxa"/>
              <w:left w:w="29" w:type="dxa"/>
              <w:bottom w:w="0" w:type="dxa"/>
              <w:right w:w="29" w:type="dxa"/>
            </w:tcMar>
          </w:tcPr>
          <w:p w:rsidR="00CE725F" w:rsidRPr="007512B4" w:rsidDel="006F1C24" w:rsidRDefault="00CE725F" w:rsidP="00CE725F">
            <w:pPr>
              <w:pStyle w:val="IRSBitMnemonic"/>
              <w:ind w:left="53"/>
              <w:rPr>
                <w:del w:id="866" w:author="Chunhui zheng(BJ-RD)" w:date="2019-06-26T19:14:00Z"/>
                <w:rFonts w:eastAsia="宋体" w:hint="eastAsia"/>
                <w:lang w:eastAsia="zh-CN"/>
              </w:rPr>
            </w:pPr>
            <w:del w:id="867" w:author="Chunhui zheng(BJ-RD)" w:date="2019-06-26T19:14:00Z">
              <w:r w:rsidDel="006F1C24">
                <w:rPr>
                  <w:rFonts w:eastAsia="宋体" w:hint="eastAsia"/>
                  <w:lang w:eastAsia="zh-CN"/>
                </w:rPr>
                <w:delText>RSVAD_MMIOCFG_N4_</w:delText>
              </w:r>
            </w:del>
            <w:ins w:id="868" w:author="Administrator" w:date="2019-03-07T14:25:00Z">
              <w:del w:id="869" w:author="Chunhui zheng(BJ-RD)" w:date="2019-06-26T19:14:00Z">
                <w:r w:rsidR="007F1F0B" w:rsidDel="006F1C24">
                  <w:rPr>
                    <w:rFonts w:eastAsia="宋体" w:hint="eastAsia"/>
                    <w:lang w:eastAsia="zh-CN"/>
                  </w:rPr>
                  <w:delText xml:space="preserve">LIMIT </w:delText>
                </w:r>
              </w:del>
            </w:ins>
            <w:del w:id="870" w:author="Chunhui zheng(BJ-RD)" w:date="2019-06-26T19:14:00Z">
              <w:r w:rsidDel="006F1C24">
                <w:rPr>
                  <w:rFonts w:eastAsia="宋体" w:hint="eastAsia"/>
                  <w:lang w:eastAsia="zh-CN"/>
                </w:rPr>
                <w:delText>BASE</w:delText>
              </w:r>
              <w:r w:rsidDel="006F1C24">
                <w:delText>[</w:delText>
              </w:r>
              <w:r w:rsidDel="006F1C24">
                <w:rPr>
                  <w:rFonts w:eastAsia="宋体" w:hint="eastAsia"/>
                  <w:lang w:eastAsia="zh-CN"/>
                </w:rPr>
                <w:delText>27</w:delText>
              </w:r>
              <w:r w:rsidDel="006F1C24">
                <w:delText>:</w:delText>
              </w:r>
              <w:r w:rsidRPr="001B2781" w:rsidDel="006F1C24">
                <w:rPr>
                  <w:rFonts w:eastAsia="宋体" w:hint="eastAsia"/>
                  <w:lang w:eastAsia="zh-CN"/>
                </w:rPr>
                <w:delText>2</w:delText>
              </w:r>
              <w:r w:rsidDel="006F1C24">
                <w:rPr>
                  <w:rFonts w:eastAsia="宋体" w:hint="eastAsia"/>
                  <w:lang w:eastAsia="zh-CN"/>
                </w:rPr>
                <w:delText>3</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871" w:author="Chunhui zheng(BJ-RD)" w:date="2019-06-26T19:14:00Z"/>
              </w:rPr>
            </w:pPr>
          </w:p>
        </w:tc>
        <w:tc>
          <w:tcPr>
            <w:tcW w:w="292" w:type="pct"/>
            <w:tcMar>
              <w:top w:w="0" w:type="dxa"/>
              <w:left w:w="29" w:type="dxa"/>
              <w:bottom w:w="0" w:type="dxa"/>
              <w:right w:w="29" w:type="dxa"/>
            </w:tcMar>
          </w:tcPr>
          <w:p w:rsidR="00CE725F" w:rsidRPr="00D07035" w:rsidDel="006F1C24" w:rsidRDefault="00CE725F" w:rsidP="00CE725F">
            <w:pPr>
              <w:pStyle w:val="IRSBitPwrDm"/>
              <w:rPr>
                <w:del w:id="872" w:author="Chunhui zheng(BJ-RD)" w:date="2019-06-26T19:14:00Z"/>
                <w:rFonts w:eastAsia="宋体" w:hint="eastAsia"/>
                <w:lang w:eastAsia="zh-CN"/>
              </w:rPr>
            </w:pPr>
            <w:del w:id="873" w:author="Chunhui zheng(BJ-RD)" w:date="2019-06-26T19:14:00Z">
              <w:r w:rsidDel="006F1C24">
                <w:delText>vcc</w:delText>
              </w:r>
            </w:del>
          </w:p>
        </w:tc>
        <w:tc>
          <w:tcPr>
            <w:tcW w:w="121" w:type="pct"/>
            <w:tcMar>
              <w:top w:w="0" w:type="dxa"/>
              <w:left w:w="29" w:type="dxa"/>
              <w:bottom w:w="0" w:type="dxa"/>
              <w:right w:w="29" w:type="dxa"/>
            </w:tcMar>
          </w:tcPr>
          <w:p w:rsidR="00CE725F" w:rsidDel="006F1C24" w:rsidRDefault="00CE725F" w:rsidP="00CE725F">
            <w:pPr>
              <w:pStyle w:val="IRSBitsugS"/>
              <w:rPr>
                <w:del w:id="874" w:author="Chunhui zheng(BJ-RD)" w:date="2019-06-26T19:14:00Z"/>
                <w:rFonts w:eastAsia="宋体" w:hint="eastAsia"/>
                <w:lang w:eastAsia="zh-CN"/>
              </w:rPr>
            </w:pPr>
            <w:del w:id="875" w:author="Chunhui zheng(BJ-RD)" w:date="2019-06-26T19:14:00Z">
              <w:r w:rsidDel="006F1C24">
                <w:delText>x</w:delText>
              </w:r>
            </w:del>
          </w:p>
        </w:tc>
        <w:tc>
          <w:tcPr>
            <w:tcW w:w="107" w:type="pct"/>
            <w:tcMar>
              <w:top w:w="0" w:type="dxa"/>
              <w:left w:w="29" w:type="dxa"/>
              <w:bottom w:w="0" w:type="dxa"/>
              <w:right w:w="29" w:type="dxa"/>
            </w:tcMar>
          </w:tcPr>
          <w:p w:rsidR="00CE725F" w:rsidDel="006F1C24" w:rsidRDefault="00CE725F" w:rsidP="00CE725F">
            <w:pPr>
              <w:pStyle w:val="IRSBitsugP"/>
              <w:rPr>
                <w:del w:id="876" w:author="Chunhui zheng(BJ-RD)" w:date="2019-06-26T19:14:00Z"/>
                <w:rFonts w:eastAsia="宋体" w:hint="eastAsia"/>
                <w:lang w:eastAsia="zh-CN"/>
              </w:rPr>
            </w:pPr>
            <w:del w:id="877" w:author="Chunhui zheng(BJ-RD)" w:date="2019-06-26T19:14:00Z">
              <w:r w:rsidDel="006F1C24">
                <w:delText>x</w:delText>
              </w:r>
            </w:del>
          </w:p>
        </w:tc>
        <w:tc>
          <w:tcPr>
            <w:tcW w:w="106" w:type="pct"/>
            <w:tcMar>
              <w:top w:w="0" w:type="dxa"/>
              <w:left w:w="29" w:type="dxa"/>
              <w:bottom w:w="0" w:type="dxa"/>
              <w:right w:w="29" w:type="dxa"/>
            </w:tcMar>
          </w:tcPr>
          <w:p w:rsidR="00CE725F" w:rsidDel="006F1C24" w:rsidRDefault="00CE725F" w:rsidP="00CE725F">
            <w:pPr>
              <w:pStyle w:val="IRSBitsugE"/>
              <w:rPr>
                <w:del w:id="878" w:author="Chunhui zheng(BJ-RD)" w:date="2019-06-26T19:14:00Z"/>
                <w:rFonts w:eastAsia="宋体" w:hint="eastAsia"/>
                <w:lang w:eastAsia="zh-CN"/>
              </w:rPr>
            </w:pPr>
            <w:del w:id="879" w:author="Chunhui zheng(BJ-RD)" w:date="2019-06-26T19:14:00Z">
              <w:r w:rsidDel="006F1C24">
                <w:delText>x</w:delText>
              </w:r>
            </w:del>
          </w:p>
        </w:tc>
      </w:tr>
      <w:tr w:rsidR="00CE725F" w:rsidDel="006F1C24" w:rsidTr="00CE725F">
        <w:trPr>
          <w:cantSplit/>
          <w:trHeight w:val="300"/>
          <w:jc w:val="center"/>
          <w:del w:id="880" w:author="Chunhui zheng(BJ-RD)" w:date="2019-06-26T19:14:00Z"/>
        </w:trPr>
        <w:tc>
          <w:tcPr>
            <w:tcW w:w="248" w:type="pct"/>
            <w:tcMar>
              <w:top w:w="0" w:type="dxa"/>
              <w:left w:w="29" w:type="dxa"/>
              <w:bottom w:w="0" w:type="dxa"/>
              <w:right w:w="29" w:type="dxa"/>
            </w:tcMar>
          </w:tcPr>
          <w:p w:rsidR="00CE725F" w:rsidDel="006F1C24" w:rsidRDefault="00CE725F" w:rsidP="00CE725F">
            <w:pPr>
              <w:pStyle w:val="IRSBitItem"/>
              <w:rPr>
                <w:del w:id="881" w:author="Chunhui zheng(BJ-RD)" w:date="2019-06-26T19:14:00Z"/>
                <w:b w:val="0"/>
              </w:rPr>
            </w:pPr>
            <w:del w:id="882" w:author="Chunhui zheng(BJ-RD)" w:date="2019-06-26T19:14:00Z">
              <w:r w:rsidDel="006F1C24">
                <w:rPr>
                  <w:rFonts w:eastAsia="宋体" w:hint="eastAsia"/>
                  <w:b w:val="0"/>
                  <w:lang w:eastAsia="zh-CN"/>
                </w:rPr>
                <w:delText>11</w:delText>
              </w:r>
              <w:r w:rsidDel="006F1C24">
                <w:rPr>
                  <w:b w:val="0"/>
                </w:rPr>
                <w:delText>:</w:delText>
              </w:r>
              <w:r w:rsidDel="006F1C24">
                <w:rPr>
                  <w:rFonts w:eastAsia="宋体" w:hint="eastAsia"/>
                  <w:b w:val="0"/>
                  <w:lang w:eastAsia="zh-CN"/>
                </w:rPr>
                <w:delText>7</w:delText>
              </w:r>
            </w:del>
          </w:p>
        </w:tc>
        <w:tc>
          <w:tcPr>
            <w:tcW w:w="344" w:type="pct"/>
            <w:tcMar>
              <w:top w:w="0" w:type="dxa"/>
              <w:left w:w="29" w:type="dxa"/>
              <w:bottom w:w="0" w:type="dxa"/>
              <w:right w:w="29" w:type="dxa"/>
            </w:tcMar>
          </w:tcPr>
          <w:p w:rsidR="00CE725F" w:rsidDel="006F1C24" w:rsidRDefault="00CE725F" w:rsidP="00CE725F">
            <w:pPr>
              <w:pStyle w:val="IRSBitAttribute"/>
              <w:rPr>
                <w:del w:id="883" w:author="Chunhui zheng(BJ-RD)" w:date="2019-06-26T19:14:00Z"/>
              </w:rPr>
            </w:pPr>
            <w:del w:id="884" w:author="Chunhui zheng(BJ-RD)" w:date="2019-06-26T19:14:00Z">
              <w:r w:rsidDel="006F1C24">
                <w:delText>R</w:delText>
              </w:r>
              <w:r w:rsidRPr="001B278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885" w:author="Chunhui zheng(BJ-RD)" w:date="2019-06-26T19:14:00Z"/>
              </w:rPr>
            </w:pPr>
            <w:del w:id="886" w:author="Chunhui zheng(BJ-RD)" w:date="2019-06-26T19:14:00Z">
              <w:r w:rsidRPr="00A0741C" w:rsidDel="006F1C24">
                <w:delText>RO</w:delText>
              </w:r>
            </w:del>
          </w:p>
        </w:tc>
        <w:tc>
          <w:tcPr>
            <w:tcW w:w="362" w:type="pct"/>
            <w:tcMar>
              <w:top w:w="0" w:type="dxa"/>
              <w:left w:w="29" w:type="dxa"/>
              <w:bottom w:w="0" w:type="dxa"/>
              <w:right w:w="29" w:type="dxa"/>
            </w:tcMar>
          </w:tcPr>
          <w:p w:rsidR="00CE725F" w:rsidDel="006F1C24" w:rsidRDefault="00CE725F" w:rsidP="00CE725F">
            <w:pPr>
              <w:pStyle w:val="IRSBitDefault"/>
              <w:rPr>
                <w:del w:id="887" w:author="Chunhui zheng(BJ-RD)" w:date="2019-06-26T19:14:00Z"/>
              </w:rPr>
            </w:pPr>
            <w:del w:id="888" w:author="Chunhui zheng(BJ-RD)" w:date="2019-06-26T19:14:00Z">
              <w:r w:rsidRPr="000279D1" w:rsidDel="006F1C24">
                <w:rPr>
                  <w:rFonts w:eastAsia="宋体"/>
                </w:rPr>
                <w:delText>ROMSIP</w:delText>
              </w:r>
            </w:del>
          </w:p>
        </w:tc>
        <w:tc>
          <w:tcPr>
            <w:tcW w:w="2174" w:type="pct"/>
            <w:tcMar>
              <w:top w:w="0" w:type="dxa"/>
              <w:left w:w="29" w:type="dxa"/>
              <w:bottom w:w="0" w:type="dxa"/>
              <w:right w:w="29" w:type="dxa"/>
            </w:tcMar>
          </w:tcPr>
          <w:p w:rsidR="007F1F0B" w:rsidRPr="004B3040" w:rsidDel="006F1C24" w:rsidRDefault="00CE725F" w:rsidP="007F1F0B">
            <w:pPr>
              <w:pStyle w:val="IRSBitDescription"/>
              <w:ind w:left="53"/>
              <w:rPr>
                <w:ins w:id="889" w:author="Administrator" w:date="2019-03-07T14:24:00Z"/>
                <w:del w:id="890" w:author="Chunhui zheng(BJ-RD)" w:date="2019-06-26T19:14:00Z"/>
                <w:rFonts w:eastAsia="宋体" w:hint="eastAsia"/>
                <w:b/>
                <w:lang w:eastAsia="zh-CN"/>
              </w:rPr>
            </w:pPr>
            <w:del w:id="891" w:author="Chunhui zheng(BJ-RD)" w:date="2019-06-26T19:14:00Z">
              <w:r w:rsidDel="006F1C24">
                <w:rPr>
                  <w:rFonts w:eastAsia="宋体" w:hint="eastAsia"/>
                  <w:b/>
                  <w:lang w:eastAsia="zh-CN"/>
                </w:rPr>
                <w:delText xml:space="preserve">MMIOCFG SN5 </w:delText>
              </w:r>
            </w:del>
            <w:ins w:id="892" w:author="Administrator" w:date="2019-03-07T14:24:00Z">
              <w:del w:id="893" w:author="Chunhui zheng(BJ-RD)" w:date="2019-06-26T19:14:00Z">
                <w:r w:rsidR="007F1F0B" w:rsidDel="006F1C24">
                  <w:rPr>
                    <w:rFonts w:eastAsia="宋体" w:hint="eastAsia"/>
                    <w:b/>
                    <w:lang w:eastAsia="zh-CN"/>
                  </w:rPr>
                  <w:delText>bus number limit</w:delText>
                </w:r>
              </w:del>
            </w:ins>
          </w:p>
          <w:p w:rsidR="007F1F0B" w:rsidDel="006F1C24" w:rsidRDefault="007F1F0B" w:rsidP="007F1F0B">
            <w:pPr>
              <w:pStyle w:val="IRSBitDescription"/>
              <w:ind w:left="53"/>
              <w:rPr>
                <w:ins w:id="894" w:author="Administrator" w:date="2019-03-07T14:24:00Z"/>
                <w:del w:id="895" w:author="Chunhui zheng(BJ-RD)" w:date="2019-06-26T19:14:00Z"/>
                <w:rFonts w:eastAsia="宋体" w:hint="eastAsia"/>
                <w:lang w:eastAsia="zh-CN"/>
              </w:rPr>
            </w:pPr>
            <w:ins w:id="896" w:author="Administrator" w:date="2019-03-07T14:24:00Z">
              <w:del w:id="897" w:author="Chunhui zheng(BJ-RD)" w:date="2019-06-26T19:14:00Z">
                <w:r w:rsidDel="006F1C24">
                  <w:rPr>
                    <w:rFonts w:eastAsia="宋体"/>
                    <w:lang w:eastAsia="zh-CN"/>
                  </w:rPr>
                  <w:delText xml:space="preserve">This </w:delText>
                </w:r>
                <w:r w:rsidDel="006F1C24">
                  <w:rPr>
                    <w:rFonts w:eastAsia="宋体" w:hint="eastAsia"/>
                    <w:lang w:eastAsia="zh-CN"/>
                  </w:rPr>
                  <w:delText>5</w:delText>
                </w:r>
                <w:r w:rsidRPr="00ED4221" w:rsidDel="006F1C24">
                  <w:rPr>
                    <w:rFonts w:eastAsia="宋体"/>
                    <w:lang w:eastAsia="zh-CN"/>
                  </w:rPr>
                  <w:delText xml:space="preserve"> bits are </w:delText>
                </w:r>
                <w:r w:rsidDel="006F1C24">
                  <w:rPr>
                    <w:rFonts w:eastAsia="宋体" w:hint="eastAsia"/>
                    <w:lang w:eastAsia="zh-CN"/>
                  </w:rPr>
                  <w:delText>sub node</w:delText>
                </w:r>
              </w:del>
            </w:ins>
            <w:ins w:id="898" w:author="Administrator" w:date="2019-03-07T16:58:00Z">
              <w:del w:id="899" w:author="Chunhui zheng(BJ-RD)" w:date="2019-06-26T19:14:00Z">
                <w:r w:rsidR="00AC57C3" w:rsidDel="006F1C24">
                  <w:rPr>
                    <w:rFonts w:eastAsia="宋体" w:hint="eastAsia"/>
                    <w:lang w:eastAsia="zh-CN"/>
                  </w:rPr>
                  <w:delText>5</w:delText>
                </w:r>
              </w:del>
            </w:ins>
            <w:ins w:id="900" w:author="Administrator" w:date="2019-03-07T14:24:00Z">
              <w:del w:id="901" w:author="Chunhui zheng(BJ-RD)" w:date="2019-06-26T19:14:00Z">
                <w:r w:rsidDel="006F1C24">
                  <w:rPr>
                    <w:rFonts w:eastAsia="宋体" w:hint="eastAsia"/>
                    <w:lang w:eastAsia="zh-CN"/>
                  </w:rPr>
                  <w:delText xml:space="preserve"> </w:delText>
                </w:r>
                <w:r w:rsidRPr="00ED4221" w:rsidDel="006F1C24">
                  <w:rPr>
                    <w:rFonts w:eastAsia="宋体"/>
                    <w:lang w:eastAsia="zh-CN"/>
                  </w:rPr>
                  <w:delText xml:space="preserve">MMIOCFG </w:delText>
                </w:r>
                <w:r w:rsidDel="006F1C24">
                  <w:rPr>
                    <w:rFonts w:eastAsia="宋体" w:hint="eastAsia"/>
                    <w:lang w:eastAsia="zh-CN"/>
                  </w:rPr>
                  <w:delText>bus number limit.</w:delText>
                </w:r>
              </w:del>
            </w:ins>
          </w:p>
          <w:p w:rsidR="00CE725F" w:rsidRPr="004B3040" w:rsidDel="006F1C24" w:rsidRDefault="007F1F0B" w:rsidP="007F1F0B">
            <w:pPr>
              <w:pStyle w:val="IRSBitDescription"/>
              <w:ind w:left="53"/>
              <w:rPr>
                <w:del w:id="902" w:author="Chunhui zheng(BJ-RD)" w:date="2019-06-26T19:14:00Z"/>
                <w:rFonts w:eastAsia="宋体" w:hint="eastAsia"/>
                <w:b/>
                <w:lang w:eastAsia="zh-CN"/>
              </w:rPr>
            </w:pPr>
            <w:ins w:id="903" w:author="Administrator" w:date="2019-03-07T14:24:00Z">
              <w:del w:id="904" w:author="Chunhui zheng(BJ-RD)" w:date="2019-06-26T19:14:00Z">
                <w:r w:rsidRPr="001B2781" w:rsidDel="006F1C24">
                  <w:rPr>
                    <w:rFonts w:eastAsia="宋体" w:hint="eastAsia"/>
                    <w:b/>
                    <w:lang w:eastAsia="zh-CN"/>
                  </w:rPr>
                  <w:delText xml:space="preserve"> </w:delText>
                </w:r>
              </w:del>
            </w:ins>
            <w:del w:id="905" w:author="Chunhui zheng(BJ-RD)" w:date="2019-06-26T19:14:00Z">
              <w:r w:rsidR="00CE725F" w:rsidRPr="001B2781" w:rsidDel="006F1C24">
                <w:rPr>
                  <w:rFonts w:eastAsia="宋体" w:hint="eastAsia"/>
                  <w:b/>
                  <w:lang w:eastAsia="zh-CN"/>
                </w:rPr>
                <w:delText>base</w:delText>
              </w:r>
            </w:del>
          </w:p>
          <w:p w:rsidR="00CE725F" w:rsidDel="006F1C24" w:rsidRDefault="00CE725F" w:rsidP="00CE725F">
            <w:pPr>
              <w:pStyle w:val="IRSBitDescription"/>
              <w:ind w:left="53"/>
              <w:rPr>
                <w:del w:id="906" w:author="Chunhui zheng(BJ-RD)" w:date="2019-06-26T19:14:00Z"/>
                <w:rFonts w:eastAsia="宋体" w:hint="eastAsia"/>
                <w:lang w:eastAsia="zh-CN"/>
              </w:rPr>
            </w:pPr>
            <w:del w:id="907" w:author="Chunhui zheng(BJ-RD)" w:date="2019-06-26T19:14:00Z">
              <w:r w:rsidDel="006F1C24">
                <w:rPr>
                  <w:rFonts w:eastAsia="宋体"/>
                  <w:lang w:eastAsia="zh-CN"/>
                </w:rPr>
                <w:delText xml:space="preserve">This </w:delText>
              </w:r>
              <w:r w:rsidDel="006F1C24">
                <w:rPr>
                  <w:rFonts w:eastAsia="宋体" w:hint="eastAsia"/>
                  <w:lang w:eastAsia="zh-CN"/>
                </w:rPr>
                <w:delText>5</w:delText>
              </w:r>
              <w:r w:rsidRPr="00ED4221" w:rsidDel="006F1C24">
                <w:rPr>
                  <w:rFonts w:eastAsia="宋体"/>
                  <w:lang w:eastAsia="zh-CN"/>
                </w:rPr>
                <w:delText xml:space="preserve"> bits are </w:delText>
              </w:r>
              <w:r w:rsidDel="006F1C24">
                <w:rPr>
                  <w:rFonts w:eastAsia="宋体" w:hint="eastAsia"/>
                  <w:lang w:eastAsia="zh-CN"/>
                </w:rPr>
                <w:delText xml:space="preserve">sub node5 </w:delText>
              </w:r>
              <w:r w:rsidRPr="00ED4221" w:rsidDel="006F1C24">
                <w:rPr>
                  <w:rFonts w:eastAsia="宋体"/>
                  <w:lang w:eastAsia="zh-CN"/>
                </w:rPr>
                <w:delText xml:space="preserve">MMIOCFG base address </w:delText>
              </w:r>
            </w:del>
          </w:p>
          <w:p w:rsidR="00CE725F" w:rsidRPr="000A7997" w:rsidDel="006F1C24" w:rsidRDefault="00CE725F" w:rsidP="00CE725F">
            <w:pPr>
              <w:pStyle w:val="IRSBitDescription"/>
              <w:ind w:left="53"/>
              <w:rPr>
                <w:del w:id="908" w:author="Chunhui zheng(BJ-RD)" w:date="2019-06-26T19:14:00Z"/>
                <w:rFonts w:eastAsia="宋体" w:hint="eastAsia"/>
                <w:shd w:val="clear" w:color="auto" w:fill="C0C0C0"/>
                <w:lang w:eastAsia="zh-CN"/>
              </w:rPr>
            </w:pPr>
            <w:del w:id="909" w:author="Chunhui zheng(BJ-RD)" w:date="2019-06-26T19:14:00Z">
              <w:r w:rsidRPr="000A7997" w:rsidDel="006F1C24">
                <w:rPr>
                  <w:rFonts w:eastAsia="宋体"/>
                  <w:shd w:val="clear" w:color="auto" w:fill="C0C0C0"/>
                  <w:lang w:eastAsia="zh-CN"/>
                </w:rPr>
                <w:delText>((For Internal ROMSIP handling: HW_EN = SELSIP</w:delText>
              </w:r>
              <w:r w:rsidRPr="000A7997" w:rsidDel="006F1C24">
                <w:rPr>
                  <w:rFonts w:eastAsia="宋体" w:hint="eastAsia"/>
                  <w:shd w:val="clear" w:color="auto" w:fill="C0C0C0"/>
                  <w:lang w:eastAsia="zh-CN"/>
                </w:rPr>
                <w:delText>1</w:delText>
              </w:r>
              <w:r w:rsidRPr="000A7997" w:rsidDel="006F1C24">
                <w:rPr>
                  <w:rFonts w:eastAsia="宋体"/>
                  <w:shd w:val="clear" w:color="auto" w:fill="C0C0C0"/>
                  <w:lang w:eastAsia="zh-CN"/>
                </w:rPr>
                <w:delText>, HW_DATA</w:delText>
              </w:r>
              <w:r w:rsidRPr="000A7997" w:rsidDel="006F1C24">
                <w:rPr>
                  <w:rFonts w:hint="eastAsia"/>
                  <w:shd w:val="clear" w:color="auto" w:fill="C0C0C0"/>
                </w:rPr>
                <w:delText xml:space="preserve"> </w:delText>
              </w:r>
              <w:r w:rsidRPr="000A7997" w:rsidDel="006F1C24">
                <w:rPr>
                  <w:rFonts w:eastAsia="宋体"/>
                  <w:shd w:val="clear" w:color="auto" w:fill="C0C0C0"/>
                  <w:lang w:eastAsia="zh-CN"/>
                </w:rPr>
                <w:delText>=</w:delText>
              </w:r>
              <w:r w:rsidRPr="000A7997" w:rsidDel="006F1C24">
                <w:rPr>
                  <w:rFonts w:hint="eastAsia"/>
                  <w:shd w:val="clear" w:color="auto" w:fill="C0C0C0"/>
                </w:rPr>
                <w:delText xml:space="preserve"> </w:delText>
              </w:r>
            </w:del>
            <w:del w:id="910" w:author="Chunhui zheng(BJ-RD)" w:date="2019-03-28T13:45:00Z">
              <w:r w:rsidRPr="000A7997" w:rsidDel="0054410E">
                <w:rPr>
                  <w:rFonts w:eastAsia="宋体"/>
                  <w:shd w:val="clear" w:color="auto" w:fill="C0C0C0"/>
                  <w:lang w:eastAsia="zh-CN"/>
                </w:rPr>
                <w:delText>CP1RD</w:delText>
              </w:r>
            </w:del>
            <w:del w:id="911" w:author="Chunhui zheng(BJ-RD)" w:date="2019-06-26T19:14:00Z">
              <w:r w:rsidRPr="000A7997" w:rsidDel="006F1C24">
                <w:rPr>
                  <w:rFonts w:eastAsia="宋体"/>
                  <w:shd w:val="clear" w:color="auto" w:fill="C0C0C0"/>
                  <w:lang w:eastAsia="zh-CN"/>
                </w:rPr>
                <w:delText>[</w:delText>
              </w:r>
            </w:del>
            <w:del w:id="912" w:author="Chunhui zheng(BJ-RD)" w:date="2019-03-18T18:22:00Z">
              <w:r w:rsidRPr="000A7997" w:rsidDel="002F7E17">
                <w:rPr>
                  <w:rFonts w:eastAsia="宋体" w:hint="eastAsia"/>
                  <w:shd w:val="clear" w:color="auto" w:fill="C0C0C0"/>
                  <w:lang w:eastAsia="zh-CN"/>
                </w:rPr>
                <w:delText>63</w:delText>
              </w:r>
            </w:del>
            <w:del w:id="913" w:author="Chunhui zheng(BJ-RD)" w:date="2019-06-26T19:14:00Z">
              <w:r w:rsidRPr="000A7997" w:rsidDel="006F1C24">
                <w:rPr>
                  <w:rFonts w:eastAsia="宋体" w:hint="eastAsia"/>
                  <w:shd w:val="clear" w:color="auto" w:fill="C0C0C0"/>
                  <w:lang w:eastAsia="zh-CN"/>
                </w:rPr>
                <w:delText>:</w:delText>
              </w:r>
            </w:del>
            <w:del w:id="914" w:author="Chunhui zheng(BJ-RD)" w:date="2019-03-18T18:22:00Z">
              <w:r w:rsidRPr="000A7997" w:rsidDel="002F7E17">
                <w:rPr>
                  <w:rFonts w:eastAsia="宋体" w:hint="eastAsia"/>
                  <w:shd w:val="clear" w:color="auto" w:fill="C0C0C0"/>
                  <w:lang w:eastAsia="zh-CN"/>
                </w:rPr>
                <w:delText>62</w:delText>
              </w:r>
            </w:del>
            <w:del w:id="915" w:author="Chunhui zheng(BJ-RD)" w:date="2019-06-26T19:14:00Z">
              <w:r w:rsidRPr="000A7997" w:rsidDel="006F1C24">
                <w:rPr>
                  <w:rFonts w:eastAsia="宋体"/>
                  <w:shd w:val="clear" w:color="auto" w:fill="C0C0C0"/>
                  <w:lang w:eastAsia="zh-CN"/>
                </w:rPr>
                <w:delText>]))</w:delText>
              </w:r>
            </w:del>
          </w:p>
          <w:p w:rsidR="00CE725F" w:rsidRPr="000A7997" w:rsidDel="006F1C24" w:rsidRDefault="00CE725F" w:rsidP="00CE725F">
            <w:pPr>
              <w:ind w:leftChars="25" w:left="53"/>
              <w:rPr>
                <w:del w:id="916" w:author="Chunhui zheng(BJ-RD)" w:date="2019-06-26T19:14:00Z"/>
                <w:sz w:val="16"/>
                <w:szCs w:val="16"/>
                <w:shd w:val="clear" w:color="auto" w:fill="C0C0C0"/>
              </w:rPr>
            </w:pPr>
            <w:del w:id="917" w:author="Chunhui zheng(BJ-RD)" w:date="2019-06-26T19:14:00Z">
              <w:r w:rsidRPr="000A7997" w:rsidDel="006F1C24">
                <w:rPr>
                  <w:sz w:val="16"/>
                  <w:szCs w:val="16"/>
                  <w:shd w:val="clear" w:color="auto" w:fill="C0C0C0"/>
                  <w:lang w:eastAsia="zh-TW"/>
                </w:rPr>
                <w:delText>((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918" w:author="Chunhui zheng(BJ-RD)" w:date="2019-06-26T19:14:00Z"/>
                <w:rFonts w:hint="eastAsia"/>
                <w:sz w:val="16"/>
                <w:szCs w:val="16"/>
                <w:shd w:val="clear" w:color="auto" w:fill="C0C0C0"/>
              </w:rPr>
            </w:pPr>
            <w:del w:id="919"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920" w:author="Chunhui zheng(BJ-RD)" w:date="2019-06-26T19:14:00Z"/>
                <w:rFonts w:eastAsia="Times New Roman"/>
                <w:shd w:val="clear" w:color="auto" w:fill="C0C0C0"/>
              </w:rPr>
            </w:pPr>
            <w:del w:id="921"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RPr="00293312" w:rsidDel="006F1C24" w:rsidRDefault="00CE725F" w:rsidP="00CE725F">
            <w:pPr>
              <w:pStyle w:val="IRSBitDescription"/>
              <w:ind w:left="53"/>
              <w:rPr>
                <w:del w:id="922" w:author="Chunhui zheng(BJ-RD)" w:date="2019-06-26T19:14:00Z"/>
                <w:rFonts w:eastAsia="Times New Roman"/>
                <w:b/>
              </w:rPr>
            </w:pPr>
            <w:del w:id="923"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tc>
        <w:tc>
          <w:tcPr>
            <w:tcW w:w="588" w:type="pct"/>
            <w:tcMar>
              <w:top w:w="0" w:type="dxa"/>
              <w:left w:w="29" w:type="dxa"/>
              <w:bottom w:w="0" w:type="dxa"/>
              <w:right w:w="29" w:type="dxa"/>
            </w:tcMar>
          </w:tcPr>
          <w:p w:rsidR="00CE725F" w:rsidDel="006F1C24" w:rsidRDefault="00CE725F" w:rsidP="00CE725F">
            <w:pPr>
              <w:pStyle w:val="IRSBitMnemonic"/>
              <w:ind w:left="53"/>
              <w:rPr>
                <w:del w:id="924" w:author="Chunhui zheng(BJ-RD)" w:date="2019-06-26T19:14:00Z"/>
              </w:rPr>
            </w:pPr>
            <w:del w:id="925" w:author="Chunhui zheng(BJ-RD)" w:date="2019-06-26T19:14:00Z">
              <w:r w:rsidDel="006F1C24">
                <w:rPr>
                  <w:rFonts w:eastAsia="宋体" w:hint="eastAsia"/>
                  <w:lang w:eastAsia="zh-CN"/>
                </w:rPr>
                <w:delText>RSVAD_MMIOCFG_N5_</w:delText>
              </w:r>
            </w:del>
            <w:ins w:id="926" w:author="Administrator" w:date="2019-03-07T14:25:00Z">
              <w:del w:id="927" w:author="Chunhui zheng(BJ-RD)" w:date="2019-06-26T19:14:00Z">
                <w:r w:rsidR="007F1F0B" w:rsidDel="006F1C24">
                  <w:rPr>
                    <w:rFonts w:eastAsia="宋体" w:hint="eastAsia"/>
                    <w:lang w:eastAsia="zh-CN"/>
                  </w:rPr>
                  <w:delText xml:space="preserve">LIMIT </w:delText>
                </w:r>
              </w:del>
            </w:ins>
            <w:del w:id="928" w:author="Chunhui zheng(BJ-RD)" w:date="2019-06-26T19:14:00Z">
              <w:r w:rsidDel="006F1C24">
                <w:rPr>
                  <w:rFonts w:eastAsia="宋体" w:hint="eastAsia"/>
                  <w:lang w:eastAsia="zh-CN"/>
                </w:rPr>
                <w:delText>BASE</w:delText>
              </w:r>
              <w:r w:rsidDel="006F1C24">
                <w:delText>[</w:delText>
              </w:r>
              <w:r w:rsidDel="006F1C24">
                <w:rPr>
                  <w:rFonts w:eastAsia="宋体" w:hint="eastAsia"/>
                  <w:lang w:eastAsia="zh-CN"/>
                </w:rPr>
                <w:delText>27</w:delText>
              </w:r>
              <w:r w:rsidDel="006F1C24">
                <w:delText>:</w:delText>
              </w:r>
              <w:r w:rsidRPr="001B2781" w:rsidDel="006F1C24">
                <w:rPr>
                  <w:rFonts w:eastAsia="宋体" w:hint="eastAsia"/>
                  <w:lang w:eastAsia="zh-CN"/>
                </w:rPr>
                <w:delText>2</w:delText>
              </w:r>
              <w:r w:rsidDel="006F1C24">
                <w:rPr>
                  <w:rFonts w:eastAsia="宋体" w:hint="eastAsia"/>
                  <w:lang w:eastAsia="zh-CN"/>
                </w:rPr>
                <w:delText>3</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929"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930" w:author="Chunhui zheng(BJ-RD)" w:date="2019-06-26T19:14:00Z"/>
              </w:rPr>
            </w:pPr>
            <w:del w:id="931" w:author="Chunhui zheng(BJ-RD)" w:date="2019-06-26T19:14:00Z">
              <w:r w:rsidDel="006F1C24">
                <w:delText>vcc</w:delText>
              </w:r>
            </w:del>
          </w:p>
        </w:tc>
        <w:tc>
          <w:tcPr>
            <w:tcW w:w="121" w:type="pct"/>
            <w:tcMar>
              <w:top w:w="0" w:type="dxa"/>
              <w:left w:w="29" w:type="dxa"/>
              <w:bottom w:w="0" w:type="dxa"/>
              <w:right w:w="29" w:type="dxa"/>
            </w:tcMar>
          </w:tcPr>
          <w:p w:rsidR="00CE725F" w:rsidDel="006F1C24" w:rsidRDefault="00CE725F" w:rsidP="00CE725F">
            <w:pPr>
              <w:pStyle w:val="IRSBitsugS"/>
              <w:rPr>
                <w:del w:id="932" w:author="Chunhui zheng(BJ-RD)" w:date="2019-06-26T19:14:00Z"/>
                <w:rFonts w:eastAsia="宋体" w:hint="eastAsia"/>
                <w:lang w:eastAsia="zh-CN"/>
              </w:rPr>
            </w:pPr>
            <w:del w:id="933" w:author="Chunhui zheng(BJ-RD)" w:date="2019-06-26T19:14:00Z">
              <w:r w:rsidDel="006F1C24">
                <w:delText>x</w:delText>
              </w:r>
            </w:del>
          </w:p>
        </w:tc>
        <w:tc>
          <w:tcPr>
            <w:tcW w:w="107" w:type="pct"/>
            <w:tcMar>
              <w:top w:w="0" w:type="dxa"/>
              <w:left w:w="29" w:type="dxa"/>
              <w:bottom w:w="0" w:type="dxa"/>
              <w:right w:w="29" w:type="dxa"/>
            </w:tcMar>
          </w:tcPr>
          <w:p w:rsidR="00CE725F" w:rsidDel="006F1C24" w:rsidRDefault="00CE725F" w:rsidP="00CE725F">
            <w:pPr>
              <w:pStyle w:val="IRSBitsugP"/>
              <w:rPr>
                <w:del w:id="934" w:author="Chunhui zheng(BJ-RD)" w:date="2019-06-26T19:14:00Z"/>
              </w:rPr>
            </w:pPr>
            <w:del w:id="935" w:author="Chunhui zheng(BJ-RD)" w:date="2019-06-26T19:14:00Z">
              <w:r w:rsidDel="006F1C24">
                <w:delText>x</w:delText>
              </w:r>
            </w:del>
          </w:p>
        </w:tc>
        <w:tc>
          <w:tcPr>
            <w:tcW w:w="106" w:type="pct"/>
            <w:tcMar>
              <w:top w:w="0" w:type="dxa"/>
              <w:left w:w="29" w:type="dxa"/>
              <w:bottom w:w="0" w:type="dxa"/>
              <w:right w:w="29" w:type="dxa"/>
            </w:tcMar>
          </w:tcPr>
          <w:p w:rsidR="00CE725F" w:rsidDel="006F1C24" w:rsidRDefault="00CE725F" w:rsidP="00CE725F">
            <w:pPr>
              <w:pStyle w:val="IRSBitsugE"/>
              <w:rPr>
                <w:del w:id="936" w:author="Chunhui zheng(BJ-RD)" w:date="2019-06-26T19:14:00Z"/>
              </w:rPr>
            </w:pPr>
            <w:del w:id="937" w:author="Chunhui zheng(BJ-RD)" w:date="2019-06-26T19:14:00Z">
              <w:r w:rsidDel="006F1C24">
                <w:delText>x</w:delText>
              </w:r>
            </w:del>
          </w:p>
        </w:tc>
      </w:tr>
      <w:tr w:rsidR="00CE725F" w:rsidDel="006F1C24" w:rsidTr="00CE725F">
        <w:trPr>
          <w:cantSplit/>
          <w:trHeight w:val="300"/>
          <w:jc w:val="center"/>
          <w:del w:id="938" w:author="Chunhui zheng(BJ-RD)" w:date="2019-06-26T19:14:00Z"/>
        </w:trPr>
        <w:tc>
          <w:tcPr>
            <w:tcW w:w="248" w:type="pct"/>
            <w:tcMar>
              <w:top w:w="0" w:type="dxa"/>
              <w:left w:w="29" w:type="dxa"/>
              <w:bottom w:w="0" w:type="dxa"/>
              <w:right w:w="29" w:type="dxa"/>
            </w:tcMar>
          </w:tcPr>
          <w:p w:rsidR="00CE725F" w:rsidRPr="001B2781" w:rsidDel="006F1C24" w:rsidRDefault="00CE725F" w:rsidP="00CE725F">
            <w:pPr>
              <w:pStyle w:val="IRSBitItem"/>
              <w:rPr>
                <w:del w:id="939" w:author="Chunhui zheng(BJ-RD)" w:date="2019-06-26T19:14:00Z"/>
                <w:rFonts w:eastAsia="宋体" w:hint="eastAsia"/>
                <w:b w:val="0"/>
                <w:lang w:eastAsia="zh-CN"/>
              </w:rPr>
            </w:pPr>
            <w:del w:id="940" w:author="Chunhui zheng(BJ-RD)" w:date="2019-06-26T19:14:00Z">
              <w:r w:rsidDel="006F1C24">
                <w:rPr>
                  <w:rFonts w:eastAsia="宋体" w:hint="eastAsia"/>
                  <w:b w:val="0"/>
                  <w:lang w:eastAsia="zh-CN"/>
                </w:rPr>
                <w:delText>6</w:delText>
              </w:r>
              <w:r w:rsidDel="006F1C24">
                <w:rPr>
                  <w:b w:val="0"/>
                </w:rPr>
                <w:delText>:</w:delText>
              </w:r>
              <w:r w:rsidDel="006F1C24">
                <w:rPr>
                  <w:rFonts w:eastAsia="宋体" w:hint="eastAsia"/>
                  <w:b w:val="0"/>
                  <w:lang w:eastAsia="zh-CN"/>
                </w:rPr>
                <w:delText>2</w:delText>
              </w:r>
            </w:del>
          </w:p>
        </w:tc>
        <w:tc>
          <w:tcPr>
            <w:tcW w:w="344" w:type="pct"/>
            <w:tcMar>
              <w:top w:w="0" w:type="dxa"/>
              <w:left w:w="29" w:type="dxa"/>
              <w:bottom w:w="0" w:type="dxa"/>
              <w:right w:w="29" w:type="dxa"/>
            </w:tcMar>
          </w:tcPr>
          <w:p w:rsidR="00CE725F" w:rsidRPr="001B2781" w:rsidDel="006F1C24" w:rsidRDefault="00CE725F" w:rsidP="00CE725F">
            <w:pPr>
              <w:pStyle w:val="IRSBitAttribute"/>
              <w:rPr>
                <w:del w:id="941" w:author="Chunhui zheng(BJ-RD)" w:date="2019-06-26T19:14:00Z"/>
                <w:rFonts w:eastAsia="宋体" w:hint="eastAsia"/>
                <w:lang w:eastAsia="zh-CN"/>
              </w:rPr>
            </w:pPr>
            <w:del w:id="942" w:author="Chunhui zheng(BJ-RD)" w:date="2019-06-26T19:14:00Z">
              <w:r w:rsidDel="006F1C24">
                <w:delText>R</w:delText>
              </w:r>
              <w:r w:rsidRPr="001B278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943" w:author="Chunhui zheng(BJ-RD)" w:date="2019-06-26T19:14:00Z"/>
              </w:rPr>
            </w:pPr>
            <w:del w:id="944" w:author="Chunhui zheng(BJ-RD)" w:date="2019-06-26T19:14:00Z">
              <w:r w:rsidRPr="00A0741C" w:rsidDel="006F1C24">
                <w:delText>RO</w:delText>
              </w:r>
            </w:del>
          </w:p>
        </w:tc>
        <w:tc>
          <w:tcPr>
            <w:tcW w:w="362" w:type="pct"/>
            <w:tcMar>
              <w:top w:w="0" w:type="dxa"/>
              <w:left w:w="29" w:type="dxa"/>
              <w:bottom w:w="0" w:type="dxa"/>
              <w:right w:w="29" w:type="dxa"/>
            </w:tcMar>
          </w:tcPr>
          <w:p w:rsidR="00CE725F" w:rsidRPr="00907B65" w:rsidDel="006F1C24" w:rsidRDefault="00CE725F" w:rsidP="00CE725F">
            <w:pPr>
              <w:pStyle w:val="IRSBitDefault"/>
              <w:rPr>
                <w:del w:id="945" w:author="Chunhui zheng(BJ-RD)" w:date="2019-06-26T19:14:00Z"/>
                <w:rFonts w:eastAsia="宋体" w:hint="eastAsia"/>
                <w:lang w:eastAsia="zh-CN"/>
              </w:rPr>
            </w:pPr>
            <w:del w:id="946" w:author="Chunhui zheng(BJ-RD)" w:date="2019-06-26T19:14:00Z">
              <w:r w:rsidRPr="000279D1" w:rsidDel="006F1C24">
                <w:rPr>
                  <w:rFonts w:eastAsia="宋体"/>
                </w:rPr>
                <w:delText>ROMSIP</w:delText>
              </w:r>
            </w:del>
          </w:p>
        </w:tc>
        <w:tc>
          <w:tcPr>
            <w:tcW w:w="2174" w:type="pct"/>
            <w:tcMar>
              <w:top w:w="0" w:type="dxa"/>
              <w:left w:w="29" w:type="dxa"/>
              <w:bottom w:w="0" w:type="dxa"/>
              <w:right w:w="29" w:type="dxa"/>
            </w:tcMar>
          </w:tcPr>
          <w:p w:rsidR="007F1F0B" w:rsidRPr="004B3040" w:rsidDel="006F1C24" w:rsidRDefault="00CE725F" w:rsidP="007F1F0B">
            <w:pPr>
              <w:pStyle w:val="IRSBitDescription"/>
              <w:ind w:left="53"/>
              <w:rPr>
                <w:ins w:id="947" w:author="Administrator" w:date="2019-03-07T14:24:00Z"/>
                <w:del w:id="948" w:author="Chunhui zheng(BJ-RD)" w:date="2019-06-26T19:14:00Z"/>
                <w:rFonts w:eastAsia="宋体" w:hint="eastAsia"/>
                <w:b/>
                <w:lang w:eastAsia="zh-CN"/>
              </w:rPr>
            </w:pPr>
            <w:del w:id="949" w:author="Chunhui zheng(BJ-RD)" w:date="2019-06-26T19:14:00Z">
              <w:r w:rsidDel="006F1C24">
                <w:rPr>
                  <w:rFonts w:eastAsia="宋体" w:hint="eastAsia"/>
                  <w:b/>
                  <w:lang w:eastAsia="zh-CN"/>
                </w:rPr>
                <w:delText xml:space="preserve">MMIOCFG SN6 </w:delText>
              </w:r>
            </w:del>
            <w:ins w:id="950" w:author="Administrator" w:date="2019-03-07T14:24:00Z">
              <w:del w:id="951" w:author="Chunhui zheng(BJ-RD)" w:date="2019-06-26T19:14:00Z">
                <w:r w:rsidR="007F1F0B" w:rsidDel="006F1C24">
                  <w:rPr>
                    <w:rFonts w:eastAsia="宋体" w:hint="eastAsia"/>
                    <w:b/>
                    <w:lang w:eastAsia="zh-CN"/>
                  </w:rPr>
                  <w:delText>bus number limit</w:delText>
                </w:r>
              </w:del>
            </w:ins>
          </w:p>
          <w:p w:rsidR="007F1F0B" w:rsidDel="006F1C24" w:rsidRDefault="007F1F0B" w:rsidP="007F1F0B">
            <w:pPr>
              <w:pStyle w:val="IRSBitDescription"/>
              <w:ind w:left="53"/>
              <w:rPr>
                <w:ins w:id="952" w:author="Administrator" w:date="2019-03-07T14:24:00Z"/>
                <w:del w:id="953" w:author="Chunhui zheng(BJ-RD)" w:date="2019-06-26T19:14:00Z"/>
                <w:rFonts w:eastAsia="宋体" w:hint="eastAsia"/>
                <w:lang w:eastAsia="zh-CN"/>
              </w:rPr>
            </w:pPr>
            <w:ins w:id="954" w:author="Administrator" w:date="2019-03-07T14:24:00Z">
              <w:del w:id="955" w:author="Chunhui zheng(BJ-RD)" w:date="2019-06-26T19:14:00Z">
                <w:r w:rsidDel="006F1C24">
                  <w:rPr>
                    <w:rFonts w:eastAsia="宋体"/>
                    <w:lang w:eastAsia="zh-CN"/>
                  </w:rPr>
                  <w:delText xml:space="preserve">This </w:delText>
                </w:r>
                <w:r w:rsidDel="006F1C24">
                  <w:rPr>
                    <w:rFonts w:eastAsia="宋体" w:hint="eastAsia"/>
                    <w:lang w:eastAsia="zh-CN"/>
                  </w:rPr>
                  <w:delText>5</w:delText>
                </w:r>
                <w:r w:rsidRPr="00ED4221" w:rsidDel="006F1C24">
                  <w:rPr>
                    <w:rFonts w:eastAsia="宋体"/>
                    <w:lang w:eastAsia="zh-CN"/>
                  </w:rPr>
                  <w:delText xml:space="preserve"> bits are </w:delText>
                </w:r>
                <w:r w:rsidDel="006F1C24">
                  <w:rPr>
                    <w:rFonts w:eastAsia="宋体" w:hint="eastAsia"/>
                    <w:lang w:eastAsia="zh-CN"/>
                  </w:rPr>
                  <w:delText>sub node</w:delText>
                </w:r>
              </w:del>
            </w:ins>
            <w:ins w:id="956" w:author="Administrator" w:date="2019-03-07T16:58:00Z">
              <w:del w:id="957" w:author="Chunhui zheng(BJ-RD)" w:date="2019-06-26T19:14:00Z">
                <w:r w:rsidR="00AC57C3" w:rsidDel="006F1C24">
                  <w:rPr>
                    <w:rFonts w:eastAsia="宋体" w:hint="eastAsia"/>
                    <w:lang w:eastAsia="zh-CN"/>
                  </w:rPr>
                  <w:delText>6</w:delText>
                </w:r>
              </w:del>
            </w:ins>
            <w:ins w:id="958" w:author="Administrator" w:date="2019-03-07T14:24:00Z">
              <w:del w:id="959" w:author="Chunhui zheng(BJ-RD)" w:date="2019-06-26T19:14:00Z">
                <w:r w:rsidDel="006F1C24">
                  <w:rPr>
                    <w:rFonts w:eastAsia="宋体" w:hint="eastAsia"/>
                    <w:lang w:eastAsia="zh-CN"/>
                  </w:rPr>
                  <w:delText xml:space="preserve"> </w:delText>
                </w:r>
                <w:r w:rsidRPr="00ED4221" w:rsidDel="006F1C24">
                  <w:rPr>
                    <w:rFonts w:eastAsia="宋体"/>
                    <w:lang w:eastAsia="zh-CN"/>
                  </w:rPr>
                  <w:delText xml:space="preserve">MMIOCFG </w:delText>
                </w:r>
                <w:r w:rsidDel="006F1C24">
                  <w:rPr>
                    <w:rFonts w:eastAsia="宋体" w:hint="eastAsia"/>
                    <w:lang w:eastAsia="zh-CN"/>
                  </w:rPr>
                  <w:delText>bus number limit.</w:delText>
                </w:r>
              </w:del>
            </w:ins>
          </w:p>
          <w:p w:rsidR="00CE725F" w:rsidRPr="004B3040" w:rsidDel="006F1C24" w:rsidRDefault="007F1F0B" w:rsidP="007F1F0B">
            <w:pPr>
              <w:pStyle w:val="IRSBitDescription"/>
              <w:ind w:left="53"/>
              <w:rPr>
                <w:del w:id="960" w:author="Chunhui zheng(BJ-RD)" w:date="2019-06-26T19:14:00Z"/>
                <w:rFonts w:eastAsia="宋体" w:hint="eastAsia"/>
                <w:b/>
                <w:lang w:eastAsia="zh-CN"/>
              </w:rPr>
            </w:pPr>
            <w:ins w:id="961" w:author="Administrator" w:date="2019-03-07T14:24:00Z">
              <w:del w:id="962" w:author="Chunhui zheng(BJ-RD)" w:date="2019-06-26T19:14:00Z">
                <w:r w:rsidRPr="001B2781" w:rsidDel="006F1C24">
                  <w:rPr>
                    <w:rFonts w:eastAsia="宋体" w:hint="eastAsia"/>
                    <w:b/>
                    <w:lang w:eastAsia="zh-CN"/>
                  </w:rPr>
                  <w:delText xml:space="preserve"> </w:delText>
                </w:r>
              </w:del>
            </w:ins>
            <w:del w:id="963" w:author="Chunhui zheng(BJ-RD)" w:date="2019-06-26T19:14:00Z">
              <w:r w:rsidR="00CE725F" w:rsidRPr="001B2781" w:rsidDel="006F1C24">
                <w:rPr>
                  <w:rFonts w:eastAsia="宋体" w:hint="eastAsia"/>
                  <w:b/>
                  <w:lang w:eastAsia="zh-CN"/>
                </w:rPr>
                <w:delText>base</w:delText>
              </w:r>
            </w:del>
          </w:p>
          <w:p w:rsidR="00CE725F" w:rsidDel="006F1C24" w:rsidRDefault="00CE725F" w:rsidP="00CE725F">
            <w:pPr>
              <w:pStyle w:val="IRSBitDescription"/>
              <w:ind w:left="53"/>
              <w:rPr>
                <w:del w:id="964" w:author="Chunhui zheng(BJ-RD)" w:date="2019-06-26T19:14:00Z"/>
                <w:rFonts w:eastAsia="宋体" w:hint="eastAsia"/>
                <w:lang w:eastAsia="zh-CN"/>
              </w:rPr>
            </w:pPr>
            <w:del w:id="965" w:author="Chunhui zheng(BJ-RD)" w:date="2019-06-26T19:14:00Z">
              <w:r w:rsidDel="006F1C24">
                <w:rPr>
                  <w:rFonts w:eastAsia="宋体"/>
                  <w:lang w:eastAsia="zh-CN"/>
                </w:rPr>
                <w:delText xml:space="preserve">This </w:delText>
              </w:r>
              <w:r w:rsidDel="006F1C24">
                <w:rPr>
                  <w:rFonts w:eastAsia="宋体" w:hint="eastAsia"/>
                  <w:lang w:eastAsia="zh-CN"/>
                </w:rPr>
                <w:delText>5</w:delText>
              </w:r>
              <w:r w:rsidRPr="00ED4221" w:rsidDel="006F1C24">
                <w:rPr>
                  <w:rFonts w:eastAsia="宋体"/>
                  <w:lang w:eastAsia="zh-CN"/>
                </w:rPr>
                <w:delText xml:space="preserve"> bits are </w:delText>
              </w:r>
              <w:r w:rsidDel="006F1C24">
                <w:rPr>
                  <w:rFonts w:eastAsia="宋体" w:hint="eastAsia"/>
                  <w:lang w:eastAsia="zh-CN"/>
                </w:rPr>
                <w:delText xml:space="preserve">sub node6 </w:delText>
              </w:r>
              <w:r w:rsidRPr="00ED4221" w:rsidDel="006F1C24">
                <w:rPr>
                  <w:rFonts w:eastAsia="宋体"/>
                  <w:lang w:eastAsia="zh-CN"/>
                </w:rPr>
                <w:delText xml:space="preserve">MMIOCFG base address </w:delText>
              </w:r>
            </w:del>
          </w:p>
          <w:p w:rsidR="00CE725F" w:rsidRPr="000A7997" w:rsidDel="006F1C24" w:rsidRDefault="00CE725F" w:rsidP="00CE725F">
            <w:pPr>
              <w:pStyle w:val="IRSBitDescription"/>
              <w:ind w:left="53"/>
              <w:rPr>
                <w:del w:id="966" w:author="Chunhui zheng(BJ-RD)" w:date="2019-06-26T19:14:00Z"/>
                <w:rFonts w:eastAsia="宋体" w:hint="eastAsia"/>
                <w:shd w:val="clear" w:color="auto" w:fill="C0C0C0"/>
                <w:lang w:eastAsia="zh-CN"/>
              </w:rPr>
            </w:pPr>
            <w:del w:id="967" w:author="Chunhui zheng(BJ-RD)" w:date="2019-06-26T19:14:00Z">
              <w:r w:rsidRPr="000A7997" w:rsidDel="006F1C24">
                <w:rPr>
                  <w:rFonts w:eastAsia="宋体"/>
                  <w:shd w:val="clear" w:color="auto" w:fill="C0C0C0"/>
                  <w:lang w:eastAsia="zh-CN"/>
                </w:rPr>
                <w:delText>((For Internal ROMSIP handling: HW_EN = SELSIP</w:delText>
              </w:r>
              <w:r w:rsidRPr="000A7997" w:rsidDel="006F1C24">
                <w:rPr>
                  <w:rFonts w:eastAsia="宋体" w:hint="eastAsia"/>
                  <w:shd w:val="clear" w:color="auto" w:fill="C0C0C0"/>
                  <w:lang w:eastAsia="zh-CN"/>
                </w:rPr>
                <w:delText>1</w:delText>
              </w:r>
              <w:r w:rsidRPr="000A7997" w:rsidDel="006F1C24">
                <w:rPr>
                  <w:rFonts w:eastAsia="宋体"/>
                  <w:shd w:val="clear" w:color="auto" w:fill="C0C0C0"/>
                  <w:lang w:eastAsia="zh-CN"/>
                </w:rPr>
                <w:delText>, HW_DATA</w:delText>
              </w:r>
              <w:r w:rsidRPr="000A7997" w:rsidDel="006F1C24">
                <w:rPr>
                  <w:rFonts w:hint="eastAsia"/>
                  <w:shd w:val="clear" w:color="auto" w:fill="C0C0C0"/>
                </w:rPr>
                <w:delText xml:space="preserve"> </w:delText>
              </w:r>
              <w:r w:rsidRPr="000A7997" w:rsidDel="006F1C24">
                <w:rPr>
                  <w:rFonts w:eastAsia="宋体"/>
                  <w:shd w:val="clear" w:color="auto" w:fill="C0C0C0"/>
                  <w:lang w:eastAsia="zh-CN"/>
                </w:rPr>
                <w:delText>=</w:delText>
              </w:r>
              <w:r w:rsidRPr="000A7997" w:rsidDel="006F1C24">
                <w:rPr>
                  <w:rFonts w:hint="eastAsia"/>
                  <w:shd w:val="clear" w:color="auto" w:fill="C0C0C0"/>
                </w:rPr>
                <w:delText xml:space="preserve"> </w:delText>
              </w:r>
            </w:del>
            <w:del w:id="968" w:author="Chunhui zheng(BJ-RD)" w:date="2019-03-28T13:45:00Z">
              <w:r w:rsidRPr="000A7997" w:rsidDel="0054410E">
                <w:rPr>
                  <w:rFonts w:eastAsia="宋体"/>
                  <w:shd w:val="clear" w:color="auto" w:fill="C0C0C0"/>
                  <w:lang w:eastAsia="zh-CN"/>
                </w:rPr>
                <w:delText>CP1RD</w:delText>
              </w:r>
            </w:del>
            <w:del w:id="969" w:author="Chunhui zheng(BJ-RD)" w:date="2019-06-26T19:14:00Z">
              <w:r w:rsidRPr="000A7997" w:rsidDel="006F1C24">
                <w:rPr>
                  <w:rFonts w:eastAsia="宋体"/>
                  <w:shd w:val="clear" w:color="auto" w:fill="C0C0C0"/>
                  <w:lang w:eastAsia="zh-CN"/>
                </w:rPr>
                <w:delText>[</w:delText>
              </w:r>
            </w:del>
            <w:del w:id="970" w:author="Chunhui zheng(BJ-RD)" w:date="2019-03-18T18:23:00Z">
              <w:r w:rsidRPr="000A7997" w:rsidDel="002F7E17">
                <w:rPr>
                  <w:rFonts w:eastAsia="宋体" w:hint="eastAsia"/>
                  <w:shd w:val="clear" w:color="auto" w:fill="C0C0C0"/>
                  <w:lang w:eastAsia="zh-CN"/>
                </w:rPr>
                <w:delText>63</w:delText>
              </w:r>
            </w:del>
            <w:del w:id="971" w:author="Chunhui zheng(BJ-RD)" w:date="2019-06-26T19:14:00Z">
              <w:r w:rsidRPr="000A7997" w:rsidDel="006F1C24">
                <w:rPr>
                  <w:rFonts w:eastAsia="宋体" w:hint="eastAsia"/>
                  <w:shd w:val="clear" w:color="auto" w:fill="C0C0C0"/>
                  <w:lang w:eastAsia="zh-CN"/>
                </w:rPr>
                <w:delText>:</w:delText>
              </w:r>
            </w:del>
            <w:del w:id="972" w:author="Chunhui zheng(BJ-RD)" w:date="2019-03-18T18:23:00Z">
              <w:r w:rsidRPr="000A7997" w:rsidDel="002F7E17">
                <w:rPr>
                  <w:rFonts w:eastAsia="宋体" w:hint="eastAsia"/>
                  <w:shd w:val="clear" w:color="auto" w:fill="C0C0C0"/>
                  <w:lang w:eastAsia="zh-CN"/>
                </w:rPr>
                <w:delText>62</w:delText>
              </w:r>
            </w:del>
            <w:del w:id="973" w:author="Chunhui zheng(BJ-RD)" w:date="2019-06-26T19:14:00Z">
              <w:r w:rsidRPr="000A7997" w:rsidDel="006F1C24">
                <w:rPr>
                  <w:rFonts w:eastAsia="宋体"/>
                  <w:shd w:val="clear" w:color="auto" w:fill="C0C0C0"/>
                  <w:lang w:eastAsia="zh-CN"/>
                </w:rPr>
                <w:delText>]))</w:delText>
              </w:r>
            </w:del>
          </w:p>
          <w:p w:rsidR="00CE725F" w:rsidRPr="000A7997" w:rsidDel="006F1C24" w:rsidRDefault="00CE725F" w:rsidP="00CE725F">
            <w:pPr>
              <w:ind w:leftChars="25" w:left="53"/>
              <w:rPr>
                <w:del w:id="974" w:author="Chunhui zheng(BJ-RD)" w:date="2019-06-26T19:14:00Z"/>
                <w:sz w:val="16"/>
                <w:szCs w:val="16"/>
                <w:shd w:val="clear" w:color="auto" w:fill="C0C0C0"/>
              </w:rPr>
            </w:pPr>
            <w:del w:id="975" w:author="Chunhui zheng(BJ-RD)" w:date="2019-06-26T19:14:00Z">
              <w:r w:rsidRPr="000A7997" w:rsidDel="006F1C24">
                <w:rPr>
                  <w:sz w:val="16"/>
                  <w:szCs w:val="16"/>
                  <w:shd w:val="clear" w:color="auto" w:fill="C0C0C0"/>
                  <w:lang w:eastAsia="zh-TW"/>
                </w:rPr>
                <w:delText>((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976" w:author="Chunhui zheng(BJ-RD)" w:date="2019-06-26T19:14:00Z"/>
                <w:rFonts w:hint="eastAsia"/>
                <w:sz w:val="16"/>
                <w:szCs w:val="16"/>
                <w:shd w:val="clear" w:color="auto" w:fill="C0C0C0"/>
              </w:rPr>
            </w:pPr>
            <w:del w:id="977"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978" w:author="Chunhui zheng(BJ-RD)" w:date="2019-06-26T19:14:00Z"/>
                <w:rFonts w:eastAsia="Times New Roman"/>
                <w:shd w:val="clear" w:color="auto" w:fill="C0C0C0"/>
              </w:rPr>
            </w:pPr>
            <w:del w:id="979"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RPr="00C52876" w:rsidDel="006F1C24" w:rsidRDefault="00CE725F" w:rsidP="00CE725F">
            <w:pPr>
              <w:pStyle w:val="IRSBitDescription"/>
              <w:ind w:left="53"/>
              <w:rPr>
                <w:del w:id="980" w:author="Chunhui zheng(BJ-RD)" w:date="2019-06-26T19:14:00Z"/>
                <w:rFonts w:eastAsia="宋体" w:hint="eastAsia"/>
                <w:shd w:val="clear" w:color="auto" w:fill="C0C0C0"/>
                <w:lang w:eastAsia="zh-CN"/>
              </w:rPr>
            </w:pPr>
            <w:del w:id="981"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tc>
        <w:tc>
          <w:tcPr>
            <w:tcW w:w="588" w:type="pct"/>
            <w:tcMar>
              <w:top w:w="0" w:type="dxa"/>
              <w:left w:w="29" w:type="dxa"/>
              <w:bottom w:w="0" w:type="dxa"/>
              <w:right w:w="29" w:type="dxa"/>
            </w:tcMar>
          </w:tcPr>
          <w:p w:rsidR="00CE725F" w:rsidDel="006F1C24" w:rsidRDefault="00CE725F" w:rsidP="00CE725F">
            <w:pPr>
              <w:pStyle w:val="IRSBitMnemonic"/>
              <w:ind w:left="53"/>
              <w:rPr>
                <w:del w:id="982" w:author="Chunhui zheng(BJ-RD)" w:date="2019-06-26T19:14:00Z"/>
                <w:color w:val="999999"/>
              </w:rPr>
            </w:pPr>
            <w:del w:id="983" w:author="Chunhui zheng(BJ-RD)" w:date="2019-06-26T19:14:00Z">
              <w:r w:rsidDel="006F1C24">
                <w:rPr>
                  <w:rFonts w:eastAsia="宋体" w:hint="eastAsia"/>
                  <w:lang w:eastAsia="zh-CN"/>
                </w:rPr>
                <w:delText>RSVAD_MMIOCFG_N6_</w:delText>
              </w:r>
            </w:del>
            <w:ins w:id="984" w:author="Administrator" w:date="2019-03-07T14:25:00Z">
              <w:del w:id="985" w:author="Chunhui zheng(BJ-RD)" w:date="2019-06-26T19:14:00Z">
                <w:r w:rsidR="007F1F0B" w:rsidDel="006F1C24">
                  <w:rPr>
                    <w:rFonts w:eastAsia="宋体" w:hint="eastAsia"/>
                    <w:lang w:eastAsia="zh-CN"/>
                  </w:rPr>
                  <w:delText xml:space="preserve">LIMIT </w:delText>
                </w:r>
              </w:del>
            </w:ins>
            <w:del w:id="986" w:author="Chunhui zheng(BJ-RD)" w:date="2019-06-26T19:14:00Z">
              <w:r w:rsidDel="006F1C24">
                <w:rPr>
                  <w:rFonts w:eastAsia="宋体" w:hint="eastAsia"/>
                  <w:lang w:eastAsia="zh-CN"/>
                </w:rPr>
                <w:delText>BASE</w:delText>
              </w:r>
              <w:r w:rsidDel="006F1C24">
                <w:delText>[</w:delText>
              </w:r>
              <w:r w:rsidDel="006F1C24">
                <w:rPr>
                  <w:rFonts w:eastAsia="宋体" w:hint="eastAsia"/>
                  <w:lang w:eastAsia="zh-CN"/>
                </w:rPr>
                <w:delText>27</w:delText>
              </w:r>
              <w:r w:rsidDel="006F1C24">
                <w:delText>:</w:delText>
              </w:r>
              <w:r w:rsidRPr="001B2781" w:rsidDel="006F1C24">
                <w:rPr>
                  <w:rFonts w:eastAsia="宋体" w:hint="eastAsia"/>
                  <w:lang w:eastAsia="zh-CN"/>
                </w:rPr>
                <w:delText>2</w:delText>
              </w:r>
              <w:r w:rsidDel="006F1C24">
                <w:rPr>
                  <w:rFonts w:eastAsia="宋体" w:hint="eastAsia"/>
                  <w:lang w:eastAsia="zh-CN"/>
                </w:rPr>
                <w:delText>3</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987"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988" w:author="Chunhui zheng(BJ-RD)" w:date="2019-06-26T19:14:00Z"/>
                <w:sz w:val="15"/>
                <w:szCs w:val="15"/>
              </w:rPr>
            </w:pPr>
            <w:del w:id="989" w:author="Chunhui zheng(BJ-RD)" w:date="2019-06-26T19:14:00Z">
              <w:r w:rsidDel="006F1C24">
                <w:delText>vcc</w:delText>
              </w:r>
            </w:del>
          </w:p>
        </w:tc>
        <w:tc>
          <w:tcPr>
            <w:tcW w:w="121" w:type="pct"/>
            <w:tcMar>
              <w:top w:w="0" w:type="dxa"/>
              <w:left w:w="29" w:type="dxa"/>
              <w:bottom w:w="0" w:type="dxa"/>
              <w:right w:w="29" w:type="dxa"/>
            </w:tcMar>
          </w:tcPr>
          <w:p w:rsidR="00CE725F" w:rsidDel="006F1C24" w:rsidRDefault="00CE725F" w:rsidP="00CE725F">
            <w:pPr>
              <w:pStyle w:val="IRSBitsugS"/>
              <w:rPr>
                <w:del w:id="990" w:author="Chunhui zheng(BJ-RD)" w:date="2019-06-26T19:14:00Z"/>
              </w:rPr>
            </w:pPr>
            <w:del w:id="991" w:author="Chunhui zheng(BJ-RD)" w:date="2019-06-26T19:14:00Z">
              <w:r w:rsidDel="006F1C24">
                <w:delText>x</w:delText>
              </w:r>
            </w:del>
          </w:p>
        </w:tc>
        <w:tc>
          <w:tcPr>
            <w:tcW w:w="107" w:type="pct"/>
            <w:tcMar>
              <w:top w:w="0" w:type="dxa"/>
              <w:left w:w="29" w:type="dxa"/>
              <w:bottom w:w="0" w:type="dxa"/>
              <w:right w:w="29" w:type="dxa"/>
            </w:tcMar>
          </w:tcPr>
          <w:p w:rsidR="00CE725F" w:rsidDel="006F1C24" w:rsidRDefault="00CE725F" w:rsidP="00CE725F">
            <w:pPr>
              <w:pStyle w:val="IRSBitsugP"/>
              <w:rPr>
                <w:del w:id="992" w:author="Chunhui zheng(BJ-RD)" w:date="2019-06-26T19:14:00Z"/>
              </w:rPr>
            </w:pPr>
            <w:del w:id="993" w:author="Chunhui zheng(BJ-RD)" w:date="2019-06-26T19:14:00Z">
              <w:r w:rsidDel="006F1C24">
                <w:delText>x</w:delText>
              </w:r>
            </w:del>
          </w:p>
        </w:tc>
        <w:tc>
          <w:tcPr>
            <w:tcW w:w="106" w:type="pct"/>
            <w:tcMar>
              <w:top w:w="0" w:type="dxa"/>
              <w:left w:w="29" w:type="dxa"/>
              <w:bottom w:w="0" w:type="dxa"/>
              <w:right w:w="29" w:type="dxa"/>
            </w:tcMar>
          </w:tcPr>
          <w:p w:rsidR="00CE725F" w:rsidDel="006F1C24" w:rsidRDefault="00CE725F" w:rsidP="00CE725F">
            <w:pPr>
              <w:pStyle w:val="IRSBitsugE"/>
              <w:rPr>
                <w:del w:id="994" w:author="Chunhui zheng(BJ-RD)" w:date="2019-06-26T19:14:00Z"/>
              </w:rPr>
            </w:pPr>
            <w:del w:id="995" w:author="Chunhui zheng(BJ-RD)" w:date="2019-06-26T19:14:00Z">
              <w:r w:rsidDel="006F1C24">
                <w:delText>x</w:delText>
              </w:r>
            </w:del>
          </w:p>
        </w:tc>
      </w:tr>
      <w:tr w:rsidR="00CE725F" w:rsidDel="006F1C24" w:rsidTr="00CE725F">
        <w:trPr>
          <w:cantSplit/>
          <w:trHeight w:val="300"/>
          <w:jc w:val="center"/>
          <w:del w:id="996" w:author="Chunhui zheng(BJ-RD)" w:date="2019-06-26T19:14:00Z"/>
        </w:trPr>
        <w:tc>
          <w:tcPr>
            <w:tcW w:w="248" w:type="pct"/>
            <w:tcMar>
              <w:top w:w="0" w:type="dxa"/>
              <w:left w:w="29" w:type="dxa"/>
              <w:bottom w:w="0" w:type="dxa"/>
              <w:right w:w="29" w:type="dxa"/>
            </w:tcMar>
          </w:tcPr>
          <w:p w:rsidR="00CE725F" w:rsidRPr="001B2781" w:rsidDel="006F1C24" w:rsidRDefault="00CE725F" w:rsidP="00CE725F">
            <w:pPr>
              <w:pStyle w:val="IRSBitItem"/>
              <w:rPr>
                <w:del w:id="997" w:author="Chunhui zheng(BJ-RD)" w:date="2019-06-26T19:14:00Z"/>
                <w:rFonts w:eastAsia="宋体" w:hint="eastAsia"/>
                <w:b w:val="0"/>
                <w:lang w:eastAsia="zh-CN"/>
              </w:rPr>
            </w:pPr>
            <w:del w:id="998" w:author="Chunhui zheng(BJ-RD)" w:date="2019-06-26T19:14:00Z">
              <w:r w:rsidDel="006F1C24">
                <w:rPr>
                  <w:rFonts w:eastAsia="宋体" w:hint="eastAsia"/>
                  <w:b w:val="0"/>
                  <w:lang w:eastAsia="zh-CN"/>
                </w:rPr>
                <w:delText>1</w:delText>
              </w:r>
              <w:r w:rsidDel="006F1C24">
                <w:rPr>
                  <w:b w:val="0"/>
                </w:rPr>
                <w:delText>:</w:delText>
              </w:r>
              <w:r w:rsidDel="006F1C24">
                <w:rPr>
                  <w:rFonts w:eastAsia="宋体" w:hint="eastAsia"/>
                  <w:b w:val="0"/>
                  <w:lang w:eastAsia="zh-CN"/>
                </w:rPr>
                <w:delText>0</w:delText>
              </w:r>
            </w:del>
          </w:p>
        </w:tc>
        <w:tc>
          <w:tcPr>
            <w:tcW w:w="344" w:type="pct"/>
            <w:tcMar>
              <w:top w:w="0" w:type="dxa"/>
              <w:left w:w="29" w:type="dxa"/>
              <w:bottom w:w="0" w:type="dxa"/>
              <w:right w:w="29" w:type="dxa"/>
            </w:tcMar>
          </w:tcPr>
          <w:p w:rsidR="00CE725F" w:rsidRPr="001B2781" w:rsidDel="006F1C24" w:rsidRDefault="00CE725F" w:rsidP="00CE725F">
            <w:pPr>
              <w:pStyle w:val="IRSBitAttribute"/>
              <w:rPr>
                <w:del w:id="999" w:author="Chunhui zheng(BJ-RD)" w:date="2019-06-26T19:14:00Z"/>
                <w:rFonts w:eastAsia="宋体" w:hint="eastAsia"/>
                <w:lang w:eastAsia="zh-CN"/>
              </w:rPr>
            </w:pPr>
            <w:del w:id="1000" w:author="Chunhui zheng(BJ-RD)" w:date="2019-06-26T19:14:00Z">
              <w:r w:rsidDel="006F1C24">
                <w:delText>R</w:delText>
              </w:r>
              <w:r w:rsidDel="006F1C24">
                <w:rPr>
                  <w:rFonts w:eastAsia="宋体" w:hint="eastAsia"/>
                  <w:lang w:eastAsia="zh-CN"/>
                </w:rPr>
                <w:delText>O</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1001" w:author="Chunhui zheng(BJ-RD)" w:date="2019-06-26T19:14:00Z"/>
                <w:rFonts w:eastAsia="宋体" w:hint="eastAsia"/>
                <w:lang w:eastAsia="zh-CN"/>
              </w:rPr>
            </w:pPr>
            <w:del w:id="1002" w:author="Chunhui zheng(BJ-RD)" w:date="2019-06-26T19:14:00Z">
              <w:r w:rsidRPr="006B1123" w:rsidDel="006F1C24">
                <w:rPr>
                  <w:rFonts w:eastAsia="宋体" w:hint="eastAsia"/>
                  <w:lang w:eastAsia="zh-CN"/>
                </w:rPr>
                <w:delText>NA</w:delText>
              </w:r>
            </w:del>
          </w:p>
        </w:tc>
        <w:tc>
          <w:tcPr>
            <w:tcW w:w="362" w:type="pct"/>
            <w:tcMar>
              <w:top w:w="0" w:type="dxa"/>
              <w:left w:w="29" w:type="dxa"/>
              <w:bottom w:w="0" w:type="dxa"/>
              <w:right w:w="29" w:type="dxa"/>
            </w:tcMar>
          </w:tcPr>
          <w:p w:rsidR="00CE725F" w:rsidDel="006F1C24" w:rsidRDefault="00CE725F" w:rsidP="00CE725F">
            <w:pPr>
              <w:pStyle w:val="IRSBitDefault"/>
              <w:rPr>
                <w:del w:id="1003" w:author="Chunhui zheng(BJ-RD)" w:date="2019-06-26T19:14:00Z"/>
              </w:rPr>
            </w:pPr>
            <w:del w:id="1004" w:author="Chunhui zheng(BJ-RD)" w:date="2019-06-26T19:14:00Z">
              <w:r w:rsidDel="006F1C24">
                <w:delText>0</w:delText>
              </w:r>
            </w:del>
          </w:p>
        </w:tc>
        <w:tc>
          <w:tcPr>
            <w:tcW w:w="2174" w:type="pct"/>
            <w:tcMar>
              <w:top w:w="0" w:type="dxa"/>
              <w:left w:w="29" w:type="dxa"/>
              <w:bottom w:w="0" w:type="dxa"/>
              <w:right w:w="29" w:type="dxa"/>
            </w:tcMar>
          </w:tcPr>
          <w:p w:rsidR="00CE725F" w:rsidRPr="00907B65" w:rsidDel="006F1C24" w:rsidRDefault="00CE725F" w:rsidP="00CE725F">
            <w:pPr>
              <w:pStyle w:val="IRSBitDescription"/>
              <w:ind w:left="53"/>
              <w:rPr>
                <w:del w:id="1005" w:author="Chunhui zheng(BJ-RD)" w:date="2019-06-26T19:14:00Z"/>
                <w:rFonts w:eastAsia="宋体" w:hint="eastAsia"/>
                <w:b/>
                <w:lang w:eastAsia="zh-CN"/>
              </w:rPr>
            </w:pPr>
            <w:del w:id="1006"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588" w:type="pct"/>
            <w:tcMar>
              <w:top w:w="0" w:type="dxa"/>
              <w:left w:w="29" w:type="dxa"/>
              <w:bottom w:w="0" w:type="dxa"/>
              <w:right w:w="29" w:type="dxa"/>
            </w:tcMar>
          </w:tcPr>
          <w:p w:rsidR="00CE725F" w:rsidDel="006F1C24" w:rsidRDefault="00CE725F" w:rsidP="00CE725F">
            <w:pPr>
              <w:pStyle w:val="IRSBitMnemonic"/>
              <w:ind w:left="53"/>
              <w:rPr>
                <w:del w:id="1007" w:author="Chunhui zheng(BJ-RD)" w:date="2019-06-26T19:14:00Z"/>
                <w:color w:val="999999"/>
              </w:rPr>
            </w:pPr>
            <w:del w:id="1008"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9</w:delText>
              </w:r>
              <w:r w:rsidDel="006F1C24">
                <w:rPr>
                  <w:rFonts w:eastAsia="宋体" w:hint="eastAsia"/>
                  <w:lang w:eastAsia="zh-CN"/>
                </w:rPr>
                <w:delText>4[1:0]</w:delText>
              </w:r>
            </w:del>
          </w:p>
        </w:tc>
        <w:tc>
          <w:tcPr>
            <w:tcW w:w="327" w:type="pct"/>
            <w:tcMar>
              <w:top w:w="0" w:type="dxa"/>
              <w:left w:w="29" w:type="dxa"/>
              <w:bottom w:w="0" w:type="dxa"/>
              <w:right w:w="29" w:type="dxa"/>
            </w:tcMar>
          </w:tcPr>
          <w:p w:rsidR="00CE725F" w:rsidDel="006F1C24" w:rsidRDefault="00CE725F" w:rsidP="00CE725F">
            <w:pPr>
              <w:pStyle w:val="IRSBitChipRev"/>
              <w:rPr>
                <w:del w:id="1009"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1010" w:author="Chunhui zheng(BJ-RD)" w:date="2019-06-26T19:14:00Z"/>
                <w:sz w:val="15"/>
                <w:szCs w:val="15"/>
              </w:rPr>
            </w:pPr>
            <w:del w:id="1011" w:author="Chunhui zheng(BJ-RD)" w:date="2019-06-26T19:14:00Z">
              <w:r w:rsidDel="006F1C24">
                <w:delText>vcc</w:delText>
              </w:r>
            </w:del>
          </w:p>
        </w:tc>
        <w:tc>
          <w:tcPr>
            <w:tcW w:w="121" w:type="pct"/>
            <w:tcMar>
              <w:top w:w="0" w:type="dxa"/>
              <w:left w:w="29" w:type="dxa"/>
              <w:bottom w:w="0" w:type="dxa"/>
              <w:right w:w="29" w:type="dxa"/>
            </w:tcMar>
          </w:tcPr>
          <w:p w:rsidR="00CE725F" w:rsidRPr="000563DF" w:rsidDel="006F1C24" w:rsidRDefault="00CE725F" w:rsidP="00CE725F">
            <w:pPr>
              <w:pStyle w:val="IRSBitsugS"/>
              <w:rPr>
                <w:del w:id="1012" w:author="Chunhui zheng(BJ-RD)" w:date="2019-06-26T19:14:00Z"/>
                <w:rFonts w:eastAsia="宋体" w:hint="eastAsia"/>
                <w:lang w:eastAsia="zh-CN"/>
                <w:rPrChange w:id="1013" w:author="Administrator" w:date="2019-03-07T17:00:00Z">
                  <w:rPr>
                    <w:del w:id="1014" w:author="Chunhui zheng(BJ-RD)" w:date="2019-06-26T19:14:00Z"/>
                    <w:rFonts w:hint="eastAsia"/>
                  </w:rPr>
                </w:rPrChange>
              </w:rPr>
            </w:pPr>
            <w:del w:id="1015" w:author="Chunhui zheng(BJ-RD)" w:date="2019-06-26T19:14:00Z">
              <w:r w:rsidDel="006F1C24">
                <w:delText>x</w:delText>
              </w:r>
            </w:del>
            <w:ins w:id="1016" w:author="Administrator" w:date="2019-03-07T17:00:00Z">
              <w:del w:id="1017" w:author="Chunhui zheng(BJ-RD)" w:date="2019-06-26T19:14:00Z">
                <w:r w:rsidR="00AC57C3" w:rsidRPr="000563DF" w:rsidDel="006F1C24">
                  <w:rPr>
                    <w:rFonts w:eastAsia="宋体" w:hint="eastAsia"/>
                    <w:lang w:eastAsia="zh-CN"/>
                  </w:rPr>
                  <w:delText>R</w:delText>
                </w:r>
              </w:del>
            </w:ins>
          </w:p>
        </w:tc>
        <w:tc>
          <w:tcPr>
            <w:tcW w:w="107" w:type="pct"/>
            <w:tcMar>
              <w:top w:w="0" w:type="dxa"/>
              <w:left w:w="29" w:type="dxa"/>
              <w:bottom w:w="0" w:type="dxa"/>
              <w:right w:w="29" w:type="dxa"/>
            </w:tcMar>
          </w:tcPr>
          <w:p w:rsidR="00CE725F" w:rsidDel="006F1C24" w:rsidRDefault="00CE725F" w:rsidP="00CE725F">
            <w:pPr>
              <w:pStyle w:val="IRSBitsugP"/>
              <w:rPr>
                <w:del w:id="1018" w:author="Chunhui zheng(BJ-RD)" w:date="2019-06-26T19:14:00Z"/>
              </w:rPr>
            </w:pPr>
            <w:del w:id="1019" w:author="Chunhui zheng(BJ-RD)" w:date="2019-06-26T19:14:00Z">
              <w:r w:rsidDel="006F1C24">
                <w:delText>x</w:delText>
              </w:r>
            </w:del>
          </w:p>
        </w:tc>
        <w:tc>
          <w:tcPr>
            <w:tcW w:w="106" w:type="pct"/>
            <w:tcMar>
              <w:top w:w="0" w:type="dxa"/>
              <w:left w:w="29" w:type="dxa"/>
              <w:bottom w:w="0" w:type="dxa"/>
              <w:right w:w="29" w:type="dxa"/>
            </w:tcMar>
          </w:tcPr>
          <w:p w:rsidR="00CE725F" w:rsidDel="006F1C24" w:rsidRDefault="00CE725F" w:rsidP="00CE725F">
            <w:pPr>
              <w:pStyle w:val="IRSBitsugE"/>
              <w:rPr>
                <w:del w:id="1020" w:author="Chunhui zheng(BJ-RD)" w:date="2019-06-26T19:14:00Z"/>
              </w:rPr>
            </w:pPr>
            <w:del w:id="1021" w:author="Chunhui zheng(BJ-RD)" w:date="2019-06-26T19:14:00Z">
              <w:r w:rsidDel="006F1C24">
                <w:delText>x</w:delText>
              </w:r>
            </w:del>
          </w:p>
        </w:tc>
      </w:tr>
    </w:tbl>
    <w:p w:rsidR="00CE725F" w:rsidRPr="004377D1" w:rsidDel="006F1C24" w:rsidRDefault="00CE725F" w:rsidP="00CE725F">
      <w:pPr>
        <w:pStyle w:val="IRSReg-Heading"/>
        <w:ind w:left="189"/>
        <w:rPr>
          <w:del w:id="1022" w:author="Chunhui zheng(BJ-RD)" w:date="2019-06-26T19:14:00Z"/>
          <w:rFonts w:eastAsia="宋体" w:hint="eastAsia"/>
          <w:lang w:eastAsia="zh-CN"/>
        </w:rPr>
      </w:pPr>
      <w:del w:id="1023" w:author="Chunhui zheng(BJ-RD)" w:date="2019-06-26T19:14:00Z">
        <w:r w:rsidRPr="004377D1" w:rsidDel="006F1C24">
          <w:rPr>
            <w:rFonts w:eastAsia="宋体"/>
            <w:u w:val="single"/>
            <w:lang w:eastAsia="zh-CN"/>
          </w:rPr>
          <w:delText xml:space="preserve">Offset Address: </w:delText>
        </w:r>
        <w:r w:rsidDel="006F1C24">
          <w:rPr>
            <w:rFonts w:eastAsia="宋体"/>
            <w:u w:val="single"/>
            <w:lang w:eastAsia="zh-CN"/>
          </w:rPr>
          <w:delText>9</w:delText>
        </w:r>
        <w:r w:rsidDel="006F1C24">
          <w:rPr>
            <w:rFonts w:eastAsia="宋体" w:hint="eastAsia"/>
            <w:u w:val="single"/>
            <w:lang w:eastAsia="zh-CN"/>
          </w:rPr>
          <w:delText>B</w:delText>
        </w:r>
        <w:r w:rsidRPr="004377D1" w:rsidDel="006F1C24">
          <w:rPr>
            <w:rFonts w:eastAsia="宋体"/>
            <w:u w:val="single"/>
            <w:lang w:eastAsia="zh-CN"/>
          </w:rPr>
          <w:delText>-</w:delText>
        </w:r>
        <w:r w:rsidDel="006F1C24">
          <w:rPr>
            <w:rFonts w:eastAsia="宋体"/>
            <w:u w:val="single"/>
            <w:lang w:eastAsia="zh-CN"/>
          </w:rPr>
          <w:delText>9</w:delText>
        </w:r>
        <w:r w:rsidDel="006F1C24">
          <w:rPr>
            <w:rFonts w:eastAsia="宋体" w:hint="eastAsia"/>
            <w:u w:val="single"/>
            <w:lang w:eastAsia="zh-CN"/>
          </w:rPr>
          <w:delText>8</w:delText>
        </w:r>
        <w:r w:rsidRPr="004377D1" w:rsidDel="006F1C24">
          <w:rPr>
            <w:rFonts w:eastAsia="宋体"/>
            <w:u w:val="single"/>
            <w:lang w:eastAsia="zh-CN"/>
          </w:rPr>
          <w:delText>h (D0F</w:delText>
        </w:r>
        <w:r w:rsidRPr="00CA25FD" w:rsidDel="006F1C24">
          <w:rPr>
            <w:rFonts w:eastAsia="宋体" w:hint="eastAsia"/>
            <w:u w:val="single"/>
            <w:lang w:eastAsia="zh-CN"/>
          </w:rPr>
          <w:delText>2</w:delText>
        </w:r>
        <w:r w:rsidRPr="004377D1" w:rsidDel="006F1C24">
          <w:rPr>
            <w:rFonts w:eastAsia="宋体"/>
            <w:u w:val="single"/>
            <w:lang w:eastAsia="zh-CN"/>
          </w:rPr>
          <w:delText>)</w:delText>
        </w:r>
        <w:r w:rsidDel="006F1C24">
          <w:rPr>
            <w:rFonts w:eastAsia="宋体"/>
            <w:lang w:eastAsia="zh-CN"/>
          </w:rPr>
          <w:br/>
        </w:r>
        <w:r w:rsidRPr="008E3EA4" w:rsidDel="006F1C24">
          <w:rPr>
            <w:rFonts w:eastAsia="宋体" w:hint="eastAsia"/>
            <w:lang w:eastAsia="zh-CN"/>
          </w:rPr>
          <w:delText>MMIOCFG decoder</w:delText>
        </w:r>
        <w:r w:rsidDel="006F1C24">
          <w:rPr>
            <w:rFonts w:eastAsia="宋体"/>
            <w:lang w:eastAsia="zh-CN"/>
          </w:rPr>
          <w:tab/>
        </w:r>
        <w:r w:rsidRPr="004377D1" w:rsidDel="006F1C24">
          <w:rPr>
            <w:rFonts w:eastAsia="宋体"/>
            <w:lang w:eastAsia="zh-CN"/>
          </w:rPr>
          <w:delText xml:space="preserve">Default Value: </w:delText>
        </w:r>
        <w:r w:rsidR="008E53CA" w:rsidDel="006F1C24">
          <w:rPr>
            <w:rFonts w:eastAsia="宋体"/>
            <w:lang w:eastAsia="zh-CN"/>
          </w:rPr>
          <w:delText>nnnn nnnn</w:delText>
        </w:r>
        <w:r w:rsidDel="006F1C24">
          <w:rPr>
            <w:rFonts w:eastAsia="宋体"/>
            <w:lang w:eastAsia="zh-CN"/>
          </w:rPr>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654"/>
        <w:gridCol w:w="3389"/>
        <w:gridCol w:w="2494"/>
        <w:gridCol w:w="663"/>
        <w:gridCol w:w="592"/>
        <w:gridCol w:w="245"/>
        <w:gridCol w:w="156"/>
        <w:gridCol w:w="165"/>
      </w:tblGrid>
      <w:tr w:rsidR="00CE725F" w:rsidDel="006F1C24" w:rsidTr="00CE725F">
        <w:trPr>
          <w:cantSplit/>
          <w:trHeight w:val="300"/>
          <w:jc w:val="center"/>
          <w:del w:id="1024" w:author="Chunhui zheng(BJ-RD)" w:date="2019-06-26T19:14:00Z"/>
        </w:trPr>
        <w:tc>
          <w:tcPr>
            <w:tcW w:w="248" w:type="pct"/>
            <w:tcMar>
              <w:top w:w="0" w:type="dxa"/>
              <w:left w:w="29" w:type="dxa"/>
              <w:bottom w:w="0" w:type="dxa"/>
              <w:right w:w="29" w:type="dxa"/>
            </w:tcMar>
            <w:vAlign w:val="center"/>
          </w:tcPr>
          <w:p w:rsidR="00CE725F" w:rsidDel="006F1C24" w:rsidRDefault="00CE725F" w:rsidP="00CE725F">
            <w:pPr>
              <w:pStyle w:val="IRSBitItem"/>
              <w:rPr>
                <w:del w:id="1025" w:author="Chunhui zheng(BJ-RD)" w:date="2019-06-26T19:14:00Z"/>
              </w:rPr>
            </w:pPr>
            <w:del w:id="1026"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1027" w:author="Chunhui zheng(BJ-RD)" w:date="2019-06-26T19:14:00Z"/>
                <w:b/>
              </w:rPr>
            </w:pPr>
            <w:del w:id="1028"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1029" w:author="Chunhui zheng(BJ-RD)" w:date="2019-06-26T19:14:00Z"/>
                <w:b/>
              </w:rPr>
            </w:pPr>
            <w:del w:id="1030" w:author="Chunhui zheng(BJ-RD)" w:date="2019-06-26T19:14:00Z">
              <w:r w:rsidRPr="00F62296" w:rsidDel="006F1C24">
                <w:rPr>
                  <w:b/>
                </w:rPr>
                <w:delText>HW Property</w:delText>
              </w:r>
            </w:del>
          </w:p>
        </w:tc>
        <w:tc>
          <w:tcPr>
            <w:tcW w:w="362" w:type="pct"/>
            <w:tcMar>
              <w:top w:w="0" w:type="dxa"/>
              <w:left w:w="29" w:type="dxa"/>
              <w:bottom w:w="0" w:type="dxa"/>
              <w:right w:w="29" w:type="dxa"/>
            </w:tcMar>
            <w:vAlign w:val="center"/>
          </w:tcPr>
          <w:p w:rsidR="00CE725F" w:rsidRPr="00F62296" w:rsidDel="006F1C24" w:rsidRDefault="00CE725F" w:rsidP="00CE725F">
            <w:pPr>
              <w:pStyle w:val="IRSBitDefault"/>
              <w:rPr>
                <w:del w:id="1031" w:author="Chunhui zheng(BJ-RD)" w:date="2019-06-26T19:14:00Z"/>
                <w:b/>
              </w:rPr>
            </w:pPr>
            <w:del w:id="1032" w:author="Chunhui zheng(BJ-RD)" w:date="2019-06-26T19:14:00Z">
              <w:r w:rsidRPr="00F62296" w:rsidDel="006F1C24">
                <w:rPr>
                  <w:b/>
                </w:rPr>
                <w:delText>Default</w:delText>
              </w:r>
            </w:del>
          </w:p>
        </w:tc>
        <w:tc>
          <w:tcPr>
            <w:tcW w:w="2174" w:type="pct"/>
            <w:tcMar>
              <w:top w:w="0" w:type="dxa"/>
              <w:left w:w="29" w:type="dxa"/>
              <w:bottom w:w="0" w:type="dxa"/>
              <w:right w:w="29" w:type="dxa"/>
            </w:tcMar>
            <w:vAlign w:val="center"/>
          </w:tcPr>
          <w:p w:rsidR="00CE725F" w:rsidRPr="00293312" w:rsidDel="006F1C24" w:rsidRDefault="00CE725F" w:rsidP="00CE725F">
            <w:pPr>
              <w:pStyle w:val="IRSBitDescription"/>
              <w:ind w:left="53"/>
              <w:rPr>
                <w:del w:id="1033" w:author="Chunhui zheng(BJ-RD)" w:date="2019-06-26T19:14:00Z"/>
                <w:rFonts w:eastAsia="Times New Roman"/>
                <w:b/>
              </w:rPr>
            </w:pPr>
            <w:del w:id="1034" w:author="Chunhui zheng(BJ-RD)" w:date="2019-06-26T19:14:00Z">
              <w:r w:rsidRPr="00293312" w:rsidDel="006F1C24">
                <w:rPr>
                  <w:rFonts w:eastAsia="Times New Roman"/>
                  <w:b/>
                </w:rPr>
                <w:delText>Description</w:delText>
              </w:r>
            </w:del>
          </w:p>
        </w:tc>
        <w:tc>
          <w:tcPr>
            <w:tcW w:w="588" w:type="pct"/>
            <w:tcMar>
              <w:top w:w="0" w:type="dxa"/>
              <w:left w:w="29" w:type="dxa"/>
              <w:bottom w:w="0" w:type="dxa"/>
              <w:right w:w="29" w:type="dxa"/>
            </w:tcMar>
            <w:vAlign w:val="center"/>
          </w:tcPr>
          <w:p w:rsidR="00CE725F" w:rsidRPr="00F62296" w:rsidDel="006F1C24" w:rsidRDefault="00CE725F" w:rsidP="00CE725F">
            <w:pPr>
              <w:pStyle w:val="IRSBitMnemonic"/>
              <w:ind w:left="53"/>
              <w:rPr>
                <w:del w:id="1035" w:author="Chunhui zheng(BJ-RD)" w:date="2019-06-26T19:14:00Z"/>
              </w:rPr>
            </w:pPr>
            <w:del w:id="1036"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1037" w:author="Chunhui zheng(BJ-RD)" w:date="2019-06-26T19:14:00Z"/>
                <w:b/>
              </w:rPr>
            </w:pPr>
            <w:del w:id="1038"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1039" w:author="Chunhui zheng(BJ-RD)" w:date="2019-06-26T19:14:00Z"/>
                <w:b/>
              </w:rPr>
            </w:pPr>
            <w:del w:id="1040"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1041" w:author="Chunhui zheng(BJ-RD)" w:date="2019-06-26T19:14:00Z"/>
                <w:b/>
              </w:rPr>
            </w:pPr>
            <w:del w:id="1042"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1043" w:author="Chunhui zheng(BJ-RD)" w:date="2019-06-26T19:14:00Z"/>
                <w:b/>
              </w:rPr>
            </w:pPr>
            <w:del w:id="1044" w:author="Chunhui zheng(BJ-RD)" w:date="2019-06-26T19:14:00Z">
              <w:r w:rsidRPr="00F62296" w:rsidDel="006F1C24">
                <w:rPr>
                  <w:b/>
                </w:rPr>
                <w:delText>P</w:delText>
              </w:r>
            </w:del>
          </w:p>
        </w:tc>
        <w:tc>
          <w:tcPr>
            <w:tcW w:w="106" w:type="pct"/>
            <w:tcMar>
              <w:top w:w="0" w:type="dxa"/>
              <w:left w:w="29" w:type="dxa"/>
              <w:bottom w:w="0" w:type="dxa"/>
              <w:right w:w="29" w:type="dxa"/>
            </w:tcMar>
            <w:vAlign w:val="center"/>
          </w:tcPr>
          <w:p w:rsidR="00CE725F" w:rsidRPr="00F62296" w:rsidDel="006F1C24" w:rsidRDefault="00CE725F" w:rsidP="00CE725F">
            <w:pPr>
              <w:pStyle w:val="IRSBitsugE"/>
              <w:rPr>
                <w:del w:id="1045" w:author="Chunhui zheng(BJ-RD)" w:date="2019-06-26T19:14:00Z"/>
                <w:b/>
              </w:rPr>
            </w:pPr>
            <w:del w:id="1046" w:author="Chunhui zheng(BJ-RD)" w:date="2019-06-26T19:14:00Z">
              <w:r w:rsidRPr="00F62296" w:rsidDel="006F1C24">
                <w:rPr>
                  <w:b/>
                </w:rPr>
                <w:delText>E</w:delText>
              </w:r>
            </w:del>
          </w:p>
        </w:tc>
      </w:tr>
      <w:tr w:rsidR="00CE725F" w:rsidDel="006F1C24" w:rsidTr="00CE725F">
        <w:trPr>
          <w:cantSplit/>
          <w:trHeight w:val="300"/>
          <w:jc w:val="center"/>
          <w:del w:id="1047" w:author="Chunhui zheng(BJ-RD)" w:date="2019-06-26T19:14:00Z"/>
        </w:trPr>
        <w:tc>
          <w:tcPr>
            <w:tcW w:w="248" w:type="pct"/>
            <w:tcMar>
              <w:top w:w="0" w:type="dxa"/>
              <w:left w:w="29" w:type="dxa"/>
              <w:bottom w:w="0" w:type="dxa"/>
              <w:right w:w="29" w:type="dxa"/>
            </w:tcMar>
          </w:tcPr>
          <w:p w:rsidR="00CE725F" w:rsidRPr="001B2781" w:rsidDel="006F1C24" w:rsidRDefault="00CE725F" w:rsidP="00CE725F">
            <w:pPr>
              <w:pStyle w:val="IRSBitItem"/>
              <w:rPr>
                <w:del w:id="1048" w:author="Chunhui zheng(BJ-RD)" w:date="2019-06-26T19:14:00Z"/>
                <w:rFonts w:eastAsia="宋体" w:hint="eastAsia"/>
                <w:b w:val="0"/>
                <w:lang w:eastAsia="zh-CN"/>
              </w:rPr>
            </w:pPr>
            <w:del w:id="1049" w:author="Chunhui zheng(BJ-RD)" w:date="2019-06-26T19:14:00Z">
              <w:r w:rsidDel="006F1C24">
                <w:rPr>
                  <w:rFonts w:eastAsia="宋体" w:hint="eastAsia"/>
                  <w:b w:val="0"/>
                  <w:lang w:eastAsia="zh-CN"/>
                </w:rPr>
                <w:delText>31:27</w:delText>
              </w:r>
            </w:del>
          </w:p>
        </w:tc>
        <w:tc>
          <w:tcPr>
            <w:tcW w:w="344" w:type="pct"/>
            <w:tcMar>
              <w:top w:w="0" w:type="dxa"/>
              <w:left w:w="29" w:type="dxa"/>
              <w:bottom w:w="0" w:type="dxa"/>
              <w:right w:w="29" w:type="dxa"/>
            </w:tcMar>
          </w:tcPr>
          <w:p w:rsidR="00CE725F" w:rsidRPr="00907B65" w:rsidDel="006F1C24" w:rsidRDefault="00CE725F" w:rsidP="00CE725F">
            <w:pPr>
              <w:pStyle w:val="IRSBitAttribute"/>
              <w:rPr>
                <w:del w:id="1050" w:author="Chunhui zheng(BJ-RD)" w:date="2019-06-26T19:14:00Z"/>
                <w:rFonts w:eastAsia="宋体" w:hint="eastAsia"/>
                <w:lang w:eastAsia="zh-CN"/>
              </w:rPr>
            </w:pPr>
            <w:del w:id="1051" w:author="Chunhui zheng(BJ-RD)" w:date="2019-06-26T19:14:00Z">
              <w:r w:rsidDel="006F1C24">
                <w:delText>R</w:delText>
              </w:r>
              <w:r w:rsidRPr="001B278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1052" w:author="Chunhui zheng(BJ-RD)" w:date="2019-06-26T19:14:00Z"/>
              </w:rPr>
            </w:pPr>
            <w:del w:id="1053" w:author="Chunhui zheng(BJ-RD)" w:date="2019-06-26T19:14:00Z">
              <w:r w:rsidRPr="00A0741C" w:rsidDel="006F1C24">
                <w:delText>RO</w:delText>
              </w:r>
            </w:del>
          </w:p>
        </w:tc>
        <w:tc>
          <w:tcPr>
            <w:tcW w:w="362" w:type="pct"/>
            <w:tcMar>
              <w:top w:w="0" w:type="dxa"/>
              <w:left w:w="29" w:type="dxa"/>
              <w:bottom w:w="0" w:type="dxa"/>
              <w:right w:w="29" w:type="dxa"/>
            </w:tcMar>
          </w:tcPr>
          <w:p w:rsidR="00CE725F" w:rsidDel="006F1C24" w:rsidRDefault="00CE725F" w:rsidP="00CE725F">
            <w:pPr>
              <w:pStyle w:val="IRSBitDefault"/>
              <w:rPr>
                <w:del w:id="1054" w:author="Chunhui zheng(BJ-RD)" w:date="2019-06-26T19:14:00Z"/>
              </w:rPr>
            </w:pPr>
            <w:del w:id="1055" w:author="Chunhui zheng(BJ-RD)" w:date="2019-06-26T19:14:00Z">
              <w:r w:rsidRPr="000279D1" w:rsidDel="006F1C24">
                <w:rPr>
                  <w:rFonts w:eastAsia="宋体"/>
                </w:rPr>
                <w:delText>ROMSIP</w:delText>
              </w:r>
            </w:del>
          </w:p>
        </w:tc>
        <w:tc>
          <w:tcPr>
            <w:tcW w:w="2174" w:type="pct"/>
            <w:tcMar>
              <w:top w:w="0" w:type="dxa"/>
              <w:left w:w="29" w:type="dxa"/>
              <w:bottom w:w="0" w:type="dxa"/>
              <w:right w:w="29" w:type="dxa"/>
            </w:tcMar>
          </w:tcPr>
          <w:p w:rsidR="007F1F0B" w:rsidRPr="004B3040" w:rsidDel="006F1C24" w:rsidRDefault="00CE725F" w:rsidP="007F1F0B">
            <w:pPr>
              <w:pStyle w:val="IRSBitDescription"/>
              <w:ind w:left="53"/>
              <w:rPr>
                <w:ins w:id="1056" w:author="Administrator" w:date="2019-03-07T14:24:00Z"/>
                <w:del w:id="1057" w:author="Chunhui zheng(BJ-RD)" w:date="2019-06-26T19:14:00Z"/>
                <w:rFonts w:eastAsia="宋体" w:hint="eastAsia"/>
                <w:b/>
                <w:lang w:eastAsia="zh-CN"/>
              </w:rPr>
            </w:pPr>
            <w:del w:id="1058" w:author="Chunhui zheng(BJ-RD)" w:date="2019-06-26T19:14:00Z">
              <w:r w:rsidDel="006F1C24">
                <w:rPr>
                  <w:rFonts w:eastAsia="宋体" w:hint="eastAsia"/>
                  <w:b/>
                  <w:lang w:eastAsia="zh-CN"/>
                </w:rPr>
                <w:delText xml:space="preserve">MMIOCFG SN7 </w:delText>
              </w:r>
            </w:del>
            <w:ins w:id="1059" w:author="Administrator" w:date="2019-03-07T14:24:00Z">
              <w:del w:id="1060" w:author="Chunhui zheng(BJ-RD)" w:date="2019-06-26T19:14:00Z">
                <w:r w:rsidR="007F1F0B" w:rsidDel="006F1C24">
                  <w:rPr>
                    <w:rFonts w:eastAsia="宋体" w:hint="eastAsia"/>
                    <w:b/>
                    <w:lang w:eastAsia="zh-CN"/>
                  </w:rPr>
                  <w:delText>bus number limit</w:delText>
                </w:r>
              </w:del>
            </w:ins>
          </w:p>
          <w:p w:rsidR="007F1F0B" w:rsidDel="006F1C24" w:rsidRDefault="007F1F0B" w:rsidP="007F1F0B">
            <w:pPr>
              <w:pStyle w:val="IRSBitDescription"/>
              <w:ind w:left="53"/>
              <w:rPr>
                <w:ins w:id="1061" w:author="Administrator" w:date="2019-03-07T14:24:00Z"/>
                <w:del w:id="1062" w:author="Chunhui zheng(BJ-RD)" w:date="2019-06-26T19:14:00Z"/>
                <w:rFonts w:eastAsia="宋体" w:hint="eastAsia"/>
                <w:lang w:eastAsia="zh-CN"/>
              </w:rPr>
            </w:pPr>
            <w:ins w:id="1063" w:author="Administrator" w:date="2019-03-07T14:24:00Z">
              <w:del w:id="1064" w:author="Chunhui zheng(BJ-RD)" w:date="2019-06-26T19:14:00Z">
                <w:r w:rsidDel="006F1C24">
                  <w:rPr>
                    <w:rFonts w:eastAsia="宋体"/>
                    <w:lang w:eastAsia="zh-CN"/>
                  </w:rPr>
                  <w:delText xml:space="preserve">This </w:delText>
                </w:r>
                <w:r w:rsidDel="006F1C24">
                  <w:rPr>
                    <w:rFonts w:eastAsia="宋体" w:hint="eastAsia"/>
                    <w:lang w:eastAsia="zh-CN"/>
                  </w:rPr>
                  <w:delText>5</w:delText>
                </w:r>
                <w:r w:rsidRPr="00ED4221" w:rsidDel="006F1C24">
                  <w:rPr>
                    <w:rFonts w:eastAsia="宋体"/>
                    <w:lang w:eastAsia="zh-CN"/>
                  </w:rPr>
                  <w:delText xml:space="preserve"> bits are </w:delText>
                </w:r>
                <w:r w:rsidDel="006F1C24">
                  <w:rPr>
                    <w:rFonts w:eastAsia="宋体" w:hint="eastAsia"/>
                    <w:lang w:eastAsia="zh-CN"/>
                  </w:rPr>
                  <w:delText>sub node</w:delText>
                </w:r>
              </w:del>
            </w:ins>
            <w:ins w:id="1065" w:author="Administrator" w:date="2019-03-07T16:58:00Z">
              <w:del w:id="1066" w:author="Chunhui zheng(BJ-RD)" w:date="2019-06-26T19:14:00Z">
                <w:r w:rsidR="00AC57C3" w:rsidDel="006F1C24">
                  <w:rPr>
                    <w:rFonts w:eastAsia="宋体" w:hint="eastAsia"/>
                    <w:lang w:eastAsia="zh-CN"/>
                  </w:rPr>
                  <w:delText>7</w:delText>
                </w:r>
              </w:del>
            </w:ins>
            <w:ins w:id="1067" w:author="Administrator" w:date="2019-03-07T14:24:00Z">
              <w:del w:id="1068" w:author="Chunhui zheng(BJ-RD)" w:date="2019-06-26T19:14:00Z">
                <w:r w:rsidDel="006F1C24">
                  <w:rPr>
                    <w:rFonts w:eastAsia="宋体" w:hint="eastAsia"/>
                    <w:lang w:eastAsia="zh-CN"/>
                  </w:rPr>
                  <w:delText xml:space="preserve"> </w:delText>
                </w:r>
                <w:r w:rsidRPr="00ED4221" w:rsidDel="006F1C24">
                  <w:rPr>
                    <w:rFonts w:eastAsia="宋体"/>
                    <w:lang w:eastAsia="zh-CN"/>
                  </w:rPr>
                  <w:delText xml:space="preserve">MMIOCFG </w:delText>
                </w:r>
                <w:r w:rsidDel="006F1C24">
                  <w:rPr>
                    <w:rFonts w:eastAsia="宋体" w:hint="eastAsia"/>
                    <w:lang w:eastAsia="zh-CN"/>
                  </w:rPr>
                  <w:delText>bus number limit.</w:delText>
                </w:r>
              </w:del>
            </w:ins>
          </w:p>
          <w:p w:rsidR="00CE725F" w:rsidRPr="004B3040" w:rsidDel="006F1C24" w:rsidRDefault="007F1F0B" w:rsidP="007F1F0B">
            <w:pPr>
              <w:pStyle w:val="IRSBitDescription"/>
              <w:ind w:left="53"/>
              <w:rPr>
                <w:del w:id="1069" w:author="Chunhui zheng(BJ-RD)" w:date="2019-06-26T19:14:00Z"/>
                <w:rFonts w:eastAsia="宋体" w:hint="eastAsia"/>
                <w:b/>
                <w:lang w:eastAsia="zh-CN"/>
              </w:rPr>
            </w:pPr>
            <w:ins w:id="1070" w:author="Administrator" w:date="2019-03-07T14:24:00Z">
              <w:del w:id="1071" w:author="Chunhui zheng(BJ-RD)" w:date="2019-06-26T19:14:00Z">
                <w:r w:rsidRPr="001B2781" w:rsidDel="006F1C24">
                  <w:rPr>
                    <w:rFonts w:eastAsia="宋体" w:hint="eastAsia"/>
                    <w:b/>
                    <w:lang w:eastAsia="zh-CN"/>
                  </w:rPr>
                  <w:delText xml:space="preserve"> </w:delText>
                </w:r>
              </w:del>
            </w:ins>
            <w:del w:id="1072" w:author="Chunhui zheng(BJ-RD)" w:date="2019-06-26T19:14:00Z">
              <w:r w:rsidR="00CE725F" w:rsidRPr="001B2781" w:rsidDel="006F1C24">
                <w:rPr>
                  <w:rFonts w:eastAsia="宋体" w:hint="eastAsia"/>
                  <w:b/>
                  <w:lang w:eastAsia="zh-CN"/>
                </w:rPr>
                <w:delText>base</w:delText>
              </w:r>
            </w:del>
          </w:p>
          <w:p w:rsidR="00CE725F" w:rsidDel="006F1C24" w:rsidRDefault="00CE725F" w:rsidP="00CE725F">
            <w:pPr>
              <w:pStyle w:val="IRSBitDescription"/>
              <w:ind w:left="53"/>
              <w:rPr>
                <w:del w:id="1073" w:author="Chunhui zheng(BJ-RD)" w:date="2019-06-26T19:14:00Z"/>
                <w:rFonts w:eastAsia="宋体" w:hint="eastAsia"/>
                <w:lang w:eastAsia="zh-CN"/>
              </w:rPr>
            </w:pPr>
            <w:del w:id="1074" w:author="Chunhui zheng(BJ-RD)" w:date="2019-06-26T19:14:00Z">
              <w:r w:rsidDel="006F1C24">
                <w:rPr>
                  <w:rFonts w:eastAsia="宋体"/>
                  <w:lang w:eastAsia="zh-CN"/>
                </w:rPr>
                <w:delText xml:space="preserve">This </w:delText>
              </w:r>
              <w:r w:rsidDel="006F1C24">
                <w:rPr>
                  <w:rFonts w:eastAsia="宋体" w:hint="eastAsia"/>
                  <w:lang w:eastAsia="zh-CN"/>
                </w:rPr>
                <w:delText>5</w:delText>
              </w:r>
              <w:r w:rsidRPr="00ED4221" w:rsidDel="006F1C24">
                <w:rPr>
                  <w:rFonts w:eastAsia="宋体"/>
                  <w:lang w:eastAsia="zh-CN"/>
                </w:rPr>
                <w:delText xml:space="preserve"> bits are </w:delText>
              </w:r>
              <w:r w:rsidDel="006F1C24">
                <w:rPr>
                  <w:rFonts w:eastAsia="宋体" w:hint="eastAsia"/>
                  <w:lang w:eastAsia="zh-CN"/>
                </w:rPr>
                <w:delText xml:space="preserve">sub node7 </w:delText>
              </w:r>
              <w:r w:rsidRPr="00ED4221" w:rsidDel="006F1C24">
                <w:rPr>
                  <w:rFonts w:eastAsia="宋体"/>
                  <w:lang w:eastAsia="zh-CN"/>
                </w:rPr>
                <w:delText xml:space="preserve">MMIOCFG base address </w:delText>
              </w:r>
            </w:del>
          </w:p>
          <w:p w:rsidR="00CE725F" w:rsidRPr="000A7997" w:rsidDel="006F1C24" w:rsidRDefault="00CE725F" w:rsidP="00CE725F">
            <w:pPr>
              <w:pStyle w:val="IRSBitDescription"/>
              <w:ind w:left="53"/>
              <w:rPr>
                <w:del w:id="1075" w:author="Chunhui zheng(BJ-RD)" w:date="2019-06-26T19:14:00Z"/>
                <w:rFonts w:eastAsia="宋体" w:hint="eastAsia"/>
                <w:shd w:val="clear" w:color="auto" w:fill="C0C0C0"/>
                <w:lang w:eastAsia="zh-CN"/>
              </w:rPr>
            </w:pPr>
            <w:del w:id="1076" w:author="Chunhui zheng(BJ-RD)" w:date="2019-06-26T19:14:00Z">
              <w:r w:rsidRPr="000A7997" w:rsidDel="006F1C24">
                <w:rPr>
                  <w:rFonts w:eastAsia="宋体"/>
                  <w:shd w:val="clear" w:color="auto" w:fill="C0C0C0"/>
                  <w:lang w:eastAsia="zh-CN"/>
                </w:rPr>
                <w:delText>((For Internal ROMSIP handling: HW_EN = SELSIP</w:delText>
              </w:r>
              <w:r w:rsidRPr="000A7997" w:rsidDel="006F1C24">
                <w:rPr>
                  <w:rFonts w:eastAsia="宋体" w:hint="eastAsia"/>
                  <w:shd w:val="clear" w:color="auto" w:fill="C0C0C0"/>
                  <w:lang w:eastAsia="zh-CN"/>
                </w:rPr>
                <w:delText>1</w:delText>
              </w:r>
              <w:r w:rsidRPr="000A7997" w:rsidDel="006F1C24">
                <w:rPr>
                  <w:rFonts w:eastAsia="宋体"/>
                  <w:shd w:val="clear" w:color="auto" w:fill="C0C0C0"/>
                  <w:lang w:eastAsia="zh-CN"/>
                </w:rPr>
                <w:delText>, HW_DATA</w:delText>
              </w:r>
              <w:r w:rsidRPr="000A7997" w:rsidDel="006F1C24">
                <w:rPr>
                  <w:rFonts w:hint="eastAsia"/>
                  <w:shd w:val="clear" w:color="auto" w:fill="C0C0C0"/>
                </w:rPr>
                <w:delText xml:space="preserve"> </w:delText>
              </w:r>
              <w:r w:rsidRPr="000A7997" w:rsidDel="006F1C24">
                <w:rPr>
                  <w:rFonts w:eastAsia="宋体"/>
                  <w:shd w:val="clear" w:color="auto" w:fill="C0C0C0"/>
                  <w:lang w:eastAsia="zh-CN"/>
                </w:rPr>
                <w:delText>=</w:delText>
              </w:r>
              <w:r w:rsidRPr="000A7997" w:rsidDel="006F1C24">
                <w:rPr>
                  <w:rFonts w:hint="eastAsia"/>
                  <w:shd w:val="clear" w:color="auto" w:fill="C0C0C0"/>
                </w:rPr>
                <w:delText xml:space="preserve"> </w:delText>
              </w:r>
            </w:del>
            <w:del w:id="1077" w:author="Chunhui zheng(BJ-RD)" w:date="2019-03-28T13:45:00Z">
              <w:r w:rsidRPr="000A7997" w:rsidDel="0054410E">
                <w:rPr>
                  <w:rFonts w:eastAsia="宋体"/>
                  <w:shd w:val="clear" w:color="auto" w:fill="C0C0C0"/>
                  <w:lang w:eastAsia="zh-CN"/>
                </w:rPr>
                <w:delText>CP1RD</w:delText>
              </w:r>
            </w:del>
            <w:del w:id="1078" w:author="Chunhui zheng(BJ-RD)" w:date="2019-06-26T19:14:00Z">
              <w:r w:rsidRPr="000A7997" w:rsidDel="006F1C24">
                <w:rPr>
                  <w:rFonts w:eastAsia="宋体"/>
                  <w:shd w:val="clear" w:color="auto" w:fill="C0C0C0"/>
                  <w:lang w:eastAsia="zh-CN"/>
                </w:rPr>
                <w:delText>[</w:delText>
              </w:r>
            </w:del>
            <w:del w:id="1079" w:author="Chunhui zheng(BJ-RD)" w:date="2019-03-18T18:23:00Z">
              <w:r w:rsidRPr="000A7997" w:rsidDel="002F7E17">
                <w:rPr>
                  <w:rFonts w:eastAsia="宋体" w:hint="eastAsia"/>
                  <w:shd w:val="clear" w:color="auto" w:fill="C0C0C0"/>
                  <w:lang w:eastAsia="zh-CN"/>
                </w:rPr>
                <w:delText>63</w:delText>
              </w:r>
            </w:del>
            <w:del w:id="1080" w:author="Chunhui zheng(BJ-RD)" w:date="2019-06-26T19:14:00Z">
              <w:r w:rsidRPr="000A7997" w:rsidDel="006F1C24">
                <w:rPr>
                  <w:rFonts w:eastAsia="宋体" w:hint="eastAsia"/>
                  <w:shd w:val="clear" w:color="auto" w:fill="C0C0C0"/>
                  <w:lang w:eastAsia="zh-CN"/>
                </w:rPr>
                <w:delText>:</w:delText>
              </w:r>
            </w:del>
            <w:del w:id="1081" w:author="Chunhui zheng(BJ-RD)" w:date="2019-03-18T18:23:00Z">
              <w:r w:rsidRPr="000A7997" w:rsidDel="002F7E17">
                <w:rPr>
                  <w:rFonts w:eastAsia="宋体" w:hint="eastAsia"/>
                  <w:shd w:val="clear" w:color="auto" w:fill="C0C0C0"/>
                  <w:lang w:eastAsia="zh-CN"/>
                </w:rPr>
                <w:delText>62</w:delText>
              </w:r>
            </w:del>
            <w:del w:id="1082" w:author="Chunhui zheng(BJ-RD)" w:date="2019-06-26T19:14:00Z">
              <w:r w:rsidRPr="000A7997" w:rsidDel="006F1C24">
                <w:rPr>
                  <w:rFonts w:eastAsia="宋体"/>
                  <w:shd w:val="clear" w:color="auto" w:fill="C0C0C0"/>
                  <w:lang w:eastAsia="zh-CN"/>
                </w:rPr>
                <w:delText>]))</w:delText>
              </w:r>
            </w:del>
          </w:p>
          <w:p w:rsidR="00CE725F" w:rsidRPr="000A7997" w:rsidDel="006F1C24" w:rsidRDefault="00CE725F" w:rsidP="00CE725F">
            <w:pPr>
              <w:ind w:leftChars="25" w:left="53"/>
              <w:rPr>
                <w:del w:id="1083" w:author="Chunhui zheng(BJ-RD)" w:date="2019-06-26T19:14:00Z"/>
                <w:sz w:val="16"/>
                <w:szCs w:val="16"/>
                <w:shd w:val="clear" w:color="auto" w:fill="C0C0C0"/>
              </w:rPr>
            </w:pPr>
            <w:del w:id="1084" w:author="Chunhui zheng(BJ-RD)" w:date="2019-06-26T19:14:00Z">
              <w:r w:rsidRPr="000A7997" w:rsidDel="006F1C24">
                <w:rPr>
                  <w:sz w:val="16"/>
                  <w:szCs w:val="16"/>
                  <w:shd w:val="clear" w:color="auto" w:fill="C0C0C0"/>
                  <w:lang w:eastAsia="zh-TW"/>
                </w:rPr>
                <w:delText>((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1085" w:author="Chunhui zheng(BJ-RD)" w:date="2019-06-26T19:14:00Z"/>
                <w:rFonts w:hint="eastAsia"/>
                <w:sz w:val="16"/>
                <w:szCs w:val="16"/>
                <w:shd w:val="clear" w:color="auto" w:fill="C0C0C0"/>
              </w:rPr>
            </w:pPr>
            <w:del w:id="1086"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1087" w:author="Chunhui zheng(BJ-RD)" w:date="2019-06-26T19:14:00Z"/>
                <w:rFonts w:eastAsia="Times New Roman"/>
                <w:shd w:val="clear" w:color="auto" w:fill="C0C0C0"/>
              </w:rPr>
            </w:pPr>
            <w:del w:id="1088"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RPr="00907B65" w:rsidDel="006F1C24" w:rsidRDefault="00CE725F" w:rsidP="00CE725F">
            <w:pPr>
              <w:pStyle w:val="IRSBitDescription"/>
              <w:ind w:left="53"/>
              <w:rPr>
                <w:del w:id="1089" w:author="Chunhui zheng(BJ-RD)" w:date="2019-06-26T19:14:00Z"/>
                <w:rFonts w:eastAsia="宋体" w:hint="eastAsia"/>
                <w:b/>
                <w:lang w:eastAsia="zh-CN"/>
              </w:rPr>
            </w:pPr>
            <w:del w:id="1090"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tc>
        <w:tc>
          <w:tcPr>
            <w:tcW w:w="588" w:type="pct"/>
            <w:tcMar>
              <w:top w:w="0" w:type="dxa"/>
              <w:left w:w="29" w:type="dxa"/>
              <w:bottom w:w="0" w:type="dxa"/>
              <w:right w:w="29" w:type="dxa"/>
            </w:tcMar>
          </w:tcPr>
          <w:p w:rsidR="00CE725F" w:rsidRPr="00907B65" w:rsidDel="006F1C24" w:rsidRDefault="00CE725F" w:rsidP="00CE725F">
            <w:pPr>
              <w:pStyle w:val="IRSBitMnemonic"/>
              <w:ind w:left="53"/>
              <w:rPr>
                <w:del w:id="1091" w:author="Chunhui zheng(BJ-RD)" w:date="2019-06-26T19:14:00Z"/>
                <w:rFonts w:eastAsia="宋体" w:hint="eastAsia"/>
                <w:lang w:eastAsia="zh-CN"/>
              </w:rPr>
            </w:pPr>
            <w:del w:id="1092" w:author="Chunhui zheng(BJ-RD)" w:date="2019-06-26T19:14:00Z">
              <w:r w:rsidDel="006F1C24">
                <w:rPr>
                  <w:rFonts w:eastAsia="宋体" w:hint="eastAsia"/>
                  <w:lang w:eastAsia="zh-CN"/>
                </w:rPr>
                <w:delText>RSVAD_MMIOCFG_N7_</w:delText>
              </w:r>
            </w:del>
            <w:ins w:id="1093" w:author="Administrator" w:date="2019-03-07T14:25:00Z">
              <w:del w:id="1094" w:author="Chunhui zheng(BJ-RD)" w:date="2019-06-26T19:14:00Z">
                <w:r w:rsidR="007F1F0B" w:rsidDel="006F1C24">
                  <w:rPr>
                    <w:rFonts w:eastAsia="宋体" w:hint="eastAsia"/>
                    <w:lang w:eastAsia="zh-CN"/>
                  </w:rPr>
                  <w:delText xml:space="preserve">LIMIT </w:delText>
                </w:r>
              </w:del>
            </w:ins>
            <w:del w:id="1095" w:author="Chunhui zheng(BJ-RD)" w:date="2019-06-26T19:14:00Z">
              <w:r w:rsidDel="006F1C24">
                <w:rPr>
                  <w:rFonts w:eastAsia="宋体" w:hint="eastAsia"/>
                  <w:lang w:eastAsia="zh-CN"/>
                </w:rPr>
                <w:delText>BASE</w:delText>
              </w:r>
              <w:r w:rsidDel="006F1C24">
                <w:delText>[</w:delText>
              </w:r>
              <w:r w:rsidDel="006F1C24">
                <w:rPr>
                  <w:rFonts w:eastAsia="宋体" w:hint="eastAsia"/>
                  <w:lang w:eastAsia="zh-CN"/>
                </w:rPr>
                <w:delText>27</w:delText>
              </w:r>
              <w:r w:rsidDel="006F1C24">
                <w:delText>:</w:delText>
              </w:r>
              <w:r w:rsidRPr="001B2781" w:rsidDel="006F1C24">
                <w:rPr>
                  <w:rFonts w:eastAsia="宋体" w:hint="eastAsia"/>
                  <w:lang w:eastAsia="zh-CN"/>
                </w:rPr>
                <w:delText>2</w:delText>
              </w:r>
              <w:r w:rsidDel="006F1C24">
                <w:rPr>
                  <w:rFonts w:eastAsia="宋体" w:hint="eastAsia"/>
                  <w:lang w:eastAsia="zh-CN"/>
                </w:rPr>
                <w:delText>3</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1096"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1097" w:author="Chunhui zheng(BJ-RD)" w:date="2019-06-26T19:14:00Z"/>
                <w:sz w:val="15"/>
                <w:szCs w:val="15"/>
              </w:rPr>
            </w:pPr>
            <w:del w:id="1098" w:author="Chunhui zheng(BJ-RD)" w:date="2019-06-26T19:14:00Z">
              <w:r w:rsidDel="006F1C24">
                <w:delText>vcc</w:delText>
              </w:r>
            </w:del>
          </w:p>
        </w:tc>
        <w:tc>
          <w:tcPr>
            <w:tcW w:w="121" w:type="pct"/>
            <w:tcMar>
              <w:top w:w="0" w:type="dxa"/>
              <w:left w:w="29" w:type="dxa"/>
              <w:bottom w:w="0" w:type="dxa"/>
              <w:right w:w="29" w:type="dxa"/>
            </w:tcMar>
          </w:tcPr>
          <w:p w:rsidR="00CE725F" w:rsidRPr="004F0D76" w:rsidDel="006F1C24" w:rsidRDefault="00CE725F" w:rsidP="00CE725F">
            <w:pPr>
              <w:pStyle w:val="IRSBitsugS"/>
              <w:rPr>
                <w:del w:id="1099" w:author="Chunhui zheng(BJ-RD)" w:date="2019-06-26T19:14:00Z"/>
                <w:rFonts w:eastAsia="宋体" w:hint="eastAsia"/>
                <w:lang w:eastAsia="zh-CN"/>
              </w:rPr>
            </w:pPr>
            <w:del w:id="1100" w:author="Chunhui zheng(BJ-RD)" w:date="2019-06-26T19:14:00Z">
              <w:r w:rsidDel="006F1C24">
                <w:delText>x</w:delText>
              </w:r>
            </w:del>
          </w:p>
        </w:tc>
        <w:tc>
          <w:tcPr>
            <w:tcW w:w="107" w:type="pct"/>
            <w:tcMar>
              <w:top w:w="0" w:type="dxa"/>
              <w:left w:w="29" w:type="dxa"/>
              <w:bottom w:w="0" w:type="dxa"/>
              <w:right w:w="29" w:type="dxa"/>
            </w:tcMar>
          </w:tcPr>
          <w:p w:rsidR="00CE725F" w:rsidDel="006F1C24" w:rsidRDefault="00CE725F" w:rsidP="00CE725F">
            <w:pPr>
              <w:pStyle w:val="IRSBitsugP"/>
              <w:rPr>
                <w:del w:id="1101" w:author="Chunhui zheng(BJ-RD)" w:date="2019-06-26T19:14:00Z"/>
              </w:rPr>
            </w:pPr>
            <w:del w:id="1102" w:author="Chunhui zheng(BJ-RD)" w:date="2019-06-26T19:14:00Z">
              <w:r w:rsidDel="006F1C24">
                <w:delText>x</w:delText>
              </w:r>
            </w:del>
          </w:p>
        </w:tc>
        <w:tc>
          <w:tcPr>
            <w:tcW w:w="106" w:type="pct"/>
            <w:tcMar>
              <w:top w:w="0" w:type="dxa"/>
              <w:left w:w="29" w:type="dxa"/>
              <w:bottom w:w="0" w:type="dxa"/>
              <w:right w:w="29" w:type="dxa"/>
            </w:tcMar>
          </w:tcPr>
          <w:p w:rsidR="00CE725F" w:rsidDel="006F1C24" w:rsidRDefault="00CE725F" w:rsidP="00CE725F">
            <w:pPr>
              <w:pStyle w:val="IRSBitsugE"/>
              <w:rPr>
                <w:del w:id="1103" w:author="Chunhui zheng(BJ-RD)" w:date="2019-06-26T19:14:00Z"/>
              </w:rPr>
            </w:pPr>
            <w:del w:id="1104" w:author="Chunhui zheng(BJ-RD)" w:date="2019-06-26T19:14:00Z">
              <w:r w:rsidDel="006F1C24">
                <w:delText>x</w:delText>
              </w:r>
            </w:del>
          </w:p>
        </w:tc>
      </w:tr>
      <w:tr w:rsidR="00CE725F" w:rsidDel="006F1C24" w:rsidTr="00CE725F">
        <w:trPr>
          <w:cantSplit/>
          <w:trHeight w:val="300"/>
          <w:jc w:val="center"/>
          <w:del w:id="1105" w:author="Chunhui zheng(BJ-RD)" w:date="2019-06-26T19:14:00Z"/>
        </w:trPr>
        <w:tc>
          <w:tcPr>
            <w:tcW w:w="248" w:type="pct"/>
            <w:tcMar>
              <w:top w:w="0" w:type="dxa"/>
              <w:left w:w="29" w:type="dxa"/>
              <w:bottom w:w="0" w:type="dxa"/>
              <w:right w:w="29" w:type="dxa"/>
            </w:tcMar>
          </w:tcPr>
          <w:p w:rsidR="00CE725F" w:rsidDel="006F1C24" w:rsidRDefault="00CE725F" w:rsidP="00CE725F">
            <w:pPr>
              <w:pStyle w:val="IRSBitItem"/>
              <w:jc w:val="left"/>
              <w:rPr>
                <w:del w:id="1106" w:author="Chunhui zheng(BJ-RD)" w:date="2019-06-26T19:14:00Z"/>
                <w:rFonts w:eastAsia="宋体" w:hint="eastAsia"/>
                <w:b w:val="0"/>
                <w:lang w:eastAsia="zh-CN"/>
              </w:rPr>
            </w:pPr>
            <w:del w:id="1107" w:author="Chunhui zheng(BJ-RD)" w:date="2019-06-26T19:14:00Z">
              <w:r w:rsidDel="006F1C24">
                <w:rPr>
                  <w:rFonts w:eastAsia="宋体" w:hint="eastAsia"/>
                  <w:b w:val="0"/>
                  <w:lang w:eastAsia="zh-CN"/>
                </w:rPr>
                <w:delText>26:22</w:delText>
              </w:r>
            </w:del>
          </w:p>
        </w:tc>
        <w:tc>
          <w:tcPr>
            <w:tcW w:w="344" w:type="pct"/>
            <w:tcMar>
              <w:top w:w="0" w:type="dxa"/>
              <w:left w:w="29" w:type="dxa"/>
              <w:bottom w:w="0" w:type="dxa"/>
              <w:right w:w="29" w:type="dxa"/>
            </w:tcMar>
          </w:tcPr>
          <w:p w:rsidR="00CE725F" w:rsidRPr="00907B65" w:rsidDel="006F1C24" w:rsidRDefault="00CE725F" w:rsidP="00CE725F">
            <w:pPr>
              <w:pStyle w:val="IRSBitAttribute"/>
              <w:rPr>
                <w:del w:id="1108" w:author="Chunhui zheng(BJ-RD)" w:date="2019-06-26T19:14:00Z"/>
                <w:rFonts w:eastAsia="宋体" w:hint="eastAsia"/>
                <w:lang w:eastAsia="zh-CN"/>
              </w:rPr>
            </w:pPr>
            <w:del w:id="1109" w:author="Chunhui zheng(BJ-RD)" w:date="2019-06-26T19:14:00Z">
              <w:r w:rsidDel="006F1C24">
                <w:delText>R</w:delText>
              </w:r>
              <w:r w:rsidRPr="001B278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445EC" w:rsidDel="006F1C24" w:rsidRDefault="00CE725F" w:rsidP="00CE725F">
            <w:pPr>
              <w:pStyle w:val="IRSBitHW-Property"/>
              <w:rPr>
                <w:del w:id="1110" w:author="Chunhui zheng(BJ-RD)" w:date="2019-06-26T19:14:00Z"/>
                <w:rFonts w:eastAsia="宋体"/>
                <w:lang w:eastAsia="zh-CN"/>
              </w:rPr>
            </w:pPr>
            <w:del w:id="1111" w:author="Chunhui zheng(BJ-RD)" w:date="2019-06-26T19:14:00Z">
              <w:r w:rsidRPr="00A0741C" w:rsidDel="006F1C24">
                <w:delText>RO</w:delText>
              </w:r>
            </w:del>
          </w:p>
        </w:tc>
        <w:tc>
          <w:tcPr>
            <w:tcW w:w="362" w:type="pct"/>
            <w:tcMar>
              <w:top w:w="0" w:type="dxa"/>
              <w:left w:w="29" w:type="dxa"/>
              <w:bottom w:w="0" w:type="dxa"/>
              <w:right w:w="29" w:type="dxa"/>
            </w:tcMar>
          </w:tcPr>
          <w:p w:rsidR="00CE725F" w:rsidRPr="00907B65" w:rsidDel="006F1C24" w:rsidRDefault="00CE725F" w:rsidP="00CE725F">
            <w:pPr>
              <w:pStyle w:val="IRSBitDefault"/>
              <w:rPr>
                <w:del w:id="1112" w:author="Chunhui zheng(BJ-RD)" w:date="2019-06-26T19:14:00Z"/>
                <w:rFonts w:eastAsia="宋体" w:hint="eastAsia"/>
                <w:lang w:eastAsia="zh-CN"/>
              </w:rPr>
            </w:pPr>
            <w:del w:id="1113" w:author="Chunhui zheng(BJ-RD)" w:date="2019-06-26T19:14:00Z">
              <w:r w:rsidRPr="000279D1" w:rsidDel="006F1C24">
                <w:rPr>
                  <w:rFonts w:eastAsia="宋体"/>
                </w:rPr>
                <w:delText>ROMSIP</w:delText>
              </w:r>
            </w:del>
          </w:p>
        </w:tc>
        <w:tc>
          <w:tcPr>
            <w:tcW w:w="2174" w:type="pct"/>
            <w:tcMar>
              <w:top w:w="0" w:type="dxa"/>
              <w:left w:w="29" w:type="dxa"/>
              <w:bottom w:w="0" w:type="dxa"/>
              <w:right w:w="29" w:type="dxa"/>
            </w:tcMar>
          </w:tcPr>
          <w:p w:rsidR="007F1F0B" w:rsidRPr="004B3040" w:rsidDel="006F1C24" w:rsidRDefault="00CE725F" w:rsidP="007F1F0B">
            <w:pPr>
              <w:pStyle w:val="IRSBitDescription"/>
              <w:ind w:left="53"/>
              <w:rPr>
                <w:ins w:id="1114" w:author="Administrator" w:date="2019-03-07T14:24:00Z"/>
                <w:del w:id="1115" w:author="Chunhui zheng(BJ-RD)" w:date="2019-06-26T19:14:00Z"/>
                <w:rFonts w:eastAsia="宋体" w:hint="eastAsia"/>
                <w:b/>
                <w:lang w:eastAsia="zh-CN"/>
              </w:rPr>
            </w:pPr>
            <w:del w:id="1116" w:author="Chunhui zheng(BJ-RD)" w:date="2019-06-26T19:14:00Z">
              <w:r w:rsidDel="006F1C24">
                <w:rPr>
                  <w:rFonts w:eastAsia="宋体" w:hint="eastAsia"/>
                  <w:b/>
                  <w:lang w:eastAsia="zh-CN"/>
                </w:rPr>
                <w:delText xml:space="preserve">MMIOCFG SN8 </w:delText>
              </w:r>
            </w:del>
            <w:ins w:id="1117" w:author="Administrator" w:date="2019-03-07T14:24:00Z">
              <w:del w:id="1118" w:author="Chunhui zheng(BJ-RD)" w:date="2019-06-26T19:14:00Z">
                <w:r w:rsidR="007F1F0B" w:rsidDel="006F1C24">
                  <w:rPr>
                    <w:rFonts w:eastAsia="宋体" w:hint="eastAsia"/>
                    <w:b/>
                    <w:lang w:eastAsia="zh-CN"/>
                  </w:rPr>
                  <w:delText>bus number limit</w:delText>
                </w:r>
              </w:del>
            </w:ins>
          </w:p>
          <w:p w:rsidR="007F1F0B" w:rsidDel="006F1C24" w:rsidRDefault="007F1F0B" w:rsidP="007F1F0B">
            <w:pPr>
              <w:pStyle w:val="IRSBitDescription"/>
              <w:ind w:left="53"/>
              <w:rPr>
                <w:ins w:id="1119" w:author="Administrator" w:date="2019-03-07T14:24:00Z"/>
                <w:del w:id="1120" w:author="Chunhui zheng(BJ-RD)" w:date="2019-06-26T19:14:00Z"/>
                <w:rFonts w:eastAsia="宋体" w:hint="eastAsia"/>
                <w:lang w:eastAsia="zh-CN"/>
              </w:rPr>
            </w:pPr>
            <w:ins w:id="1121" w:author="Administrator" w:date="2019-03-07T14:24:00Z">
              <w:del w:id="1122" w:author="Chunhui zheng(BJ-RD)" w:date="2019-06-26T19:14:00Z">
                <w:r w:rsidDel="006F1C24">
                  <w:rPr>
                    <w:rFonts w:eastAsia="宋体"/>
                    <w:lang w:eastAsia="zh-CN"/>
                  </w:rPr>
                  <w:delText xml:space="preserve">This </w:delText>
                </w:r>
                <w:r w:rsidDel="006F1C24">
                  <w:rPr>
                    <w:rFonts w:eastAsia="宋体" w:hint="eastAsia"/>
                    <w:lang w:eastAsia="zh-CN"/>
                  </w:rPr>
                  <w:delText>5</w:delText>
                </w:r>
                <w:r w:rsidRPr="00ED4221" w:rsidDel="006F1C24">
                  <w:rPr>
                    <w:rFonts w:eastAsia="宋体"/>
                    <w:lang w:eastAsia="zh-CN"/>
                  </w:rPr>
                  <w:delText xml:space="preserve"> bits are </w:delText>
                </w:r>
                <w:r w:rsidDel="006F1C24">
                  <w:rPr>
                    <w:rFonts w:eastAsia="宋体" w:hint="eastAsia"/>
                    <w:lang w:eastAsia="zh-CN"/>
                  </w:rPr>
                  <w:delText>sub node</w:delText>
                </w:r>
              </w:del>
            </w:ins>
            <w:ins w:id="1123" w:author="Administrator" w:date="2019-03-07T16:58:00Z">
              <w:del w:id="1124" w:author="Chunhui zheng(BJ-RD)" w:date="2019-06-26T19:14:00Z">
                <w:r w:rsidR="00AC57C3" w:rsidDel="006F1C24">
                  <w:rPr>
                    <w:rFonts w:eastAsia="宋体" w:hint="eastAsia"/>
                    <w:lang w:eastAsia="zh-CN"/>
                  </w:rPr>
                  <w:delText>8</w:delText>
                </w:r>
              </w:del>
            </w:ins>
            <w:ins w:id="1125" w:author="Administrator" w:date="2019-03-07T14:24:00Z">
              <w:del w:id="1126" w:author="Chunhui zheng(BJ-RD)" w:date="2019-06-26T19:14:00Z">
                <w:r w:rsidDel="006F1C24">
                  <w:rPr>
                    <w:rFonts w:eastAsia="宋体" w:hint="eastAsia"/>
                    <w:lang w:eastAsia="zh-CN"/>
                  </w:rPr>
                  <w:delText xml:space="preserve"> </w:delText>
                </w:r>
                <w:r w:rsidRPr="00ED4221" w:rsidDel="006F1C24">
                  <w:rPr>
                    <w:rFonts w:eastAsia="宋体"/>
                    <w:lang w:eastAsia="zh-CN"/>
                  </w:rPr>
                  <w:delText xml:space="preserve">MMIOCFG </w:delText>
                </w:r>
                <w:r w:rsidDel="006F1C24">
                  <w:rPr>
                    <w:rFonts w:eastAsia="宋体" w:hint="eastAsia"/>
                    <w:lang w:eastAsia="zh-CN"/>
                  </w:rPr>
                  <w:delText>bus number limit.</w:delText>
                </w:r>
              </w:del>
            </w:ins>
          </w:p>
          <w:p w:rsidR="00CE725F" w:rsidRPr="004B3040" w:rsidDel="006F1C24" w:rsidRDefault="007F1F0B" w:rsidP="007F1F0B">
            <w:pPr>
              <w:pStyle w:val="IRSBitDescription"/>
              <w:ind w:left="53"/>
              <w:rPr>
                <w:del w:id="1127" w:author="Chunhui zheng(BJ-RD)" w:date="2019-06-26T19:14:00Z"/>
                <w:rFonts w:eastAsia="宋体" w:hint="eastAsia"/>
                <w:b/>
                <w:lang w:eastAsia="zh-CN"/>
              </w:rPr>
            </w:pPr>
            <w:ins w:id="1128" w:author="Administrator" w:date="2019-03-07T14:24:00Z">
              <w:del w:id="1129" w:author="Chunhui zheng(BJ-RD)" w:date="2019-06-26T19:14:00Z">
                <w:r w:rsidRPr="001B2781" w:rsidDel="006F1C24">
                  <w:rPr>
                    <w:rFonts w:eastAsia="宋体" w:hint="eastAsia"/>
                    <w:b/>
                    <w:lang w:eastAsia="zh-CN"/>
                  </w:rPr>
                  <w:delText xml:space="preserve"> </w:delText>
                </w:r>
              </w:del>
            </w:ins>
            <w:del w:id="1130" w:author="Chunhui zheng(BJ-RD)" w:date="2019-06-26T19:14:00Z">
              <w:r w:rsidR="00CE725F" w:rsidRPr="001B2781" w:rsidDel="006F1C24">
                <w:rPr>
                  <w:rFonts w:eastAsia="宋体" w:hint="eastAsia"/>
                  <w:b/>
                  <w:lang w:eastAsia="zh-CN"/>
                </w:rPr>
                <w:delText>base</w:delText>
              </w:r>
            </w:del>
          </w:p>
          <w:p w:rsidR="00CE725F" w:rsidDel="006F1C24" w:rsidRDefault="00CE725F" w:rsidP="00CE725F">
            <w:pPr>
              <w:pStyle w:val="IRSBitDescription"/>
              <w:ind w:left="53"/>
              <w:rPr>
                <w:del w:id="1131" w:author="Chunhui zheng(BJ-RD)" w:date="2019-06-26T19:14:00Z"/>
                <w:rFonts w:eastAsia="宋体" w:hint="eastAsia"/>
                <w:lang w:eastAsia="zh-CN"/>
              </w:rPr>
            </w:pPr>
            <w:del w:id="1132" w:author="Chunhui zheng(BJ-RD)" w:date="2019-06-26T19:14:00Z">
              <w:r w:rsidDel="006F1C24">
                <w:rPr>
                  <w:rFonts w:eastAsia="宋体"/>
                  <w:lang w:eastAsia="zh-CN"/>
                </w:rPr>
                <w:delText xml:space="preserve">This </w:delText>
              </w:r>
              <w:r w:rsidDel="006F1C24">
                <w:rPr>
                  <w:rFonts w:eastAsia="宋体" w:hint="eastAsia"/>
                  <w:lang w:eastAsia="zh-CN"/>
                </w:rPr>
                <w:delText>5</w:delText>
              </w:r>
              <w:r w:rsidRPr="00ED4221" w:rsidDel="006F1C24">
                <w:rPr>
                  <w:rFonts w:eastAsia="宋体"/>
                  <w:lang w:eastAsia="zh-CN"/>
                </w:rPr>
                <w:delText xml:space="preserve"> bits are </w:delText>
              </w:r>
              <w:r w:rsidDel="006F1C24">
                <w:rPr>
                  <w:rFonts w:eastAsia="宋体" w:hint="eastAsia"/>
                  <w:lang w:eastAsia="zh-CN"/>
                </w:rPr>
                <w:delText xml:space="preserve">sub node8 </w:delText>
              </w:r>
              <w:r w:rsidRPr="00ED4221" w:rsidDel="006F1C24">
                <w:rPr>
                  <w:rFonts w:eastAsia="宋体"/>
                  <w:lang w:eastAsia="zh-CN"/>
                </w:rPr>
                <w:delText xml:space="preserve">MMIOCFG base address </w:delText>
              </w:r>
            </w:del>
          </w:p>
          <w:p w:rsidR="00CE725F" w:rsidRPr="000A7997" w:rsidDel="006F1C24" w:rsidRDefault="00CE725F" w:rsidP="00CE725F">
            <w:pPr>
              <w:pStyle w:val="IRSBitDescription"/>
              <w:ind w:left="53"/>
              <w:rPr>
                <w:del w:id="1133" w:author="Chunhui zheng(BJ-RD)" w:date="2019-06-26T19:14:00Z"/>
                <w:rFonts w:eastAsia="宋体" w:hint="eastAsia"/>
                <w:shd w:val="clear" w:color="auto" w:fill="C0C0C0"/>
                <w:lang w:eastAsia="zh-CN"/>
              </w:rPr>
            </w:pPr>
            <w:del w:id="1134" w:author="Chunhui zheng(BJ-RD)" w:date="2019-06-26T19:14:00Z">
              <w:r w:rsidRPr="000A7997" w:rsidDel="006F1C24">
                <w:rPr>
                  <w:rFonts w:eastAsia="宋体"/>
                  <w:shd w:val="clear" w:color="auto" w:fill="C0C0C0"/>
                  <w:lang w:eastAsia="zh-CN"/>
                </w:rPr>
                <w:delText>((For Internal ROMSIP handling: HW_EN = SELSIP</w:delText>
              </w:r>
            </w:del>
            <w:del w:id="1135" w:author="Chunhui zheng(BJ-RD)" w:date="2019-03-18T18:23:00Z">
              <w:r w:rsidRPr="000A7997" w:rsidDel="002F7E17">
                <w:rPr>
                  <w:rFonts w:eastAsia="宋体" w:hint="eastAsia"/>
                  <w:shd w:val="clear" w:color="auto" w:fill="C0C0C0"/>
                  <w:lang w:eastAsia="zh-CN"/>
                </w:rPr>
                <w:delText>1</w:delText>
              </w:r>
            </w:del>
            <w:del w:id="1136" w:author="Chunhui zheng(BJ-RD)" w:date="2019-06-26T19:14:00Z">
              <w:r w:rsidRPr="000A7997" w:rsidDel="006F1C24">
                <w:rPr>
                  <w:rFonts w:eastAsia="宋体"/>
                  <w:shd w:val="clear" w:color="auto" w:fill="C0C0C0"/>
                  <w:lang w:eastAsia="zh-CN"/>
                </w:rPr>
                <w:delText>, HW_DATA</w:delText>
              </w:r>
              <w:r w:rsidRPr="000A7997" w:rsidDel="006F1C24">
                <w:rPr>
                  <w:rFonts w:hint="eastAsia"/>
                  <w:shd w:val="clear" w:color="auto" w:fill="C0C0C0"/>
                </w:rPr>
                <w:delText xml:space="preserve"> </w:delText>
              </w:r>
              <w:r w:rsidRPr="000A7997" w:rsidDel="006F1C24">
                <w:rPr>
                  <w:rFonts w:eastAsia="宋体"/>
                  <w:shd w:val="clear" w:color="auto" w:fill="C0C0C0"/>
                  <w:lang w:eastAsia="zh-CN"/>
                </w:rPr>
                <w:delText>=</w:delText>
              </w:r>
              <w:r w:rsidRPr="000A7997" w:rsidDel="006F1C24">
                <w:rPr>
                  <w:rFonts w:hint="eastAsia"/>
                  <w:shd w:val="clear" w:color="auto" w:fill="C0C0C0"/>
                </w:rPr>
                <w:delText xml:space="preserve"> </w:delText>
              </w:r>
            </w:del>
            <w:del w:id="1137" w:author="Chunhui zheng(BJ-RD)" w:date="2019-03-28T13:45:00Z">
              <w:r w:rsidRPr="000A7997" w:rsidDel="0054410E">
                <w:rPr>
                  <w:rFonts w:eastAsia="宋体"/>
                  <w:shd w:val="clear" w:color="auto" w:fill="C0C0C0"/>
                  <w:lang w:eastAsia="zh-CN"/>
                </w:rPr>
                <w:delText>CP1RD</w:delText>
              </w:r>
            </w:del>
            <w:del w:id="1138" w:author="Chunhui zheng(BJ-RD)" w:date="2019-06-26T19:14:00Z">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63:</w:delText>
              </w:r>
            </w:del>
            <w:del w:id="1139" w:author="Chunhui zheng(BJ-RD)" w:date="2019-03-18T18:23:00Z">
              <w:r w:rsidRPr="000A7997" w:rsidDel="002F7E17">
                <w:rPr>
                  <w:rFonts w:eastAsia="宋体" w:hint="eastAsia"/>
                  <w:shd w:val="clear" w:color="auto" w:fill="C0C0C0"/>
                  <w:lang w:eastAsia="zh-CN"/>
                </w:rPr>
                <w:delText>62</w:delText>
              </w:r>
            </w:del>
            <w:del w:id="1140" w:author="Chunhui zheng(BJ-RD)" w:date="2019-06-26T19:14:00Z">
              <w:r w:rsidRPr="000A7997" w:rsidDel="006F1C24">
                <w:rPr>
                  <w:rFonts w:eastAsia="宋体"/>
                  <w:shd w:val="clear" w:color="auto" w:fill="C0C0C0"/>
                  <w:lang w:eastAsia="zh-CN"/>
                </w:rPr>
                <w:delText>]))</w:delText>
              </w:r>
            </w:del>
          </w:p>
          <w:p w:rsidR="00CE725F" w:rsidRPr="000A7997" w:rsidDel="006F1C24" w:rsidRDefault="00CE725F" w:rsidP="00CE725F">
            <w:pPr>
              <w:ind w:leftChars="25" w:left="53"/>
              <w:rPr>
                <w:del w:id="1141" w:author="Chunhui zheng(BJ-RD)" w:date="2019-06-26T19:14:00Z"/>
                <w:sz w:val="16"/>
                <w:szCs w:val="16"/>
                <w:shd w:val="clear" w:color="auto" w:fill="C0C0C0"/>
              </w:rPr>
            </w:pPr>
            <w:del w:id="1142" w:author="Chunhui zheng(BJ-RD)" w:date="2019-06-26T19:14:00Z">
              <w:r w:rsidRPr="000A7997" w:rsidDel="006F1C24">
                <w:rPr>
                  <w:sz w:val="16"/>
                  <w:szCs w:val="16"/>
                  <w:shd w:val="clear" w:color="auto" w:fill="C0C0C0"/>
                  <w:lang w:eastAsia="zh-TW"/>
                </w:rPr>
                <w:delText>((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1143" w:author="Chunhui zheng(BJ-RD)" w:date="2019-06-26T19:14:00Z"/>
                <w:rFonts w:hint="eastAsia"/>
                <w:sz w:val="16"/>
                <w:szCs w:val="16"/>
                <w:shd w:val="clear" w:color="auto" w:fill="C0C0C0"/>
              </w:rPr>
            </w:pPr>
            <w:del w:id="1144"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1145" w:author="Chunhui zheng(BJ-RD)" w:date="2019-06-26T19:14:00Z"/>
                <w:rFonts w:eastAsia="Times New Roman"/>
                <w:shd w:val="clear" w:color="auto" w:fill="C0C0C0"/>
              </w:rPr>
            </w:pPr>
            <w:del w:id="1146"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RPr="009445EC" w:rsidDel="006F1C24" w:rsidRDefault="00CE725F" w:rsidP="00CE725F">
            <w:pPr>
              <w:pStyle w:val="IRSBitDescription"/>
              <w:ind w:leftChars="12"/>
              <w:rPr>
                <w:del w:id="1147" w:author="Chunhui zheng(BJ-RD)" w:date="2019-06-26T19:14:00Z"/>
                <w:b/>
                <w:bCs/>
              </w:rPr>
            </w:pPr>
            <w:del w:id="1148"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tc>
        <w:tc>
          <w:tcPr>
            <w:tcW w:w="588" w:type="pct"/>
            <w:tcMar>
              <w:top w:w="0" w:type="dxa"/>
              <w:left w:w="29" w:type="dxa"/>
              <w:bottom w:w="0" w:type="dxa"/>
              <w:right w:w="29" w:type="dxa"/>
            </w:tcMar>
          </w:tcPr>
          <w:p w:rsidR="00CE725F" w:rsidRPr="00907B65" w:rsidDel="006F1C24" w:rsidRDefault="00CE725F" w:rsidP="00CE725F">
            <w:pPr>
              <w:pStyle w:val="IRSBitMnemonic"/>
              <w:ind w:left="53"/>
              <w:rPr>
                <w:del w:id="1149" w:author="Chunhui zheng(BJ-RD)" w:date="2019-06-26T19:14:00Z"/>
                <w:rFonts w:eastAsia="宋体" w:hint="eastAsia"/>
                <w:lang w:eastAsia="zh-CN"/>
              </w:rPr>
            </w:pPr>
            <w:del w:id="1150" w:author="Chunhui zheng(BJ-RD)" w:date="2019-06-26T19:14:00Z">
              <w:r w:rsidDel="006F1C24">
                <w:rPr>
                  <w:rFonts w:eastAsia="宋体" w:hint="eastAsia"/>
                  <w:lang w:eastAsia="zh-CN"/>
                </w:rPr>
                <w:delText>RSVAD_MMIOCFG_N8_</w:delText>
              </w:r>
            </w:del>
            <w:ins w:id="1151" w:author="Administrator" w:date="2019-03-07T14:25:00Z">
              <w:del w:id="1152" w:author="Chunhui zheng(BJ-RD)" w:date="2019-06-26T19:14:00Z">
                <w:r w:rsidR="007F1F0B" w:rsidDel="006F1C24">
                  <w:rPr>
                    <w:rFonts w:eastAsia="宋体" w:hint="eastAsia"/>
                    <w:lang w:eastAsia="zh-CN"/>
                  </w:rPr>
                  <w:delText xml:space="preserve">LIMIT </w:delText>
                </w:r>
              </w:del>
            </w:ins>
            <w:del w:id="1153" w:author="Chunhui zheng(BJ-RD)" w:date="2019-06-26T19:14:00Z">
              <w:r w:rsidDel="006F1C24">
                <w:rPr>
                  <w:rFonts w:eastAsia="宋体" w:hint="eastAsia"/>
                  <w:lang w:eastAsia="zh-CN"/>
                </w:rPr>
                <w:delText>BASE</w:delText>
              </w:r>
              <w:r w:rsidDel="006F1C24">
                <w:delText>[</w:delText>
              </w:r>
              <w:r w:rsidDel="006F1C24">
                <w:rPr>
                  <w:rFonts w:eastAsia="宋体" w:hint="eastAsia"/>
                  <w:lang w:eastAsia="zh-CN"/>
                </w:rPr>
                <w:delText>27</w:delText>
              </w:r>
              <w:r w:rsidDel="006F1C24">
                <w:delText>:</w:delText>
              </w:r>
              <w:r w:rsidRPr="001B2781" w:rsidDel="006F1C24">
                <w:rPr>
                  <w:rFonts w:eastAsia="宋体" w:hint="eastAsia"/>
                  <w:lang w:eastAsia="zh-CN"/>
                </w:rPr>
                <w:delText>2</w:delText>
              </w:r>
              <w:r w:rsidDel="006F1C24">
                <w:rPr>
                  <w:rFonts w:eastAsia="宋体" w:hint="eastAsia"/>
                  <w:lang w:eastAsia="zh-CN"/>
                </w:rPr>
                <w:delText>3</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1154" w:author="Chunhui zheng(BJ-RD)" w:date="2019-06-26T19:14:00Z"/>
              </w:rPr>
            </w:pPr>
          </w:p>
        </w:tc>
        <w:tc>
          <w:tcPr>
            <w:tcW w:w="292" w:type="pct"/>
            <w:tcMar>
              <w:top w:w="0" w:type="dxa"/>
              <w:left w:w="29" w:type="dxa"/>
              <w:bottom w:w="0" w:type="dxa"/>
              <w:right w:w="29" w:type="dxa"/>
            </w:tcMar>
          </w:tcPr>
          <w:p w:rsidR="00CE725F" w:rsidRPr="00907B65" w:rsidDel="006F1C24" w:rsidRDefault="00CE725F" w:rsidP="00CE725F">
            <w:pPr>
              <w:pStyle w:val="IRSBitPwrDm"/>
              <w:rPr>
                <w:del w:id="1155" w:author="Chunhui zheng(BJ-RD)" w:date="2019-06-26T19:14:00Z"/>
                <w:rFonts w:eastAsia="宋体" w:hint="eastAsia"/>
                <w:lang w:eastAsia="zh-CN"/>
              </w:rPr>
            </w:pPr>
            <w:del w:id="1156" w:author="Chunhui zheng(BJ-RD)" w:date="2019-06-26T19:14:00Z">
              <w:r w:rsidDel="006F1C24">
                <w:delText>vcc</w:delText>
              </w:r>
            </w:del>
          </w:p>
        </w:tc>
        <w:tc>
          <w:tcPr>
            <w:tcW w:w="121" w:type="pct"/>
            <w:tcMar>
              <w:top w:w="0" w:type="dxa"/>
              <w:left w:w="29" w:type="dxa"/>
              <w:bottom w:w="0" w:type="dxa"/>
              <w:right w:w="29" w:type="dxa"/>
            </w:tcMar>
          </w:tcPr>
          <w:p w:rsidR="00CE725F" w:rsidRPr="009445EC" w:rsidDel="006F1C24" w:rsidRDefault="00CE725F" w:rsidP="00CE725F">
            <w:pPr>
              <w:pStyle w:val="IRSBitsugS"/>
              <w:rPr>
                <w:del w:id="1157" w:author="Chunhui zheng(BJ-RD)" w:date="2019-06-26T19:14:00Z"/>
                <w:rFonts w:eastAsia="宋体" w:hint="eastAsia"/>
                <w:lang w:eastAsia="zh-CN"/>
              </w:rPr>
            </w:pPr>
            <w:del w:id="1158" w:author="Chunhui zheng(BJ-RD)" w:date="2019-06-26T19:14:00Z">
              <w:r w:rsidDel="006F1C24">
                <w:delText>x</w:delText>
              </w:r>
            </w:del>
          </w:p>
        </w:tc>
        <w:tc>
          <w:tcPr>
            <w:tcW w:w="107" w:type="pct"/>
            <w:tcMar>
              <w:top w:w="0" w:type="dxa"/>
              <w:left w:w="29" w:type="dxa"/>
              <w:bottom w:w="0" w:type="dxa"/>
              <w:right w:w="29" w:type="dxa"/>
            </w:tcMar>
          </w:tcPr>
          <w:p w:rsidR="00CE725F" w:rsidRPr="009445EC" w:rsidDel="006F1C24" w:rsidRDefault="00CE725F" w:rsidP="00CE725F">
            <w:pPr>
              <w:pStyle w:val="IRSBitsugP"/>
              <w:rPr>
                <w:del w:id="1159" w:author="Chunhui zheng(BJ-RD)" w:date="2019-06-26T19:14:00Z"/>
                <w:rFonts w:eastAsia="宋体" w:hint="eastAsia"/>
                <w:lang w:eastAsia="zh-CN"/>
              </w:rPr>
            </w:pPr>
            <w:del w:id="1160" w:author="Chunhui zheng(BJ-RD)" w:date="2019-06-26T19:14:00Z">
              <w:r w:rsidDel="006F1C24">
                <w:delText>x</w:delText>
              </w:r>
            </w:del>
          </w:p>
        </w:tc>
        <w:tc>
          <w:tcPr>
            <w:tcW w:w="106" w:type="pct"/>
            <w:tcMar>
              <w:top w:w="0" w:type="dxa"/>
              <w:left w:w="29" w:type="dxa"/>
              <w:bottom w:w="0" w:type="dxa"/>
              <w:right w:w="29" w:type="dxa"/>
            </w:tcMar>
          </w:tcPr>
          <w:p w:rsidR="00CE725F" w:rsidRPr="009445EC" w:rsidDel="006F1C24" w:rsidRDefault="00CE725F" w:rsidP="00CE725F">
            <w:pPr>
              <w:pStyle w:val="IRSBitsugE"/>
              <w:rPr>
                <w:del w:id="1161" w:author="Chunhui zheng(BJ-RD)" w:date="2019-06-26T19:14:00Z"/>
                <w:rFonts w:eastAsia="宋体" w:hint="eastAsia"/>
                <w:lang w:eastAsia="zh-CN"/>
              </w:rPr>
            </w:pPr>
            <w:del w:id="1162" w:author="Chunhui zheng(BJ-RD)" w:date="2019-06-26T19:14:00Z">
              <w:r w:rsidDel="006F1C24">
                <w:delText>x</w:delText>
              </w:r>
            </w:del>
          </w:p>
        </w:tc>
      </w:tr>
      <w:tr w:rsidR="00CE725F" w:rsidRPr="009445EC" w:rsidDel="006F1C24" w:rsidTr="00CE725F">
        <w:trPr>
          <w:cantSplit/>
          <w:trHeight w:val="300"/>
          <w:jc w:val="center"/>
          <w:del w:id="1163" w:author="Chunhui zheng(BJ-RD)" w:date="2019-06-26T19:14:00Z"/>
        </w:trPr>
        <w:tc>
          <w:tcPr>
            <w:tcW w:w="248" w:type="pct"/>
            <w:tcMar>
              <w:top w:w="0" w:type="dxa"/>
              <w:left w:w="29" w:type="dxa"/>
              <w:bottom w:w="0" w:type="dxa"/>
              <w:right w:w="29" w:type="dxa"/>
            </w:tcMar>
          </w:tcPr>
          <w:p w:rsidR="00CE725F" w:rsidDel="006F1C24" w:rsidRDefault="00CE725F" w:rsidP="00CE725F">
            <w:pPr>
              <w:pStyle w:val="IRSBitItem"/>
              <w:jc w:val="left"/>
              <w:rPr>
                <w:del w:id="1164" w:author="Chunhui zheng(BJ-RD)" w:date="2019-06-26T19:14:00Z"/>
                <w:rFonts w:eastAsia="宋体" w:hint="eastAsia"/>
                <w:b w:val="0"/>
                <w:lang w:eastAsia="zh-CN"/>
              </w:rPr>
            </w:pPr>
            <w:del w:id="1165" w:author="Chunhui zheng(BJ-RD)" w:date="2019-06-26T19:14:00Z">
              <w:r w:rsidDel="006F1C24">
                <w:rPr>
                  <w:rFonts w:eastAsia="宋体" w:hint="eastAsia"/>
                  <w:b w:val="0"/>
                  <w:lang w:eastAsia="zh-CN"/>
                </w:rPr>
                <w:delText>21:17</w:delText>
              </w:r>
            </w:del>
          </w:p>
        </w:tc>
        <w:tc>
          <w:tcPr>
            <w:tcW w:w="344" w:type="pct"/>
            <w:tcMar>
              <w:top w:w="0" w:type="dxa"/>
              <w:left w:w="29" w:type="dxa"/>
              <w:bottom w:w="0" w:type="dxa"/>
              <w:right w:w="29" w:type="dxa"/>
            </w:tcMar>
          </w:tcPr>
          <w:p w:rsidR="00CE725F" w:rsidRPr="00191A57" w:rsidDel="006F1C24" w:rsidRDefault="00CE725F" w:rsidP="00CE725F">
            <w:pPr>
              <w:pStyle w:val="IRSBitAttribute"/>
              <w:rPr>
                <w:del w:id="1166" w:author="Chunhui zheng(BJ-RD)" w:date="2019-06-26T19:14:00Z"/>
                <w:rFonts w:eastAsia="宋体" w:hint="eastAsia"/>
                <w:lang w:eastAsia="zh-CN"/>
              </w:rPr>
            </w:pPr>
            <w:del w:id="1167" w:author="Chunhui zheng(BJ-RD)" w:date="2019-06-26T19:14:00Z">
              <w:r w:rsidDel="006F1C24">
                <w:delText>R</w:delText>
              </w:r>
              <w:r w:rsidRPr="001B278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445EC" w:rsidDel="006F1C24" w:rsidRDefault="00CE725F" w:rsidP="00CE725F">
            <w:pPr>
              <w:pStyle w:val="IRSBitHW-Property"/>
              <w:rPr>
                <w:del w:id="1168" w:author="Chunhui zheng(BJ-RD)" w:date="2019-06-26T19:14:00Z"/>
                <w:rFonts w:eastAsia="宋体"/>
                <w:lang w:eastAsia="zh-CN"/>
              </w:rPr>
            </w:pPr>
            <w:del w:id="1169" w:author="Chunhui zheng(BJ-RD)" w:date="2019-06-26T19:14:00Z">
              <w:r w:rsidRPr="00A0741C" w:rsidDel="006F1C24">
                <w:delText>RO</w:delText>
              </w:r>
            </w:del>
          </w:p>
        </w:tc>
        <w:tc>
          <w:tcPr>
            <w:tcW w:w="362" w:type="pct"/>
            <w:tcMar>
              <w:top w:w="0" w:type="dxa"/>
              <w:left w:w="29" w:type="dxa"/>
              <w:bottom w:w="0" w:type="dxa"/>
              <w:right w:w="29" w:type="dxa"/>
            </w:tcMar>
          </w:tcPr>
          <w:p w:rsidR="00CE725F" w:rsidRPr="00191A57" w:rsidDel="006F1C24" w:rsidRDefault="00CE725F" w:rsidP="00CE725F">
            <w:pPr>
              <w:pStyle w:val="IRSBitDefault"/>
              <w:rPr>
                <w:del w:id="1170" w:author="Chunhui zheng(BJ-RD)" w:date="2019-06-26T19:14:00Z"/>
                <w:rFonts w:eastAsia="宋体" w:hint="eastAsia"/>
                <w:lang w:eastAsia="zh-CN"/>
              </w:rPr>
            </w:pPr>
            <w:del w:id="1171" w:author="Chunhui zheng(BJ-RD)" w:date="2019-06-26T19:14:00Z">
              <w:r w:rsidRPr="000279D1" w:rsidDel="006F1C24">
                <w:rPr>
                  <w:rFonts w:eastAsia="宋体"/>
                </w:rPr>
                <w:delText>ROMSIP</w:delText>
              </w:r>
            </w:del>
          </w:p>
        </w:tc>
        <w:tc>
          <w:tcPr>
            <w:tcW w:w="2174" w:type="pct"/>
            <w:tcMar>
              <w:top w:w="0" w:type="dxa"/>
              <w:left w:w="29" w:type="dxa"/>
              <w:bottom w:w="0" w:type="dxa"/>
              <w:right w:w="29" w:type="dxa"/>
            </w:tcMar>
          </w:tcPr>
          <w:p w:rsidR="007F1F0B" w:rsidRPr="004B3040" w:rsidDel="006F1C24" w:rsidRDefault="00CE725F" w:rsidP="007F1F0B">
            <w:pPr>
              <w:pStyle w:val="IRSBitDescription"/>
              <w:ind w:left="53"/>
              <w:rPr>
                <w:ins w:id="1172" w:author="Administrator" w:date="2019-03-07T14:24:00Z"/>
                <w:del w:id="1173" w:author="Chunhui zheng(BJ-RD)" w:date="2019-06-26T19:14:00Z"/>
                <w:rFonts w:eastAsia="宋体" w:hint="eastAsia"/>
                <w:b/>
                <w:lang w:eastAsia="zh-CN"/>
              </w:rPr>
            </w:pPr>
            <w:del w:id="1174" w:author="Chunhui zheng(BJ-RD)" w:date="2019-06-26T19:14:00Z">
              <w:r w:rsidDel="006F1C24">
                <w:rPr>
                  <w:rFonts w:eastAsia="宋体" w:hint="eastAsia"/>
                  <w:b/>
                  <w:lang w:eastAsia="zh-CN"/>
                </w:rPr>
                <w:delText xml:space="preserve">MMIOCFG SN9 </w:delText>
              </w:r>
            </w:del>
            <w:ins w:id="1175" w:author="Administrator" w:date="2019-03-07T14:24:00Z">
              <w:del w:id="1176" w:author="Chunhui zheng(BJ-RD)" w:date="2019-06-26T19:14:00Z">
                <w:r w:rsidR="007F1F0B" w:rsidDel="006F1C24">
                  <w:rPr>
                    <w:rFonts w:eastAsia="宋体" w:hint="eastAsia"/>
                    <w:b/>
                    <w:lang w:eastAsia="zh-CN"/>
                  </w:rPr>
                  <w:delText>bus number limit</w:delText>
                </w:r>
              </w:del>
            </w:ins>
          </w:p>
          <w:p w:rsidR="007F1F0B" w:rsidDel="006F1C24" w:rsidRDefault="007F1F0B" w:rsidP="007F1F0B">
            <w:pPr>
              <w:pStyle w:val="IRSBitDescription"/>
              <w:ind w:left="53"/>
              <w:rPr>
                <w:ins w:id="1177" w:author="Administrator" w:date="2019-03-07T14:24:00Z"/>
                <w:del w:id="1178" w:author="Chunhui zheng(BJ-RD)" w:date="2019-06-26T19:14:00Z"/>
                <w:rFonts w:eastAsia="宋体" w:hint="eastAsia"/>
                <w:lang w:eastAsia="zh-CN"/>
              </w:rPr>
            </w:pPr>
            <w:ins w:id="1179" w:author="Administrator" w:date="2019-03-07T14:24:00Z">
              <w:del w:id="1180" w:author="Chunhui zheng(BJ-RD)" w:date="2019-06-26T19:14:00Z">
                <w:r w:rsidDel="006F1C24">
                  <w:rPr>
                    <w:rFonts w:eastAsia="宋体"/>
                    <w:lang w:eastAsia="zh-CN"/>
                  </w:rPr>
                  <w:delText xml:space="preserve">This </w:delText>
                </w:r>
                <w:r w:rsidDel="006F1C24">
                  <w:rPr>
                    <w:rFonts w:eastAsia="宋体" w:hint="eastAsia"/>
                    <w:lang w:eastAsia="zh-CN"/>
                  </w:rPr>
                  <w:delText>5</w:delText>
                </w:r>
                <w:r w:rsidRPr="00ED4221" w:rsidDel="006F1C24">
                  <w:rPr>
                    <w:rFonts w:eastAsia="宋体"/>
                    <w:lang w:eastAsia="zh-CN"/>
                  </w:rPr>
                  <w:delText xml:space="preserve"> bits are </w:delText>
                </w:r>
                <w:r w:rsidDel="006F1C24">
                  <w:rPr>
                    <w:rFonts w:eastAsia="宋体" w:hint="eastAsia"/>
                    <w:lang w:eastAsia="zh-CN"/>
                  </w:rPr>
                  <w:delText>sub node</w:delText>
                </w:r>
              </w:del>
            </w:ins>
            <w:ins w:id="1181" w:author="Administrator" w:date="2019-03-07T16:58:00Z">
              <w:del w:id="1182" w:author="Chunhui zheng(BJ-RD)" w:date="2019-06-26T19:14:00Z">
                <w:r w:rsidR="00AC57C3" w:rsidDel="006F1C24">
                  <w:rPr>
                    <w:rFonts w:eastAsia="宋体" w:hint="eastAsia"/>
                    <w:lang w:eastAsia="zh-CN"/>
                  </w:rPr>
                  <w:delText>9</w:delText>
                </w:r>
              </w:del>
            </w:ins>
            <w:ins w:id="1183" w:author="Administrator" w:date="2019-03-07T14:24:00Z">
              <w:del w:id="1184" w:author="Chunhui zheng(BJ-RD)" w:date="2019-06-26T19:14:00Z">
                <w:r w:rsidDel="006F1C24">
                  <w:rPr>
                    <w:rFonts w:eastAsia="宋体" w:hint="eastAsia"/>
                    <w:lang w:eastAsia="zh-CN"/>
                  </w:rPr>
                  <w:delText xml:space="preserve"> </w:delText>
                </w:r>
                <w:r w:rsidRPr="00ED4221" w:rsidDel="006F1C24">
                  <w:rPr>
                    <w:rFonts w:eastAsia="宋体"/>
                    <w:lang w:eastAsia="zh-CN"/>
                  </w:rPr>
                  <w:delText xml:space="preserve">MMIOCFG </w:delText>
                </w:r>
                <w:r w:rsidDel="006F1C24">
                  <w:rPr>
                    <w:rFonts w:eastAsia="宋体" w:hint="eastAsia"/>
                    <w:lang w:eastAsia="zh-CN"/>
                  </w:rPr>
                  <w:delText>bus number limit.</w:delText>
                </w:r>
              </w:del>
            </w:ins>
          </w:p>
          <w:p w:rsidR="00CE725F" w:rsidRPr="004B3040" w:rsidDel="006F1C24" w:rsidRDefault="007F1F0B" w:rsidP="007F1F0B">
            <w:pPr>
              <w:pStyle w:val="IRSBitDescription"/>
              <w:ind w:left="53"/>
              <w:rPr>
                <w:del w:id="1185" w:author="Chunhui zheng(BJ-RD)" w:date="2019-06-26T19:14:00Z"/>
                <w:rFonts w:eastAsia="宋体" w:hint="eastAsia"/>
                <w:b/>
                <w:lang w:eastAsia="zh-CN"/>
              </w:rPr>
            </w:pPr>
            <w:ins w:id="1186" w:author="Administrator" w:date="2019-03-07T14:24:00Z">
              <w:del w:id="1187" w:author="Chunhui zheng(BJ-RD)" w:date="2019-06-26T19:14:00Z">
                <w:r w:rsidRPr="001B2781" w:rsidDel="006F1C24">
                  <w:rPr>
                    <w:rFonts w:eastAsia="宋体" w:hint="eastAsia"/>
                    <w:b/>
                    <w:lang w:eastAsia="zh-CN"/>
                  </w:rPr>
                  <w:delText xml:space="preserve"> </w:delText>
                </w:r>
              </w:del>
            </w:ins>
            <w:del w:id="1188" w:author="Chunhui zheng(BJ-RD)" w:date="2019-06-26T19:14:00Z">
              <w:r w:rsidR="00CE725F" w:rsidRPr="001B2781" w:rsidDel="006F1C24">
                <w:rPr>
                  <w:rFonts w:eastAsia="宋体" w:hint="eastAsia"/>
                  <w:b/>
                  <w:lang w:eastAsia="zh-CN"/>
                </w:rPr>
                <w:delText>base</w:delText>
              </w:r>
            </w:del>
          </w:p>
          <w:p w:rsidR="00CE725F" w:rsidDel="006F1C24" w:rsidRDefault="00CE725F" w:rsidP="00CE725F">
            <w:pPr>
              <w:pStyle w:val="IRSBitDescription"/>
              <w:ind w:left="53"/>
              <w:rPr>
                <w:del w:id="1189" w:author="Chunhui zheng(BJ-RD)" w:date="2019-06-26T19:14:00Z"/>
                <w:rFonts w:eastAsia="宋体" w:hint="eastAsia"/>
                <w:lang w:eastAsia="zh-CN"/>
              </w:rPr>
            </w:pPr>
            <w:del w:id="1190" w:author="Chunhui zheng(BJ-RD)" w:date="2019-06-26T19:14:00Z">
              <w:r w:rsidDel="006F1C24">
                <w:rPr>
                  <w:rFonts w:eastAsia="宋体"/>
                  <w:lang w:eastAsia="zh-CN"/>
                </w:rPr>
                <w:delText xml:space="preserve">This </w:delText>
              </w:r>
              <w:r w:rsidDel="006F1C24">
                <w:rPr>
                  <w:rFonts w:eastAsia="宋体" w:hint="eastAsia"/>
                  <w:lang w:eastAsia="zh-CN"/>
                </w:rPr>
                <w:delText>5</w:delText>
              </w:r>
              <w:r w:rsidRPr="00ED4221" w:rsidDel="006F1C24">
                <w:rPr>
                  <w:rFonts w:eastAsia="宋体"/>
                  <w:lang w:eastAsia="zh-CN"/>
                </w:rPr>
                <w:delText xml:space="preserve"> bits are </w:delText>
              </w:r>
              <w:r w:rsidDel="006F1C24">
                <w:rPr>
                  <w:rFonts w:eastAsia="宋体" w:hint="eastAsia"/>
                  <w:lang w:eastAsia="zh-CN"/>
                </w:rPr>
                <w:delText xml:space="preserve">sub node9 </w:delText>
              </w:r>
              <w:r w:rsidRPr="00ED4221" w:rsidDel="006F1C24">
                <w:rPr>
                  <w:rFonts w:eastAsia="宋体"/>
                  <w:lang w:eastAsia="zh-CN"/>
                </w:rPr>
                <w:delText xml:space="preserve">MMIOCFG base address </w:delText>
              </w:r>
            </w:del>
          </w:p>
          <w:p w:rsidR="00CE725F" w:rsidRPr="000A7997" w:rsidDel="006F1C24" w:rsidRDefault="00CE725F" w:rsidP="00CE725F">
            <w:pPr>
              <w:pStyle w:val="IRSBitDescription"/>
              <w:ind w:left="53"/>
              <w:rPr>
                <w:del w:id="1191" w:author="Chunhui zheng(BJ-RD)" w:date="2019-06-26T19:14:00Z"/>
                <w:rFonts w:eastAsia="宋体" w:hint="eastAsia"/>
                <w:shd w:val="clear" w:color="auto" w:fill="C0C0C0"/>
                <w:lang w:eastAsia="zh-CN"/>
              </w:rPr>
            </w:pPr>
            <w:del w:id="1192" w:author="Chunhui zheng(BJ-RD)" w:date="2019-06-26T19:14:00Z">
              <w:r w:rsidRPr="000A7997" w:rsidDel="006F1C24">
                <w:rPr>
                  <w:rFonts w:eastAsia="宋体"/>
                  <w:shd w:val="clear" w:color="auto" w:fill="C0C0C0"/>
                  <w:lang w:eastAsia="zh-CN"/>
                </w:rPr>
                <w:delText>((For Internal ROMSIP handling: HW_EN = SELSIP</w:delText>
              </w:r>
            </w:del>
            <w:del w:id="1193" w:author="Chunhui zheng(BJ-RD)" w:date="2019-03-18T18:23:00Z">
              <w:r w:rsidRPr="000A7997" w:rsidDel="002F7E17">
                <w:rPr>
                  <w:rFonts w:eastAsia="宋体" w:hint="eastAsia"/>
                  <w:shd w:val="clear" w:color="auto" w:fill="C0C0C0"/>
                  <w:lang w:eastAsia="zh-CN"/>
                </w:rPr>
                <w:delText>1</w:delText>
              </w:r>
            </w:del>
            <w:del w:id="1194" w:author="Chunhui zheng(BJ-RD)" w:date="2019-06-26T19:14:00Z">
              <w:r w:rsidRPr="000A7997" w:rsidDel="006F1C24">
                <w:rPr>
                  <w:rFonts w:eastAsia="宋体"/>
                  <w:shd w:val="clear" w:color="auto" w:fill="C0C0C0"/>
                  <w:lang w:eastAsia="zh-CN"/>
                </w:rPr>
                <w:delText>, HW_DATA</w:delText>
              </w:r>
              <w:r w:rsidRPr="000A7997" w:rsidDel="006F1C24">
                <w:rPr>
                  <w:rFonts w:hint="eastAsia"/>
                  <w:shd w:val="clear" w:color="auto" w:fill="C0C0C0"/>
                </w:rPr>
                <w:delText xml:space="preserve"> </w:delText>
              </w:r>
              <w:r w:rsidRPr="000A7997" w:rsidDel="006F1C24">
                <w:rPr>
                  <w:rFonts w:eastAsia="宋体"/>
                  <w:shd w:val="clear" w:color="auto" w:fill="C0C0C0"/>
                  <w:lang w:eastAsia="zh-CN"/>
                </w:rPr>
                <w:delText>=</w:delText>
              </w:r>
              <w:r w:rsidRPr="000A7997" w:rsidDel="006F1C24">
                <w:rPr>
                  <w:rFonts w:hint="eastAsia"/>
                  <w:shd w:val="clear" w:color="auto" w:fill="C0C0C0"/>
                </w:rPr>
                <w:delText xml:space="preserve"> </w:delText>
              </w:r>
            </w:del>
            <w:del w:id="1195" w:author="Chunhui zheng(BJ-RD)" w:date="2019-03-28T13:45:00Z">
              <w:r w:rsidRPr="000A7997" w:rsidDel="0054410E">
                <w:rPr>
                  <w:rFonts w:eastAsia="宋体"/>
                  <w:shd w:val="clear" w:color="auto" w:fill="C0C0C0"/>
                  <w:lang w:eastAsia="zh-CN"/>
                </w:rPr>
                <w:delText>CP1RD</w:delText>
              </w:r>
            </w:del>
            <w:del w:id="1196" w:author="Chunhui zheng(BJ-RD)" w:date="2019-06-26T19:14:00Z">
              <w:r w:rsidRPr="000A7997" w:rsidDel="006F1C24">
                <w:rPr>
                  <w:rFonts w:eastAsia="宋体"/>
                  <w:shd w:val="clear" w:color="auto" w:fill="C0C0C0"/>
                  <w:lang w:eastAsia="zh-CN"/>
                </w:rPr>
                <w:delText>[</w:delText>
              </w:r>
            </w:del>
            <w:del w:id="1197" w:author="Chunhui zheng(BJ-RD)" w:date="2019-03-18T18:23:00Z">
              <w:r w:rsidRPr="000A7997" w:rsidDel="002F7E17">
                <w:rPr>
                  <w:rFonts w:eastAsia="宋体" w:hint="eastAsia"/>
                  <w:shd w:val="clear" w:color="auto" w:fill="C0C0C0"/>
                  <w:lang w:eastAsia="zh-CN"/>
                </w:rPr>
                <w:delText>63</w:delText>
              </w:r>
            </w:del>
            <w:del w:id="1198" w:author="Chunhui zheng(BJ-RD)" w:date="2019-06-26T19:14:00Z">
              <w:r w:rsidRPr="000A7997" w:rsidDel="006F1C24">
                <w:rPr>
                  <w:rFonts w:eastAsia="宋体" w:hint="eastAsia"/>
                  <w:shd w:val="clear" w:color="auto" w:fill="C0C0C0"/>
                  <w:lang w:eastAsia="zh-CN"/>
                </w:rPr>
                <w:delText>:</w:delText>
              </w:r>
            </w:del>
            <w:del w:id="1199" w:author="Chunhui zheng(BJ-RD)" w:date="2019-03-18T18:23:00Z">
              <w:r w:rsidRPr="000A7997" w:rsidDel="002F7E17">
                <w:rPr>
                  <w:rFonts w:eastAsia="宋体" w:hint="eastAsia"/>
                  <w:shd w:val="clear" w:color="auto" w:fill="C0C0C0"/>
                  <w:lang w:eastAsia="zh-CN"/>
                </w:rPr>
                <w:delText>62</w:delText>
              </w:r>
            </w:del>
            <w:del w:id="1200" w:author="Chunhui zheng(BJ-RD)" w:date="2019-06-26T19:14:00Z">
              <w:r w:rsidRPr="000A7997" w:rsidDel="006F1C24">
                <w:rPr>
                  <w:rFonts w:eastAsia="宋体"/>
                  <w:shd w:val="clear" w:color="auto" w:fill="C0C0C0"/>
                  <w:lang w:eastAsia="zh-CN"/>
                </w:rPr>
                <w:delText>]))</w:delText>
              </w:r>
            </w:del>
          </w:p>
          <w:p w:rsidR="00CE725F" w:rsidRPr="000A7997" w:rsidDel="006F1C24" w:rsidRDefault="00CE725F" w:rsidP="00CE725F">
            <w:pPr>
              <w:ind w:leftChars="25" w:left="53"/>
              <w:rPr>
                <w:del w:id="1201" w:author="Chunhui zheng(BJ-RD)" w:date="2019-06-26T19:14:00Z"/>
                <w:sz w:val="16"/>
                <w:szCs w:val="16"/>
                <w:shd w:val="clear" w:color="auto" w:fill="C0C0C0"/>
              </w:rPr>
            </w:pPr>
            <w:del w:id="1202" w:author="Chunhui zheng(BJ-RD)" w:date="2019-06-26T19:14:00Z">
              <w:r w:rsidRPr="000A7997" w:rsidDel="006F1C24">
                <w:rPr>
                  <w:sz w:val="16"/>
                  <w:szCs w:val="16"/>
                  <w:shd w:val="clear" w:color="auto" w:fill="C0C0C0"/>
                  <w:lang w:eastAsia="zh-TW"/>
                </w:rPr>
                <w:delText>((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1203" w:author="Chunhui zheng(BJ-RD)" w:date="2019-06-26T19:14:00Z"/>
                <w:rFonts w:hint="eastAsia"/>
                <w:sz w:val="16"/>
                <w:szCs w:val="16"/>
                <w:shd w:val="clear" w:color="auto" w:fill="C0C0C0"/>
              </w:rPr>
            </w:pPr>
            <w:del w:id="1204"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1205" w:author="Chunhui zheng(BJ-RD)" w:date="2019-06-26T19:14:00Z"/>
                <w:rFonts w:eastAsia="Times New Roman"/>
                <w:shd w:val="clear" w:color="auto" w:fill="C0C0C0"/>
              </w:rPr>
            </w:pPr>
            <w:del w:id="1206"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RPr="00907B65" w:rsidDel="006F1C24" w:rsidRDefault="00CE725F" w:rsidP="00CE725F">
            <w:pPr>
              <w:ind w:leftChars="25" w:left="53"/>
              <w:rPr>
                <w:del w:id="1207" w:author="Chunhui zheng(BJ-RD)" w:date="2019-06-26T19:14:00Z"/>
                <w:rFonts w:hint="eastAsia"/>
                <w:sz w:val="16"/>
                <w:szCs w:val="16"/>
                <w:shd w:val="clear" w:color="auto" w:fill="C0C0C0"/>
              </w:rPr>
            </w:pPr>
            <w:del w:id="1208"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shd w:val="clear" w:color="auto" w:fill="C0C0C0"/>
                </w:rPr>
                <w:delText xml:space="preserve"> @((#</w:delText>
              </w:r>
              <w:r w:rsidRPr="000A7997" w:rsidDel="006F1C24">
                <w:rPr>
                  <w:rFonts w:hint="eastAsia"/>
                  <w:shd w:val="clear" w:color="auto" w:fill="C0C0C0"/>
                </w:rPr>
                <w:delText>USER</w:delText>
              </w:r>
              <w:r w:rsidRPr="000A7997" w:rsidDel="006F1C24">
                <w:rPr>
                  <w:shd w:val="clear" w:color="auto" w:fill="C0C0C0"/>
                </w:rPr>
                <w:delText>=</w:delText>
              </w:r>
              <w:r w:rsidRPr="000A7997" w:rsidDel="006F1C24">
                <w:rPr>
                  <w:rFonts w:hint="eastAsia"/>
                  <w:shd w:val="clear" w:color="auto" w:fill="C0C0C0"/>
                </w:rPr>
                <w:delText>HIF</w:delText>
              </w:r>
              <w:r w:rsidRPr="000A7997" w:rsidDel="006F1C24">
                <w:rPr>
                  <w:shd w:val="clear" w:color="auto" w:fill="C0C0C0"/>
                </w:rPr>
                <w:delText>))</w:delText>
              </w:r>
              <w:r w:rsidRPr="000A7997" w:rsidDel="006F1C24">
                <w:rPr>
                  <w:rFonts w:hint="eastAsia"/>
                  <w:shd w:val="clear" w:color="auto" w:fill="C0C0C0"/>
                </w:rPr>
                <w:delText xml:space="preserve"> ))</w:delText>
              </w:r>
            </w:del>
          </w:p>
        </w:tc>
        <w:tc>
          <w:tcPr>
            <w:tcW w:w="588" w:type="pct"/>
            <w:tcMar>
              <w:top w:w="0" w:type="dxa"/>
              <w:left w:w="29" w:type="dxa"/>
              <w:bottom w:w="0" w:type="dxa"/>
              <w:right w:w="29" w:type="dxa"/>
            </w:tcMar>
          </w:tcPr>
          <w:p w:rsidR="00CE725F" w:rsidRPr="00191A57" w:rsidDel="006F1C24" w:rsidRDefault="00CE725F" w:rsidP="00CE725F">
            <w:pPr>
              <w:pStyle w:val="IRSBitMnemonic"/>
              <w:ind w:left="53"/>
              <w:rPr>
                <w:del w:id="1209" w:author="Chunhui zheng(BJ-RD)" w:date="2019-06-26T19:14:00Z"/>
                <w:rFonts w:eastAsia="宋体" w:hint="eastAsia"/>
                <w:lang w:eastAsia="zh-CN"/>
              </w:rPr>
            </w:pPr>
            <w:del w:id="1210" w:author="Chunhui zheng(BJ-RD)" w:date="2019-06-26T19:14:00Z">
              <w:r w:rsidDel="006F1C24">
                <w:rPr>
                  <w:rFonts w:eastAsia="宋体" w:hint="eastAsia"/>
                  <w:lang w:eastAsia="zh-CN"/>
                </w:rPr>
                <w:delText>RSVAD_MMIOCFG_N9_</w:delText>
              </w:r>
            </w:del>
            <w:ins w:id="1211" w:author="Administrator" w:date="2019-03-07T14:25:00Z">
              <w:del w:id="1212" w:author="Chunhui zheng(BJ-RD)" w:date="2019-06-26T19:14:00Z">
                <w:r w:rsidR="007F1F0B" w:rsidDel="006F1C24">
                  <w:rPr>
                    <w:rFonts w:eastAsia="宋体" w:hint="eastAsia"/>
                    <w:lang w:eastAsia="zh-CN"/>
                  </w:rPr>
                  <w:delText xml:space="preserve">LIMIT </w:delText>
                </w:r>
              </w:del>
            </w:ins>
            <w:del w:id="1213" w:author="Chunhui zheng(BJ-RD)" w:date="2019-06-26T19:14:00Z">
              <w:r w:rsidDel="006F1C24">
                <w:rPr>
                  <w:rFonts w:eastAsia="宋体" w:hint="eastAsia"/>
                  <w:lang w:eastAsia="zh-CN"/>
                </w:rPr>
                <w:delText>BASE</w:delText>
              </w:r>
              <w:r w:rsidDel="006F1C24">
                <w:delText>[</w:delText>
              </w:r>
              <w:r w:rsidDel="006F1C24">
                <w:rPr>
                  <w:rFonts w:eastAsia="宋体" w:hint="eastAsia"/>
                  <w:lang w:eastAsia="zh-CN"/>
                </w:rPr>
                <w:delText>27</w:delText>
              </w:r>
              <w:r w:rsidDel="006F1C24">
                <w:delText>:</w:delText>
              </w:r>
              <w:r w:rsidRPr="001B2781" w:rsidDel="006F1C24">
                <w:rPr>
                  <w:rFonts w:eastAsia="宋体" w:hint="eastAsia"/>
                  <w:lang w:eastAsia="zh-CN"/>
                </w:rPr>
                <w:delText>2</w:delText>
              </w:r>
              <w:r w:rsidDel="006F1C24">
                <w:rPr>
                  <w:rFonts w:eastAsia="宋体" w:hint="eastAsia"/>
                  <w:lang w:eastAsia="zh-CN"/>
                </w:rPr>
                <w:delText>3</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1214" w:author="Chunhui zheng(BJ-RD)" w:date="2019-06-26T19:14:00Z"/>
              </w:rPr>
            </w:pPr>
          </w:p>
        </w:tc>
        <w:tc>
          <w:tcPr>
            <w:tcW w:w="292" w:type="pct"/>
            <w:tcMar>
              <w:top w:w="0" w:type="dxa"/>
              <w:left w:w="29" w:type="dxa"/>
              <w:bottom w:w="0" w:type="dxa"/>
              <w:right w:w="29" w:type="dxa"/>
            </w:tcMar>
          </w:tcPr>
          <w:p w:rsidR="00CE725F" w:rsidRPr="00191A57" w:rsidDel="006F1C24" w:rsidRDefault="00CE725F" w:rsidP="00CE725F">
            <w:pPr>
              <w:pStyle w:val="IRSBitPwrDm"/>
              <w:rPr>
                <w:del w:id="1215" w:author="Chunhui zheng(BJ-RD)" w:date="2019-06-26T19:14:00Z"/>
                <w:rFonts w:eastAsia="宋体" w:hint="eastAsia"/>
                <w:lang w:eastAsia="zh-CN"/>
              </w:rPr>
            </w:pPr>
            <w:del w:id="1216" w:author="Chunhui zheng(BJ-RD)" w:date="2019-06-26T19:14:00Z">
              <w:r w:rsidDel="006F1C24">
                <w:delText>vcc</w:delText>
              </w:r>
            </w:del>
          </w:p>
        </w:tc>
        <w:tc>
          <w:tcPr>
            <w:tcW w:w="121" w:type="pct"/>
            <w:tcMar>
              <w:top w:w="0" w:type="dxa"/>
              <w:left w:w="29" w:type="dxa"/>
              <w:bottom w:w="0" w:type="dxa"/>
              <w:right w:w="29" w:type="dxa"/>
            </w:tcMar>
          </w:tcPr>
          <w:p w:rsidR="00CE725F" w:rsidRPr="009445EC" w:rsidDel="006F1C24" w:rsidRDefault="00CE725F" w:rsidP="00CE725F">
            <w:pPr>
              <w:pStyle w:val="IRSBitsugS"/>
              <w:rPr>
                <w:del w:id="1217" w:author="Chunhui zheng(BJ-RD)" w:date="2019-06-26T19:14:00Z"/>
                <w:rFonts w:eastAsia="宋体" w:hint="eastAsia"/>
                <w:lang w:eastAsia="zh-CN"/>
              </w:rPr>
            </w:pPr>
            <w:del w:id="1218" w:author="Chunhui zheng(BJ-RD)" w:date="2019-06-26T19:14:00Z">
              <w:r w:rsidDel="006F1C24">
                <w:delText>x</w:delText>
              </w:r>
            </w:del>
          </w:p>
        </w:tc>
        <w:tc>
          <w:tcPr>
            <w:tcW w:w="107" w:type="pct"/>
            <w:tcMar>
              <w:top w:w="0" w:type="dxa"/>
              <w:left w:w="29" w:type="dxa"/>
              <w:bottom w:w="0" w:type="dxa"/>
              <w:right w:w="29" w:type="dxa"/>
            </w:tcMar>
          </w:tcPr>
          <w:p w:rsidR="00CE725F" w:rsidRPr="009445EC" w:rsidDel="006F1C24" w:rsidRDefault="00CE725F" w:rsidP="00CE725F">
            <w:pPr>
              <w:pStyle w:val="IRSBitsugP"/>
              <w:rPr>
                <w:del w:id="1219" w:author="Chunhui zheng(BJ-RD)" w:date="2019-06-26T19:14:00Z"/>
                <w:rFonts w:eastAsia="宋体" w:hint="eastAsia"/>
                <w:lang w:eastAsia="zh-CN"/>
              </w:rPr>
            </w:pPr>
            <w:del w:id="1220" w:author="Chunhui zheng(BJ-RD)" w:date="2019-06-26T19:14:00Z">
              <w:r w:rsidDel="006F1C24">
                <w:delText>x</w:delText>
              </w:r>
            </w:del>
          </w:p>
        </w:tc>
        <w:tc>
          <w:tcPr>
            <w:tcW w:w="106" w:type="pct"/>
            <w:tcMar>
              <w:top w:w="0" w:type="dxa"/>
              <w:left w:w="29" w:type="dxa"/>
              <w:bottom w:w="0" w:type="dxa"/>
              <w:right w:w="29" w:type="dxa"/>
            </w:tcMar>
          </w:tcPr>
          <w:p w:rsidR="00CE725F" w:rsidRPr="009445EC" w:rsidDel="006F1C24" w:rsidRDefault="00CE725F" w:rsidP="00CE725F">
            <w:pPr>
              <w:pStyle w:val="IRSBitsugE"/>
              <w:rPr>
                <w:del w:id="1221" w:author="Chunhui zheng(BJ-RD)" w:date="2019-06-26T19:14:00Z"/>
                <w:rFonts w:eastAsia="宋体" w:hint="eastAsia"/>
                <w:lang w:eastAsia="zh-CN"/>
              </w:rPr>
            </w:pPr>
            <w:del w:id="1222" w:author="Chunhui zheng(BJ-RD)" w:date="2019-06-26T19:14:00Z">
              <w:r w:rsidDel="006F1C24">
                <w:delText>x</w:delText>
              </w:r>
            </w:del>
          </w:p>
        </w:tc>
      </w:tr>
      <w:tr w:rsidR="00CE725F" w:rsidRPr="009445EC" w:rsidDel="006F1C24" w:rsidTr="00CE725F">
        <w:trPr>
          <w:cantSplit/>
          <w:trHeight w:val="300"/>
          <w:jc w:val="center"/>
          <w:del w:id="1223" w:author="Chunhui zheng(BJ-RD)" w:date="2019-06-26T19:14:00Z"/>
        </w:trPr>
        <w:tc>
          <w:tcPr>
            <w:tcW w:w="248" w:type="pct"/>
            <w:tcMar>
              <w:top w:w="0" w:type="dxa"/>
              <w:left w:w="29" w:type="dxa"/>
              <w:bottom w:w="0" w:type="dxa"/>
              <w:right w:w="29" w:type="dxa"/>
            </w:tcMar>
          </w:tcPr>
          <w:p w:rsidR="00CE725F" w:rsidDel="006F1C24" w:rsidRDefault="00CE725F" w:rsidP="00CE725F">
            <w:pPr>
              <w:pStyle w:val="IRSBitItem"/>
              <w:rPr>
                <w:del w:id="1224" w:author="Chunhui zheng(BJ-RD)" w:date="2019-06-26T19:14:00Z"/>
                <w:rFonts w:eastAsia="宋体" w:hint="eastAsia"/>
                <w:b w:val="0"/>
                <w:lang w:eastAsia="zh-CN"/>
              </w:rPr>
            </w:pPr>
            <w:del w:id="1225" w:author="Chunhui zheng(BJ-RD)" w:date="2019-06-26T19:14:00Z">
              <w:r w:rsidDel="006F1C24">
                <w:rPr>
                  <w:rFonts w:eastAsia="宋体" w:hint="eastAsia"/>
                  <w:b w:val="0"/>
                  <w:lang w:eastAsia="zh-CN"/>
                </w:rPr>
                <w:delText>16:12</w:delText>
              </w:r>
            </w:del>
          </w:p>
        </w:tc>
        <w:tc>
          <w:tcPr>
            <w:tcW w:w="344" w:type="pct"/>
            <w:tcMar>
              <w:top w:w="0" w:type="dxa"/>
              <w:left w:w="29" w:type="dxa"/>
              <w:bottom w:w="0" w:type="dxa"/>
              <w:right w:w="29" w:type="dxa"/>
            </w:tcMar>
          </w:tcPr>
          <w:p w:rsidR="00CE725F" w:rsidRPr="00D07035" w:rsidDel="006F1C24" w:rsidRDefault="00CE725F" w:rsidP="00CE725F">
            <w:pPr>
              <w:pStyle w:val="IRSBitAttribute"/>
              <w:rPr>
                <w:del w:id="1226" w:author="Chunhui zheng(BJ-RD)" w:date="2019-06-26T19:14:00Z"/>
                <w:rFonts w:eastAsia="宋体" w:hint="eastAsia"/>
                <w:lang w:eastAsia="zh-CN"/>
              </w:rPr>
            </w:pPr>
            <w:del w:id="1227" w:author="Chunhui zheng(BJ-RD)" w:date="2019-06-26T19:14:00Z">
              <w:r w:rsidDel="006F1C24">
                <w:delText>R</w:delText>
              </w:r>
              <w:r w:rsidRPr="001B278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Del="006F1C24" w:rsidRDefault="00CE725F" w:rsidP="00CE725F">
            <w:pPr>
              <w:pStyle w:val="IRSBitHW-Property"/>
              <w:rPr>
                <w:del w:id="1228" w:author="Chunhui zheng(BJ-RD)" w:date="2019-06-26T19:14:00Z"/>
                <w:rFonts w:eastAsia="宋体" w:hint="eastAsia"/>
                <w:lang w:eastAsia="zh-CN"/>
              </w:rPr>
            </w:pPr>
            <w:del w:id="1229" w:author="Chunhui zheng(BJ-RD)" w:date="2019-06-26T19:14:00Z">
              <w:r w:rsidRPr="00A0741C" w:rsidDel="006F1C24">
                <w:delText>RO</w:delText>
              </w:r>
            </w:del>
          </w:p>
        </w:tc>
        <w:tc>
          <w:tcPr>
            <w:tcW w:w="362" w:type="pct"/>
            <w:tcMar>
              <w:top w:w="0" w:type="dxa"/>
              <w:left w:w="29" w:type="dxa"/>
              <w:bottom w:w="0" w:type="dxa"/>
              <w:right w:w="29" w:type="dxa"/>
            </w:tcMar>
          </w:tcPr>
          <w:p w:rsidR="00CE725F" w:rsidRPr="00D07035" w:rsidDel="006F1C24" w:rsidRDefault="00CE725F" w:rsidP="00CE725F">
            <w:pPr>
              <w:pStyle w:val="IRSBitDefault"/>
              <w:rPr>
                <w:del w:id="1230" w:author="Chunhui zheng(BJ-RD)" w:date="2019-06-26T19:14:00Z"/>
                <w:rFonts w:eastAsia="宋体" w:hint="eastAsia"/>
                <w:lang w:eastAsia="zh-CN"/>
              </w:rPr>
            </w:pPr>
            <w:del w:id="1231" w:author="Chunhui zheng(BJ-RD)" w:date="2019-06-26T19:14:00Z">
              <w:r w:rsidRPr="000279D1" w:rsidDel="006F1C24">
                <w:rPr>
                  <w:rFonts w:eastAsia="宋体"/>
                </w:rPr>
                <w:delText>ROMSIP</w:delText>
              </w:r>
            </w:del>
          </w:p>
        </w:tc>
        <w:tc>
          <w:tcPr>
            <w:tcW w:w="2174" w:type="pct"/>
            <w:tcMar>
              <w:top w:w="0" w:type="dxa"/>
              <w:left w:w="29" w:type="dxa"/>
              <w:bottom w:w="0" w:type="dxa"/>
              <w:right w:w="29" w:type="dxa"/>
            </w:tcMar>
          </w:tcPr>
          <w:p w:rsidR="007F1F0B" w:rsidRPr="004B3040" w:rsidDel="006F1C24" w:rsidRDefault="00CE725F" w:rsidP="007F1F0B">
            <w:pPr>
              <w:pStyle w:val="IRSBitDescription"/>
              <w:ind w:left="53"/>
              <w:rPr>
                <w:ins w:id="1232" w:author="Administrator" w:date="2019-03-07T14:24:00Z"/>
                <w:del w:id="1233" w:author="Chunhui zheng(BJ-RD)" w:date="2019-06-26T19:14:00Z"/>
                <w:rFonts w:eastAsia="宋体" w:hint="eastAsia"/>
                <w:b/>
                <w:lang w:eastAsia="zh-CN"/>
              </w:rPr>
            </w:pPr>
            <w:del w:id="1234" w:author="Chunhui zheng(BJ-RD)" w:date="2019-06-26T19:14:00Z">
              <w:r w:rsidDel="006F1C24">
                <w:rPr>
                  <w:rFonts w:eastAsia="宋体" w:hint="eastAsia"/>
                  <w:b/>
                  <w:lang w:eastAsia="zh-CN"/>
                </w:rPr>
                <w:delText xml:space="preserve">MMIOCFG SN10 </w:delText>
              </w:r>
            </w:del>
            <w:ins w:id="1235" w:author="Administrator" w:date="2019-03-07T14:24:00Z">
              <w:del w:id="1236" w:author="Chunhui zheng(BJ-RD)" w:date="2019-06-26T19:14:00Z">
                <w:r w:rsidR="007F1F0B" w:rsidDel="006F1C24">
                  <w:rPr>
                    <w:rFonts w:eastAsia="宋体" w:hint="eastAsia"/>
                    <w:b/>
                    <w:lang w:eastAsia="zh-CN"/>
                  </w:rPr>
                  <w:delText>bus number limit</w:delText>
                </w:r>
              </w:del>
            </w:ins>
          </w:p>
          <w:p w:rsidR="007F1F0B" w:rsidDel="006F1C24" w:rsidRDefault="007F1F0B" w:rsidP="007F1F0B">
            <w:pPr>
              <w:pStyle w:val="IRSBitDescription"/>
              <w:ind w:left="53"/>
              <w:rPr>
                <w:ins w:id="1237" w:author="Administrator" w:date="2019-03-07T14:24:00Z"/>
                <w:del w:id="1238" w:author="Chunhui zheng(BJ-RD)" w:date="2019-06-26T19:14:00Z"/>
                <w:rFonts w:eastAsia="宋体" w:hint="eastAsia"/>
                <w:lang w:eastAsia="zh-CN"/>
              </w:rPr>
            </w:pPr>
            <w:ins w:id="1239" w:author="Administrator" w:date="2019-03-07T14:24:00Z">
              <w:del w:id="1240" w:author="Chunhui zheng(BJ-RD)" w:date="2019-06-26T19:14:00Z">
                <w:r w:rsidDel="006F1C24">
                  <w:rPr>
                    <w:rFonts w:eastAsia="宋体"/>
                    <w:lang w:eastAsia="zh-CN"/>
                  </w:rPr>
                  <w:delText xml:space="preserve">This </w:delText>
                </w:r>
                <w:r w:rsidDel="006F1C24">
                  <w:rPr>
                    <w:rFonts w:eastAsia="宋体" w:hint="eastAsia"/>
                    <w:lang w:eastAsia="zh-CN"/>
                  </w:rPr>
                  <w:delText>5</w:delText>
                </w:r>
                <w:r w:rsidRPr="00ED4221" w:rsidDel="006F1C24">
                  <w:rPr>
                    <w:rFonts w:eastAsia="宋体"/>
                    <w:lang w:eastAsia="zh-CN"/>
                  </w:rPr>
                  <w:delText xml:space="preserve"> bits are </w:delText>
                </w:r>
                <w:r w:rsidDel="006F1C24">
                  <w:rPr>
                    <w:rFonts w:eastAsia="宋体" w:hint="eastAsia"/>
                    <w:lang w:eastAsia="zh-CN"/>
                  </w:rPr>
                  <w:delText>sub node</w:delText>
                </w:r>
              </w:del>
            </w:ins>
            <w:ins w:id="1241" w:author="Administrator" w:date="2019-03-07T16:58:00Z">
              <w:del w:id="1242" w:author="Chunhui zheng(BJ-RD)" w:date="2019-06-26T19:14:00Z">
                <w:r w:rsidR="00AC57C3" w:rsidDel="006F1C24">
                  <w:rPr>
                    <w:rFonts w:eastAsia="宋体" w:hint="eastAsia"/>
                    <w:lang w:eastAsia="zh-CN"/>
                  </w:rPr>
                  <w:delText>1</w:delText>
                </w:r>
              </w:del>
            </w:ins>
            <w:ins w:id="1243" w:author="Administrator" w:date="2019-03-07T14:24:00Z">
              <w:del w:id="1244" w:author="Chunhui zheng(BJ-RD)" w:date="2019-06-26T19:14:00Z">
                <w:r w:rsidDel="006F1C24">
                  <w:rPr>
                    <w:rFonts w:eastAsia="宋体" w:hint="eastAsia"/>
                    <w:lang w:eastAsia="zh-CN"/>
                  </w:rPr>
                  <w:delText xml:space="preserve">0 </w:delText>
                </w:r>
                <w:r w:rsidRPr="00ED4221" w:rsidDel="006F1C24">
                  <w:rPr>
                    <w:rFonts w:eastAsia="宋体"/>
                    <w:lang w:eastAsia="zh-CN"/>
                  </w:rPr>
                  <w:delText xml:space="preserve">MMIOCFG </w:delText>
                </w:r>
                <w:r w:rsidDel="006F1C24">
                  <w:rPr>
                    <w:rFonts w:eastAsia="宋体" w:hint="eastAsia"/>
                    <w:lang w:eastAsia="zh-CN"/>
                  </w:rPr>
                  <w:delText>bus number limit.</w:delText>
                </w:r>
              </w:del>
            </w:ins>
          </w:p>
          <w:p w:rsidR="00CE725F" w:rsidRPr="004B3040" w:rsidDel="006F1C24" w:rsidRDefault="007F1F0B" w:rsidP="007F1F0B">
            <w:pPr>
              <w:pStyle w:val="IRSBitDescription"/>
              <w:ind w:left="53"/>
              <w:rPr>
                <w:del w:id="1245" w:author="Chunhui zheng(BJ-RD)" w:date="2019-06-26T19:14:00Z"/>
                <w:rFonts w:eastAsia="宋体" w:hint="eastAsia"/>
                <w:b/>
                <w:lang w:eastAsia="zh-CN"/>
              </w:rPr>
            </w:pPr>
            <w:ins w:id="1246" w:author="Administrator" w:date="2019-03-07T14:24:00Z">
              <w:del w:id="1247" w:author="Chunhui zheng(BJ-RD)" w:date="2019-06-26T19:14:00Z">
                <w:r w:rsidRPr="001B2781" w:rsidDel="006F1C24">
                  <w:rPr>
                    <w:rFonts w:eastAsia="宋体" w:hint="eastAsia"/>
                    <w:b/>
                    <w:lang w:eastAsia="zh-CN"/>
                  </w:rPr>
                  <w:delText xml:space="preserve"> </w:delText>
                </w:r>
              </w:del>
            </w:ins>
            <w:del w:id="1248" w:author="Chunhui zheng(BJ-RD)" w:date="2019-06-26T19:14:00Z">
              <w:r w:rsidR="00CE725F" w:rsidRPr="001B2781" w:rsidDel="006F1C24">
                <w:rPr>
                  <w:rFonts w:eastAsia="宋体" w:hint="eastAsia"/>
                  <w:b/>
                  <w:lang w:eastAsia="zh-CN"/>
                </w:rPr>
                <w:delText>base</w:delText>
              </w:r>
            </w:del>
          </w:p>
          <w:p w:rsidR="00CE725F" w:rsidDel="006F1C24" w:rsidRDefault="00CE725F" w:rsidP="00CE725F">
            <w:pPr>
              <w:pStyle w:val="IRSBitDescription"/>
              <w:ind w:left="53"/>
              <w:rPr>
                <w:del w:id="1249" w:author="Chunhui zheng(BJ-RD)" w:date="2019-06-26T19:14:00Z"/>
                <w:rFonts w:eastAsia="宋体" w:hint="eastAsia"/>
                <w:lang w:eastAsia="zh-CN"/>
              </w:rPr>
            </w:pPr>
            <w:del w:id="1250" w:author="Chunhui zheng(BJ-RD)" w:date="2019-06-26T19:14:00Z">
              <w:r w:rsidDel="006F1C24">
                <w:rPr>
                  <w:rFonts w:eastAsia="宋体"/>
                  <w:lang w:eastAsia="zh-CN"/>
                </w:rPr>
                <w:delText xml:space="preserve">This </w:delText>
              </w:r>
              <w:r w:rsidDel="006F1C24">
                <w:rPr>
                  <w:rFonts w:eastAsia="宋体" w:hint="eastAsia"/>
                  <w:lang w:eastAsia="zh-CN"/>
                </w:rPr>
                <w:delText>5</w:delText>
              </w:r>
              <w:r w:rsidRPr="00ED4221" w:rsidDel="006F1C24">
                <w:rPr>
                  <w:rFonts w:eastAsia="宋体"/>
                  <w:lang w:eastAsia="zh-CN"/>
                </w:rPr>
                <w:delText xml:space="preserve"> bits are </w:delText>
              </w:r>
              <w:r w:rsidDel="006F1C24">
                <w:rPr>
                  <w:rFonts w:eastAsia="宋体" w:hint="eastAsia"/>
                  <w:lang w:eastAsia="zh-CN"/>
                </w:rPr>
                <w:delText xml:space="preserve">sub node10 </w:delText>
              </w:r>
              <w:r w:rsidRPr="00ED4221" w:rsidDel="006F1C24">
                <w:rPr>
                  <w:rFonts w:eastAsia="宋体"/>
                  <w:lang w:eastAsia="zh-CN"/>
                </w:rPr>
                <w:delText xml:space="preserve">MMIOCFG base address </w:delText>
              </w:r>
            </w:del>
          </w:p>
          <w:p w:rsidR="00CE725F" w:rsidRPr="000A7997" w:rsidDel="006F1C24" w:rsidRDefault="00CE725F" w:rsidP="00CE725F">
            <w:pPr>
              <w:pStyle w:val="IRSBitDescription"/>
              <w:ind w:left="53"/>
              <w:rPr>
                <w:del w:id="1251" w:author="Chunhui zheng(BJ-RD)" w:date="2019-06-26T19:14:00Z"/>
                <w:rFonts w:eastAsia="宋体" w:hint="eastAsia"/>
                <w:shd w:val="clear" w:color="auto" w:fill="C0C0C0"/>
                <w:lang w:eastAsia="zh-CN"/>
              </w:rPr>
            </w:pPr>
            <w:del w:id="1252" w:author="Chunhui zheng(BJ-RD)" w:date="2019-06-26T19:14:00Z">
              <w:r w:rsidRPr="000A7997" w:rsidDel="006F1C24">
                <w:rPr>
                  <w:rFonts w:eastAsia="宋体"/>
                  <w:shd w:val="clear" w:color="auto" w:fill="C0C0C0"/>
                  <w:lang w:eastAsia="zh-CN"/>
                </w:rPr>
                <w:delText>((For Internal ROMSIP handling: HW_EN = SELSIP</w:delText>
              </w:r>
            </w:del>
            <w:del w:id="1253" w:author="Chunhui zheng(BJ-RD)" w:date="2019-03-18T18:23:00Z">
              <w:r w:rsidRPr="000A7997" w:rsidDel="002F7E17">
                <w:rPr>
                  <w:rFonts w:eastAsia="宋体" w:hint="eastAsia"/>
                  <w:shd w:val="clear" w:color="auto" w:fill="C0C0C0"/>
                  <w:lang w:eastAsia="zh-CN"/>
                </w:rPr>
                <w:delText>1</w:delText>
              </w:r>
            </w:del>
            <w:del w:id="1254" w:author="Chunhui zheng(BJ-RD)" w:date="2019-06-26T19:14:00Z">
              <w:r w:rsidRPr="000A7997" w:rsidDel="006F1C24">
                <w:rPr>
                  <w:rFonts w:eastAsia="宋体"/>
                  <w:shd w:val="clear" w:color="auto" w:fill="C0C0C0"/>
                  <w:lang w:eastAsia="zh-CN"/>
                </w:rPr>
                <w:delText>, HW_DATA</w:delText>
              </w:r>
              <w:r w:rsidRPr="000A7997" w:rsidDel="006F1C24">
                <w:rPr>
                  <w:rFonts w:hint="eastAsia"/>
                  <w:shd w:val="clear" w:color="auto" w:fill="C0C0C0"/>
                </w:rPr>
                <w:delText xml:space="preserve"> </w:delText>
              </w:r>
              <w:r w:rsidRPr="000A7997" w:rsidDel="006F1C24">
                <w:rPr>
                  <w:rFonts w:eastAsia="宋体"/>
                  <w:shd w:val="clear" w:color="auto" w:fill="C0C0C0"/>
                  <w:lang w:eastAsia="zh-CN"/>
                </w:rPr>
                <w:delText>=</w:delText>
              </w:r>
              <w:r w:rsidRPr="000A7997" w:rsidDel="006F1C24">
                <w:rPr>
                  <w:rFonts w:hint="eastAsia"/>
                  <w:shd w:val="clear" w:color="auto" w:fill="C0C0C0"/>
                </w:rPr>
                <w:delText xml:space="preserve"> </w:delText>
              </w:r>
            </w:del>
            <w:del w:id="1255" w:author="Chunhui zheng(BJ-RD)" w:date="2019-03-28T13:45:00Z">
              <w:r w:rsidRPr="000A7997" w:rsidDel="0054410E">
                <w:rPr>
                  <w:rFonts w:eastAsia="宋体"/>
                  <w:shd w:val="clear" w:color="auto" w:fill="C0C0C0"/>
                  <w:lang w:eastAsia="zh-CN"/>
                </w:rPr>
                <w:delText>CP1RD</w:delText>
              </w:r>
            </w:del>
            <w:del w:id="1256" w:author="Chunhui zheng(BJ-RD)" w:date="2019-06-26T19:14:00Z">
              <w:r w:rsidRPr="000A7997" w:rsidDel="006F1C24">
                <w:rPr>
                  <w:rFonts w:eastAsia="宋体"/>
                  <w:shd w:val="clear" w:color="auto" w:fill="C0C0C0"/>
                  <w:lang w:eastAsia="zh-CN"/>
                </w:rPr>
                <w:delText>[</w:delText>
              </w:r>
            </w:del>
            <w:del w:id="1257" w:author="Chunhui zheng(BJ-RD)" w:date="2019-03-18T18:23:00Z">
              <w:r w:rsidRPr="000A7997" w:rsidDel="002F7E17">
                <w:rPr>
                  <w:rFonts w:eastAsia="宋体" w:hint="eastAsia"/>
                  <w:shd w:val="clear" w:color="auto" w:fill="C0C0C0"/>
                  <w:lang w:eastAsia="zh-CN"/>
                </w:rPr>
                <w:delText>6</w:delText>
              </w:r>
            </w:del>
            <w:del w:id="1258" w:author="Chunhui zheng(BJ-RD)" w:date="2019-06-26T19:14:00Z">
              <w:r w:rsidRPr="000A7997" w:rsidDel="006F1C24">
                <w:rPr>
                  <w:rFonts w:eastAsia="宋体" w:hint="eastAsia"/>
                  <w:shd w:val="clear" w:color="auto" w:fill="C0C0C0"/>
                  <w:lang w:eastAsia="zh-CN"/>
                </w:rPr>
                <w:delText>3:</w:delText>
              </w:r>
            </w:del>
            <w:del w:id="1259" w:author="Chunhui zheng(BJ-RD)" w:date="2019-03-18T18:23:00Z">
              <w:r w:rsidRPr="000A7997" w:rsidDel="002F7E17">
                <w:rPr>
                  <w:rFonts w:eastAsia="宋体" w:hint="eastAsia"/>
                  <w:shd w:val="clear" w:color="auto" w:fill="C0C0C0"/>
                  <w:lang w:eastAsia="zh-CN"/>
                </w:rPr>
                <w:delText>62</w:delText>
              </w:r>
            </w:del>
            <w:del w:id="1260" w:author="Chunhui zheng(BJ-RD)" w:date="2019-06-26T19:14:00Z">
              <w:r w:rsidRPr="000A7997" w:rsidDel="006F1C24">
                <w:rPr>
                  <w:rFonts w:eastAsia="宋体"/>
                  <w:shd w:val="clear" w:color="auto" w:fill="C0C0C0"/>
                  <w:lang w:eastAsia="zh-CN"/>
                </w:rPr>
                <w:delText>]))</w:delText>
              </w:r>
            </w:del>
          </w:p>
          <w:p w:rsidR="00CE725F" w:rsidRPr="000A7997" w:rsidDel="006F1C24" w:rsidRDefault="00CE725F" w:rsidP="00CE725F">
            <w:pPr>
              <w:ind w:leftChars="25" w:left="53"/>
              <w:rPr>
                <w:del w:id="1261" w:author="Chunhui zheng(BJ-RD)" w:date="2019-06-26T19:14:00Z"/>
                <w:sz w:val="16"/>
                <w:szCs w:val="16"/>
                <w:shd w:val="clear" w:color="auto" w:fill="C0C0C0"/>
              </w:rPr>
            </w:pPr>
            <w:del w:id="1262" w:author="Chunhui zheng(BJ-RD)" w:date="2019-06-26T19:14:00Z">
              <w:r w:rsidRPr="000A7997" w:rsidDel="006F1C24">
                <w:rPr>
                  <w:sz w:val="16"/>
                  <w:szCs w:val="16"/>
                  <w:shd w:val="clear" w:color="auto" w:fill="C0C0C0"/>
                  <w:lang w:eastAsia="zh-TW"/>
                </w:rPr>
                <w:delText>((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1263" w:author="Chunhui zheng(BJ-RD)" w:date="2019-06-26T19:14:00Z"/>
                <w:rFonts w:hint="eastAsia"/>
                <w:sz w:val="16"/>
                <w:szCs w:val="16"/>
                <w:shd w:val="clear" w:color="auto" w:fill="C0C0C0"/>
              </w:rPr>
            </w:pPr>
            <w:del w:id="1264"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1265" w:author="Chunhui zheng(BJ-RD)" w:date="2019-06-26T19:14:00Z"/>
                <w:rFonts w:eastAsia="Times New Roman"/>
                <w:shd w:val="clear" w:color="auto" w:fill="C0C0C0"/>
              </w:rPr>
            </w:pPr>
            <w:del w:id="1266"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Del="006F1C24" w:rsidRDefault="00CE725F" w:rsidP="00CE725F">
            <w:pPr>
              <w:pStyle w:val="IRSBitDescription"/>
              <w:ind w:left="53"/>
              <w:rPr>
                <w:del w:id="1267" w:author="Chunhui zheng(BJ-RD)" w:date="2019-06-26T19:14:00Z"/>
                <w:rFonts w:eastAsia="宋体" w:hint="eastAsia"/>
                <w:b/>
                <w:bCs/>
                <w:lang w:eastAsia="zh-CN"/>
              </w:rPr>
            </w:pPr>
            <w:del w:id="1268"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tc>
        <w:tc>
          <w:tcPr>
            <w:tcW w:w="588" w:type="pct"/>
            <w:tcMar>
              <w:top w:w="0" w:type="dxa"/>
              <w:left w:w="29" w:type="dxa"/>
              <w:bottom w:w="0" w:type="dxa"/>
              <w:right w:w="29" w:type="dxa"/>
            </w:tcMar>
          </w:tcPr>
          <w:p w:rsidR="00CE725F" w:rsidRPr="007512B4" w:rsidDel="006F1C24" w:rsidRDefault="00CE725F" w:rsidP="00CE725F">
            <w:pPr>
              <w:pStyle w:val="IRSBitMnemonic"/>
              <w:ind w:left="53"/>
              <w:rPr>
                <w:del w:id="1269" w:author="Chunhui zheng(BJ-RD)" w:date="2019-06-26T19:14:00Z"/>
                <w:rFonts w:eastAsia="宋体" w:hint="eastAsia"/>
                <w:lang w:eastAsia="zh-CN"/>
              </w:rPr>
            </w:pPr>
            <w:del w:id="1270" w:author="Chunhui zheng(BJ-RD)" w:date="2019-06-26T19:14:00Z">
              <w:r w:rsidDel="006F1C24">
                <w:rPr>
                  <w:rFonts w:eastAsia="宋体" w:hint="eastAsia"/>
                  <w:lang w:eastAsia="zh-CN"/>
                </w:rPr>
                <w:delText>RSVAD_MMIOCFG_N10_</w:delText>
              </w:r>
            </w:del>
            <w:ins w:id="1271" w:author="Administrator" w:date="2019-03-07T14:25:00Z">
              <w:del w:id="1272" w:author="Chunhui zheng(BJ-RD)" w:date="2019-06-26T19:14:00Z">
                <w:r w:rsidR="007F1F0B" w:rsidDel="006F1C24">
                  <w:rPr>
                    <w:rFonts w:eastAsia="宋体" w:hint="eastAsia"/>
                    <w:lang w:eastAsia="zh-CN"/>
                  </w:rPr>
                  <w:delText xml:space="preserve">LIMIT </w:delText>
                </w:r>
              </w:del>
            </w:ins>
            <w:del w:id="1273" w:author="Chunhui zheng(BJ-RD)" w:date="2019-06-26T19:14:00Z">
              <w:r w:rsidDel="006F1C24">
                <w:rPr>
                  <w:rFonts w:eastAsia="宋体" w:hint="eastAsia"/>
                  <w:lang w:eastAsia="zh-CN"/>
                </w:rPr>
                <w:delText>BASE</w:delText>
              </w:r>
              <w:r w:rsidDel="006F1C24">
                <w:delText>[</w:delText>
              </w:r>
              <w:r w:rsidDel="006F1C24">
                <w:rPr>
                  <w:rFonts w:eastAsia="宋体" w:hint="eastAsia"/>
                  <w:lang w:eastAsia="zh-CN"/>
                </w:rPr>
                <w:delText>27</w:delText>
              </w:r>
              <w:r w:rsidDel="006F1C24">
                <w:delText>:</w:delText>
              </w:r>
              <w:r w:rsidRPr="001B2781" w:rsidDel="006F1C24">
                <w:rPr>
                  <w:rFonts w:eastAsia="宋体" w:hint="eastAsia"/>
                  <w:lang w:eastAsia="zh-CN"/>
                </w:rPr>
                <w:delText>2</w:delText>
              </w:r>
              <w:r w:rsidDel="006F1C24">
                <w:rPr>
                  <w:rFonts w:eastAsia="宋体" w:hint="eastAsia"/>
                  <w:lang w:eastAsia="zh-CN"/>
                </w:rPr>
                <w:delText>3</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1274" w:author="Chunhui zheng(BJ-RD)" w:date="2019-06-26T19:14:00Z"/>
              </w:rPr>
            </w:pPr>
          </w:p>
        </w:tc>
        <w:tc>
          <w:tcPr>
            <w:tcW w:w="292" w:type="pct"/>
            <w:tcMar>
              <w:top w:w="0" w:type="dxa"/>
              <w:left w:w="29" w:type="dxa"/>
              <w:bottom w:w="0" w:type="dxa"/>
              <w:right w:w="29" w:type="dxa"/>
            </w:tcMar>
          </w:tcPr>
          <w:p w:rsidR="00CE725F" w:rsidRPr="00D07035" w:rsidDel="006F1C24" w:rsidRDefault="00CE725F" w:rsidP="00CE725F">
            <w:pPr>
              <w:pStyle w:val="IRSBitPwrDm"/>
              <w:rPr>
                <w:del w:id="1275" w:author="Chunhui zheng(BJ-RD)" w:date="2019-06-26T19:14:00Z"/>
                <w:rFonts w:eastAsia="宋体" w:hint="eastAsia"/>
                <w:lang w:eastAsia="zh-CN"/>
              </w:rPr>
            </w:pPr>
            <w:del w:id="1276" w:author="Chunhui zheng(BJ-RD)" w:date="2019-06-26T19:14:00Z">
              <w:r w:rsidDel="006F1C24">
                <w:delText>vcc</w:delText>
              </w:r>
            </w:del>
          </w:p>
        </w:tc>
        <w:tc>
          <w:tcPr>
            <w:tcW w:w="121" w:type="pct"/>
            <w:tcMar>
              <w:top w:w="0" w:type="dxa"/>
              <w:left w:w="29" w:type="dxa"/>
              <w:bottom w:w="0" w:type="dxa"/>
              <w:right w:w="29" w:type="dxa"/>
            </w:tcMar>
          </w:tcPr>
          <w:p w:rsidR="00CE725F" w:rsidDel="006F1C24" w:rsidRDefault="00CE725F" w:rsidP="00CE725F">
            <w:pPr>
              <w:pStyle w:val="IRSBitsugS"/>
              <w:rPr>
                <w:del w:id="1277" w:author="Chunhui zheng(BJ-RD)" w:date="2019-06-26T19:14:00Z"/>
                <w:rFonts w:eastAsia="宋体" w:hint="eastAsia"/>
                <w:lang w:eastAsia="zh-CN"/>
              </w:rPr>
            </w:pPr>
            <w:del w:id="1278" w:author="Chunhui zheng(BJ-RD)" w:date="2019-06-26T19:14:00Z">
              <w:r w:rsidDel="006F1C24">
                <w:delText>x</w:delText>
              </w:r>
            </w:del>
          </w:p>
        </w:tc>
        <w:tc>
          <w:tcPr>
            <w:tcW w:w="107" w:type="pct"/>
            <w:tcMar>
              <w:top w:w="0" w:type="dxa"/>
              <w:left w:w="29" w:type="dxa"/>
              <w:bottom w:w="0" w:type="dxa"/>
              <w:right w:w="29" w:type="dxa"/>
            </w:tcMar>
          </w:tcPr>
          <w:p w:rsidR="00CE725F" w:rsidDel="006F1C24" w:rsidRDefault="00CE725F" w:rsidP="00CE725F">
            <w:pPr>
              <w:pStyle w:val="IRSBitsugP"/>
              <w:rPr>
                <w:del w:id="1279" w:author="Chunhui zheng(BJ-RD)" w:date="2019-06-26T19:14:00Z"/>
                <w:rFonts w:eastAsia="宋体" w:hint="eastAsia"/>
                <w:lang w:eastAsia="zh-CN"/>
              </w:rPr>
            </w:pPr>
            <w:del w:id="1280" w:author="Chunhui zheng(BJ-RD)" w:date="2019-06-26T19:14:00Z">
              <w:r w:rsidDel="006F1C24">
                <w:delText>x</w:delText>
              </w:r>
            </w:del>
          </w:p>
        </w:tc>
        <w:tc>
          <w:tcPr>
            <w:tcW w:w="106" w:type="pct"/>
            <w:tcMar>
              <w:top w:w="0" w:type="dxa"/>
              <w:left w:w="29" w:type="dxa"/>
              <w:bottom w:w="0" w:type="dxa"/>
              <w:right w:w="29" w:type="dxa"/>
            </w:tcMar>
          </w:tcPr>
          <w:p w:rsidR="00CE725F" w:rsidDel="006F1C24" w:rsidRDefault="00CE725F" w:rsidP="00CE725F">
            <w:pPr>
              <w:pStyle w:val="IRSBitsugE"/>
              <w:rPr>
                <w:del w:id="1281" w:author="Chunhui zheng(BJ-RD)" w:date="2019-06-26T19:14:00Z"/>
                <w:rFonts w:eastAsia="宋体" w:hint="eastAsia"/>
                <w:lang w:eastAsia="zh-CN"/>
              </w:rPr>
            </w:pPr>
            <w:del w:id="1282" w:author="Chunhui zheng(BJ-RD)" w:date="2019-06-26T19:14:00Z">
              <w:r w:rsidDel="006F1C24">
                <w:delText>x</w:delText>
              </w:r>
            </w:del>
          </w:p>
        </w:tc>
      </w:tr>
      <w:tr w:rsidR="00CE725F" w:rsidDel="006F1C24" w:rsidTr="00CE725F">
        <w:trPr>
          <w:cantSplit/>
          <w:trHeight w:val="300"/>
          <w:jc w:val="center"/>
          <w:del w:id="1283" w:author="Chunhui zheng(BJ-RD)" w:date="2019-06-26T19:14:00Z"/>
        </w:trPr>
        <w:tc>
          <w:tcPr>
            <w:tcW w:w="248" w:type="pct"/>
            <w:tcMar>
              <w:top w:w="0" w:type="dxa"/>
              <w:left w:w="29" w:type="dxa"/>
              <w:bottom w:w="0" w:type="dxa"/>
              <w:right w:w="29" w:type="dxa"/>
            </w:tcMar>
          </w:tcPr>
          <w:p w:rsidR="00CE725F" w:rsidDel="006F1C24" w:rsidRDefault="00CE725F" w:rsidP="00CE725F">
            <w:pPr>
              <w:pStyle w:val="IRSBitItem"/>
              <w:rPr>
                <w:del w:id="1284" w:author="Chunhui zheng(BJ-RD)" w:date="2019-06-26T19:14:00Z"/>
                <w:b w:val="0"/>
              </w:rPr>
            </w:pPr>
            <w:del w:id="1285" w:author="Chunhui zheng(BJ-RD)" w:date="2019-06-26T19:14:00Z">
              <w:r w:rsidDel="006F1C24">
                <w:rPr>
                  <w:rFonts w:eastAsia="宋体" w:hint="eastAsia"/>
                  <w:b w:val="0"/>
                  <w:lang w:eastAsia="zh-CN"/>
                </w:rPr>
                <w:delText>11</w:delText>
              </w:r>
              <w:r w:rsidDel="006F1C24">
                <w:rPr>
                  <w:b w:val="0"/>
                </w:rPr>
                <w:delText>:</w:delText>
              </w:r>
              <w:r w:rsidDel="006F1C24">
                <w:rPr>
                  <w:rFonts w:eastAsia="宋体" w:hint="eastAsia"/>
                  <w:b w:val="0"/>
                  <w:lang w:eastAsia="zh-CN"/>
                </w:rPr>
                <w:delText>7</w:delText>
              </w:r>
            </w:del>
          </w:p>
        </w:tc>
        <w:tc>
          <w:tcPr>
            <w:tcW w:w="344" w:type="pct"/>
            <w:tcMar>
              <w:top w:w="0" w:type="dxa"/>
              <w:left w:w="29" w:type="dxa"/>
              <w:bottom w:w="0" w:type="dxa"/>
              <w:right w:w="29" w:type="dxa"/>
            </w:tcMar>
          </w:tcPr>
          <w:p w:rsidR="00CE725F" w:rsidDel="006F1C24" w:rsidRDefault="00CE725F" w:rsidP="00CE725F">
            <w:pPr>
              <w:pStyle w:val="IRSBitAttribute"/>
              <w:rPr>
                <w:del w:id="1286" w:author="Chunhui zheng(BJ-RD)" w:date="2019-06-26T19:14:00Z"/>
              </w:rPr>
            </w:pPr>
            <w:del w:id="1287" w:author="Chunhui zheng(BJ-RD)" w:date="2019-06-26T19:14:00Z">
              <w:r w:rsidDel="006F1C24">
                <w:delText>R</w:delText>
              </w:r>
              <w:r w:rsidRPr="001B278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1288" w:author="Chunhui zheng(BJ-RD)" w:date="2019-06-26T19:14:00Z"/>
              </w:rPr>
            </w:pPr>
            <w:del w:id="1289" w:author="Chunhui zheng(BJ-RD)" w:date="2019-06-26T19:14:00Z">
              <w:r w:rsidRPr="00A0741C" w:rsidDel="006F1C24">
                <w:delText>RO</w:delText>
              </w:r>
            </w:del>
          </w:p>
        </w:tc>
        <w:tc>
          <w:tcPr>
            <w:tcW w:w="362" w:type="pct"/>
            <w:tcMar>
              <w:top w:w="0" w:type="dxa"/>
              <w:left w:w="29" w:type="dxa"/>
              <w:bottom w:w="0" w:type="dxa"/>
              <w:right w:w="29" w:type="dxa"/>
            </w:tcMar>
          </w:tcPr>
          <w:p w:rsidR="00CE725F" w:rsidDel="006F1C24" w:rsidRDefault="00CE725F" w:rsidP="00CE725F">
            <w:pPr>
              <w:pStyle w:val="IRSBitDefault"/>
              <w:rPr>
                <w:del w:id="1290" w:author="Chunhui zheng(BJ-RD)" w:date="2019-06-26T19:14:00Z"/>
              </w:rPr>
            </w:pPr>
            <w:del w:id="1291" w:author="Chunhui zheng(BJ-RD)" w:date="2019-06-26T19:14:00Z">
              <w:r w:rsidRPr="000279D1" w:rsidDel="006F1C24">
                <w:rPr>
                  <w:rFonts w:eastAsia="宋体"/>
                </w:rPr>
                <w:delText>ROMSIP</w:delText>
              </w:r>
            </w:del>
          </w:p>
        </w:tc>
        <w:tc>
          <w:tcPr>
            <w:tcW w:w="2174" w:type="pct"/>
            <w:tcMar>
              <w:top w:w="0" w:type="dxa"/>
              <w:left w:w="29" w:type="dxa"/>
              <w:bottom w:w="0" w:type="dxa"/>
              <w:right w:w="29" w:type="dxa"/>
            </w:tcMar>
          </w:tcPr>
          <w:p w:rsidR="007F1F0B" w:rsidRPr="004B3040" w:rsidDel="006F1C24" w:rsidRDefault="00CE725F" w:rsidP="007F1F0B">
            <w:pPr>
              <w:pStyle w:val="IRSBitDescription"/>
              <w:ind w:left="53"/>
              <w:rPr>
                <w:ins w:id="1292" w:author="Administrator" w:date="2019-03-07T14:24:00Z"/>
                <w:del w:id="1293" w:author="Chunhui zheng(BJ-RD)" w:date="2019-06-26T19:14:00Z"/>
                <w:rFonts w:eastAsia="宋体" w:hint="eastAsia"/>
                <w:b/>
                <w:lang w:eastAsia="zh-CN"/>
              </w:rPr>
            </w:pPr>
            <w:del w:id="1294" w:author="Chunhui zheng(BJ-RD)" w:date="2019-06-26T19:14:00Z">
              <w:r w:rsidDel="006F1C24">
                <w:rPr>
                  <w:rFonts w:eastAsia="宋体" w:hint="eastAsia"/>
                  <w:b/>
                  <w:lang w:eastAsia="zh-CN"/>
                </w:rPr>
                <w:delText xml:space="preserve">MMIOCFG SN11 </w:delText>
              </w:r>
            </w:del>
            <w:ins w:id="1295" w:author="Administrator" w:date="2019-03-07T14:24:00Z">
              <w:del w:id="1296" w:author="Chunhui zheng(BJ-RD)" w:date="2019-06-26T19:14:00Z">
                <w:r w:rsidR="007F1F0B" w:rsidDel="006F1C24">
                  <w:rPr>
                    <w:rFonts w:eastAsia="宋体" w:hint="eastAsia"/>
                    <w:b/>
                    <w:lang w:eastAsia="zh-CN"/>
                  </w:rPr>
                  <w:delText>bus number limit</w:delText>
                </w:r>
              </w:del>
            </w:ins>
          </w:p>
          <w:p w:rsidR="007F1F0B" w:rsidDel="006F1C24" w:rsidRDefault="007F1F0B" w:rsidP="007F1F0B">
            <w:pPr>
              <w:pStyle w:val="IRSBitDescription"/>
              <w:ind w:left="53"/>
              <w:rPr>
                <w:ins w:id="1297" w:author="Administrator" w:date="2019-03-07T14:24:00Z"/>
                <w:del w:id="1298" w:author="Chunhui zheng(BJ-RD)" w:date="2019-06-26T19:14:00Z"/>
                <w:rFonts w:eastAsia="宋体" w:hint="eastAsia"/>
                <w:lang w:eastAsia="zh-CN"/>
              </w:rPr>
            </w:pPr>
            <w:ins w:id="1299" w:author="Administrator" w:date="2019-03-07T14:24:00Z">
              <w:del w:id="1300" w:author="Chunhui zheng(BJ-RD)" w:date="2019-06-26T19:14:00Z">
                <w:r w:rsidDel="006F1C24">
                  <w:rPr>
                    <w:rFonts w:eastAsia="宋体"/>
                    <w:lang w:eastAsia="zh-CN"/>
                  </w:rPr>
                  <w:delText xml:space="preserve">This </w:delText>
                </w:r>
                <w:r w:rsidDel="006F1C24">
                  <w:rPr>
                    <w:rFonts w:eastAsia="宋体" w:hint="eastAsia"/>
                    <w:lang w:eastAsia="zh-CN"/>
                  </w:rPr>
                  <w:delText>5</w:delText>
                </w:r>
                <w:r w:rsidRPr="00ED4221" w:rsidDel="006F1C24">
                  <w:rPr>
                    <w:rFonts w:eastAsia="宋体"/>
                    <w:lang w:eastAsia="zh-CN"/>
                  </w:rPr>
                  <w:delText xml:space="preserve"> bits are </w:delText>
                </w:r>
                <w:r w:rsidDel="006F1C24">
                  <w:rPr>
                    <w:rFonts w:eastAsia="宋体" w:hint="eastAsia"/>
                    <w:lang w:eastAsia="zh-CN"/>
                  </w:rPr>
                  <w:delText>sub node</w:delText>
                </w:r>
              </w:del>
            </w:ins>
            <w:ins w:id="1301" w:author="Administrator" w:date="2019-03-07T16:58:00Z">
              <w:del w:id="1302" w:author="Chunhui zheng(BJ-RD)" w:date="2019-06-26T19:14:00Z">
                <w:r w:rsidR="00AC57C3" w:rsidDel="006F1C24">
                  <w:rPr>
                    <w:rFonts w:eastAsia="宋体" w:hint="eastAsia"/>
                    <w:lang w:eastAsia="zh-CN"/>
                  </w:rPr>
                  <w:delText>11</w:delText>
                </w:r>
              </w:del>
            </w:ins>
            <w:ins w:id="1303" w:author="Administrator" w:date="2019-03-07T14:24:00Z">
              <w:del w:id="1304" w:author="Chunhui zheng(BJ-RD)" w:date="2019-06-26T19:14:00Z">
                <w:r w:rsidDel="006F1C24">
                  <w:rPr>
                    <w:rFonts w:eastAsia="宋体" w:hint="eastAsia"/>
                    <w:lang w:eastAsia="zh-CN"/>
                  </w:rPr>
                  <w:delText xml:space="preserve"> </w:delText>
                </w:r>
                <w:r w:rsidRPr="00ED4221" w:rsidDel="006F1C24">
                  <w:rPr>
                    <w:rFonts w:eastAsia="宋体"/>
                    <w:lang w:eastAsia="zh-CN"/>
                  </w:rPr>
                  <w:delText xml:space="preserve">MMIOCFG </w:delText>
                </w:r>
                <w:r w:rsidDel="006F1C24">
                  <w:rPr>
                    <w:rFonts w:eastAsia="宋体" w:hint="eastAsia"/>
                    <w:lang w:eastAsia="zh-CN"/>
                  </w:rPr>
                  <w:delText>bus number limit.</w:delText>
                </w:r>
              </w:del>
            </w:ins>
          </w:p>
          <w:p w:rsidR="00CE725F" w:rsidRPr="004B3040" w:rsidDel="006F1C24" w:rsidRDefault="007F1F0B" w:rsidP="007F1F0B">
            <w:pPr>
              <w:pStyle w:val="IRSBitDescription"/>
              <w:ind w:left="53"/>
              <w:rPr>
                <w:del w:id="1305" w:author="Chunhui zheng(BJ-RD)" w:date="2019-06-26T19:14:00Z"/>
                <w:rFonts w:eastAsia="宋体" w:hint="eastAsia"/>
                <w:b/>
                <w:lang w:eastAsia="zh-CN"/>
              </w:rPr>
            </w:pPr>
            <w:ins w:id="1306" w:author="Administrator" w:date="2019-03-07T14:24:00Z">
              <w:del w:id="1307" w:author="Chunhui zheng(BJ-RD)" w:date="2019-06-26T19:14:00Z">
                <w:r w:rsidRPr="001B2781" w:rsidDel="006F1C24">
                  <w:rPr>
                    <w:rFonts w:eastAsia="宋体" w:hint="eastAsia"/>
                    <w:b/>
                    <w:lang w:eastAsia="zh-CN"/>
                  </w:rPr>
                  <w:delText xml:space="preserve"> </w:delText>
                </w:r>
              </w:del>
            </w:ins>
            <w:del w:id="1308" w:author="Chunhui zheng(BJ-RD)" w:date="2019-06-26T19:14:00Z">
              <w:r w:rsidR="00CE725F" w:rsidRPr="001B2781" w:rsidDel="006F1C24">
                <w:rPr>
                  <w:rFonts w:eastAsia="宋体" w:hint="eastAsia"/>
                  <w:b/>
                  <w:lang w:eastAsia="zh-CN"/>
                </w:rPr>
                <w:delText>base</w:delText>
              </w:r>
            </w:del>
          </w:p>
          <w:p w:rsidR="00CE725F" w:rsidDel="006F1C24" w:rsidRDefault="00CE725F" w:rsidP="00CE725F">
            <w:pPr>
              <w:pStyle w:val="IRSBitDescription"/>
              <w:ind w:left="53"/>
              <w:rPr>
                <w:del w:id="1309" w:author="Chunhui zheng(BJ-RD)" w:date="2019-06-26T19:14:00Z"/>
                <w:rFonts w:eastAsia="宋体" w:hint="eastAsia"/>
                <w:lang w:eastAsia="zh-CN"/>
              </w:rPr>
            </w:pPr>
            <w:del w:id="1310" w:author="Chunhui zheng(BJ-RD)" w:date="2019-06-26T19:14:00Z">
              <w:r w:rsidDel="006F1C24">
                <w:rPr>
                  <w:rFonts w:eastAsia="宋体"/>
                  <w:lang w:eastAsia="zh-CN"/>
                </w:rPr>
                <w:delText xml:space="preserve">This </w:delText>
              </w:r>
              <w:r w:rsidDel="006F1C24">
                <w:rPr>
                  <w:rFonts w:eastAsia="宋体" w:hint="eastAsia"/>
                  <w:lang w:eastAsia="zh-CN"/>
                </w:rPr>
                <w:delText>5</w:delText>
              </w:r>
              <w:r w:rsidRPr="00ED4221" w:rsidDel="006F1C24">
                <w:rPr>
                  <w:rFonts w:eastAsia="宋体"/>
                  <w:lang w:eastAsia="zh-CN"/>
                </w:rPr>
                <w:delText xml:space="preserve"> bits are </w:delText>
              </w:r>
              <w:r w:rsidDel="006F1C24">
                <w:rPr>
                  <w:rFonts w:eastAsia="宋体" w:hint="eastAsia"/>
                  <w:lang w:eastAsia="zh-CN"/>
                </w:rPr>
                <w:delText xml:space="preserve">sub node11 </w:delText>
              </w:r>
              <w:r w:rsidRPr="00ED4221" w:rsidDel="006F1C24">
                <w:rPr>
                  <w:rFonts w:eastAsia="宋体"/>
                  <w:lang w:eastAsia="zh-CN"/>
                </w:rPr>
                <w:delText xml:space="preserve">MMIOCFG base address </w:delText>
              </w:r>
            </w:del>
          </w:p>
          <w:p w:rsidR="00CE725F" w:rsidRPr="000A7997" w:rsidDel="006F1C24" w:rsidRDefault="00CE725F" w:rsidP="00CE725F">
            <w:pPr>
              <w:pStyle w:val="IRSBitDescription"/>
              <w:ind w:left="53"/>
              <w:rPr>
                <w:del w:id="1311" w:author="Chunhui zheng(BJ-RD)" w:date="2019-06-26T19:14:00Z"/>
                <w:rFonts w:eastAsia="宋体" w:hint="eastAsia"/>
                <w:shd w:val="clear" w:color="auto" w:fill="C0C0C0"/>
                <w:lang w:eastAsia="zh-CN"/>
              </w:rPr>
            </w:pPr>
            <w:del w:id="1312" w:author="Chunhui zheng(BJ-RD)" w:date="2019-06-26T19:14:00Z">
              <w:r w:rsidRPr="000A7997" w:rsidDel="006F1C24">
                <w:rPr>
                  <w:rFonts w:eastAsia="宋体"/>
                  <w:shd w:val="clear" w:color="auto" w:fill="C0C0C0"/>
                  <w:lang w:eastAsia="zh-CN"/>
                </w:rPr>
                <w:delText>((For Internal ROMSIP handling: HW_EN = SELSIP</w:delText>
              </w:r>
            </w:del>
            <w:del w:id="1313" w:author="Chunhui zheng(BJ-RD)" w:date="2019-03-18T18:23:00Z">
              <w:r w:rsidRPr="000A7997" w:rsidDel="002F7E17">
                <w:rPr>
                  <w:rFonts w:eastAsia="宋体" w:hint="eastAsia"/>
                  <w:shd w:val="clear" w:color="auto" w:fill="C0C0C0"/>
                  <w:lang w:eastAsia="zh-CN"/>
                </w:rPr>
                <w:delText>1</w:delText>
              </w:r>
            </w:del>
            <w:del w:id="1314" w:author="Chunhui zheng(BJ-RD)" w:date="2019-06-26T19:14:00Z">
              <w:r w:rsidRPr="000A7997" w:rsidDel="006F1C24">
                <w:rPr>
                  <w:rFonts w:eastAsia="宋体"/>
                  <w:shd w:val="clear" w:color="auto" w:fill="C0C0C0"/>
                  <w:lang w:eastAsia="zh-CN"/>
                </w:rPr>
                <w:delText>, HW_DATA</w:delText>
              </w:r>
              <w:r w:rsidRPr="000A7997" w:rsidDel="006F1C24">
                <w:rPr>
                  <w:rFonts w:hint="eastAsia"/>
                  <w:shd w:val="clear" w:color="auto" w:fill="C0C0C0"/>
                </w:rPr>
                <w:delText xml:space="preserve"> </w:delText>
              </w:r>
              <w:r w:rsidRPr="000A7997" w:rsidDel="006F1C24">
                <w:rPr>
                  <w:rFonts w:eastAsia="宋体"/>
                  <w:shd w:val="clear" w:color="auto" w:fill="C0C0C0"/>
                  <w:lang w:eastAsia="zh-CN"/>
                </w:rPr>
                <w:delText>=</w:delText>
              </w:r>
              <w:r w:rsidRPr="000A7997" w:rsidDel="006F1C24">
                <w:rPr>
                  <w:rFonts w:hint="eastAsia"/>
                  <w:shd w:val="clear" w:color="auto" w:fill="C0C0C0"/>
                </w:rPr>
                <w:delText xml:space="preserve"> </w:delText>
              </w:r>
            </w:del>
            <w:del w:id="1315" w:author="Chunhui zheng(BJ-RD)" w:date="2019-03-28T13:45:00Z">
              <w:r w:rsidRPr="000A7997" w:rsidDel="0054410E">
                <w:rPr>
                  <w:rFonts w:eastAsia="宋体"/>
                  <w:shd w:val="clear" w:color="auto" w:fill="C0C0C0"/>
                  <w:lang w:eastAsia="zh-CN"/>
                </w:rPr>
                <w:delText>CP1RD</w:delText>
              </w:r>
            </w:del>
            <w:del w:id="1316" w:author="Chunhui zheng(BJ-RD)" w:date="2019-06-26T19:14:00Z">
              <w:r w:rsidRPr="000A7997" w:rsidDel="006F1C24">
                <w:rPr>
                  <w:rFonts w:eastAsia="宋体"/>
                  <w:shd w:val="clear" w:color="auto" w:fill="C0C0C0"/>
                  <w:lang w:eastAsia="zh-CN"/>
                </w:rPr>
                <w:delText>[</w:delText>
              </w:r>
            </w:del>
            <w:del w:id="1317" w:author="Chunhui zheng(BJ-RD)" w:date="2019-03-18T18:23:00Z">
              <w:r w:rsidRPr="000A7997" w:rsidDel="002F7E17">
                <w:rPr>
                  <w:rFonts w:eastAsia="宋体" w:hint="eastAsia"/>
                  <w:shd w:val="clear" w:color="auto" w:fill="C0C0C0"/>
                  <w:lang w:eastAsia="zh-CN"/>
                </w:rPr>
                <w:delText>63</w:delText>
              </w:r>
            </w:del>
            <w:del w:id="1318" w:author="Chunhui zheng(BJ-RD)" w:date="2019-06-26T19:14:00Z">
              <w:r w:rsidRPr="000A7997" w:rsidDel="006F1C24">
                <w:rPr>
                  <w:rFonts w:eastAsia="宋体" w:hint="eastAsia"/>
                  <w:shd w:val="clear" w:color="auto" w:fill="C0C0C0"/>
                  <w:lang w:eastAsia="zh-CN"/>
                </w:rPr>
                <w:delText>:</w:delText>
              </w:r>
            </w:del>
            <w:del w:id="1319" w:author="Chunhui zheng(BJ-RD)" w:date="2019-03-18T18:23:00Z">
              <w:r w:rsidRPr="000A7997" w:rsidDel="002F7E17">
                <w:rPr>
                  <w:rFonts w:eastAsia="宋体" w:hint="eastAsia"/>
                  <w:shd w:val="clear" w:color="auto" w:fill="C0C0C0"/>
                  <w:lang w:eastAsia="zh-CN"/>
                </w:rPr>
                <w:delText>62</w:delText>
              </w:r>
            </w:del>
            <w:del w:id="1320" w:author="Chunhui zheng(BJ-RD)" w:date="2019-06-26T19:14:00Z">
              <w:r w:rsidRPr="000A7997" w:rsidDel="006F1C24">
                <w:rPr>
                  <w:rFonts w:eastAsia="宋体"/>
                  <w:shd w:val="clear" w:color="auto" w:fill="C0C0C0"/>
                  <w:lang w:eastAsia="zh-CN"/>
                </w:rPr>
                <w:delText>]))</w:delText>
              </w:r>
            </w:del>
          </w:p>
          <w:p w:rsidR="00CE725F" w:rsidRPr="000A7997" w:rsidDel="006F1C24" w:rsidRDefault="00CE725F" w:rsidP="00CE725F">
            <w:pPr>
              <w:ind w:leftChars="25" w:left="53"/>
              <w:rPr>
                <w:del w:id="1321" w:author="Chunhui zheng(BJ-RD)" w:date="2019-06-26T19:14:00Z"/>
                <w:sz w:val="16"/>
                <w:szCs w:val="16"/>
                <w:shd w:val="clear" w:color="auto" w:fill="C0C0C0"/>
              </w:rPr>
            </w:pPr>
            <w:del w:id="1322" w:author="Chunhui zheng(BJ-RD)" w:date="2019-06-26T19:14:00Z">
              <w:r w:rsidRPr="000A7997" w:rsidDel="006F1C24">
                <w:rPr>
                  <w:sz w:val="16"/>
                  <w:szCs w:val="16"/>
                  <w:shd w:val="clear" w:color="auto" w:fill="C0C0C0"/>
                  <w:lang w:eastAsia="zh-TW"/>
                </w:rPr>
                <w:delText>((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1323" w:author="Chunhui zheng(BJ-RD)" w:date="2019-06-26T19:14:00Z"/>
                <w:rFonts w:hint="eastAsia"/>
                <w:sz w:val="16"/>
                <w:szCs w:val="16"/>
                <w:shd w:val="clear" w:color="auto" w:fill="C0C0C0"/>
              </w:rPr>
            </w:pPr>
            <w:del w:id="1324"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1325" w:author="Chunhui zheng(BJ-RD)" w:date="2019-06-26T19:14:00Z"/>
                <w:rFonts w:eastAsia="Times New Roman"/>
                <w:shd w:val="clear" w:color="auto" w:fill="C0C0C0"/>
              </w:rPr>
            </w:pPr>
            <w:del w:id="1326"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RPr="00293312" w:rsidDel="006F1C24" w:rsidRDefault="00CE725F" w:rsidP="00CE725F">
            <w:pPr>
              <w:pStyle w:val="IRSBitDescription"/>
              <w:ind w:left="53"/>
              <w:rPr>
                <w:del w:id="1327" w:author="Chunhui zheng(BJ-RD)" w:date="2019-06-26T19:14:00Z"/>
                <w:rFonts w:eastAsia="Times New Roman"/>
                <w:b/>
              </w:rPr>
            </w:pPr>
            <w:del w:id="1328"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tc>
        <w:tc>
          <w:tcPr>
            <w:tcW w:w="588" w:type="pct"/>
            <w:tcMar>
              <w:top w:w="0" w:type="dxa"/>
              <w:left w:w="29" w:type="dxa"/>
              <w:bottom w:w="0" w:type="dxa"/>
              <w:right w:w="29" w:type="dxa"/>
            </w:tcMar>
          </w:tcPr>
          <w:p w:rsidR="00CE725F" w:rsidDel="006F1C24" w:rsidRDefault="00CE725F" w:rsidP="00CE725F">
            <w:pPr>
              <w:pStyle w:val="IRSBitMnemonic"/>
              <w:ind w:left="53"/>
              <w:rPr>
                <w:del w:id="1329" w:author="Chunhui zheng(BJ-RD)" w:date="2019-06-26T19:14:00Z"/>
              </w:rPr>
            </w:pPr>
            <w:del w:id="1330" w:author="Chunhui zheng(BJ-RD)" w:date="2019-06-26T19:14:00Z">
              <w:r w:rsidDel="006F1C24">
                <w:rPr>
                  <w:rFonts w:eastAsia="宋体" w:hint="eastAsia"/>
                  <w:lang w:eastAsia="zh-CN"/>
                </w:rPr>
                <w:delText>RSVAD_MMIOCFG_N11_</w:delText>
              </w:r>
            </w:del>
            <w:ins w:id="1331" w:author="Administrator" w:date="2019-03-07T14:25:00Z">
              <w:del w:id="1332" w:author="Chunhui zheng(BJ-RD)" w:date="2019-06-26T19:14:00Z">
                <w:r w:rsidR="007F1F0B" w:rsidDel="006F1C24">
                  <w:rPr>
                    <w:rFonts w:eastAsia="宋体" w:hint="eastAsia"/>
                    <w:lang w:eastAsia="zh-CN"/>
                  </w:rPr>
                  <w:delText xml:space="preserve">LIMIT </w:delText>
                </w:r>
              </w:del>
            </w:ins>
            <w:del w:id="1333" w:author="Chunhui zheng(BJ-RD)" w:date="2019-06-26T19:14:00Z">
              <w:r w:rsidDel="006F1C24">
                <w:rPr>
                  <w:rFonts w:eastAsia="宋体" w:hint="eastAsia"/>
                  <w:lang w:eastAsia="zh-CN"/>
                </w:rPr>
                <w:delText>BASE</w:delText>
              </w:r>
              <w:r w:rsidDel="006F1C24">
                <w:delText>[</w:delText>
              </w:r>
              <w:r w:rsidDel="006F1C24">
                <w:rPr>
                  <w:rFonts w:eastAsia="宋体" w:hint="eastAsia"/>
                  <w:lang w:eastAsia="zh-CN"/>
                </w:rPr>
                <w:delText>27</w:delText>
              </w:r>
              <w:r w:rsidDel="006F1C24">
                <w:delText>:</w:delText>
              </w:r>
              <w:r w:rsidRPr="001B2781" w:rsidDel="006F1C24">
                <w:rPr>
                  <w:rFonts w:eastAsia="宋体" w:hint="eastAsia"/>
                  <w:lang w:eastAsia="zh-CN"/>
                </w:rPr>
                <w:delText>2</w:delText>
              </w:r>
              <w:r w:rsidDel="006F1C24">
                <w:rPr>
                  <w:rFonts w:eastAsia="宋体" w:hint="eastAsia"/>
                  <w:lang w:eastAsia="zh-CN"/>
                </w:rPr>
                <w:delText>3</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1334"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1335" w:author="Chunhui zheng(BJ-RD)" w:date="2019-06-26T19:14:00Z"/>
              </w:rPr>
            </w:pPr>
            <w:del w:id="1336" w:author="Chunhui zheng(BJ-RD)" w:date="2019-06-26T19:14:00Z">
              <w:r w:rsidDel="006F1C24">
                <w:delText>vcc</w:delText>
              </w:r>
            </w:del>
          </w:p>
        </w:tc>
        <w:tc>
          <w:tcPr>
            <w:tcW w:w="121" w:type="pct"/>
            <w:tcMar>
              <w:top w:w="0" w:type="dxa"/>
              <w:left w:w="29" w:type="dxa"/>
              <w:bottom w:w="0" w:type="dxa"/>
              <w:right w:w="29" w:type="dxa"/>
            </w:tcMar>
          </w:tcPr>
          <w:p w:rsidR="00CE725F" w:rsidDel="006F1C24" w:rsidRDefault="00CE725F" w:rsidP="00CE725F">
            <w:pPr>
              <w:pStyle w:val="IRSBitsugS"/>
              <w:rPr>
                <w:del w:id="1337" w:author="Chunhui zheng(BJ-RD)" w:date="2019-06-26T19:14:00Z"/>
                <w:rFonts w:eastAsia="宋体" w:hint="eastAsia"/>
                <w:lang w:eastAsia="zh-CN"/>
              </w:rPr>
            </w:pPr>
            <w:del w:id="1338" w:author="Chunhui zheng(BJ-RD)" w:date="2019-06-26T19:14:00Z">
              <w:r w:rsidDel="006F1C24">
                <w:delText>x</w:delText>
              </w:r>
            </w:del>
          </w:p>
        </w:tc>
        <w:tc>
          <w:tcPr>
            <w:tcW w:w="107" w:type="pct"/>
            <w:tcMar>
              <w:top w:w="0" w:type="dxa"/>
              <w:left w:w="29" w:type="dxa"/>
              <w:bottom w:w="0" w:type="dxa"/>
              <w:right w:w="29" w:type="dxa"/>
            </w:tcMar>
          </w:tcPr>
          <w:p w:rsidR="00CE725F" w:rsidDel="006F1C24" w:rsidRDefault="00CE725F" w:rsidP="00CE725F">
            <w:pPr>
              <w:pStyle w:val="IRSBitsugP"/>
              <w:rPr>
                <w:del w:id="1339" w:author="Chunhui zheng(BJ-RD)" w:date="2019-06-26T19:14:00Z"/>
              </w:rPr>
            </w:pPr>
            <w:del w:id="1340" w:author="Chunhui zheng(BJ-RD)" w:date="2019-06-26T19:14:00Z">
              <w:r w:rsidDel="006F1C24">
                <w:delText>x</w:delText>
              </w:r>
            </w:del>
          </w:p>
        </w:tc>
        <w:tc>
          <w:tcPr>
            <w:tcW w:w="106" w:type="pct"/>
            <w:tcMar>
              <w:top w:w="0" w:type="dxa"/>
              <w:left w:w="29" w:type="dxa"/>
              <w:bottom w:w="0" w:type="dxa"/>
              <w:right w:w="29" w:type="dxa"/>
            </w:tcMar>
          </w:tcPr>
          <w:p w:rsidR="00CE725F" w:rsidDel="006F1C24" w:rsidRDefault="00CE725F" w:rsidP="00CE725F">
            <w:pPr>
              <w:pStyle w:val="IRSBitsugE"/>
              <w:rPr>
                <w:del w:id="1341" w:author="Chunhui zheng(BJ-RD)" w:date="2019-06-26T19:14:00Z"/>
              </w:rPr>
            </w:pPr>
            <w:del w:id="1342" w:author="Chunhui zheng(BJ-RD)" w:date="2019-06-26T19:14:00Z">
              <w:r w:rsidDel="006F1C24">
                <w:delText>x</w:delText>
              </w:r>
            </w:del>
          </w:p>
        </w:tc>
      </w:tr>
      <w:tr w:rsidR="00CE725F" w:rsidDel="006F1C24" w:rsidTr="00CE725F">
        <w:trPr>
          <w:cantSplit/>
          <w:trHeight w:val="300"/>
          <w:jc w:val="center"/>
          <w:del w:id="1343" w:author="Chunhui zheng(BJ-RD)" w:date="2019-06-26T19:14:00Z"/>
        </w:trPr>
        <w:tc>
          <w:tcPr>
            <w:tcW w:w="248" w:type="pct"/>
            <w:tcMar>
              <w:top w:w="0" w:type="dxa"/>
              <w:left w:w="29" w:type="dxa"/>
              <w:bottom w:w="0" w:type="dxa"/>
              <w:right w:w="29" w:type="dxa"/>
            </w:tcMar>
          </w:tcPr>
          <w:p w:rsidR="00CE725F" w:rsidRPr="001B2781" w:rsidDel="006F1C24" w:rsidRDefault="00CE725F" w:rsidP="00CE725F">
            <w:pPr>
              <w:pStyle w:val="IRSBitItem"/>
              <w:rPr>
                <w:del w:id="1344" w:author="Chunhui zheng(BJ-RD)" w:date="2019-06-26T19:14:00Z"/>
                <w:rFonts w:eastAsia="宋体" w:hint="eastAsia"/>
                <w:b w:val="0"/>
                <w:lang w:eastAsia="zh-CN"/>
              </w:rPr>
            </w:pPr>
            <w:del w:id="1345" w:author="Chunhui zheng(BJ-RD)" w:date="2019-06-26T19:14:00Z">
              <w:r w:rsidDel="006F1C24">
                <w:rPr>
                  <w:rFonts w:eastAsia="宋体" w:hint="eastAsia"/>
                  <w:b w:val="0"/>
                  <w:lang w:eastAsia="zh-CN"/>
                </w:rPr>
                <w:delText>6</w:delText>
              </w:r>
              <w:r w:rsidDel="006F1C24">
                <w:rPr>
                  <w:b w:val="0"/>
                </w:rPr>
                <w:delText>:</w:delText>
              </w:r>
              <w:r w:rsidDel="006F1C24">
                <w:rPr>
                  <w:rFonts w:eastAsia="宋体" w:hint="eastAsia"/>
                  <w:b w:val="0"/>
                  <w:lang w:eastAsia="zh-CN"/>
                </w:rPr>
                <w:delText>2</w:delText>
              </w:r>
            </w:del>
          </w:p>
        </w:tc>
        <w:tc>
          <w:tcPr>
            <w:tcW w:w="344" w:type="pct"/>
            <w:tcMar>
              <w:top w:w="0" w:type="dxa"/>
              <w:left w:w="29" w:type="dxa"/>
              <w:bottom w:w="0" w:type="dxa"/>
              <w:right w:w="29" w:type="dxa"/>
            </w:tcMar>
          </w:tcPr>
          <w:p w:rsidR="00CE725F" w:rsidRPr="001B2781" w:rsidDel="006F1C24" w:rsidRDefault="00CE725F" w:rsidP="00CE725F">
            <w:pPr>
              <w:pStyle w:val="IRSBitAttribute"/>
              <w:rPr>
                <w:del w:id="1346" w:author="Chunhui zheng(BJ-RD)" w:date="2019-06-26T19:14:00Z"/>
                <w:rFonts w:eastAsia="宋体" w:hint="eastAsia"/>
                <w:lang w:eastAsia="zh-CN"/>
              </w:rPr>
            </w:pPr>
            <w:del w:id="1347" w:author="Chunhui zheng(BJ-RD)" w:date="2019-06-26T19:14:00Z">
              <w:r w:rsidDel="006F1C24">
                <w:delText>R</w:delText>
              </w:r>
              <w:r w:rsidRPr="001B278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1348" w:author="Chunhui zheng(BJ-RD)" w:date="2019-06-26T19:14:00Z"/>
              </w:rPr>
            </w:pPr>
            <w:del w:id="1349" w:author="Chunhui zheng(BJ-RD)" w:date="2019-06-26T19:14:00Z">
              <w:r w:rsidRPr="00A0741C" w:rsidDel="006F1C24">
                <w:delText>RO</w:delText>
              </w:r>
            </w:del>
          </w:p>
        </w:tc>
        <w:tc>
          <w:tcPr>
            <w:tcW w:w="362" w:type="pct"/>
            <w:tcMar>
              <w:top w:w="0" w:type="dxa"/>
              <w:left w:w="29" w:type="dxa"/>
              <w:bottom w:w="0" w:type="dxa"/>
              <w:right w:w="29" w:type="dxa"/>
            </w:tcMar>
          </w:tcPr>
          <w:p w:rsidR="00CE725F" w:rsidRPr="00907B65" w:rsidDel="006F1C24" w:rsidRDefault="00CE725F" w:rsidP="00CE725F">
            <w:pPr>
              <w:pStyle w:val="IRSBitDefault"/>
              <w:rPr>
                <w:del w:id="1350" w:author="Chunhui zheng(BJ-RD)" w:date="2019-06-26T19:14:00Z"/>
                <w:rFonts w:eastAsia="宋体" w:hint="eastAsia"/>
                <w:lang w:eastAsia="zh-CN"/>
              </w:rPr>
            </w:pPr>
            <w:del w:id="1351" w:author="Chunhui zheng(BJ-RD)" w:date="2019-06-26T19:14:00Z">
              <w:r w:rsidRPr="000279D1" w:rsidDel="006F1C24">
                <w:rPr>
                  <w:rFonts w:eastAsia="宋体"/>
                </w:rPr>
                <w:delText>ROMSIP</w:delText>
              </w:r>
            </w:del>
          </w:p>
        </w:tc>
        <w:tc>
          <w:tcPr>
            <w:tcW w:w="2174" w:type="pct"/>
            <w:tcMar>
              <w:top w:w="0" w:type="dxa"/>
              <w:left w:w="29" w:type="dxa"/>
              <w:bottom w:w="0" w:type="dxa"/>
              <w:right w:w="29" w:type="dxa"/>
            </w:tcMar>
          </w:tcPr>
          <w:p w:rsidR="007F1F0B" w:rsidRPr="004B3040" w:rsidDel="006F1C24" w:rsidRDefault="00CE725F" w:rsidP="007F1F0B">
            <w:pPr>
              <w:pStyle w:val="IRSBitDescription"/>
              <w:ind w:left="53"/>
              <w:rPr>
                <w:ins w:id="1352" w:author="Administrator" w:date="2019-03-07T14:24:00Z"/>
                <w:del w:id="1353" w:author="Chunhui zheng(BJ-RD)" w:date="2019-06-26T19:14:00Z"/>
                <w:rFonts w:eastAsia="宋体" w:hint="eastAsia"/>
                <w:b/>
                <w:lang w:eastAsia="zh-CN"/>
              </w:rPr>
            </w:pPr>
            <w:del w:id="1354" w:author="Chunhui zheng(BJ-RD)" w:date="2019-06-26T19:14:00Z">
              <w:r w:rsidDel="006F1C24">
                <w:rPr>
                  <w:rFonts w:eastAsia="宋体" w:hint="eastAsia"/>
                  <w:b/>
                  <w:lang w:eastAsia="zh-CN"/>
                </w:rPr>
                <w:delText xml:space="preserve">MMIOCFG SN12 </w:delText>
              </w:r>
            </w:del>
            <w:ins w:id="1355" w:author="Administrator" w:date="2019-03-07T14:24:00Z">
              <w:del w:id="1356" w:author="Chunhui zheng(BJ-RD)" w:date="2019-06-26T19:14:00Z">
                <w:r w:rsidR="007F1F0B" w:rsidDel="006F1C24">
                  <w:rPr>
                    <w:rFonts w:eastAsia="宋体" w:hint="eastAsia"/>
                    <w:b/>
                    <w:lang w:eastAsia="zh-CN"/>
                  </w:rPr>
                  <w:delText>bus number limit</w:delText>
                </w:r>
              </w:del>
            </w:ins>
          </w:p>
          <w:p w:rsidR="007F1F0B" w:rsidDel="006F1C24" w:rsidRDefault="007F1F0B" w:rsidP="007F1F0B">
            <w:pPr>
              <w:pStyle w:val="IRSBitDescription"/>
              <w:ind w:left="53"/>
              <w:rPr>
                <w:ins w:id="1357" w:author="Administrator" w:date="2019-03-07T14:24:00Z"/>
                <w:del w:id="1358" w:author="Chunhui zheng(BJ-RD)" w:date="2019-06-26T19:14:00Z"/>
                <w:rFonts w:eastAsia="宋体" w:hint="eastAsia"/>
                <w:lang w:eastAsia="zh-CN"/>
              </w:rPr>
            </w:pPr>
            <w:ins w:id="1359" w:author="Administrator" w:date="2019-03-07T14:24:00Z">
              <w:del w:id="1360" w:author="Chunhui zheng(BJ-RD)" w:date="2019-06-26T19:14:00Z">
                <w:r w:rsidDel="006F1C24">
                  <w:rPr>
                    <w:rFonts w:eastAsia="宋体"/>
                    <w:lang w:eastAsia="zh-CN"/>
                  </w:rPr>
                  <w:delText xml:space="preserve">This </w:delText>
                </w:r>
                <w:r w:rsidDel="006F1C24">
                  <w:rPr>
                    <w:rFonts w:eastAsia="宋体" w:hint="eastAsia"/>
                    <w:lang w:eastAsia="zh-CN"/>
                  </w:rPr>
                  <w:delText>5</w:delText>
                </w:r>
                <w:r w:rsidRPr="00ED4221" w:rsidDel="006F1C24">
                  <w:rPr>
                    <w:rFonts w:eastAsia="宋体"/>
                    <w:lang w:eastAsia="zh-CN"/>
                  </w:rPr>
                  <w:delText xml:space="preserve"> bits are </w:delText>
                </w:r>
                <w:r w:rsidDel="006F1C24">
                  <w:rPr>
                    <w:rFonts w:eastAsia="宋体" w:hint="eastAsia"/>
                    <w:lang w:eastAsia="zh-CN"/>
                  </w:rPr>
                  <w:delText>sub node</w:delText>
                </w:r>
              </w:del>
            </w:ins>
            <w:ins w:id="1361" w:author="Administrator" w:date="2019-03-07T16:58:00Z">
              <w:del w:id="1362" w:author="Chunhui zheng(BJ-RD)" w:date="2019-06-26T19:14:00Z">
                <w:r w:rsidR="00AC57C3" w:rsidDel="006F1C24">
                  <w:rPr>
                    <w:rFonts w:eastAsia="宋体" w:hint="eastAsia"/>
                    <w:lang w:eastAsia="zh-CN"/>
                  </w:rPr>
                  <w:delText>12</w:delText>
                </w:r>
              </w:del>
            </w:ins>
            <w:ins w:id="1363" w:author="Administrator" w:date="2019-03-07T14:24:00Z">
              <w:del w:id="1364" w:author="Chunhui zheng(BJ-RD)" w:date="2019-06-26T19:14:00Z">
                <w:r w:rsidDel="006F1C24">
                  <w:rPr>
                    <w:rFonts w:eastAsia="宋体" w:hint="eastAsia"/>
                    <w:lang w:eastAsia="zh-CN"/>
                  </w:rPr>
                  <w:delText xml:space="preserve"> </w:delText>
                </w:r>
                <w:r w:rsidRPr="00ED4221" w:rsidDel="006F1C24">
                  <w:rPr>
                    <w:rFonts w:eastAsia="宋体"/>
                    <w:lang w:eastAsia="zh-CN"/>
                  </w:rPr>
                  <w:delText xml:space="preserve">MMIOCFG </w:delText>
                </w:r>
                <w:r w:rsidDel="006F1C24">
                  <w:rPr>
                    <w:rFonts w:eastAsia="宋体" w:hint="eastAsia"/>
                    <w:lang w:eastAsia="zh-CN"/>
                  </w:rPr>
                  <w:delText>bus number limit.</w:delText>
                </w:r>
              </w:del>
            </w:ins>
          </w:p>
          <w:p w:rsidR="00CE725F" w:rsidRPr="004B3040" w:rsidDel="006F1C24" w:rsidRDefault="007F1F0B" w:rsidP="007F1F0B">
            <w:pPr>
              <w:pStyle w:val="IRSBitDescription"/>
              <w:ind w:left="53"/>
              <w:rPr>
                <w:del w:id="1365" w:author="Chunhui zheng(BJ-RD)" w:date="2019-06-26T19:14:00Z"/>
                <w:rFonts w:eastAsia="宋体" w:hint="eastAsia"/>
                <w:b/>
                <w:lang w:eastAsia="zh-CN"/>
              </w:rPr>
            </w:pPr>
            <w:ins w:id="1366" w:author="Administrator" w:date="2019-03-07T14:24:00Z">
              <w:del w:id="1367" w:author="Chunhui zheng(BJ-RD)" w:date="2019-06-26T19:14:00Z">
                <w:r w:rsidRPr="001B2781" w:rsidDel="006F1C24">
                  <w:rPr>
                    <w:rFonts w:eastAsia="宋体" w:hint="eastAsia"/>
                    <w:b/>
                    <w:lang w:eastAsia="zh-CN"/>
                  </w:rPr>
                  <w:delText xml:space="preserve"> </w:delText>
                </w:r>
              </w:del>
            </w:ins>
            <w:del w:id="1368" w:author="Chunhui zheng(BJ-RD)" w:date="2019-06-26T19:14:00Z">
              <w:r w:rsidR="00CE725F" w:rsidRPr="001B2781" w:rsidDel="006F1C24">
                <w:rPr>
                  <w:rFonts w:eastAsia="宋体" w:hint="eastAsia"/>
                  <w:b/>
                  <w:lang w:eastAsia="zh-CN"/>
                </w:rPr>
                <w:delText>base</w:delText>
              </w:r>
            </w:del>
          </w:p>
          <w:p w:rsidR="00CE725F" w:rsidDel="006F1C24" w:rsidRDefault="00CE725F" w:rsidP="00CE725F">
            <w:pPr>
              <w:pStyle w:val="IRSBitDescription"/>
              <w:ind w:left="53"/>
              <w:rPr>
                <w:del w:id="1369" w:author="Chunhui zheng(BJ-RD)" w:date="2019-06-26T19:14:00Z"/>
                <w:rFonts w:eastAsia="宋体" w:hint="eastAsia"/>
                <w:lang w:eastAsia="zh-CN"/>
              </w:rPr>
            </w:pPr>
            <w:del w:id="1370" w:author="Chunhui zheng(BJ-RD)" w:date="2019-06-26T19:14:00Z">
              <w:r w:rsidDel="006F1C24">
                <w:rPr>
                  <w:rFonts w:eastAsia="宋体"/>
                  <w:lang w:eastAsia="zh-CN"/>
                </w:rPr>
                <w:delText xml:space="preserve">This </w:delText>
              </w:r>
              <w:r w:rsidDel="006F1C24">
                <w:rPr>
                  <w:rFonts w:eastAsia="宋体" w:hint="eastAsia"/>
                  <w:lang w:eastAsia="zh-CN"/>
                </w:rPr>
                <w:delText>5</w:delText>
              </w:r>
              <w:r w:rsidRPr="00ED4221" w:rsidDel="006F1C24">
                <w:rPr>
                  <w:rFonts w:eastAsia="宋体"/>
                  <w:lang w:eastAsia="zh-CN"/>
                </w:rPr>
                <w:delText xml:space="preserve"> bits are </w:delText>
              </w:r>
              <w:r w:rsidDel="006F1C24">
                <w:rPr>
                  <w:rFonts w:eastAsia="宋体" w:hint="eastAsia"/>
                  <w:lang w:eastAsia="zh-CN"/>
                </w:rPr>
                <w:delText xml:space="preserve">sub node12 </w:delText>
              </w:r>
              <w:r w:rsidRPr="00ED4221" w:rsidDel="006F1C24">
                <w:rPr>
                  <w:rFonts w:eastAsia="宋体"/>
                  <w:lang w:eastAsia="zh-CN"/>
                </w:rPr>
                <w:delText xml:space="preserve">MMIOCFG base address </w:delText>
              </w:r>
            </w:del>
          </w:p>
          <w:p w:rsidR="00CE725F" w:rsidRPr="000A7997" w:rsidDel="006F1C24" w:rsidRDefault="00CE725F" w:rsidP="00CE725F">
            <w:pPr>
              <w:pStyle w:val="IRSBitDescription"/>
              <w:ind w:left="53"/>
              <w:rPr>
                <w:del w:id="1371" w:author="Chunhui zheng(BJ-RD)" w:date="2019-06-26T19:14:00Z"/>
                <w:rFonts w:eastAsia="宋体" w:hint="eastAsia"/>
                <w:shd w:val="clear" w:color="auto" w:fill="C0C0C0"/>
                <w:lang w:eastAsia="zh-CN"/>
              </w:rPr>
            </w:pPr>
            <w:del w:id="1372" w:author="Chunhui zheng(BJ-RD)" w:date="2019-06-26T19:14:00Z">
              <w:r w:rsidRPr="000A7997" w:rsidDel="006F1C24">
                <w:rPr>
                  <w:rFonts w:eastAsia="宋体"/>
                  <w:shd w:val="clear" w:color="auto" w:fill="C0C0C0"/>
                  <w:lang w:eastAsia="zh-CN"/>
                </w:rPr>
                <w:delText>((For Internal ROMSIP handling: HW_EN = SELSIP</w:delText>
              </w:r>
            </w:del>
            <w:del w:id="1373" w:author="Chunhui zheng(BJ-RD)" w:date="2019-03-18T18:24:00Z">
              <w:r w:rsidRPr="000A7997" w:rsidDel="002F7E17">
                <w:rPr>
                  <w:rFonts w:eastAsia="宋体" w:hint="eastAsia"/>
                  <w:shd w:val="clear" w:color="auto" w:fill="C0C0C0"/>
                  <w:lang w:eastAsia="zh-CN"/>
                </w:rPr>
                <w:delText>1</w:delText>
              </w:r>
            </w:del>
            <w:del w:id="1374" w:author="Chunhui zheng(BJ-RD)" w:date="2019-06-26T19:14:00Z">
              <w:r w:rsidRPr="000A7997" w:rsidDel="006F1C24">
                <w:rPr>
                  <w:rFonts w:eastAsia="宋体"/>
                  <w:shd w:val="clear" w:color="auto" w:fill="C0C0C0"/>
                  <w:lang w:eastAsia="zh-CN"/>
                </w:rPr>
                <w:delText>, HW_DATA</w:delText>
              </w:r>
              <w:r w:rsidRPr="000A7997" w:rsidDel="006F1C24">
                <w:rPr>
                  <w:rFonts w:hint="eastAsia"/>
                  <w:shd w:val="clear" w:color="auto" w:fill="C0C0C0"/>
                </w:rPr>
                <w:delText xml:space="preserve"> </w:delText>
              </w:r>
              <w:r w:rsidRPr="000A7997" w:rsidDel="006F1C24">
                <w:rPr>
                  <w:rFonts w:eastAsia="宋体"/>
                  <w:shd w:val="clear" w:color="auto" w:fill="C0C0C0"/>
                  <w:lang w:eastAsia="zh-CN"/>
                </w:rPr>
                <w:delText>=</w:delText>
              </w:r>
              <w:r w:rsidRPr="000A7997" w:rsidDel="006F1C24">
                <w:rPr>
                  <w:rFonts w:hint="eastAsia"/>
                  <w:shd w:val="clear" w:color="auto" w:fill="C0C0C0"/>
                </w:rPr>
                <w:delText xml:space="preserve"> </w:delText>
              </w:r>
            </w:del>
            <w:del w:id="1375" w:author="Chunhui zheng(BJ-RD)" w:date="2019-03-28T13:45:00Z">
              <w:r w:rsidRPr="000A7997" w:rsidDel="0054410E">
                <w:rPr>
                  <w:rFonts w:eastAsia="宋体"/>
                  <w:shd w:val="clear" w:color="auto" w:fill="C0C0C0"/>
                  <w:lang w:eastAsia="zh-CN"/>
                </w:rPr>
                <w:delText>CP1RD</w:delText>
              </w:r>
            </w:del>
            <w:del w:id="1376" w:author="Chunhui zheng(BJ-RD)" w:date="2019-06-26T19:14:00Z">
              <w:r w:rsidRPr="000A7997" w:rsidDel="006F1C24">
                <w:rPr>
                  <w:rFonts w:eastAsia="宋体"/>
                  <w:shd w:val="clear" w:color="auto" w:fill="C0C0C0"/>
                  <w:lang w:eastAsia="zh-CN"/>
                </w:rPr>
                <w:delText>[</w:delText>
              </w:r>
            </w:del>
            <w:del w:id="1377" w:author="Chunhui zheng(BJ-RD)" w:date="2019-03-18T18:24:00Z">
              <w:r w:rsidRPr="000A7997" w:rsidDel="002F7E17">
                <w:rPr>
                  <w:rFonts w:eastAsia="宋体" w:hint="eastAsia"/>
                  <w:shd w:val="clear" w:color="auto" w:fill="C0C0C0"/>
                  <w:lang w:eastAsia="zh-CN"/>
                </w:rPr>
                <w:delText>6</w:delText>
              </w:r>
            </w:del>
            <w:del w:id="1378" w:author="Chunhui zheng(BJ-RD)" w:date="2019-06-26T19:14:00Z">
              <w:r w:rsidRPr="000A7997" w:rsidDel="006F1C24">
                <w:rPr>
                  <w:rFonts w:eastAsia="宋体" w:hint="eastAsia"/>
                  <w:shd w:val="clear" w:color="auto" w:fill="C0C0C0"/>
                  <w:lang w:eastAsia="zh-CN"/>
                </w:rPr>
                <w:delText>3:</w:delText>
              </w:r>
            </w:del>
            <w:del w:id="1379" w:author="Chunhui zheng(BJ-RD)" w:date="2019-03-18T18:24:00Z">
              <w:r w:rsidRPr="000A7997" w:rsidDel="002F7E17">
                <w:rPr>
                  <w:rFonts w:eastAsia="宋体" w:hint="eastAsia"/>
                  <w:shd w:val="clear" w:color="auto" w:fill="C0C0C0"/>
                  <w:lang w:eastAsia="zh-CN"/>
                </w:rPr>
                <w:delText>62</w:delText>
              </w:r>
            </w:del>
            <w:del w:id="1380" w:author="Chunhui zheng(BJ-RD)" w:date="2019-06-26T19:14:00Z">
              <w:r w:rsidRPr="000A7997" w:rsidDel="006F1C24">
                <w:rPr>
                  <w:rFonts w:eastAsia="宋体"/>
                  <w:shd w:val="clear" w:color="auto" w:fill="C0C0C0"/>
                  <w:lang w:eastAsia="zh-CN"/>
                </w:rPr>
                <w:delText>]))</w:delText>
              </w:r>
            </w:del>
          </w:p>
          <w:p w:rsidR="00CE725F" w:rsidRPr="000A7997" w:rsidDel="006F1C24" w:rsidRDefault="00CE725F" w:rsidP="00CE725F">
            <w:pPr>
              <w:ind w:leftChars="25" w:left="53"/>
              <w:rPr>
                <w:del w:id="1381" w:author="Chunhui zheng(BJ-RD)" w:date="2019-06-26T19:14:00Z"/>
                <w:sz w:val="16"/>
                <w:szCs w:val="16"/>
                <w:shd w:val="clear" w:color="auto" w:fill="C0C0C0"/>
              </w:rPr>
            </w:pPr>
            <w:del w:id="1382" w:author="Chunhui zheng(BJ-RD)" w:date="2019-06-26T19:14:00Z">
              <w:r w:rsidRPr="000A7997" w:rsidDel="006F1C24">
                <w:rPr>
                  <w:sz w:val="16"/>
                  <w:szCs w:val="16"/>
                  <w:shd w:val="clear" w:color="auto" w:fill="C0C0C0"/>
                  <w:lang w:eastAsia="zh-TW"/>
                </w:rPr>
                <w:delText>((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1383" w:author="Chunhui zheng(BJ-RD)" w:date="2019-06-26T19:14:00Z"/>
                <w:rFonts w:hint="eastAsia"/>
                <w:sz w:val="16"/>
                <w:szCs w:val="16"/>
                <w:shd w:val="clear" w:color="auto" w:fill="C0C0C0"/>
              </w:rPr>
            </w:pPr>
            <w:del w:id="1384"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1385" w:author="Chunhui zheng(BJ-RD)" w:date="2019-06-26T19:14:00Z"/>
                <w:rFonts w:eastAsia="Times New Roman"/>
                <w:shd w:val="clear" w:color="auto" w:fill="C0C0C0"/>
              </w:rPr>
            </w:pPr>
            <w:del w:id="1386"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RPr="00C52876" w:rsidDel="006F1C24" w:rsidRDefault="00CE725F" w:rsidP="00CE725F">
            <w:pPr>
              <w:pStyle w:val="IRSBitDescription"/>
              <w:ind w:left="53"/>
              <w:rPr>
                <w:del w:id="1387" w:author="Chunhui zheng(BJ-RD)" w:date="2019-06-26T19:14:00Z"/>
                <w:rFonts w:eastAsia="宋体" w:hint="eastAsia"/>
                <w:shd w:val="clear" w:color="auto" w:fill="C0C0C0"/>
                <w:lang w:eastAsia="zh-CN"/>
              </w:rPr>
            </w:pPr>
            <w:del w:id="1388"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tc>
        <w:tc>
          <w:tcPr>
            <w:tcW w:w="588" w:type="pct"/>
            <w:tcMar>
              <w:top w:w="0" w:type="dxa"/>
              <w:left w:w="29" w:type="dxa"/>
              <w:bottom w:w="0" w:type="dxa"/>
              <w:right w:w="29" w:type="dxa"/>
            </w:tcMar>
          </w:tcPr>
          <w:p w:rsidR="00CE725F" w:rsidDel="006F1C24" w:rsidRDefault="00CE725F" w:rsidP="00CE725F">
            <w:pPr>
              <w:pStyle w:val="IRSBitMnemonic"/>
              <w:ind w:left="53"/>
              <w:rPr>
                <w:del w:id="1389" w:author="Chunhui zheng(BJ-RD)" w:date="2019-06-26T19:14:00Z"/>
                <w:color w:val="999999"/>
              </w:rPr>
            </w:pPr>
            <w:del w:id="1390" w:author="Chunhui zheng(BJ-RD)" w:date="2019-06-26T19:14:00Z">
              <w:r w:rsidDel="006F1C24">
                <w:rPr>
                  <w:rFonts w:eastAsia="宋体" w:hint="eastAsia"/>
                  <w:lang w:eastAsia="zh-CN"/>
                </w:rPr>
                <w:delText>RSVAD_MMIOCFG_N12_</w:delText>
              </w:r>
            </w:del>
            <w:ins w:id="1391" w:author="Administrator" w:date="2019-03-07T14:25:00Z">
              <w:del w:id="1392" w:author="Chunhui zheng(BJ-RD)" w:date="2019-06-26T19:14:00Z">
                <w:r w:rsidR="007F1F0B" w:rsidDel="006F1C24">
                  <w:rPr>
                    <w:rFonts w:eastAsia="宋体" w:hint="eastAsia"/>
                    <w:lang w:eastAsia="zh-CN"/>
                  </w:rPr>
                  <w:delText xml:space="preserve">LIMIT </w:delText>
                </w:r>
              </w:del>
            </w:ins>
            <w:del w:id="1393" w:author="Chunhui zheng(BJ-RD)" w:date="2019-06-26T19:14:00Z">
              <w:r w:rsidDel="006F1C24">
                <w:rPr>
                  <w:rFonts w:eastAsia="宋体" w:hint="eastAsia"/>
                  <w:lang w:eastAsia="zh-CN"/>
                </w:rPr>
                <w:delText>BASE</w:delText>
              </w:r>
              <w:r w:rsidDel="006F1C24">
                <w:delText>[</w:delText>
              </w:r>
              <w:r w:rsidDel="006F1C24">
                <w:rPr>
                  <w:rFonts w:eastAsia="宋体" w:hint="eastAsia"/>
                  <w:lang w:eastAsia="zh-CN"/>
                </w:rPr>
                <w:delText>27</w:delText>
              </w:r>
              <w:r w:rsidDel="006F1C24">
                <w:delText>:</w:delText>
              </w:r>
              <w:r w:rsidRPr="001B2781" w:rsidDel="006F1C24">
                <w:rPr>
                  <w:rFonts w:eastAsia="宋体" w:hint="eastAsia"/>
                  <w:lang w:eastAsia="zh-CN"/>
                </w:rPr>
                <w:delText>2</w:delText>
              </w:r>
              <w:r w:rsidDel="006F1C24">
                <w:rPr>
                  <w:rFonts w:eastAsia="宋体" w:hint="eastAsia"/>
                  <w:lang w:eastAsia="zh-CN"/>
                </w:rPr>
                <w:delText>3</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1394"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1395" w:author="Chunhui zheng(BJ-RD)" w:date="2019-06-26T19:14:00Z"/>
                <w:sz w:val="15"/>
                <w:szCs w:val="15"/>
              </w:rPr>
            </w:pPr>
            <w:del w:id="1396" w:author="Chunhui zheng(BJ-RD)" w:date="2019-06-26T19:14:00Z">
              <w:r w:rsidDel="006F1C24">
                <w:delText>vcc</w:delText>
              </w:r>
            </w:del>
          </w:p>
        </w:tc>
        <w:tc>
          <w:tcPr>
            <w:tcW w:w="121" w:type="pct"/>
            <w:tcMar>
              <w:top w:w="0" w:type="dxa"/>
              <w:left w:w="29" w:type="dxa"/>
              <w:bottom w:w="0" w:type="dxa"/>
              <w:right w:w="29" w:type="dxa"/>
            </w:tcMar>
          </w:tcPr>
          <w:p w:rsidR="00CE725F" w:rsidDel="006F1C24" w:rsidRDefault="00CE725F" w:rsidP="00CE725F">
            <w:pPr>
              <w:pStyle w:val="IRSBitsugS"/>
              <w:rPr>
                <w:del w:id="1397" w:author="Chunhui zheng(BJ-RD)" w:date="2019-06-26T19:14:00Z"/>
              </w:rPr>
            </w:pPr>
            <w:del w:id="1398" w:author="Chunhui zheng(BJ-RD)" w:date="2019-06-26T19:14:00Z">
              <w:r w:rsidDel="006F1C24">
                <w:delText>x</w:delText>
              </w:r>
            </w:del>
          </w:p>
        </w:tc>
        <w:tc>
          <w:tcPr>
            <w:tcW w:w="107" w:type="pct"/>
            <w:tcMar>
              <w:top w:w="0" w:type="dxa"/>
              <w:left w:w="29" w:type="dxa"/>
              <w:bottom w:w="0" w:type="dxa"/>
              <w:right w:w="29" w:type="dxa"/>
            </w:tcMar>
          </w:tcPr>
          <w:p w:rsidR="00CE725F" w:rsidDel="006F1C24" w:rsidRDefault="00CE725F" w:rsidP="00CE725F">
            <w:pPr>
              <w:pStyle w:val="IRSBitsugP"/>
              <w:rPr>
                <w:del w:id="1399" w:author="Chunhui zheng(BJ-RD)" w:date="2019-06-26T19:14:00Z"/>
              </w:rPr>
            </w:pPr>
            <w:del w:id="1400" w:author="Chunhui zheng(BJ-RD)" w:date="2019-06-26T19:14:00Z">
              <w:r w:rsidDel="006F1C24">
                <w:delText>x</w:delText>
              </w:r>
            </w:del>
          </w:p>
        </w:tc>
        <w:tc>
          <w:tcPr>
            <w:tcW w:w="106" w:type="pct"/>
            <w:tcMar>
              <w:top w:w="0" w:type="dxa"/>
              <w:left w:w="29" w:type="dxa"/>
              <w:bottom w:w="0" w:type="dxa"/>
              <w:right w:w="29" w:type="dxa"/>
            </w:tcMar>
          </w:tcPr>
          <w:p w:rsidR="00CE725F" w:rsidDel="006F1C24" w:rsidRDefault="00CE725F" w:rsidP="00CE725F">
            <w:pPr>
              <w:pStyle w:val="IRSBitsugE"/>
              <w:rPr>
                <w:del w:id="1401" w:author="Chunhui zheng(BJ-RD)" w:date="2019-06-26T19:14:00Z"/>
              </w:rPr>
            </w:pPr>
            <w:del w:id="1402" w:author="Chunhui zheng(BJ-RD)" w:date="2019-06-26T19:14:00Z">
              <w:r w:rsidDel="006F1C24">
                <w:delText>x</w:delText>
              </w:r>
            </w:del>
          </w:p>
        </w:tc>
      </w:tr>
      <w:tr w:rsidR="00CE725F" w:rsidDel="006F1C24" w:rsidTr="00CE725F">
        <w:trPr>
          <w:cantSplit/>
          <w:trHeight w:val="300"/>
          <w:jc w:val="center"/>
          <w:del w:id="1403" w:author="Chunhui zheng(BJ-RD)" w:date="2019-06-26T19:14:00Z"/>
        </w:trPr>
        <w:tc>
          <w:tcPr>
            <w:tcW w:w="248" w:type="pct"/>
            <w:tcMar>
              <w:top w:w="0" w:type="dxa"/>
              <w:left w:w="29" w:type="dxa"/>
              <w:bottom w:w="0" w:type="dxa"/>
              <w:right w:w="29" w:type="dxa"/>
            </w:tcMar>
          </w:tcPr>
          <w:p w:rsidR="00CE725F" w:rsidRPr="001B2781" w:rsidDel="006F1C24" w:rsidRDefault="00CE725F" w:rsidP="00CE725F">
            <w:pPr>
              <w:pStyle w:val="IRSBitItem"/>
              <w:rPr>
                <w:del w:id="1404" w:author="Chunhui zheng(BJ-RD)" w:date="2019-06-26T19:14:00Z"/>
                <w:rFonts w:eastAsia="宋体" w:hint="eastAsia"/>
                <w:b w:val="0"/>
                <w:lang w:eastAsia="zh-CN"/>
              </w:rPr>
            </w:pPr>
            <w:del w:id="1405" w:author="Chunhui zheng(BJ-RD)" w:date="2019-06-26T19:14:00Z">
              <w:r w:rsidDel="006F1C24">
                <w:rPr>
                  <w:rFonts w:eastAsia="宋体" w:hint="eastAsia"/>
                  <w:b w:val="0"/>
                  <w:lang w:eastAsia="zh-CN"/>
                </w:rPr>
                <w:delText>1</w:delText>
              </w:r>
              <w:r w:rsidDel="006F1C24">
                <w:rPr>
                  <w:b w:val="0"/>
                </w:rPr>
                <w:delText>:</w:delText>
              </w:r>
              <w:r w:rsidDel="006F1C24">
                <w:rPr>
                  <w:rFonts w:eastAsia="宋体" w:hint="eastAsia"/>
                  <w:b w:val="0"/>
                  <w:lang w:eastAsia="zh-CN"/>
                </w:rPr>
                <w:delText>0</w:delText>
              </w:r>
            </w:del>
          </w:p>
        </w:tc>
        <w:tc>
          <w:tcPr>
            <w:tcW w:w="344" w:type="pct"/>
            <w:tcMar>
              <w:top w:w="0" w:type="dxa"/>
              <w:left w:w="29" w:type="dxa"/>
              <w:bottom w:w="0" w:type="dxa"/>
              <w:right w:w="29" w:type="dxa"/>
            </w:tcMar>
          </w:tcPr>
          <w:p w:rsidR="00CE725F" w:rsidRPr="001B2781" w:rsidDel="006F1C24" w:rsidRDefault="00CE725F" w:rsidP="00CE725F">
            <w:pPr>
              <w:pStyle w:val="IRSBitAttribute"/>
              <w:rPr>
                <w:del w:id="1406" w:author="Chunhui zheng(BJ-RD)" w:date="2019-06-26T19:14:00Z"/>
                <w:rFonts w:eastAsia="宋体" w:hint="eastAsia"/>
                <w:lang w:eastAsia="zh-CN"/>
              </w:rPr>
            </w:pPr>
            <w:del w:id="1407" w:author="Chunhui zheng(BJ-RD)" w:date="2019-06-26T19:14:00Z">
              <w:r w:rsidDel="006F1C24">
                <w:delText>R</w:delText>
              </w:r>
              <w:r w:rsidDel="006F1C24">
                <w:rPr>
                  <w:rFonts w:eastAsia="宋体" w:hint="eastAsia"/>
                  <w:lang w:eastAsia="zh-CN"/>
                </w:rPr>
                <w:delText>O</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1408" w:author="Chunhui zheng(BJ-RD)" w:date="2019-06-26T19:14:00Z"/>
                <w:rFonts w:eastAsia="宋体" w:hint="eastAsia"/>
                <w:lang w:eastAsia="zh-CN"/>
              </w:rPr>
            </w:pPr>
            <w:del w:id="1409" w:author="Chunhui zheng(BJ-RD)" w:date="2019-06-26T19:14:00Z">
              <w:r w:rsidRPr="006B1123" w:rsidDel="006F1C24">
                <w:rPr>
                  <w:rFonts w:eastAsia="宋体" w:hint="eastAsia"/>
                  <w:lang w:eastAsia="zh-CN"/>
                </w:rPr>
                <w:delText>NA</w:delText>
              </w:r>
            </w:del>
          </w:p>
        </w:tc>
        <w:tc>
          <w:tcPr>
            <w:tcW w:w="362" w:type="pct"/>
            <w:tcMar>
              <w:top w:w="0" w:type="dxa"/>
              <w:left w:w="29" w:type="dxa"/>
              <w:bottom w:w="0" w:type="dxa"/>
              <w:right w:w="29" w:type="dxa"/>
            </w:tcMar>
          </w:tcPr>
          <w:p w:rsidR="00CE725F" w:rsidDel="006F1C24" w:rsidRDefault="00CE725F" w:rsidP="00CE725F">
            <w:pPr>
              <w:pStyle w:val="IRSBitDefault"/>
              <w:rPr>
                <w:del w:id="1410" w:author="Chunhui zheng(BJ-RD)" w:date="2019-06-26T19:14:00Z"/>
              </w:rPr>
            </w:pPr>
            <w:del w:id="1411" w:author="Chunhui zheng(BJ-RD)" w:date="2019-06-26T19:14:00Z">
              <w:r w:rsidDel="006F1C24">
                <w:delText>0</w:delText>
              </w:r>
            </w:del>
          </w:p>
        </w:tc>
        <w:tc>
          <w:tcPr>
            <w:tcW w:w="2174" w:type="pct"/>
            <w:tcMar>
              <w:top w:w="0" w:type="dxa"/>
              <w:left w:w="29" w:type="dxa"/>
              <w:bottom w:w="0" w:type="dxa"/>
              <w:right w:w="29" w:type="dxa"/>
            </w:tcMar>
          </w:tcPr>
          <w:p w:rsidR="00CE725F" w:rsidRPr="00907B65" w:rsidDel="006F1C24" w:rsidRDefault="00CE725F" w:rsidP="00CE725F">
            <w:pPr>
              <w:pStyle w:val="IRSBitDescription"/>
              <w:ind w:left="53"/>
              <w:rPr>
                <w:del w:id="1412" w:author="Chunhui zheng(BJ-RD)" w:date="2019-06-26T19:14:00Z"/>
                <w:rFonts w:eastAsia="宋体" w:hint="eastAsia"/>
                <w:b/>
                <w:lang w:eastAsia="zh-CN"/>
              </w:rPr>
            </w:pPr>
            <w:del w:id="1413"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588" w:type="pct"/>
            <w:tcMar>
              <w:top w:w="0" w:type="dxa"/>
              <w:left w:w="29" w:type="dxa"/>
              <w:bottom w:w="0" w:type="dxa"/>
              <w:right w:w="29" w:type="dxa"/>
            </w:tcMar>
          </w:tcPr>
          <w:p w:rsidR="00CE725F" w:rsidDel="006F1C24" w:rsidRDefault="00CE725F" w:rsidP="00CE725F">
            <w:pPr>
              <w:pStyle w:val="IRSBitMnemonic"/>
              <w:ind w:left="53"/>
              <w:rPr>
                <w:del w:id="1414" w:author="Chunhui zheng(BJ-RD)" w:date="2019-06-26T19:14:00Z"/>
                <w:color w:val="999999"/>
              </w:rPr>
            </w:pPr>
            <w:del w:id="1415"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9</w:delText>
              </w:r>
              <w:r w:rsidDel="006F1C24">
                <w:rPr>
                  <w:rFonts w:eastAsia="宋体" w:hint="eastAsia"/>
                  <w:lang w:eastAsia="zh-CN"/>
                </w:rPr>
                <w:delText>8[1:0]</w:delText>
              </w:r>
            </w:del>
          </w:p>
        </w:tc>
        <w:tc>
          <w:tcPr>
            <w:tcW w:w="327" w:type="pct"/>
            <w:tcMar>
              <w:top w:w="0" w:type="dxa"/>
              <w:left w:w="29" w:type="dxa"/>
              <w:bottom w:w="0" w:type="dxa"/>
              <w:right w:w="29" w:type="dxa"/>
            </w:tcMar>
          </w:tcPr>
          <w:p w:rsidR="00CE725F" w:rsidDel="006F1C24" w:rsidRDefault="00CE725F" w:rsidP="00CE725F">
            <w:pPr>
              <w:pStyle w:val="IRSBitChipRev"/>
              <w:rPr>
                <w:del w:id="1416"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1417" w:author="Chunhui zheng(BJ-RD)" w:date="2019-06-26T19:14:00Z"/>
                <w:sz w:val="15"/>
                <w:szCs w:val="15"/>
              </w:rPr>
            </w:pPr>
            <w:del w:id="1418" w:author="Chunhui zheng(BJ-RD)" w:date="2019-06-26T19:14:00Z">
              <w:r w:rsidDel="006F1C24">
                <w:delText>vcc</w:delText>
              </w:r>
            </w:del>
          </w:p>
        </w:tc>
        <w:tc>
          <w:tcPr>
            <w:tcW w:w="121" w:type="pct"/>
            <w:tcMar>
              <w:top w:w="0" w:type="dxa"/>
              <w:left w:w="29" w:type="dxa"/>
              <w:bottom w:w="0" w:type="dxa"/>
              <w:right w:w="29" w:type="dxa"/>
            </w:tcMar>
          </w:tcPr>
          <w:p w:rsidR="00CE725F" w:rsidRPr="000563DF" w:rsidDel="006F1C24" w:rsidRDefault="00CE725F" w:rsidP="00CE725F">
            <w:pPr>
              <w:pStyle w:val="IRSBitsugS"/>
              <w:rPr>
                <w:del w:id="1419" w:author="Chunhui zheng(BJ-RD)" w:date="2019-06-26T19:14:00Z"/>
                <w:rFonts w:eastAsia="宋体" w:hint="eastAsia"/>
                <w:lang w:eastAsia="zh-CN"/>
                <w:rPrChange w:id="1420" w:author="Administrator" w:date="2019-03-07T17:01:00Z">
                  <w:rPr>
                    <w:del w:id="1421" w:author="Chunhui zheng(BJ-RD)" w:date="2019-06-26T19:14:00Z"/>
                    <w:rFonts w:hint="eastAsia"/>
                  </w:rPr>
                </w:rPrChange>
              </w:rPr>
            </w:pPr>
            <w:del w:id="1422" w:author="Chunhui zheng(BJ-RD)" w:date="2019-06-26T19:14:00Z">
              <w:r w:rsidDel="006F1C24">
                <w:delText>x</w:delText>
              </w:r>
            </w:del>
            <w:ins w:id="1423" w:author="Administrator" w:date="2019-03-07T17:01:00Z">
              <w:del w:id="1424" w:author="Chunhui zheng(BJ-RD)" w:date="2019-06-26T19:14:00Z">
                <w:r w:rsidR="00AC57C3" w:rsidRPr="000563DF" w:rsidDel="006F1C24">
                  <w:rPr>
                    <w:rFonts w:eastAsia="宋体" w:hint="eastAsia"/>
                    <w:lang w:eastAsia="zh-CN"/>
                  </w:rPr>
                  <w:delText>R</w:delText>
                </w:r>
              </w:del>
            </w:ins>
          </w:p>
        </w:tc>
        <w:tc>
          <w:tcPr>
            <w:tcW w:w="107" w:type="pct"/>
            <w:tcMar>
              <w:top w:w="0" w:type="dxa"/>
              <w:left w:w="29" w:type="dxa"/>
              <w:bottom w:w="0" w:type="dxa"/>
              <w:right w:w="29" w:type="dxa"/>
            </w:tcMar>
          </w:tcPr>
          <w:p w:rsidR="00CE725F" w:rsidDel="006F1C24" w:rsidRDefault="00CE725F" w:rsidP="00CE725F">
            <w:pPr>
              <w:pStyle w:val="IRSBitsugP"/>
              <w:rPr>
                <w:del w:id="1425" w:author="Chunhui zheng(BJ-RD)" w:date="2019-06-26T19:14:00Z"/>
              </w:rPr>
            </w:pPr>
            <w:del w:id="1426" w:author="Chunhui zheng(BJ-RD)" w:date="2019-06-26T19:14:00Z">
              <w:r w:rsidDel="006F1C24">
                <w:delText>x</w:delText>
              </w:r>
            </w:del>
          </w:p>
        </w:tc>
        <w:tc>
          <w:tcPr>
            <w:tcW w:w="106" w:type="pct"/>
            <w:tcMar>
              <w:top w:w="0" w:type="dxa"/>
              <w:left w:w="29" w:type="dxa"/>
              <w:bottom w:w="0" w:type="dxa"/>
              <w:right w:w="29" w:type="dxa"/>
            </w:tcMar>
          </w:tcPr>
          <w:p w:rsidR="00CE725F" w:rsidDel="006F1C24" w:rsidRDefault="00CE725F" w:rsidP="00CE725F">
            <w:pPr>
              <w:pStyle w:val="IRSBitsugE"/>
              <w:rPr>
                <w:del w:id="1427" w:author="Chunhui zheng(BJ-RD)" w:date="2019-06-26T19:14:00Z"/>
              </w:rPr>
            </w:pPr>
            <w:del w:id="1428" w:author="Chunhui zheng(BJ-RD)" w:date="2019-06-26T19:14:00Z">
              <w:r w:rsidDel="006F1C24">
                <w:delText>x</w:delText>
              </w:r>
            </w:del>
          </w:p>
        </w:tc>
      </w:tr>
    </w:tbl>
    <w:p w:rsidR="00CE725F" w:rsidRPr="004377D1" w:rsidDel="006F1C24" w:rsidRDefault="00CE725F" w:rsidP="00CE725F">
      <w:pPr>
        <w:pStyle w:val="IRSReg-Heading"/>
        <w:ind w:left="189"/>
        <w:rPr>
          <w:del w:id="1429" w:author="Chunhui zheng(BJ-RD)" w:date="2019-06-26T19:14:00Z"/>
          <w:rFonts w:eastAsia="宋体" w:hint="eastAsia"/>
          <w:lang w:eastAsia="zh-CN"/>
        </w:rPr>
      </w:pPr>
      <w:del w:id="1430" w:author="Chunhui zheng(BJ-RD)" w:date="2019-06-26T19:14:00Z">
        <w:r w:rsidRPr="004377D1" w:rsidDel="006F1C24">
          <w:rPr>
            <w:rFonts w:eastAsia="宋体"/>
            <w:u w:val="single"/>
            <w:lang w:eastAsia="zh-CN"/>
          </w:rPr>
          <w:delText xml:space="preserve">Offset Address: </w:delText>
        </w:r>
        <w:r w:rsidDel="006F1C24">
          <w:rPr>
            <w:rFonts w:eastAsia="宋体"/>
            <w:u w:val="single"/>
            <w:lang w:eastAsia="zh-CN"/>
          </w:rPr>
          <w:delText>9F</w:delText>
        </w:r>
        <w:r w:rsidRPr="004377D1" w:rsidDel="006F1C24">
          <w:rPr>
            <w:rFonts w:eastAsia="宋体"/>
            <w:u w:val="single"/>
            <w:lang w:eastAsia="zh-CN"/>
          </w:rPr>
          <w:delText>-</w:delText>
        </w:r>
        <w:r w:rsidDel="006F1C24">
          <w:rPr>
            <w:rFonts w:eastAsia="宋体"/>
            <w:u w:val="single"/>
            <w:lang w:eastAsia="zh-CN"/>
          </w:rPr>
          <w:delText>9C</w:delText>
        </w:r>
        <w:r w:rsidRPr="004377D1" w:rsidDel="006F1C24">
          <w:rPr>
            <w:rFonts w:eastAsia="宋体"/>
            <w:u w:val="single"/>
            <w:lang w:eastAsia="zh-CN"/>
          </w:rPr>
          <w:delText>h (D0F</w:delText>
        </w:r>
        <w:r w:rsidRPr="00CA25FD" w:rsidDel="006F1C24">
          <w:rPr>
            <w:rFonts w:eastAsia="宋体" w:hint="eastAsia"/>
            <w:u w:val="single"/>
            <w:lang w:eastAsia="zh-CN"/>
          </w:rPr>
          <w:delText>2</w:delText>
        </w:r>
        <w:r w:rsidRPr="004377D1" w:rsidDel="006F1C24">
          <w:rPr>
            <w:rFonts w:eastAsia="宋体"/>
            <w:u w:val="single"/>
            <w:lang w:eastAsia="zh-CN"/>
          </w:rPr>
          <w:delText>)</w:delText>
        </w:r>
        <w:r w:rsidDel="006F1C24">
          <w:rPr>
            <w:rFonts w:eastAsia="宋体"/>
            <w:lang w:eastAsia="zh-CN"/>
          </w:rPr>
          <w:br/>
        </w:r>
        <w:r w:rsidRPr="008E3EA4" w:rsidDel="006F1C24">
          <w:rPr>
            <w:rFonts w:eastAsia="宋体" w:hint="eastAsia"/>
            <w:lang w:eastAsia="zh-CN"/>
          </w:rPr>
          <w:delText xml:space="preserve">MMIOCFG </w:delText>
        </w:r>
        <w:r w:rsidDel="006F1C24">
          <w:rPr>
            <w:rFonts w:eastAsia="宋体" w:hint="eastAsia"/>
            <w:lang w:eastAsia="zh-CN"/>
          </w:rPr>
          <w:delText xml:space="preserve">and MMIOB2G </w:delText>
        </w:r>
        <w:r w:rsidRPr="008E3EA4" w:rsidDel="006F1C24">
          <w:rPr>
            <w:rFonts w:eastAsia="宋体" w:hint="eastAsia"/>
            <w:lang w:eastAsia="zh-CN"/>
          </w:rPr>
          <w:delText>decoder</w:delText>
        </w:r>
        <w:r w:rsidDel="006F1C24">
          <w:rPr>
            <w:rFonts w:eastAsia="宋体"/>
            <w:lang w:eastAsia="zh-CN"/>
          </w:rPr>
          <w:tab/>
        </w:r>
        <w:r w:rsidRPr="004377D1" w:rsidDel="006F1C24">
          <w:rPr>
            <w:rFonts w:eastAsia="宋体"/>
            <w:lang w:eastAsia="zh-CN"/>
          </w:rPr>
          <w:delText xml:space="preserve">Default Value: </w:delText>
        </w:r>
        <w:r w:rsidR="008E53CA" w:rsidDel="006F1C24">
          <w:rPr>
            <w:rFonts w:eastAsia="宋体"/>
            <w:lang w:eastAsia="zh-CN"/>
          </w:rPr>
          <w:delText xml:space="preserve">nnnn </w:delText>
        </w:r>
        <w:r w:rsidR="003E27A0" w:rsidDel="006F1C24">
          <w:rPr>
            <w:rFonts w:eastAsia="宋体"/>
            <w:lang w:eastAsia="zh-CN"/>
          </w:rPr>
          <w:delText>0000</w:delText>
        </w:r>
        <w:r w:rsidDel="006F1C24">
          <w:rPr>
            <w:rFonts w:eastAsia="宋体"/>
            <w:lang w:eastAsia="zh-CN"/>
          </w:rPr>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654"/>
        <w:gridCol w:w="3335"/>
        <w:gridCol w:w="2547"/>
        <w:gridCol w:w="663"/>
        <w:gridCol w:w="592"/>
        <w:gridCol w:w="246"/>
        <w:gridCol w:w="156"/>
        <w:gridCol w:w="165"/>
      </w:tblGrid>
      <w:tr w:rsidR="00CE725F" w:rsidDel="006F1C24" w:rsidTr="00A217E6">
        <w:trPr>
          <w:cantSplit/>
          <w:trHeight w:val="300"/>
          <w:jc w:val="center"/>
          <w:del w:id="1431"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1432" w:author="Chunhui zheng(BJ-RD)" w:date="2019-06-26T19:14:00Z"/>
              </w:rPr>
            </w:pPr>
            <w:del w:id="1433"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1434" w:author="Chunhui zheng(BJ-RD)" w:date="2019-06-26T19:14:00Z"/>
                <w:b/>
              </w:rPr>
            </w:pPr>
            <w:del w:id="1435"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1436" w:author="Chunhui zheng(BJ-RD)" w:date="2019-06-26T19:14:00Z"/>
                <w:b/>
              </w:rPr>
            </w:pPr>
            <w:del w:id="1437" w:author="Chunhui zheng(BJ-RD)" w:date="2019-06-26T19:14:00Z">
              <w:r w:rsidRPr="00F62296" w:rsidDel="006F1C24">
                <w:rPr>
                  <w:b/>
                </w:rPr>
                <w:delText>HW Property</w:delText>
              </w:r>
            </w:del>
          </w:p>
        </w:tc>
        <w:tc>
          <w:tcPr>
            <w:tcW w:w="322" w:type="pct"/>
            <w:tcMar>
              <w:top w:w="0" w:type="dxa"/>
              <w:left w:w="29" w:type="dxa"/>
              <w:bottom w:w="0" w:type="dxa"/>
              <w:right w:w="29" w:type="dxa"/>
            </w:tcMar>
            <w:vAlign w:val="center"/>
          </w:tcPr>
          <w:p w:rsidR="00CE725F" w:rsidRPr="00F62296" w:rsidDel="006F1C24" w:rsidRDefault="00CE725F" w:rsidP="00CE725F">
            <w:pPr>
              <w:pStyle w:val="IRSBitDefault"/>
              <w:rPr>
                <w:del w:id="1438" w:author="Chunhui zheng(BJ-RD)" w:date="2019-06-26T19:14:00Z"/>
                <w:b/>
              </w:rPr>
            </w:pPr>
            <w:del w:id="1439" w:author="Chunhui zheng(BJ-RD)" w:date="2019-06-26T19:14:00Z">
              <w:r w:rsidRPr="00F62296" w:rsidDel="006F1C24">
                <w:rPr>
                  <w:b/>
                </w:rPr>
                <w:delText>Default</w:delText>
              </w:r>
            </w:del>
          </w:p>
        </w:tc>
        <w:tc>
          <w:tcPr>
            <w:tcW w:w="1643" w:type="pct"/>
            <w:tcMar>
              <w:top w:w="0" w:type="dxa"/>
              <w:left w:w="29" w:type="dxa"/>
              <w:bottom w:w="0" w:type="dxa"/>
              <w:right w:w="29" w:type="dxa"/>
            </w:tcMar>
            <w:vAlign w:val="center"/>
          </w:tcPr>
          <w:p w:rsidR="00CE725F" w:rsidRPr="00293312" w:rsidDel="006F1C24" w:rsidRDefault="00CE725F" w:rsidP="00CE725F">
            <w:pPr>
              <w:pStyle w:val="IRSBitDescription"/>
              <w:ind w:left="53"/>
              <w:rPr>
                <w:del w:id="1440" w:author="Chunhui zheng(BJ-RD)" w:date="2019-06-26T19:14:00Z"/>
                <w:rFonts w:eastAsia="Times New Roman"/>
                <w:b/>
              </w:rPr>
            </w:pPr>
            <w:del w:id="1441" w:author="Chunhui zheng(BJ-RD)" w:date="2019-06-26T19:14:00Z">
              <w:r w:rsidRPr="00293312" w:rsidDel="006F1C24">
                <w:rPr>
                  <w:rFonts w:eastAsia="Times New Roman"/>
                  <w:b/>
                </w:rPr>
                <w:delText>Description</w:delText>
              </w:r>
            </w:del>
          </w:p>
        </w:tc>
        <w:tc>
          <w:tcPr>
            <w:tcW w:w="1255" w:type="pct"/>
            <w:tcMar>
              <w:top w:w="0" w:type="dxa"/>
              <w:left w:w="29" w:type="dxa"/>
              <w:bottom w:w="0" w:type="dxa"/>
              <w:right w:w="29" w:type="dxa"/>
            </w:tcMar>
            <w:vAlign w:val="center"/>
          </w:tcPr>
          <w:p w:rsidR="00CE725F" w:rsidRPr="00F62296" w:rsidDel="006F1C24" w:rsidRDefault="00CE725F" w:rsidP="00CE725F">
            <w:pPr>
              <w:pStyle w:val="IRSBitMnemonic"/>
              <w:ind w:left="53"/>
              <w:rPr>
                <w:del w:id="1442" w:author="Chunhui zheng(BJ-RD)" w:date="2019-06-26T19:14:00Z"/>
              </w:rPr>
            </w:pPr>
            <w:del w:id="1443"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1444" w:author="Chunhui zheng(BJ-RD)" w:date="2019-06-26T19:14:00Z"/>
                <w:b/>
              </w:rPr>
            </w:pPr>
            <w:del w:id="1445"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1446" w:author="Chunhui zheng(BJ-RD)" w:date="2019-06-26T19:14:00Z"/>
                <w:b/>
              </w:rPr>
            </w:pPr>
            <w:del w:id="1447"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1448" w:author="Chunhui zheng(BJ-RD)" w:date="2019-06-26T19:14:00Z"/>
                <w:b/>
              </w:rPr>
            </w:pPr>
            <w:del w:id="1449"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1450" w:author="Chunhui zheng(BJ-RD)" w:date="2019-06-26T19:14:00Z"/>
                <w:b/>
              </w:rPr>
            </w:pPr>
            <w:del w:id="1451"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1452" w:author="Chunhui zheng(BJ-RD)" w:date="2019-06-26T19:14:00Z"/>
                <w:b/>
              </w:rPr>
            </w:pPr>
            <w:del w:id="1453" w:author="Chunhui zheng(BJ-RD)" w:date="2019-06-26T19:14:00Z">
              <w:r w:rsidRPr="00F62296" w:rsidDel="006F1C24">
                <w:rPr>
                  <w:b/>
                </w:rPr>
                <w:delText>E</w:delText>
              </w:r>
            </w:del>
          </w:p>
        </w:tc>
      </w:tr>
      <w:tr w:rsidR="00CE725F" w:rsidDel="006F1C24" w:rsidTr="00A217E6">
        <w:trPr>
          <w:cantSplit/>
          <w:trHeight w:val="300"/>
          <w:jc w:val="center"/>
          <w:del w:id="1454" w:author="Chunhui zheng(BJ-RD)" w:date="2019-06-26T19:14:00Z"/>
        </w:trPr>
        <w:tc>
          <w:tcPr>
            <w:tcW w:w="208" w:type="pct"/>
            <w:tcMar>
              <w:top w:w="0" w:type="dxa"/>
              <w:left w:w="29" w:type="dxa"/>
              <w:bottom w:w="0" w:type="dxa"/>
              <w:right w:w="29" w:type="dxa"/>
            </w:tcMar>
          </w:tcPr>
          <w:p w:rsidR="00CE725F" w:rsidRPr="001B2781" w:rsidDel="006F1C24" w:rsidRDefault="00CE725F" w:rsidP="00CE725F">
            <w:pPr>
              <w:pStyle w:val="IRSBitItem"/>
              <w:rPr>
                <w:del w:id="1455" w:author="Chunhui zheng(BJ-RD)" w:date="2019-06-26T19:14:00Z"/>
                <w:rFonts w:eastAsia="宋体" w:hint="eastAsia"/>
                <w:b w:val="0"/>
                <w:lang w:eastAsia="zh-CN"/>
              </w:rPr>
            </w:pPr>
            <w:del w:id="1456" w:author="Chunhui zheng(BJ-RD)" w:date="2019-06-26T19:14:00Z">
              <w:r w:rsidDel="006F1C24">
                <w:rPr>
                  <w:rFonts w:eastAsia="宋体" w:hint="eastAsia"/>
                  <w:b w:val="0"/>
                  <w:lang w:eastAsia="zh-CN"/>
                </w:rPr>
                <w:delText>31:27</w:delText>
              </w:r>
            </w:del>
          </w:p>
        </w:tc>
        <w:tc>
          <w:tcPr>
            <w:tcW w:w="344" w:type="pct"/>
            <w:tcMar>
              <w:top w:w="0" w:type="dxa"/>
              <w:left w:w="29" w:type="dxa"/>
              <w:bottom w:w="0" w:type="dxa"/>
              <w:right w:w="29" w:type="dxa"/>
            </w:tcMar>
          </w:tcPr>
          <w:p w:rsidR="00CE725F" w:rsidRPr="00907B65" w:rsidDel="006F1C24" w:rsidRDefault="00CE725F" w:rsidP="00CE725F">
            <w:pPr>
              <w:pStyle w:val="IRSBitAttribute"/>
              <w:rPr>
                <w:del w:id="1457" w:author="Chunhui zheng(BJ-RD)" w:date="2019-06-26T19:14:00Z"/>
                <w:rFonts w:eastAsia="宋体" w:hint="eastAsia"/>
                <w:lang w:eastAsia="zh-CN"/>
              </w:rPr>
            </w:pPr>
            <w:del w:id="1458" w:author="Chunhui zheng(BJ-RD)" w:date="2019-06-26T19:14:00Z">
              <w:r w:rsidDel="006F1C24">
                <w:delText>R</w:delText>
              </w:r>
              <w:r w:rsidRPr="001B278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1459" w:author="Chunhui zheng(BJ-RD)" w:date="2019-06-26T19:14:00Z"/>
              </w:rPr>
            </w:pPr>
            <w:del w:id="1460" w:author="Chunhui zheng(BJ-RD)" w:date="2019-06-26T19:14:00Z">
              <w:r w:rsidRPr="00A0741C" w:rsidDel="006F1C24">
                <w:delText>RO</w:delText>
              </w:r>
            </w:del>
          </w:p>
        </w:tc>
        <w:tc>
          <w:tcPr>
            <w:tcW w:w="322" w:type="pct"/>
            <w:tcMar>
              <w:top w:w="0" w:type="dxa"/>
              <w:left w:w="29" w:type="dxa"/>
              <w:bottom w:w="0" w:type="dxa"/>
              <w:right w:w="29" w:type="dxa"/>
            </w:tcMar>
          </w:tcPr>
          <w:p w:rsidR="00CE725F" w:rsidDel="006F1C24" w:rsidRDefault="00CE725F" w:rsidP="00CE725F">
            <w:pPr>
              <w:pStyle w:val="IRSBitDefault"/>
              <w:rPr>
                <w:del w:id="1461" w:author="Chunhui zheng(BJ-RD)" w:date="2019-06-26T19:14:00Z"/>
              </w:rPr>
            </w:pPr>
            <w:del w:id="1462" w:author="Chunhui zheng(BJ-RD)" w:date="2019-06-26T19:14:00Z">
              <w:r w:rsidRPr="000279D1" w:rsidDel="006F1C24">
                <w:rPr>
                  <w:rFonts w:eastAsia="宋体"/>
                </w:rPr>
                <w:delText>ROMSIP</w:delText>
              </w:r>
            </w:del>
          </w:p>
        </w:tc>
        <w:tc>
          <w:tcPr>
            <w:tcW w:w="1643" w:type="pct"/>
            <w:tcMar>
              <w:top w:w="0" w:type="dxa"/>
              <w:left w:w="29" w:type="dxa"/>
              <w:bottom w:w="0" w:type="dxa"/>
              <w:right w:w="29" w:type="dxa"/>
            </w:tcMar>
          </w:tcPr>
          <w:p w:rsidR="007F1F0B" w:rsidRPr="004B3040" w:rsidDel="006F1C24" w:rsidRDefault="00CE725F" w:rsidP="007F1F0B">
            <w:pPr>
              <w:pStyle w:val="IRSBitDescription"/>
              <w:ind w:left="53"/>
              <w:rPr>
                <w:ins w:id="1463" w:author="Administrator" w:date="2019-03-07T14:24:00Z"/>
                <w:del w:id="1464" w:author="Chunhui zheng(BJ-RD)" w:date="2019-06-26T19:14:00Z"/>
                <w:rFonts w:eastAsia="宋体" w:hint="eastAsia"/>
                <w:b/>
                <w:lang w:eastAsia="zh-CN"/>
              </w:rPr>
            </w:pPr>
            <w:del w:id="1465" w:author="Chunhui zheng(BJ-RD)" w:date="2019-06-26T19:14:00Z">
              <w:r w:rsidDel="006F1C24">
                <w:rPr>
                  <w:rFonts w:eastAsia="宋体" w:hint="eastAsia"/>
                  <w:b/>
                  <w:lang w:eastAsia="zh-CN"/>
                </w:rPr>
                <w:delText xml:space="preserve">MMIOCFG SN13 </w:delText>
              </w:r>
            </w:del>
            <w:ins w:id="1466" w:author="Administrator" w:date="2019-03-07T14:24:00Z">
              <w:del w:id="1467" w:author="Chunhui zheng(BJ-RD)" w:date="2019-06-26T19:14:00Z">
                <w:r w:rsidR="007F1F0B" w:rsidDel="006F1C24">
                  <w:rPr>
                    <w:rFonts w:eastAsia="宋体" w:hint="eastAsia"/>
                    <w:b/>
                    <w:lang w:eastAsia="zh-CN"/>
                  </w:rPr>
                  <w:delText>bus number limit</w:delText>
                </w:r>
              </w:del>
            </w:ins>
          </w:p>
          <w:p w:rsidR="007F1F0B" w:rsidDel="006F1C24" w:rsidRDefault="007F1F0B" w:rsidP="007F1F0B">
            <w:pPr>
              <w:pStyle w:val="IRSBitDescription"/>
              <w:ind w:left="53"/>
              <w:rPr>
                <w:ins w:id="1468" w:author="Administrator" w:date="2019-03-07T14:24:00Z"/>
                <w:del w:id="1469" w:author="Chunhui zheng(BJ-RD)" w:date="2019-06-26T19:14:00Z"/>
                <w:rFonts w:eastAsia="宋体" w:hint="eastAsia"/>
                <w:lang w:eastAsia="zh-CN"/>
              </w:rPr>
            </w:pPr>
            <w:ins w:id="1470" w:author="Administrator" w:date="2019-03-07T14:24:00Z">
              <w:del w:id="1471" w:author="Chunhui zheng(BJ-RD)" w:date="2019-06-26T19:14:00Z">
                <w:r w:rsidDel="006F1C24">
                  <w:rPr>
                    <w:rFonts w:eastAsia="宋体"/>
                    <w:lang w:eastAsia="zh-CN"/>
                  </w:rPr>
                  <w:delText xml:space="preserve">This </w:delText>
                </w:r>
                <w:r w:rsidDel="006F1C24">
                  <w:rPr>
                    <w:rFonts w:eastAsia="宋体" w:hint="eastAsia"/>
                    <w:lang w:eastAsia="zh-CN"/>
                  </w:rPr>
                  <w:delText>5</w:delText>
                </w:r>
                <w:r w:rsidRPr="00ED4221" w:rsidDel="006F1C24">
                  <w:rPr>
                    <w:rFonts w:eastAsia="宋体"/>
                    <w:lang w:eastAsia="zh-CN"/>
                  </w:rPr>
                  <w:delText xml:space="preserve"> bits are </w:delText>
                </w:r>
                <w:r w:rsidDel="006F1C24">
                  <w:rPr>
                    <w:rFonts w:eastAsia="宋体" w:hint="eastAsia"/>
                    <w:lang w:eastAsia="zh-CN"/>
                  </w:rPr>
                  <w:delText>sub node</w:delText>
                </w:r>
              </w:del>
            </w:ins>
            <w:ins w:id="1472" w:author="Administrator" w:date="2019-03-07T16:58:00Z">
              <w:del w:id="1473" w:author="Chunhui zheng(BJ-RD)" w:date="2019-06-26T19:14:00Z">
                <w:r w:rsidR="00AC57C3" w:rsidDel="006F1C24">
                  <w:rPr>
                    <w:rFonts w:eastAsia="宋体" w:hint="eastAsia"/>
                    <w:lang w:eastAsia="zh-CN"/>
                  </w:rPr>
                  <w:delText>13</w:delText>
                </w:r>
              </w:del>
            </w:ins>
            <w:ins w:id="1474" w:author="Administrator" w:date="2019-03-07T14:24:00Z">
              <w:del w:id="1475" w:author="Chunhui zheng(BJ-RD)" w:date="2019-06-26T19:14:00Z">
                <w:r w:rsidDel="006F1C24">
                  <w:rPr>
                    <w:rFonts w:eastAsia="宋体" w:hint="eastAsia"/>
                    <w:lang w:eastAsia="zh-CN"/>
                  </w:rPr>
                  <w:delText xml:space="preserve"> </w:delText>
                </w:r>
                <w:r w:rsidRPr="00ED4221" w:rsidDel="006F1C24">
                  <w:rPr>
                    <w:rFonts w:eastAsia="宋体"/>
                    <w:lang w:eastAsia="zh-CN"/>
                  </w:rPr>
                  <w:delText xml:space="preserve">MMIOCFG </w:delText>
                </w:r>
                <w:r w:rsidDel="006F1C24">
                  <w:rPr>
                    <w:rFonts w:eastAsia="宋体" w:hint="eastAsia"/>
                    <w:lang w:eastAsia="zh-CN"/>
                  </w:rPr>
                  <w:delText>bus number limit.</w:delText>
                </w:r>
              </w:del>
            </w:ins>
          </w:p>
          <w:p w:rsidR="00CE725F" w:rsidRPr="004B3040" w:rsidDel="006F1C24" w:rsidRDefault="007F1F0B" w:rsidP="007F1F0B">
            <w:pPr>
              <w:pStyle w:val="IRSBitDescription"/>
              <w:ind w:left="53"/>
              <w:rPr>
                <w:del w:id="1476" w:author="Chunhui zheng(BJ-RD)" w:date="2019-06-26T19:14:00Z"/>
                <w:rFonts w:eastAsia="宋体" w:hint="eastAsia"/>
                <w:b/>
                <w:lang w:eastAsia="zh-CN"/>
              </w:rPr>
            </w:pPr>
            <w:ins w:id="1477" w:author="Administrator" w:date="2019-03-07T14:24:00Z">
              <w:del w:id="1478" w:author="Chunhui zheng(BJ-RD)" w:date="2019-06-26T19:14:00Z">
                <w:r w:rsidRPr="001B2781" w:rsidDel="006F1C24">
                  <w:rPr>
                    <w:rFonts w:eastAsia="宋体" w:hint="eastAsia"/>
                    <w:b/>
                    <w:lang w:eastAsia="zh-CN"/>
                  </w:rPr>
                  <w:delText xml:space="preserve"> </w:delText>
                </w:r>
              </w:del>
            </w:ins>
            <w:del w:id="1479" w:author="Chunhui zheng(BJ-RD)" w:date="2019-06-26T19:14:00Z">
              <w:r w:rsidR="00CE725F" w:rsidRPr="001B2781" w:rsidDel="006F1C24">
                <w:rPr>
                  <w:rFonts w:eastAsia="宋体" w:hint="eastAsia"/>
                  <w:b/>
                  <w:lang w:eastAsia="zh-CN"/>
                </w:rPr>
                <w:delText>base</w:delText>
              </w:r>
            </w:del>
          </w:p>
          <w:p w:rsidR="00CE725F" w:rsidDel="006F1C24" w:rsidRDefault="00CE725F" w:rsidP="00CE725F">
            <w:pPr>
              <w:pStyle w:val="IRSBitDescription"/>
              <w:ind w:left="53"/>
              <w:rPr>
                <w:del w:id="1480" w:author="Chunhui zheng(BJ-RD)" w:date="2019-06-26T19:14:00Z"/>
                <w:rFonts w:eastAsia="宋体" w:hint="eastAsia"/>
                <w:lang w:eastAsia="zh-CN"/>
              </w:rPr>
            </w:pPr>
            <w:del w:id="1481" w:author="Chunhui zheng(BJ-RD)" w:date="2019-06-26T19:14:00Z">
              <w:r w:rsidDel="006F1C24">
                <w:rPr>
                  <w:rFonts w:eastAsia="宋体"/>
                  <w:lang w:eastAsia="zh-CN"/>
                </w:rPr>
                <w:delText xml:space="preserve">This </w:delText>
              </w:r>
              <w:r w:rsidDel="006F1C24">
                <w:rPr>
                  <w:rFonts w:eastAsia="宋体" w:hint="eastAsia"/>
                  <w:lang w:eastAsia="zh-CN"/>
                </w:rPr>
                <w:delText>5</w:delText>
              </w:r>
              <w:r w:rsidRPr="00ED4221" w:rsidDel="006F1C24">
                <w:rPr>
                  <w:rFonts w:eastAsia="宋体"/>
                  <w:lang w:eastAsia="zh-CN"/>
                </w:rPr>
                <w:delText xml:space="preserve"> bits are </w:delText>
              </w:r>
              <w:r w:rsidDel="006F1C24">
                <w:rPr>
                  <w:rFonts w:eastAsia="宋体" w:hint="eastAsia"/>
                  <w:lang w:eastAsia="zh-CN"/>
                </w:rPr>
                <w:delText xml:space="preserve">sub node13 </w:delText>
              </w:r>
              <w:r w:rsidRPr="00ED4221" w:rsidDel="006F1C24">
                <w:rPr>
                  <w:rFonts w:eastAsia="宋体"/>
                  <w:lang w:eastAsia="zh-CN"/>
                </w:rPr>
                <w:delText xml:space="preserve">MMIOCFG base address </w:delText>
              </w:r>
            </w:del>
          </w:p>
          <w:p w:rsidR="00CE725F" w:rsidRPr="000A7997" w:rsidDel="006F1C24" w:rsidRDefault="00CE725F" w:rsidP="00CE725F">
            <w:pPr>
              <w:pStyle w:val="IRSBitDescription"/>
              <w:ind w:left="53"/>
              <w:rPr>
                <w:del w:id="1482" w:author="Chunhui zheng(BJ-RD)" w:date="2019-06-26T19:14:00Z"/>
                <w:rFonts w:eastAsia="宋体" w:hint="eastAsia"/>
                <w:shd w:val="clear" w:color="auto" w:fill="C0C0C0"/>
                <w:lang w:eastAsia="zh-CN"/>
              </w:rPr>
            </w:pPr>
            <w:del w:id="1483" w:author="Chunhui zheng(BJ-RD)" w:date="2019-06-26T19:14:00Z">
              <w:r w:rsidRPr="000A7997" w:rsidDel="006F1C24">
                <w:rPr>
                  <w:rFonts w:eastAsia="宋体"/>
                  <w:shd w:val="clear" w:color="auto" w:fill="C0C0C0"/>
                  <w:lang w:eastAsia="zh-CN"/>
                </w:rPr>
                <w:delText>((For Internal ROMSIP handling: HW_EN = SELSIP</w:delText>
              </w:r>
            </w:del>
            <w:del w:id="1484" w:author="Chunhui zheng(BJ-RD)" w:date="2019-03-18T18:24:00Z">
              <w:r w:rsidRPr="000A7997" w:rsidDel="002F7E17">
                <w:rPr>
                  <w:rFonts w:eastAsia="宋体" w:hint="eastAsia"/>
                  <w:shd w:val="clear" w:color="auto" w:fill="C0C0C0"/>
                  <w:lang w:eastAsia="zh-CN"/>
                </w:rPr>
                <w:delText>1</w:delText>
              </w:r>
            </w:del>
            <w:del w:id="1485" w:author="Chunhui zheng(BJ-RD)" w:date="2019-06-26T19:14:00Z">
              <w:r w:rsidRPr="000A7997" w:rsidDel="006F1C24">
                <w:rPr>
                  <w:rFonts w:eastAsia="宋体"/>
                  <w:shd w:val="clear" w:color="auto" w:fill="C0C0C0"/>
                  <w:lang w:eastAsia="zh-CN"/>
                </w:rPr>
                <w:delText>, HW_DATA</w:delText>
              </w:r>
              <w:r w:rsidRPr="000A7997" w:rsidDel="006F1C24">
                <w:rPr>
                  <w:rFonts w:hint="eastAsia"/>
                  <w:shd w:val="clear" w:color="auto" w:fill="C0C0C0"/>
                </w:rPr>
                <w:delText xml:space="preserve"> </w:delText>
              </w:r>
              <w:r w:rsidRPr="000A7997" w:rsidDel="006F1C24">
                <w:rPr>
                  <w:rFonts w:eastAsia="宋体"/>
                  <w:shd w:val="clear" w:color="auto" w:fill="C0C0C0"/>
                  <w:lang w:eastAsia="zh-CN"/>
                </w:rPr>
                <w:delText>=</w:delText>
              </w:r>
              <w:r w:rsidRPr="000A7997" w:rsidDel="006F1C24">
                <w:rPr>
                  <w:rFonts w:hint="eastAsia"/>
                  <w:shd w:val="clear" w:color="auto" w:fill="C0C0C0"/>
                </w:rPr>
                <w:delText xml:space="preserve"> </w:delText>
              </w:r>
            </w:del>
            <w:del w:id="1486" w:author="Chunhui zheng(BJ-RD)" w:date="2019-03-28T13:45:00Z">
              <w:r w:rsidRPr="000A7997" w:rsidDel="0054410E">
                <w:rPr>
                  <w:rFonts w:eastAsia="宋体"/>
                  <w:shd w:val="clear" w:color="auto" w:fill="C0C0C0"/>
                  <w:lang w:eastAsia="zh-CN"/>
                </w:rPr>
                <w:delText>CP1RD</w:delText>
              </w:r>
            </w:del>
            <w:del w:id="1487" w:author="Chunhui zheng(BJ-RD)" w:date="2019-06-26T19:14:00Z">
              <w:r w:rsidRPr="000A7997" w:rsidDel="006F1C24">
                <w:rPr>
                  <w:rFonts w:eastAsia="宋体"/>
                  <w:shd w:val="clear" w:color="auto" w:fill="C0C0C0"/>
                  <w:lang w:eastAsia="zh-CN"/>
                </w:rPr>
                <w:delText>[</w:delText>
              </w:r>
            </w:del>
            <w:del w:id="1488" w:author="Chunhui zheng(BJ-RD)" w:date="2019-03-18T18:24:00Z">
              <w:r w:rsidRPr="000A7997" w:rsidDel="002F7E17">
                <w:rPr>
                  <w:rFonts w:eastAsia="宋体" w:hint="eastAsia"/>
                  <w:shd w:val="clear" w:color="auto" w:fill="C0C0C0"/>
                  <w:lang w:eastAsia="zh-CN"/>
                </w:rPr>
                <w:delText>63</w:delText>
              </w:r>
            </w:del>
            <w:del w:id="1489" w:author="Chunhui zheng(BJ-RD)" w:date="2019-06-26T19:14:00Z">
              <w:r w:rsidRPr="000A7997" w:rsidDel="006F1C24">
                <w:rPr>
                  <w:rFonts w:eastAsia="宋体" w:hint="eastAsia"/>
                  <w:shd w:val="clear" w:color="auto" w:fill="C0C0C0"/>
                  <w:lang w:eastAsia="zh-CN"/>
                </w:rPr>
                <w:delText>:</w:delText>
              </w:r>
            </w:del>
            <w:del w:id="1490" w:author="Chunhui zheng(BJ-RD)" w:date="2019-03-18T18:24:00Z">
              <w:r w:rsidRPr="000A7997" w:rsidDel="002F7E17">
                <w:rPr>
                  <w:rFonts w:eastAsia="宋体" w:hint="eastAsia"/>
                  <w:shd w:val="clear" w:color="auto" w:fill="C0C0C0"/>
                  <w:lang w:eastAsia="zh-CN"/>
                </w:rPr>
                <w:delText>62</w:delText>
              </w:r>
            </w:del>
            <w:del w:id="1491" w:author="Chunhui zheng(BJ-RD)" w:date="2019-06-26T19:14:00Z">
              <w:r w:rsidRPr="000A7997" w:rsidDel="006F1C24">
                <w:rPr>
                  <w:rFonts w:eastAsia="宋体"/>
                  <w:shd w:val="clear" w:color="auto" w:fill="C0C0C0"/>
                  <w:lang w:eastAsia="zh-CN"/>
                </w:rPr>
                <w:delText>]))</w:delText>
              </w:r>
            </w:del>
          </w:p>
          <w:p w:rsidR="00CE725F" w:rsidRPr="000A7997" w:rsidDel="006F1C24" w:rsidRDefault="00CE725F" w:rsidP="00CE725F">
            <w:pPr>
              <w:ind w:leftChars="25" w:left="53"/>
              <w:rPr>
                <w:del w:id="1492" w:author="Chunhui zheng(BJ-RD)" w:date="2019-06-26T19:14:00Z"/>
                <w:sz w:val="16"/>
                <w:szCs w:val="16"/>
                <w:shd w:val="clear" w:color="auto" w:fill="C0C0C0"/>
              </w:rPr>
            </w:pPr>
            <w:del w:id="1493" w:author="Chunhui zheng(BJ-RD)" w:date="2019-06-26T19:14:00Z">
              <w:r w:rsidRPr="000A7997" w:rsidDel="006F1C24">
                <w:rPr>
                  <w:sz w:val="16"/>
                  <w:szCs w:val="16"/>
                  <w:shd w:val="clear" w:color="auto" w:fill="C0C0C0"/>
                  <w:lang w:eastAsia="zh-TW"/>
                </w:rPr>
                <w:delText>((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1494" w:author="Chunhui zheng(BJ-RD)" w:date="2019-06-26T19:14:00Z"/>
                <w:rFonts w:hint="eastAsia"/>
                <w:sz w:val="16"/>
                <w:szCs w:val="16"/>
                <w:shd w:val="clear" w:color="auto" w:fill="C0C0C0"/>
              </w:rPr>
            </w:pPr>
            <w:del w:id="1495"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1496" w:author="Chunhui zheng(BJ-RD)" w:date="2019-06-26T19:14:00Z"/>
                <w:rFonts w:eastAsia="Times New Roman"/>
                <w:shd w:val="clear" w:color="auto" w:fill="C0C0C0"/>
              </w:rPr>
            </w:pPr>
            <w:del w:id="1497"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RPr="00907B65" w:rsidDel="006F1C24" w:rsidRDefault="00CE725F" w:rsidP="00CE725F">
            <w:pPr>
              <w:pStyle w:val="IRSBitDescription"/>
              <w:ind w:left="53"/>
              <w:rPr>
                <w:del w:id="1498" w:author="Chunhui zheng(BJ-RD)" w:date="2019-06-26T19:14:00Z"/>
                <w:rFonts w:eastAsia="宋体" w:hint="eastAsia"/>
                <w:b/>
                <w:lang w:eastAsia="zh-CN"/>
              </w:rPr>
            </w:pPr>
            <w:del w:id="1499"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tc>
        <w:tc>
          <w:tcPr>
            <w:tcW w:w="1255" w:type="pct"/>
            <w:tcMar>
              <w:top w:w="0" w:type="dxa"/>
              <w:left w:w="29" w:type="dxa"/>
              <w:bottom w:w="0" w:type="dxa"/>
              <w:right w:w="29" w:type="dxa"/>
            </w:tcMar>
          </w:tcPr>
          <w:p w:rsidR="00CE725F" w:rsidRPr="00907B65" w:rsidDel="006F1C24" w:rsidRDefault="00CE725F" w:rsidP="00CE725F">
            <w:pPr>
              <w:pStyle w:val="IRSBitMnemonic"/>
              <w:ind w:left="53"/>
              <w:rPr>
                <w:del w:id="1500" w:author="Chunhui zheng(BJ-RD)" w:date="2019-06-26T19:14:00Z"/>
                <w:rFonts w:eastAsia="宋体" w:hint="eastAsia"/>
                <w:lang w:eastAsia="zh-CN"/>
              </w:rPr>
            </w:pPr>
            <w:del w:id="1501" w:author="Chunhui zheng(BJ-RD)" w:date="2019-06-26T19:14:00Z">
              <w:r w:rsidDel="006F1C24">
                <w:rPr>
                  <w:rFonts w:eastAsia="宋体" w:hint="eastAsia"/>
                  <w:lang w:eastAsia="zh-CN"/>
                </w:rPr>
                <w:delText>RSVAD_MMIOCFG_N13_</w:delText>
              </w:r>
            </w:del>
            <w:ins w:id="1502" w:author="Administrator" w:date="2019-03-07T14:25:00Z">
              <w:del w:id="1503" w:author="Chunhui zheng(BJ-RD)" w:date="2019-06-26T19:14:00Z">
                <w:r w:rsidR="007F1F0B" w:rsidDel="006F1C24">
                  <w:rPr>
                    <w:rFonts w:eastAsia="宋体" w:hint="eastAsia"/>
                    <w:lang w:eastAsia="zh-CN"/>
                  </w:rPr>
                  <w:delText xml:space="preserve">LIMIT </w:delText>
                </w:r>
              </w:del>
            </w:ins>
            <w:del w:id="1504" w:author="Chunhui zheng(BJ-RD)" w:date="2019-06-26T19:14:00Z">
              <w:r w:rsidDel="006F1C24">
                <w:rPr>
                  <w:rFonts w:eastAsia="宋体" w:hint="eastAsia"/>
                  <w:lang w:eastAsia="zh-CN"/>
                </w:rPr>
                <w:delText>BASE</w:delText>
              </w:r>
              <w:r w:rsidDel="006F1C24">
                <w:delText>[</w:delText>
              </w:r>
              <w:r w:rsidDel="006F1C24">
                <w:rPr>
                  <w:rFonts w:eastAsia="宋体" w:hint="eastAsia"/>
                  <w:lang w:eastAsia="zh-CN"/>
                </w:rPr>
                <w:delText>27</w:delText>
              </w:r>
              <w:r w:rsidDel="006F1C24">
                <w:delText>:</w:delText>
              </w:r>
              <w:r w:rsidRPr="001B2781" w:rsidDel="006F1C24">
                <w:rPr>
                  <w:rFonts w:eastAsia="宋体" w:hint="eastAsia"/>
                  <w:lang w:eastAsia="zh-CN"/>
                </w:rPr>
                <w:delText>2</w:delText>
              </w:r>
              <w:r w:rsidDel="006F1C24">
                <w:rPr>
                  <w:rFonts w:eastAsia="宋体" w:hint="eastAsia"/>
                  <w:lang w:eastAsia="zh-CN"/>
                </w:rPr>
                <w:delText>3</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1505"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1506" w:author="Chunhui zheng(BJ-RD)" w:date="2019-06-26T19:14:00Z"/>
                <w:sz w:val="15"/>
                <w:szCs w:val="15"/>
              </w:rPr>
            </w:pPr>
            <w:del w:id="1507" w:author="Chunhui zheng(BJ-RD)" w:date="2019-06-26T19:14:00Z">
              <w:r w:rsidDel="006F1C24">
                <w:delText>vcc</w:delText>
              </w:r>
            </w:del>
          </w:p>
        </w:tc>
        <w:tc>
          <w:tcPr>
            <w:tcW w:w="121" w:type="pct"/>
            <w:tcMar>
              <w:top w:w="0" w:type="dxa"/>
              <w:left w:w="29" w:type="dxa"/>
              <w:bottom w:w="0" w:type="dxa"/>
              <w:right w:w="29" w:type="dxa"/>
            </w:tcMar>
          </w:tcPr>
          <w:p w:rsidR="00CE725F" w:rsidRPr="004F0D76" w:rsidDel="006F1C24" w:rsidRDefault="00CE725F" w:rsidP="00CE725F">
            <w:pPr>
              <w:pStyle w:val="IRSBitsugS"/>
              <w:rPr>
                <w:del w:id="1508" w:author="Chunhui zheng(BJ-RD)" w:date="2019-06-26T19:14:00Z"/>
                <w:rFonts w:eastAsia="宋体" w:hint="eastAsia"/>
                <w:lang w:eastAsia="zh-CN"/>
              </w:rPr>
            </w:pPr>
            <w:del w:id="1509"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1510" w:author="Chunhui zheng(BJ-RD)" w:date="2019-06-26T19:14:00Z"/>
              </w:rPr>
            </w:pPr>
            <w:del w:id="1511"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1512" w:author="Chunhui zheng(BJ-RD)" w:date="2019-06-26T19:14:00Z"/>
              </w:rPr>
            </w:pPr>
            <w:del w:id="1513" w:author="Chunhui zheng(BJ-RD)" w:date="2019-06-26T19:14:00Z">
              <w:r w:rsidDel="006F1C24">
                <w:delText>x</w:delText>
              </w:r>
            </w:del>
          </w:p>
        </w:tc>
      </w:tr>
      <w:tr w:rsidR="00CE725F" w:rsidDel="006F1C24" w:rsidTr="00A217E6">
        <w:trPr>
          <w:cantSplit/>
          <w:trHeight w:val="300"/>
          <w:jc w:val="center"/>
          <w:del w:id="1514" w:author="Chunhui zheng(BJ-RD)" w:date="2019-06-26T19:14:00Z"/>
        </w:trPr>
        <w:tc>
          <w:tcPr>
            <w:tcW w:w="208" w:type="pct"/>
            <w:tcMar>
              <w:top w:w="0" w:type="dxa"/>
              <w:left w:w="29" w:type="dxa"/>
              <w:bottom w:w="0" w:type="dxa"/>
              <w:right w:w="29" w:type="dxa"/>
            </w:tcMar>
          </w:tcPr>
          <w:p w:rsidR="00CE725F" w:rsidDel="006F1C24" w:rsidRDefault="00CE725F" w:rsidP="00CE725F">
            <w:pPr>
              <w:pStyle w:val="IRSBitItem"/>
              <w:jc w:val="left"/>
              <w:rPr>
                <w:del w:id="1515" w:author="Chunhui zheng(BJ-RD)" w:date="2019-06-26T19:14:00Z"/>
                <w:rFonts w:eastAsia="宋体" w:hint="eastAsia"/>
                <w:b w:val="0"/>
                <w:lang w:eastAsia="zh-CN"/>
              </w:rPr>
            </w:pPr>
            <w:del w:id="1516" w:author="Chunhui zheng(BJ-RD)" w:date="2019-06-26T19:14:00Z">
              <w:r w:rsidDel="006F1C24">
                <w:rPr>
                  <w:rFonts w:eastAsia="宋体" w:hint="eastAsia"/>
                  <w:b w:val="0"/>
                  <w:lang w:eastAsia="zh-CN"/>
                </w:rPr>
                <w:delText>26:22</w:delText>
              </w:r>
            </w:del>
          </w:p>
        </w:tc>
        <w:tc>
          <w:tcPr>
            <w:tcW w:w="344" w:type="pct"/>
            <w:tcMar>
              <w:top w:w="0" w:type="dxa"/>
              <w:left w:w="29" w:type="dxa"/>
              <w:bottom w:w="0" w:type="dxa"/>
              <w:right w:w="29" w:type="dxa"/>
            </w:tcMar>
          </w:tcPr>
          <w:p w:rsidR="00CE725F" w:rsidRPr="00907B65" w:rsidDel="006F1C24" w:rsidRDefault="00CE725F" w:rsidP="00CE725F">
            <w:pPr>
              <w:pStyle w:val="IRSBitAttribute"/>
              <w:rPr>
                <w:del w:id="1517" w:author="Chunhui zheng(BJ-RD)" w:date="2019-06-26T19:14:00Z"/>
                <w:rFonts w:eastAsia="宋体" w:hint="eastAsia"/>
                <w:lang w:eastAsia="zh-CN"/>
              </w:rPr>
            </w:pPr>
            <w:del w:id="1518" w:author="Chunhui zheng(BJ-RD)" w:date="2019-06-26T19:14:00Z">
              <w:r w:rsidDel="006F1C24">
                <w:delText>R</w:delText>
              </w:r>
              <w:r w:rsidRPr="001B278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445EC" w:rsidDel="006F1C24" w:rsidRDefault="00CE725F" w:rsidP="00CE725F">
            <w:pPr>
              <w:pStyle w:val="IRSBitHW-Property"/>
              <w:rPr>
                <w:del w:id="1519" w:author="Chunhui zheng(BJ-RD)" w:date="2019-06-26T19:14:00Z"/>
                <w:rFonts w:eastAsia="宋体"/>
                <w:lang w:eastAsia="zh-CN"/>
              </w:rPr>
            </w:pPr>
            <w:del w:id="1520" w:author="Chunhui zheng(BJ-RD)" w:date="2019-06-26T19:14:00Z">
              <w:r w:rsidRPr="00A0741C" w:rsidDel="006F1C24">
                <w:delText>RO</w:delText>
              </w:r>
            </w:del>
          </w:p>
        </w:tc>
        <w:tc>
          <w:tcPr>
            <w:tcW w:w="322" w:type="pct"/>
            <w:tcMar>
              <w:top w:w="0" w:type="dxa"/>
              <w:left w:w="29" w:type="dxa"/>
              <w:bottom w:w="0" w:type="dxa"/>
              <w:right w:w="29" w:type="dxa"/>
            </w:tcMar>
          </w:tcPr>
          <w:p w:rsidR="00CE725F" w:rsidRPr="00907B65" w:rsidDel="006F1C24" w:rsidRDefault="00CE725F" w:rsidP="00CE725F">
            <w:pPr>
              <w:pStyle w:val="IRSBitDefault"/>
              <w:rPr>
                <w:del w:id="1521" w:author="Chunhui zheng(BJ-RD)" w:date="2019-06-26T19:14:00Z"/>
                <w:rFonts w:eastAsia="宋体" w:hint="eastAsia"/>
                <w:lang w:eastAsia="zh-CN"/>
              </w:rPr>
            </w:pPr>
            <w:del w:id="1522" w:author="Chunhui zheng(BJ-RD)" w:date="2019-06-26T19:14:00Z">
              <w:r w:rsidRPr="000279D1" w:rsidDel="006F1C24">
                <w:rPr>
                  <w:rFonts w:eastAsia="宋体"/>
                </w:rPr>
                <w:delText>ROMSIP</w:delText>
              </w:r>
            </w:del>
          </w:p>
        </w:tc>
        <w:tc>
          <w:tcPr>
            <w:tcW w:w="1643" w:type="pct"/>
            <w:tcMar>
              <w:top w:w="0" w:type="dxa"/>
              <w:left w:w="29" w:type="dxa"/>
              <w:bottom w:w="0" w:type="dxa"/>
              <w:right w:w="29" w:type="dxa"/>
            </w:tcMar>
          </w:tcPr>
          <w:p w:rsidR="007F1F0B" w:rsidRPr="004B3040" w:rsidDel="006F1C24" w:rsidRDefault="00CE725F" w:rsidP="007F1F0B">
            <w:pPr>
              <w:pStyle w:val="IRSBitDescription"/>
              <w:ind w:left="53"/>
              <w:rPr>
                <w:ins w:id="1523" w:author="Administrator" w:date="2019-03-07T14:24:00Z"/>
                <w:del w:id="1524" w:author="Chunhui zheng(BJ-RD)" w:date="2019-06-26T19:14:00Z"/>
                <w:rFonts w:eastAsia="宋体" w:hint="eastAsia"/>
                <w:b/>
                <w:lang w:eastAsia="zh-CN"/>
              </w:rPr>
            </w:pPr>
            <w:del w:id="1525" w:author="Chunhui zheng(BJ-RD)" w:date="2019-06-26T19:14:00Z">
              <w:r w:rsidDel="006F1C24">
                <w:rPr>
                  <w:rFonts w:eastAsia="宋体" w:hint="eastAsia"/>
                  <w:b/>
                  <w:lang w:eastAsia="zh-CN"/>
                </w:rPr>
                <w:delText xml:space="preserve">MMIOCFG SN14 </w:delText>
              </w:r>
            </w:del>
            <w:ins w:id="1526" w:author="Administrator" w:date="2019-03-07T14:24:00Z">
              <w:del w:id="1527" w:author="Chunhui zheng(BJ-RD)" w:date="2019-06-26T19:14:00Z">
                <w:r w:rsidR="007F1F0B" w:rsidDel="006F1C24">
                  <w:rPr>
                    <w:rFonts w:eastAsia="宋体" w:hint="eastAsia"/>
                    <w:b/>
                    <w:lang w:eastAsia="zh-CN"/>
                  </w:rPr>
                  <w:delText>bus number limit</w:delText>
                </w:r>
              </w:del>
            </w:ins>
          </w:p>
          <w:p w:rsidR="007F1F0B" w:rsidDel="006F1C24" w:rsidRDefault="007F1F0B" w:rsidP="007F1F0B">
            <w:pPr>
              <w:pStyle w:val="IRSBitDescription"/>
              <w:ind w:left="53"/>
              <w:rPr>
                <w:ins w:id="1528" w:author="Administrator" w:date="2019-03-07T14:24:00Z"/>
                <w:del w:id="1529" w:author="Chunhui zheng(BJ-RD)" w:date="2019-06-26T19:14:00Z"/>
                <w:rFonts w:eastAsia="宋体" w:hint="eastAsia"/>
                <w:lang w:eastAsia="zh-CN"/>
              </w:rPr>
            </w:pPr>
            <w:ins w:id="1530" w:author="Administrator" w:date="2019-03-07T14:24:00Z">
              <w:del w:id="1531" w:author="Chunhui zheng(BJ-RD)" w:date="2019-06-26T19:14:00Z">
                <w:r w:rsidDel="006F1C24">
                  <w:rPr>
                    <w:rFonts w:eastAsia="宋体"/>
                    <w:lang w:eastAsia="zh-CN"/>
                  </w:rPr>
                  <w:delText xml:space="preserve">This </w:delText>
                </w:r>
                <w:r w:rsidDel="006F1C24">
                  <w:rPr>
                    <w:rFonts w:eastAsia="宋体" w:hint="eastAsia"/>
                    <w:lang w:eastAsia="zh-CN"/>
                  </w:rPr>
                  <w:delText>5</w:delText>
                </w:r>
                <w:r w:rsidRPr="00ED4221" w:rsidDel="006F1C24">
                  <w:rPr>
                    <w:rFonts w:eastAsia="宋体"/>
                    <w:lang w:eastAsia="zh-CN"/>
                  </w:rPr>
                  <w:delText xml:space="preserve"> bits are </w:delText>
                </w:r>
                <w:r w:rsidDel="006F1C24">
                  <w:rPr>
                    <w:rFonts w:eastAsia="宋体" w:hint="eastAsia"/>
                    <w:lang w:eastAsia="zh-CN"/>
                  </w:rPr>
                  <w:delText>sub node</w:delText>
                </w:r>
              </w:del>
            </w:ins>
            <w:ins w:id="1532" w:author="Administrator" w:date="2019-03-07T16:58:00Z">
              <w:del w:id="1533" w:author="Chunhui zheng(BJ-RD)" w:date="2019-06-26T19:14:00Z">
                <w:r w:rsidR="00AC57C3" w:rsidDel="006F1C24">
                  <w:rPr>
                    <w:rFonts w:eastAsia="宋体" w:hint="eastAsia"/>
                    <w:lang w:eastAsia="zh-CN"/>
                  </w:rPr>
                  <w:delText>14</w:delText>
                </w:r>
              </w:del>
            </w:ins>
            <w:ins w:id="1534" w:author="Administrator" w:date="2019-03-07T14:24:00Z">
              <w:del w:id="1535" w:author="Chunhui zheng(BJ-RD)" w:date="2019-06-26T19:14:00Z">
                <w:r w:rsidDel="006F1C24">
                  <w:rPr>
                    <w:rFonts w:eastAsia="宋体" w:hint="eastAsia"/>
                    <w:lang w:eastAsia="zh-CN"/>
                  </w:rPr>
                  <w:delText xml:space="preserve"> </w:delText>
                </w:r>
                <w:r w:rsidRPr="00ED4221" w:rsidDel="006F1C24">
                  <w:rPr>
                    <w:rFonts w:eastAsia="宋体"/>
                    <w:lang w:eastAsia="zh-CN"/>
                  </w:rPr>
                  <w:delText xml:space="preserve">MMIOCFG </w:delText>
                </w:r>
                <w:r w:rsidDel="006F1C24">
                  <w:rPr>
                    <w:rFonts w:eastAsia="宋体" w:hint="eastAsia"/>
                    <w:lang w:eastAsia="zh-CN"/>
                  </w:rPr>
                  <w:delText>bus number limit.</w:delText>
                </w:r>
              </w:del>
            </w:ins>
          </w:p>
          <w:p w:rsidR="00CE725F" w:rsidRPr="004B3040" w:rsidDel="006F1C24" w:rsidRDefault="007F1F0B" w:rsidP="007F1F0B">
            <w:pPr>
              <w:pStyle w:val="IRSBitDescription"/>
              <w:ind w:left="53"/>
              <w:rPr>
                <w:del w:id="1536" w:author="Chunhui zheng(BJ-RD)" w:date="2019-06-26T19:14:00Z"/>
                <w:rFonts w:eastAsia="宋体" w:hint="eastAsia"/>
                <w:b/>
                <w:lang w:eastAsia="zh-CN"/>
              </w:rPr>
            </w:pPr>
            <w:ins w:id="1537" w:author="Administrator" w:date="2019-03-07T14:24:00Z">
              <w:del w:id="1538" w:author="Chunhui zheng(BJ-RD)" w:date="2019-06-26T19:14:00Z">
                <w:r w:rsidRPr="001B2781" w:rsidDel="006F1C24">
                  <w:rPr>
                    <w:rFonts w:eastAsia="宋体" w:hint="eastAsia"/>
                    <w:b/>
                    <w:lang w:eastAsia="zh-CN"/>
                  </w:rPr>
                  <w:delText xml:space="preserve"> </w:delText>
                </w:r>
              </w:del>
            </w:ins>
            <w:del w:id="1539" w:author="Chunhui zheng(BJ-RD)" w:date="2019-06-26T19:14:00Z">
              <w:r w:rsidR="00CE725F" w:rsidRPr="001B2781" w:rsidDel="006F1C24">
                <w:rPr>
                  <w:rFonts w:eastAsia="宋体" w:hint="eastAsia"/>
                  <w:b/>
                  <w:lang w:eastAsia="zh-CN"/>
                </w:rPr>
                <w:delText>base</w:delText>
              </w:r>
            </w:del>
          </w:p>
          <w:p w:rsidR="00CE725F" w:rsidDel="006F1C24" w:rsidRDefault="00CE725F" w:rsidP="00CE725F">
            <w:pPr>
              <w:pStyle w:val="IRSBitDescription"/>
              <w:ind w:left="53"/>
              <w:rPr>
                <w:del w:id="1540" w:author="Chunhui zheng(BJ-RD)" w:date="2019-06-26T19:14:00Z"/>
                <w:rFonts w:eastAsia="宋体" w:hint="eastAsia"/>
                <w:lang w:eastAsia="zh-CN"/>
              </w:rPr>
            </w:pPr>
            <w:del w:id="1541" w:author="Chunhui zheng(BJ-RD)" w:date="2019-06-26T19:14:00Z">
              <w:r w:rsidDel="006F1C24">
                <w:rPr>
                  <w:rFonts w:eastAsia="宋体"/>
                  <w:lang w:eastAsia="zh-CN"/>
                </w:rPr>
                <w:delText xml:space="preserve">This </w:delText>
              </w:r>
              <w:r w:rsidDel="006F1C24">
                <w:rPr>
                  <w:rFonts w:eastAsia="宋体" w:hint="eastAsia"/>
                  <w:lang w:eastAsia="zh-CN"/>
                </w:rPr>
                <w:delText>5</w:delText>
              </w:r>
              <w:r w:rsidRPr="00ED4221" w:rsidDel="006F1C24">
                <w:rPr>
                  <w:rFonts w:eastAsia="宋体"/>
                  <w:lang w:eastAsia="zh-CN"/>
                </w:rPr>
                <w:delText xml:space="preserve"> bits are </w:delText>
              </w:r>
              <w:r w:rsidDel="006F1C24">
                <w:rPr>
                  <w:rFonts w:eastAsia="宋体" w:hint="eastAsia"/>
                  <w:lang w:eastAsia="zh-CN"/>
                </w:rPr>
                <w:delText xml:space="preserve">sub node14 </w:delText>
              </w:r>
              <w:r w:rsidRPr="00ED4221" w:rsidDel="006F1C24">
                <w:rPr>
                  <w:rFonts w:eastAsia="宋体"/>
                  <w:lang w:eastAsia="zh-CN"/>
                </w:rPr>
                <w:delText xml:space="preserve">MMIOCFG base address </w:delText>
              </w:r>
            </w:del>
          </w:p>
          <w:p w:rsidR="00CE725F" w:rsidRPr="000A7997" w:rsidDel="006F1C24" w:rsidRDefault="00CE725F" w:rsidP="00CE725F">
            <w:pPr>
              <w:pStyle w:val="IRSBitDescription"/>
              <w:ind w:left="53"/>
              <w:rPr>
                <w:del w:id="1542" w:author="Chunhui zheng(BJ-RD)" w:date="2019-06-26T19:14:00Z"/>
                <w:rFonts w:eastAsia="宋体" w:hint="eastAsia"/>
                <w:shd w:val="clear" w:color="auto" w:fill="C0C0C0"/>
                <w:lang w:eastAsia="zh-CN"/>
              </w:rPr>
            </w:pPr>
            <w:del w:id="1543" w:author="Chunhui zheng(BJ-RD)" w:date="2019-06-26T19:14:00Z">
              <w:r w:rsidRPr="000A7997" w:rsidDel="006F1C24">
                <w:rPr>
                  <w:rFonts w:eastAsia="宋体"/>
                  <w:shd w:val="clear" w:color="auto" w:fill="C0C0C0"/>
                  <w:lang w:eastAsia="zh-CN"/>
                </w:rPr>
                <w:delText>((For Internal ROMSIP handling: HW_EN = SELSIP</w:delText>
              </w:r>
            </w:del>
            <w:del w:id="1544" w:author="Chunhui zheng(BJ-RD)" w:date="2019-03-18T18:24:00Z">
              <w:r w:rsidRPr="000A7997" w:rsidDel="002F7E17">
                <w:rPr>
                  <w:rFonts w:eastAsia="宋体" w:hint="eastAsia"/>
                  <w:shd w:val="clear" w:color="auto" w:fill="C0C0C0"/>
                  <w:lang w:eastAsia="zh-CN"/>
                </w:rPr>
                <w:delText>1</w:delText>
              </w:r>
            </w:del>
            <w:del w:id="1545" w:author="Chunhui zheng(BJ-RD)" w:date="2019-06-26T19:14:00Z">
              <w:r w:rsidRPr="000A7997" w:rsidDel="006F1C24">
                <w:rPr>
                  <w:rFonts w:eastAsia="宋体"/>
                  <w:shd w:val="clear" w:color="auto" w:fill="C0C0C0"/>
                  <w:lang w:eastAsia="zh-CN"/>
                </w:rPr>
                <w:delText>, HW_DATA</w:delText>
              </w:r>
              <w:r w:rsidRPr="000A7997" w:rsidDel="006F1C24">
                <w:rPr>
                  <w:rFonts w:hint="eastAsia"/>
                  <w:shd w:val="clear" w:color="auto" w:fill="C0C0C0"/>
                </w:rPr>
                <w:delText xml:space="preserve"> </w:delText>
              </w:r>
              <w:r w:rsidRPr="000A7997" w:rsidDel="006F1C24">
                <w:rPr>
                  <w:rFonts w:eastAsia="宋体"/>
                  <w:shd w:val="clear" w:color="auto" w:fill="C0C0C0"/>
                  <w:lang w:eastAsia="zh-CN"/>
                </w:rPr>
                <w:delText>=</w:delText>
              </w:r>
              <w:r w:rsidRPr="000A7997" w:rsidDel="006F1C24">
                <w:rPr>
                  <w:rFonts w:hint="eastAsia"/>
                  <w:shd w:val="clear" w:color="auto" w:fill="C0C0C0"/>
                </w:rPr>
                <w:delText xml:space="preserve"> </w:delText>
              </w:r>
            </w:del>
            <w:del w:id="1546" w:author="Chunhui zheng(BJ-RD)" w:date="2019-03-28T13:45:00Z">
              <w:r w:rsidRPr="000A7997" w:rsidDel="0054410E">
                <w:rPr>
                  <w:rFonts w:eastAsia="宋体"/>
                  <w:shd w:val="clear" w:color="auto" w:fill="C0C0C0"/>
                  <w:lang w:eastAsia="zh-CN"/>
                </w:rPr>
                <w:delText>CP1RD</w:delText>
              </w:r>
            </w:del>
            <w:del w:id="1547" w:author="Chunhui zheng(BJ-RD)" w:date="2019-06-26T19:14:00Z">
              <w:r w:rsidRPr="000A7997" w:rsidDel="006F1C24">
                <w:rPr>
                  <w:rFonts w:eastAsia="宋体"/>
                  <w:shd w:val="clear" w:color="auto" w:fill="C0C0C0"/>
                  <w:lang w:eastAsia="zh-CN"/>
                </w:rPr>
                <w:delText>[</w:delText>
              </w:r>
            </w:del>
            <w:del w:id="1548" w:author="Chunhui zheng(BJ-RD)" w:date="2019-03-18T18:24:00Z">
              <w:r w:rsidRPr="000A7997" w:rsidDel="002F7E17">
                <w:rPr>
                  <w:rFonts w:eastAsia="宋体" w:hint="eastAsia"/>
                  <w:shd w:val="clear" w:color="auto" w:fill="C0C0C0"/>
                  <w:lang w:eastAsia="zh-CN"/>
                </w:rPr>
                <w:delText>6</w:delText>
              </w:r>
            </w:del>
            <w:del w:id="1549" w:author="Chunhui zheng(BJ-RD)" w:date="2019-06-26T19:14:00Z">
              <w:r w:rsidRPr="000A7997" w:rsidDel="006F1C24">
                <w:rPr>
                  <w:rFonts w:eastAsia="宋体" w:hint="eastAsia"/>
                  <w:shd w:val="clear" w:color="auto" w:fill="C0C0C0"/>
                  <w:lang w:eastAsia="zh-CN"/>
                </w:rPr>
                <w:delText>3:</w:delText>
              </w:r>
            </w:del>
            <w:del w:id="1550" w:author="Chunhui zheng(BJ-RD)" w:date="2019-03-18T18:24:00Z">
              <w:r w:rsidRPr="000A7997" w:rsidDel="002F7E17">
                <w:rPr>
                  <w:rFonts w:eastAsia="宋体" w:hint="eastAsia"/>
                  <w:shd w:val="clear" w:color="auto" w:fill="C0C0C0"/>
                  <w:lang w:eastAsia="zh-CN"/>
                </w:rPr>
                <w:delText>6</w:delText>
              </w:r>
            </w:del>
            <w:del w:id="1551" w:author="Chunhui zheng(BJ-RD)" w:date="2019-06-26T19:14:00Z">
              <w:r w:rsidRPr="000A7997" w:rsidDel="006F1C24">
                <w:rPr>
                  <w:rFonts w:eastAsia="宋体" w:hint="eastAsia"/>
                  <w:shd w:val="clear" w:color="auto" w:fill="C0C0C0"/>
                  <w:lang w:eastAsia="zh-CN"/>
                </w:rPr>
                <w:delText>2</w:delText>
              </w:r>
              <w:r w:rsidRPr="000A7997" w:rsidDel="006F1C24">
                <w:rPr>
                  <w:rFonts w:eastAsia="宋体"/>
                  <w:shd w:val="clear" w:color="auto" w:fill="C0C0C0"/>
                  <w:lang w:eastAsia="zh-CN"/>
                </w:rPr>
                <w:delText>]))</w:delText>
              </w:r>
            </w:del>
          </w:p>
          <w:p w:rsidR="00CE725F" w:rsidRPr="000A7997" w:rsidDel="006F1C24" w:rsidRDefault="00CE725F" w:rsidP="00CE725F">
            <w:pPr>
              <w:ind w:leftChars="25" w:left="53"/>
              <w:rPr>
                <w:del w:id="1552" w:author="Chunhui zheng(BJ-RD)" w:date="2019-06-26T19:14:00Z"/>
                <w:sz w:val="16"/>
                <w:szCs w:val="16"/>
                <w:shd w:val="clear" w:color="auto" w:fill="C0C0C0"/>
              </w:rPr>
            </w:pPr>
            <w:del w:id="1553" w:author="Chunhui zheng(BJ-RD)" w:date="2019-06-26T19:14:00Z">
              <w:r w:rsidRPr="000A7997" w:rsidDel="006F1C24">
                <w:rPr>
                  <w:sz w:val="16"/>
                  <w:szCs w:val="16"/>
                  <w:shd w:val="clear" w:color="auto" w:fill="C0C0C0"/>
                  <w:lang w:eastAsia="zh-TW"/>
                </w:rPr>
                <w:delText>((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1554" w:author="Chunhui zheng(BJ-RD)" w:date="2019-06-26T19:14:00Z"/>
                <w:rFonts w:hint="eastAsia"/>
                <w:sz w:val="16"/>
                <w:szCs w:val="16"/>
                <w:shd w:val="clear" w:color="auto" w:fill="C0C0C0"/>
              </w:rPr>
            </w:pPr>
            <w:del w:id="1555"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1556" w:author="Chunhui zheng(BJ-RD)" w:date="2019-06-26T19:14:00Z"/>
                <w:rFonts w:eastAsia="Times New Roman"/>
                <w:shd w:val="clear" w:color="auto" w:fill="C0C0C0"/>
              </w:rPr>
            </w:pPr>
            <w:del w:id="1557"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RPr="009445EC" w:rsidDel="006F1C24" w:rsidRDefault="00CE725F" w:rsidP="00CE725F">
            <w:pPr>
              <w:pStyle w:val="IRSBitDescription"/>
              <w:ind w:leftChars="12"/>
              <w:rPr>
                <w:del w:id="1558" w:author="Chunhui zheng(BJ-RD)" w:date="2019-06-26T19:14:00Z"/>
                <w:b/>
                <w:bCs/>
              </w:rPr>
            </w:pPr>
            <w:del w:id="1559"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tc>
        <w:tc>
          <w:tcPr>
            <w:tcW w:w="1255" w:type="pct"/>
            <w:tcMar>
              <w:top w:w="0" w:type="dxa"/>
              <w:left w:w="29" w:type="dxa"/>
              <w:bottom w:w="0" w:type="dxa"/>
              <w:right w:w="29" w:type="dxa"/>
            </w:tcMar>
          </w:tcPr>
          <w:p w:rsidR="00CE725F" w:rsidRPr="00907B65" w:rsidDel="006F1C24" w:rsidRDefault="00CE725F" w:rsidP="00CE725F">
            <w:pPr>
              <w:pStyle w:val="IRSBitMnemonic"/>
              <w:ind w:left="53"/>
              <w:rPr>
                <w:del w:id="1560" w:author="Chunhui zheng(BJ-RD)" w:date="2019-06-26T19:14:00Z"/>
                <w:rFonts w:eastAsia="宋体" w:hint="eastAsia"/>
                <w:lang w:eastAsia="zh-CN"/>
              </w:rPr>
            </w:pPr>
            <w:del w:id="1561" w:author="Chunhui zheng(BJ-RD)" w:date="2019-06-26T19:14:00Z">
              <w:r w:rsidDel="006F1C24">
                <w:rPr>
                  <w:rFonts w:eastAsia="宋体" w:hint="eastAsia"/>
                  <w:lang w:eastAsia="zh-CN"/>
                </w:rPr>
                <w:delText>RSVAD_MMIOCFG_N14_</w:delText>
              </w:r>
            </w:del>
            <w:ins w:id="1562" w:author="Administrator" w:date="2019-03-07T14:26:00Z">
              <w:del w:id="1563" w:author="Chunhui zheng(BJ-RD)" w:date="2019-06-26T19:14:00Z">
                <w:r w:rsidR="007F1F0B" w:rsidDel="006F1C24">
                  <w:rPr>
                    <w:rFonts w:eastAsia="宋体" w:hint="eastAsia"/>
                    <w:lang w:eastAsia="zh-CN"/>
                  </w:rPr>
                  <w:delText xml:space="preserve">LIMIT </w:delText>
                </w:r>
              </w:del>
            </w:ins>
            <w:del w:id="1564" w:author="Chunhui zheng(BJ-RD)" w:date="2019-06-26T19:14:00Z">
              <w:r w:rsidDel="006F1C24">
                <w:rPr>
                  <w:rFonts w:eastAsia="宋体" w:hint="eastAsia"/>
                  <w:lang w:eastAsia="zh-CN"/>
                </w:rPr>
                <w:delText>BASE</w:delText>
              </w:r>
              <w:r w:rsidDel="006F1C24">
                <w:delText>[</w:delText>
              </w:r>
              <w:r w:rsidDel="006F1C24">
                <w:rPr>
                  <w:rFonts w:eastAsia="宋体" w:hint="eastAsia"/>
                  <w:lang w:eastAsia="zh-CN"/>
                </w:rPr>
                <w:delText>27</w:delText>
              </w:r>
              <w:r w:rsidDel="006F1C24">
                <w:delText>:</w:delText>
              </w:r>
              <w:r w:rsidRPr="001B2781" w:rsidDel="006F1C24">
                <w:rPr>
                  <w:rFonts w:eastAsia="宋体" w:hint="eastAsia"/>
                  <w:lang w:eastAsia="zh-CN"/>
                </w:rPr>
                <w:delText>2</w:delText>
              </w:r>
              <w:r w:rsidDel="006F1C24">
                <w:rPr>
                  <w:rFonts w:eastAsia="宋体" w:hint="eastAsia"/>
                  <w:lang w:eastAsia="zh-CN"/>
                </w:rPr>
                <w:delText>3</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1565" w:author="Chunhui zheng(BJ-RD)" w:date="2019-06-26T19:14:00Z"/>
              </w:rPr>
            </w:pPr>
          </w:p>
        </w:tc>
        <w:tc>
          <w:tcPr>
            <w:tcW w:w="292" w:type="pct"/>
            <w:tcMar>
              <w:top w:w="0" w:type="dxa"/>
              <w:left w:w="29" w:type="dxa"/>
              <w:bottom w:w="0" w:type="dxa"/>
              <w:right w:w="29" w:type="dxa"/>
            </w:tcMar>
          </w:tcPr>
          <w:p w:rsidR="00CE725F" w:rsidRPr="00907B65" w:rsidDel="006F1C24" w:rsidRDefault="00CE725F" w:rsidP="00CE725F">
            <w:pPr>
              <w:pStyle w:val="IRSBitPwrDm"/>
              <w:rPr>
                <w:del w:id="1566" w:author="Chunhui zheng(BJ-RD)" w:date="2019-06-26T19:14:00Z"/>
                <w:rFonts w:eastAsia="宋体" w:hint="eastAsia"/>
                <w:lang w:eastAsia="zh-CN"/>
              </w:rPr>
            </w:pPr>
            <w:del w:id="1567" w:author="Chunhui zheng(BJ-RD)" w:date="2019-06-26T19:14:00Z">
              <w:r w:rsidDel="006F1C24">
                <w:delText>vcc</w:delText>
              </w:r>
            </w:del>
          </w:p>
        </w:tc>
        <w:tc>
          <w:tcPr>
            <w:tcW w:w="121" w:type="pct"/>
            <w:tcMar>
              <w:top w:w="0" w:type="dxa"/>
              <w:left w:w="29" w:type="dxa"/>
              <w:bottom w:w="0" w:type="dxa"/>
              <w:right w:w="29" w:type="dxa"/>
            </w:tcMar>
          </w:tcPr>
          <w:p w:rsidR="00CE725F" w:rsidRPr="009445EC" w:rsidDel="006F1C24" w:rsidRDefault="00CE725F" w:rsidP="00CE725F">
            <w:pPr>
              <w:pStyle w:val="IRSBitsugS"/>
              <w:rPr>
                <w:del w:id="1568" w:author="Chunhui zheng(BJ-RD)" w:date="2019-06-26T19:14:00Z"/>
                <w:rFonts w:eastAsia="宋体" w:hint="eastAsia"/>
                <w:lang w:eastAsia="zh-CN"/>
              </w:rPr>
            </w:pPr>
            <w:del w:id="1569" w:author="Chunhui zheng(BJ-RD)" w:date="2019-06-26T19:14:00Z">
              <w:r w:rsidDel="006F1C24">
                <w:delText>x</w:delText>
              </w:r>
            </w:del>
          </w:p>
        </w:tc>
        <w:tc>
          <w:tcPr>
            <w:tcW w:w="77" w:type="pct"/>
            <w:tcMar>
              <w:top w:w="0" w:type="dxa"/>
              <w:left w:w="29" w:type="dxa"/>
              <w:bottom w:w="0" w:type="dxa"/>
              <w:right w:w="29" w:type="dxa"/>
            </w:tcMar>
          </w:tcPr>
          <w:p w:rsidR="00CE725F" w:rsidRPr="009445EC" w:rsidDel="006F1C24" w:rsidRDefault="00CE725F" w:rsidP="00CE725F">
            <w:pPr>
              <w:pStyle w:val="IRSBitsugP"/>
              <w:rPr>
                <w:del w:id="1570" w:author="Chunhui zheng(BJ-RD)" w:date="2019-06-26T19:14:00Z"/>
                <w:rFonts w:eastAsia="宋体" w:hint="eastAsia"/>
                <w:lang w:eastAsia="zh-CN"/>
              </w:rPr>
            </w:pPr>
            <w:del w:id="1571" w:author="Chunhui zheng(BJ-RD)" w:date="2019-06-26T19:14:00Z">
              <w:r w:rsidDel="006F1C24">
                <w:delText>x</w:delText>
              </w:r>
            </w:del>
          </w:p>
        </w:tc>
        <w:tc>
          <w:tcPr>
            <w:tcW w:w="81" w:type="pct"/>
            <w:tcMar>
              <w:top w:w="0" w:type="dxa"/>
              <w:left w:w="29" w:type="dxa"/>
              <w:bottom w:w="0" w:type="dxa"/>
              <w:right w:w="29" w:type="dxa"/>
            </w:tcMar>
          </w:tcPr>
          <w:p w:rsidR="00CE725F" w:rsidRPr="009445EC" w:rsidDel="006F1C24" w:rsidRDefault="00CE725F" w:rsidP="00CE725F">
            <w:pPr>
              <w:pStyle w:val="IRSBitsugE"/>
              <w:rPr>
                <w:del w:id="1572" w:author="Chunhui zheng(BJ-RD)" w:date="2019-06-26T19:14:00Z"/>
                <w:rFonts w:eastAsia="宋体" w:hint="eastAsia"/>
                <w:lang w:eastAsia="zh-CN"/>
              </w:rPr>
            </w:pPr>
            <w:del w:id="1573" w:author="Chunhui zheng(BJ-RD)" w:date="2019-06-26T19:14:00Z">
              <w:r w:rsidDel="006F1C24">
                <w:delText>x</w:delText>
              </w:r>
            </w:del>
          </w:p>
        </w:tc>
      </w:tr>
      <w:tr w:rsidR="00CE725F" w:rsidRPr="009445EC" w:rsidDel="006F1C24" w:rsidTr="00A217E6">
        <w:trPr>
          <w:cantSplit/>
          <w:trHeight w:val="300"/>
          <w:jc w:val="center"/>
          <w:del w:id="1574" w:author="Chunhui zheng(BJ-RD)" w:date="2019-06-26T19:14:00Z"/>
        </w:trPr>
        <w:tc>
          <w:tcPr>
            <w:tcW w:w="208" w:type="pct"/>
            <w:tcMar>
              <w:top w:w="0" w:type="dxa"/>
              <w:left w:w="29" w:type="dxa"/>
              <w:bottom w:w="0" w:type="dxa"/>
              <w:right w:w="29" w:type="dxa"/>
            </w:tcMar>
          </w:tcPr>
          <w:p w:rsidR="00CE725F" w:rsidDel="006F1C24" w:rsidRDefault="00CE725F" w:rsidP="00CE725F">
            <w:pPr>
              <w:pStyle w:val="IRSBitItem"/>
              <w:jc w:val="left"/>
              <w:rPr>
                <w:del w:id="1575" w:author="Chunhui zheng(BJ-RD)" w:date="2019-06-26T19:14:00Z"/>
                <w:rFonts w:eastAsia="宋体" w:hint="eastAsia"/>
                <w:b w:val="0"/>
                <w:lang w:eastAsia="zh-CN"/>
              </w:rPr>
            </w:pPr>
            <w:del w:id="1576" w:author="Chunhui zheng(BJ-RD)" w:date="2019-06-26T19:14:00Z">
              <w:r w:rsidDel="006F1C24">
                <w:rPr>
                  <w:rFonts w:eastAsia="宋体" w:hint="eastAsia"/>
                  <w:b w:val="0"/>
                  <w:lang w:eastAsia="zh-CN"/>
                </w:rPr>
                <w:delText>21:17</w:delText>
              </w:r>
            </w:del>
          </w:p>
        </w:tc>
        <w:tc>
          <w:tcPr>
            <w:tcW w:w="344" w:type="pct"/>
            <w:tcMar>
              <w:top w:w="0" w:type="dxa"/>
              <w:left w:w="29" w:type="dxa"/>
              <w:bottom w:w="0" w:type="dxa"/>
              <w:right w:w="29" w:type="dxa"/>
            </w:tcMar>
          </w:tcPr>
          <w:p w:rsidR="00CE725F" w:rsidRPr="00191A57" w:rsidDel="006F1C24" w:rsidRDefault="00CE725F" w:rsidP="00CE725F">
            <w:pPr>
              <w:pStyle w:val="IRSBitAttribute"/>
              <w:rPr>
                <w:del w:id="1577" w:author="Chunhui zheng(BJ-RD)" w:date="2019-06-26T19:14:00Z"/>
                <w:rFonts w:eastAsia="宋体" w:hint="eastAsia"/>
                <w:lang w:eastAsia="zh-CN"/>
              </w:rPr>
            </w:pPr>
            <w:del w:id="1578" w:author="Chunhui zheng(BJ-RD)" w:date="2019-06-26T19:14:00Z">
              <w:r w:rsidDel="006F1C24">
                <w:delText>R</w:delText>
              </w:r>
              <w:r w:rsidRPr="001B278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445EC" w:rsidDel="006F1C24" w:rsidRDefault="00CE725F" w:rsidP="00CE725F">
            <w:pPr>
              <w:pStyle w:val="IRSBitHW-Property"/>
              <w:rPr>
                <w:del w:id="1579" w:author="Chunhui zheng(BJ-RD)" w:date="2019-06-26T19:14:00Z"/>
                <w:rFonts w:eastAsia="宋体"/>
                <w:lang w:eastAsia="zh-CN"/>
              </w:rPr>
            </w:pPr>
            <w:del w:id="1580" w:author="Chunhui zheng(BJ-RD)" w:date="2019-06-26T19:14:00Z">
              <w:r w:rsidRPr="00A0741C" w:rsidDel="006F1C24">
                <w:delText>RO</w:delText>
              </w:r>
            </w:del>
          </w:p>
        </w:tc>
        <w:tc>
          <w:tcPr>
            <w:tcW w:w="322" w:type="pct"/>
            <w:tcMar>
              <w:top w:w="0" w:type="dxa"/>
              <w:left w:w="29" w:type="dxa"/>
              <w:bottom w:w="0" w:type="dxa"/>
              <w:right w:w="29" w:type="dxa"/>
            </w:tcMar>
          </w:tcPr>
          <w:p w:rsidR="00CE725F" w:rsidRPr="00191A57" w:rsidDel="006F1C24" w:rsidRDefault="00CE725F" w:rsidP="00CE725F">
            <w:pPr>
              <w:pStyle w:val="IRSBitDefault"/>
              <w:rPr>
                <w:del w:id="1581" w:author="Chunhui zheng(BJ-RD)" w:date="2019-06-26T19:14:00Z"/>
                <w:rFonts w:eastAsia="宋体" w:hint="eastAsia"/>
                <w:lang w:eastAsia="zh-CN"/>
              </w:rPr>
            </w:pPr>
            <w:del w:id="1582" w:author="Chunhui zheng(BJ-RD)" w:date="2019-06-26T19:14:00Z">
              <w:r w:rsidRPr="000279D1" w:rsidDel="006F1C24">
                <w:rPr>
                  <w:rFonts w:eastAsia="宋体"/>
                </w:rPr>
                <w:delText>ROMSIP</w:delText>
              </w:r>
            </w:del>
          </w:p>
        </w:tc>
        <w:tc>
          <w:tcPr>
            <w:tcW w:w="1643" w:type="pct"/>
            <w:tcMar>
              <w:top w:w="0" w:type="dxa"/>
              <w:left w:w="29" w:type="dxa"/>
              <w:bottom w:w="0" w:type="dxa"/>
              <w:right w:w="29" w:type="dxa"/>
            </w:tcMar>
          </w:tcPr>
          <w:p w:rsidR="007F1F0B" w:rsidRPr="004B3040" w:rsidDel="006F1C24" w:rsidRDefault="00CE725F" w:rsidP="007F1F0B">
            <w:pPr>
              <w:pStyle w:val="IRSBitDescription"/>
              <w:ind w:left="53"/>
              <w:rPr>
                <w:ins w:id="1583" w:author="Administrator" w:date="2019-03-07T14:24:00Z"/>
                <w:del w:id="1584" w:author="Chunhui zheng(BJ-RD)" w:date="2019-06-26T19:14:00Z"/>
                <w:rFonts w:eastAsia="宋体" w:hint="eastAsia"/>
                <w:b/>
                <w:lang w:eastAsia="zh-CN"/>
              </w:rPr>
            </w:pPr>
            <w:del w:id="1585" w:author="Chunhui zheng(BJ-RD)" w:date="2019-06-26T19:14:00Z">
              <w:r w:rsidDel="006F1C24">
                <w:rPr>
                  <w:rFonts w:eastAsia="宋体" w:hint="eastAsia"/>
                  <w:b/>
                  <w:lang w:eastAsia="zh-CN"/>
                </w:rPr>
                <w:delText xml:space="preserve">MMIOCFG SN15 </w:delText>
              </w:r>
            </w:del>
            <w:ins w:id="1586" w:author="Administrator" w:date="2019-03-07T14:24:00Z">
              <w:del w:id="1587" w:author="Chunhui zheng(BJ-RD)" w:date="2019-06-26T19:14:00Z">
                <w:r w:rsidR="007F1F0B" w:rsidDel="006F1C24">
                  <w:rPr>
                    <w:rFonts w:eastAsia="宋体" w:hint="eastAsia"/>
                    <w:b/>
                    <w:lang w:eastAsia="zh-CN"/>
                  </w:rPr>
                  <w:delText>bus number limit</w:delText>
                </w:r>
              </w:del>
            </w:ins>
          </w:p>
          <w:p w:rsidR="007F1F0B" w:rsidDel="006F1C24" w:rsidRDefault="007F1F0B" w:rsidP="007F1F0B">
            <w:pPr>
              <w:pStyle w:val="IRSBitDescription"/>
              <w:ind w:left="53"/>
              <w:rPr>
                <w:ins w:id="1588" w:author="Administrator" w:date="2019-03-07T14:24:00Z"/>
                <w:del w:id="1589" w:author="Chunhui zheng(BJ-RD)" w:date="2019-06-26T19:14:00Z"/>
                <w:rFonts w:eastAsia="宋体" w:hint="eastAsia"/>
                <w:lang w:eastAsia="zh-CN"/>
              </w:rPr>
            </w:pPr>
            <w:ins w:id="1590" w:author="Administrator" w:date="2019-03-07T14:24:00Z">
              <w:del w:id="1591" w:author="Chunhui zheng(BJ-RD)" w:date="2019-06-26T19:14:00Z">
                <w:r w:rsidDel="006F1C24">
                  <w:rPr>
                    <w:rFonts w:eastAsia="宋体"/>
                    <w:lang w:eastAsia="zh-CN"/>
                  </w:rPr>
                  <w:delText xml:space="preserve">This </w:delText>
                </w:r>
                <w:r w:rsidDel="006F1C24">
                  <w:rPr>
                    <w:rFonts w:eastAsia="宋体" w:hint="eastAsia"/>
                    <w:lang w:eastAsia="zh-CN"/>
                  </w:rPr>
                  <w:delText>5</w:delText>
                </w:r>
                <w:r w:rsidRPr="00ED4221" w:rsidDel="006F1C24">
                  <w:rPr>
                    <w:rFonts w:eastAsia="宋体"/>
                    <w:lang w:eastAsia="zh-CN"/>
                  </w:rPr>
                  <w:delText xml:space="preserve"> bits are </w:delText>
                </w:r>
                <w:r w:rsidDel="006F1C24">
                  <w:rPr>
                    <w:rFonts w:eastAsia="宋体" w:hint="eastAsia"/>
                    <w:lang w:eastAsia="zh-CN"/>
                  </w:rPr>
                  <w:delText>sub node</w:delText>
                </w:r>
              </w:del>
            </w:ins>
            <w:ins w:id="1592" w:author="Administrator" w:date="2019-03-07T16:58:00Z">
              <w:del w:id="1593" w:author="Chunhui zheng(BJ-RD)" w:date="2019-06-26T19:14:00Z">
                <w:r w:rsidR="00AC57C3" w:rsidDel="006F1C24">
                  <w:rPr>
                    <w:rFonts w:eastAsia="宋体" w:hint="eastAsia"/>
                    <w:lang w:eastAsia="zh-CN"/>
                  </w:rPr>
                  <w:delText>15</w:delText>
                </w:r>
              </w:del>
            </w:ins>
            <w:ins w:id="1594" w:author="Administrator" w:date="2019-03-07T14:24:00Z">
              <w:del w:id="1595" w:author="Chunhui zheng(BJ-RD)" w:date="2019-06-26T19:14:00Z">
                <w:r w:rsidDel="006F1C24">
                  <w:rPr>
                    <w:rFonts w:eastAsia="宋体" w:hint="eastAsia"/>
                    <w:lang w:eastAsia="zh-CN"/>
                  </w:rPr>
                  <w:delText xml:space="preserve"> </w:delText>
                </w:r>
                <w:r w:rsidRPr="00ED4221" w:rsidDel="006F1C24">
                  <w:rPr>
                    <w:rFonts w:eastAsia="宋体"/>
                    <w:lang w:eastAsia="zh-CN"/>
                  </w:rPr>
                  <w:delText xml:space="preserve">MMIOCFG </w:delText>
                </w:r>
                <w:r w:rsidDel="006F1C24">
                  <w:rPr>
                    <w:rFonts w:eastAsia="宋体" w:hint="eastAsia"/>
                    <w:lang w:eastAsia="zh-CN"/>
                  </w:rPr>
                  <w:delText>bus number limit.</w:delText>
                </w:r>
              </w:del>
            </w:ins>
          </w:p>
          <w:p w:rsidR="00CE725F" w:rsidRPr="004B3040" w:rsidDel="006F1C24" w:rsidRDefault="007F1F0B" w:rsidP="007F1F0B">
            <w:pPr>
              <w:pStyle w:val="IRSBitDescription"/>
              <w:ind w:left="53"/>
              <w:rPr>
                <w:del w:id="1596" w:author="Chunhui zheng(BJ-RD)" w:date="2019-06-26T19:14:00Z"/>
                <w:rFonts w:eastAsia="宋体" w:hint="eastAsia"/>
                <w:b/>
                <w:lang w:eastAsia="zh-CN"/>
              </w:rPr>
            </w:pPr>
            <w:ins w:id="1597" w:author="Administrator" w:date="2019-03-07T14:24:00Z">
              <w:del w:id="1598" w:author="Chunhui zheng(BJ-RD)" w:date="2019-06-26T19:14:00Z">
                <w:r w:rsidRPr="001B2781" w:rsidDel="006F1C24">
                  <w:rPr>
                    <w:rFonts w:eastAsia="宋体" w:hint="eastAsia"/>
                    <w:b/>
                    <w:lang w:eastAsia="zh-CN"/>
                  </w:rPr>
                  <w:delText xml:space="preserve"> </w:delText>
                </w:r>
              </w:del>
            </w:ins>
            <w:del w:id="1599" w:author="Chunhui zheng(BJ-RD)" w:date="2019-06-26T19:14:00Z">
              <w:r w:rsidR="00CE725F" w:rsidRPr="001B2781" w:rsidDel="006F1C24">
                <w:rPr>
                  <w:rFonts w:eastAsia="宋体" w:hint="eastAsia"/>
                  <w:b/>
                  <w:lang w:eastAsia="zh-CN"/>
                </w:rPr>
                <w:delText>base</w:delText>
              </w:r>
            </w:del>
          </w:p>
          <w:p w:rsidR="00CE725F" w:rsidDel="006F1C24" w:rsidRDefault="00CE725F" w:rsidP="00CE725F">
            <w:pPr>
              <w:pStyle w:val="IRSBitDescription"/>
              <w:ind w:left="53"/>
              <w:rPr>
                <w:del w:id="1600" w:author="Chunhui zheng(BJ-RD)" w:date="2019-06-26T19:14:00Z"/>
                <w:rFonts w:eastAsia="宋体" w:hint="eastAsia"/>
                <w:lang w:eastAsia="zh-CN"/>
              </w:rPr>
            </w:pPr>
            <w:del w:id="1601" w:author="Chunhui zheng(BJ-RD)" w:date="2019-06-26T19:14:00Z">
              <w:r w:rsidDel="006F1C24">
                <w:rPr>
                  <w:rFonts w:eastAsia="宋体"/>
                  <w:lang w:eastAsia="zh-CN"/>
                </w:rPr>
                <w:delText xml:space="preserve">This </w:delText>
              </w:r>
              <w:r w:rsidDel="006F1C24">
                <w:rPr>
                  <w:rFonts w:eastAsia="宋体" w:hint="eastAsia"/>
                  <w:lang w:eastAsia="zh-CN"/>
                </w:rPr>
                <w:delText>5</w:delText>
              </w:r>
              <w:r w:rsidRPr="00ED4221" w:rsidDel="006F1C24">
                <w:rPr>
                  <w:rFonts w:eastAsia="宋体"/>
                  <w:lang w:eastAsia="zh-CN"/>
                </w:rPr>
                <w:delText xml:space="preserve"> bits are </w:delText>
              </w:r>
              <w:r w:rsidDel="006F1C24">
                <w:rPr>
                  <w:rFonts w:eastAsia="宋体" w:hint="eastAsia"/>
                  <w:lang w:eastAsia="zh-CN"/>
                </w:rPr>
                <w:delText xml:space="preserve">sub node15 </w:delText>
              </w:r>
              <w:r w:rsidRPr="00ED4221" w:rsidDel="006F1C24">
                <w:rPr>
                  <w:rFonts w:eastAsia="宋体"/>
                  <w:lang w:eastAsia="zh-CN"/>
                </w:rPr>
                <w:delText xml:space="preserve">MMIOCFG base address </w:delText>
              </w:r>
            </w:del>
          </w:p>
          <w:p w:rsidR="00CE725F" w:rsidRPr="000A7997" w:rsidDel="006F1C24" w:rsidRDefault="00CE725F" w:rsidP="00CE725F">
            <w:pPr>
              <w:pStyle w:val="IRSBitDescription"/>
              <w:ind w:left="53"/>
              <w:rPr>
                <w:del w:id="1602" w:author="Chunhui zheng(BJ-RD)" w:date="2019-06-26T19:14:00Z"/>
                <w:rFonts w:eastAsia="宋体" w:hint="eastAsia"/>
                <w:shd w:val="clear" w:color="auto" w:fill="C0C0C0"/>
                <w:lang w:eastAsia="zh-CN"/>
              </w:rPr>
            </w:pPr>
            <w:del w:id="1603" w:author="Chunhui zheng(BJ-RD)" w:date="2019-06-26T19:14:00Z">
              <w:r w:rsidRPr="000A7997" w:rsidDel="006F1C24">
                <w:rPr>
                  <w:rFonts w:eastAsia="宋体"/>
                  <w:shd w:val="clear" w:color="auto" w:fill="C0C0C0"/>
                  <w:lang w:eastAsia="zh-CN"/>
                </w:rPr>
                <w:delText>((For Internal ROMSIP handling: HW_EN = SELSIP</w:delText>
              </w:r>
            </w:del>
            <w:del w:id="1604" w:author="Chunhui zheng(BJ-RD)" w:date="2019-03-18T18:24:00Z">
              <w:r w:rsidRPr="000A7997" w:rsidDel="002F7E17">
                <w:rPr>
                  <w:rFonts w:eastAsia="宋体" w:hint="eastAsia"/>
                  <w:shd w:val="clear" w:color="auto" w:fill="C0C0C0"/>
                  <w:lang w:eastAsia="zh-CN"/>
                </w:rPr>
                <w:delText>1</w:delText>
              </w:r>
            </w:del>
            <w:del w:id="1605" w:author="Chunhui zheng(BJ-RD)" w:date="2019-06-26T19:14:00Z">
              <w:r w:rsidRPr="000A7997" w:rsidDel="006F1C24">
                <w:rPr>
                  <w:rFonts w:eastAsia="宋体"/>
                  <w:shd w:val="clear" w:color="auto" w:fill="C0C0C0"/>
                  <w:lang w:eastAsia="zh-CN"/>
                </w:rPr>
                <w:delText>, HW_DATA</w:delText>
              </w:r>
              <w:r w:rsidRPr="000A7997" w:rsidDel="006F1C24">
                <w:rPr>
                  <w:rFonts w:hint="eastAsia"/>
                  <w:shd w:val="clear" w:color="auto" w:fill="C0C0C0"/>
                </w:rPr>
                <w:delText xml:space="preserve"> </w:delText>
              </w:r>
              <w:r w:rsidRPr="000A7997" w:rsidDel="006F1C24">
                <w:rPr>
                  <w:rFonts w:eastAsia="宋体"/>
                  <w:shd w:val="clear" w:color="auto" w:fill="C0C0C0"/>
                  <w:lang w:eastAsia="zh-CN"/>
                </w:rPr>
                <w:delText>=</w:delText>
              </w:r>
              <w:r w:rsidRPr="000A7997" w:rsidDel="006F1C24">
                <w:rPr>
                  <w:rFonts w:hint="eastAsia"/>
                  <w:shd w:val="clear" w:color="auto" w:fill="C0C0C0"/>
                </w:rPr>
                <w:delText xml:space="preserve"> </w:delText>
              </w:r>
            </w:del>
            <w:del w:id="1606" w:author="Chunhui zheng(BJ-RD)" w:date="2019-03-28T13:45:00Z">
              <w:r w:rsidRPr="000A7997" w:rsidDel="0054410E">
                <w:rPr>
                  <w:rFonts w:eastAsia="宋体"/>
                  <w:shd w:val="clear" w:color="auto" w:fill="C0C0C0"/>
                  <w:lang w:eastAsia="zh-CN"/>
                </w:rPr>
                <w:delText>CP1RD</w:delText>
              </w:r>
            </w:del>
            <w:del w:id="1607" w:author="Chunhui zheng(BJ-RD)" w:date="2019-06-26T19:14:00Z">
              <w:r w:rsidRPr="000A7997" w:rsidDel="006F1C24">
                <w:rPr>
                  <w:rFonts w:eastAsia="宋体"/>
                  <w:shd w:val="clear" w:color="auto" w:fill="C0C0C0"/>
                  <w:lang w:eastAsia="zh-CN"/>
                </w:rPr>
                <w:delText>[</w:delText>
              </w:r>
            </w:del>
            <w:del w:id="1608" w:author="Chunhui zheng(BJ-RD)" w:date="2019-03-18T18:24:00Z">
              <w:r w:rsidRPr="000A7997" w:rsidDel="002F7E17">
                <w:rPr>
                  <w:rFonts w:eastAsia="宋体" w:hint="eastAsia"/>
                  <w:shd w:val="clear" w:color="auto" w:fill="C0C0C0"/>
                  <w:lang w:eastAsia="zh-CN"/>
                </w:rPr>
                <w:delText>63</w:delText>
              </w:r>
            </w:del>
            <w:del w:id="1609" w:author="Chunhui zheng(BJ-RD)" w:date="2019-06-26T19:14:00Z">
              <w:r w:rsidRPr="000A7997" w:rsidDel="006F1C24">
                <w:rPr>
                  <w:rFonts w:eastAsia="宋体" w:hint="eastAsia"/>
                  <w:shd w:val="clear" w:color="auto" w:fill="C0C0C0"/>
                  <w:lang w:eastAsia="zh-CN"/>
                </w:rPr>
                <w:delText>:</w:delText>
              </w:r>
            </w:del>
            <w:del w:id="1610" w:author="Chunhui zheng(BJ-RD)" w:date="2019-03-18T18:24:00Z">
              <w:r w:rsidRPr="000A7997" w:rsidDel="002F7E17">
                <w:rPr>
                  <w:rFonts w:eastAsia="宋体" w:hint="eastAsia"/>
                  <w:shd w:val="clear" w:color="auto" w:fill="C0C0C0"/>
                  <w:lang w:eastAsia="zh-CN"/>
                </w:rPr>
                <w:delText>6</w:delText>
              </w:r>
            </w:del>
            <w:del w:id="1611" w:author="Chunhui zheng(BJ-RD)" w:date="2019-06-26T19:14:00Z">
              <w:r w:rsidRPr="000A7997" w:rsidDel="006F1C24">
                <w:rPr>
                  <w:rFonts w:eastAsia="宋体" w:hint="eastAsia"/>
                  <w:shd w:val="clear" w:color="auto" w:fill="C0C0C0"/>
                  <w:lang w:eastAsia="zh-CN"/>
                </w:rPr>
                <w:delText>2</w:delText>
              </w:r>
              <w:r w:rsidRPr="000A7997" w:rsidDel="006F1C24">
                <w:rPr>
                  <w:rFonts w:eastAsia="宋体"/>
                  <w:shd w:val="clear" w:color="auto" w:fill="C0C0C0"/>
                  <w:lang w:eastAsia="zh-CN"/>
                </w:rPr>
                <w:delText>]))</w:delText>
              </w:r>
            </w:del>
          </w:p>
          <w:p w:rsidR="00CE725F" w:rsidRPr="000A7997" w:rsidDel="006F1C24" w:rsidRDefault="00CE725F" w:rsidP="00CE725F">
            <w:pPr>
              <w:ind w:leftChars="25" w:left="53"/>
              <w:rPr>
                <w:del w:id="1612" w:author="Chunhui zheng(BJ-RD)" w:date="2019-06-26T19:14:00Z"/>
                <w:sz w:val="16"/>
                <w:szCs w:val="16"/>
                <w:shd w:val="clear" w:color="auto" w:fill="C0C0C0"/>
              </w:rPr>
            </w:pPr>
            <w:del w:id="1613" w:author="Chunhui zheng(BJ-RD)" w:date="2019-06-26T19:14:00Z">
              <w:r w:rsidRPr="000A7997" w:rsidDel="006F1C24">
                <w:rPr>
                  <w:sz w:val="16"/>
                  <w:szCs w:val="16"/>
                  <w:shd w:val="clear" w:color="auto" w:fill="C0C0C0"/>
                  <w:lang w:eastAsia="zh-TW"/>
                </w:rPr>
                <w:delText>((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1614" w:author="Chunhui zheng(BJ-RD)" w:date="2019-06-26T19:14:00Z"/>
                <w:rFonts w:hint="eastAsia"/>
                <w:sz w:val="16"/>
                <w:szCs w:val="16"/>
                <w:shd w:val="clear" w:color="auto" w:fill="C0C0C0"/>
              </w:rPr>
            </w:pPr>
            <w:del w:id="1615"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1616" w:author="Chunhui zheng(BJ-RD)" w:date="2019-06-26T19:14:00Z"/>
                <w:rFonts w:eastAsia="Times New Roman"/>
                <w:shd w:val="clear" w:color="auto" w:fill="C0C0C0"/>
              </w:rPr>
            </w:pPr>
            <w:del w:id="1617"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RPr="00907B65" w:rsidDel="006F1C24" w:rsidRDefault="00CE725F" w:rsidP="00CE725F">
            <w:pPr>
              <w:ind w:leftChars="25" w:left="53"/>
              <w:rPr>
                <w:del w:id="1618" w:author="Chunhui zheng(BJ-RD)" w:date="2019-06-26T19:14:00Z"/>
                <w:rFonts w:hint="eastAsia"/>
                <w:sz w:val="16"/>
                <w:szCs w:val="16"/>
                <w:shd w:val="clear" w:color="auto" w:fill="C0C0C0"/>
              </w:rPr>
            </w:pPr>
            <w:del w:id="1619"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shd w:val="clear" w:color="auto" w:fill="C0C0C0"/>
                </w:rPr>
                <w:delText xml:space="preserve"> @((#</w:delText>
              </w:r>
              <w:r w:rsidRPr="000A7997" w:rsidDel="006F1C24">
                <w:rPr>
                  <w:rFonts w:hint="eastAsia"/>
                  <w:shd w:val="clear" w:color="auto" w:fill="C0C0C0"/>
                </w:rPr>
                <w:delText>USER</w:delText>
              </w:r>
              <w:r w:rsidRPr="000A7997" w:rsidDel="006F1C24">
                <w:rPr>
                  <w:shd w:val="clear" w:color="auto" w:fill="C0C0C0"/>
                </w:rPr>
                <w:delText>=</w:delText>
              </w:r>
              <w:r w:rsidRPr="000A7997" w:rsidDel="006F1C24">
                <w:rPr>
                  <w:rFonts w:hint="eastAsia"/>
                  <w:shd w:val="clear" w:color="auto" w:fill="C0C0C0"/>
                </w:rPr>
                <w:delText>HIF</w:delText>
              </w:r>
              <w:r w:rsidRPr="000A7997" w:rsidDel="006F1C24">
                <w:rPr>
                  <w:shd w:val="clear" w:color="auto" w:fill="C0C0C0"/>
                </w:rPr>
                <w:delText>))</w:delText>
              </w:r>
              <w:r w:rsidRPr="000A7997" w:rsidDel="006F1C24">
                <w:rPr>
                  <w:rFonts w:hint="eastAsia"/>
                  <w:shd w:val="clear" w:color="auto" w:fill="C0C0C0"/>
                </w:rPr>
                <w:delText xml:space="preserve"> ))</w:delText>
              </w:r>
            </w:del>
          </w:p>
        </w:tc>
        <w:tc>
          <w:tcPr>
            <w:tcW w:w="1255" w:type="pct"/>
            <w:tcMar>
              <w:top w:w="0" w:type="dxa"/>
              <w:left w:w="29" w:type="dxa"/>
              <w:bottom w:w="0" w:type="dxa"/>
              <w:right w:w="29" w:type="dxa"/>
            </w:tcMar>
          </w:tcPr>
          <w:p w:rsidR="00CE725F" w:rsidRPr="00191A57" w:rsidDel="006F1C24" w:rsidRDefault="00CE725F" w:rsidP="00CE725F">
            <w:pPr>
              <w:pStyle w:val="IRSBitMnemonic"/>
              <w:ind w:left="53"/>
              <w:rPr>
                <w:del w:id="1620" w:author="Chunhui zheng(BJ-RD)" w:date="2019-06-26T19:14:00Z"/>
                <w:rFonts w:eastAsia="宋体" w:hint="eastAsia"/>
                <w:lang w:eastAsia="zh-CN"/>
              </w:rPr>
            </w:pPr>
            <w:del w:id="1621" w:author="Chunhui zheng(BJ-RD)" w:date="2019-06-26T19:14:00Z">
              <w:r w:rsidDel="006F1C24">
                <w:rPr>
                  <w:rFonts w:eastAsia="宋体" w:hint="eastAsia"/>
                  <w:lang w:eastAsia="zh-CN"/>
                </w:rPr>
                <w:delText>RSVAD_MMIOCFG_N15_</w:delText>
              </w:r>
            </w:del>
            <w:ins w:id="1622" w:author="Administrator" w:date="2019-03-07T14:26:00Z">
              <w:del w:id="1623" w:author="Chunhui zheng(BJ-RD)" w:date="2019-06-26T19:14:00Z">
                <w:r w:rsidR="007F1F0B" w:rsidDel="006F1C24">
                  <w:rPr>
                    <w:rFonts w:eastAsia="宋体" w:hint="eastAsia"/>
                    <w:lang w:eastAsia="zh-CN"/>
                  </w:rPr>
                  <w:delText xml:space="preserve">LIMIT </w:delText>
                </w:r>
              </w:del>
            </w:ins>
            <w:del w:id="1624" w:author="Chunhui zheng(BJ-RD)" w:date="2019-06-26T19:14:00Z">
              <w:r w:rsidDel="006F1C24">
                <w:rPr>
                  <w:rFonts w:eastAsia="宋体" w:hint="eastAsia"/>
                  <w:lang w:eastAsia="zh-CN"/>
                </w:rPr>
                <w:delText>BASE</w:delText>
              </w:r>
              <w:r w:rsidDel="006F1C24">
                <w:delText>[</w:delText>
              </w:r>
              <w:r w:rsidDel="006F1C24">
                <w:rPr>
                  <w:rFonts w:eastAsia="宋体" w:hint="eastAsia"/>
                  <w:lang w:eastAsia="zh-CN"/>
                </w:rPr>
                <w:delText>27</w:delText>
              </w:r>
              <w:r w:rsidDel="006F1C24">
                <w:delText>:</w:delText>
              </w:r>
              <w:r w:rsidRPr="001B2781" w:rsidDel="006F1C24">
                <w:rPr>
                  <w:rFonts w:eastAsia="宋体" w:hint="eastAsia"/>
                  <w:lang w:eastAsia="zh-CN"/>
                </w:rPr>
                <w:delText>2</w:delText>
              </w:r>
              <w:r w:rsidDel="006F1C24">
                <w:rPr>
                  <w:rFonts w:eastAsia="宋体" w:hint="eastAsia"/>
                  <w:lang w:eastAsia="zh-CN"/>
                </w:rPr>
                <w:delText>3</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1625" w:author="Chunhui zheng(BJ-RD)" w:date="2019-06-26T19:14:00Z"/>
              </w:rPr>
            </w:pPr>
          </w:p>
        </w:tc>
        <w:tc>
          <w:tcPr>
            <w:tcW w:w="292" w:type="pct"/>
            <w:tcMar>
              <w:top w:w="0" w:type="dxa"/>
              <w:left w:w="29" w:type="dxa"/>
              <w:bottom w:w="0" w:type="dxa"/>
              <w:right w:w="29" w:type="dxa"/>
            </w:tcMar>
          </w:tcPr>
          <w:p w:rsidR="00CE725F" w:rsidRPr="00191A57" w:rsidDel="006F1C24" w:rsidRDefault="00CE725F" w:rsidP="00CE725F">
            <w:pPr>
              <w:pStyle w:val="IRSBitPwrDm"/>
              <w:rPr>
                <w:del w:id="1626" w:author="Chunhui zheng(BJ-RD)" w:date="2019-06-26T19:14:00Z"/>
                <w:rFonts w:eastAsia="宋体" w:hint="eastAsia"/>
                <w:lang w:eastAsia="zh-CN"/>
              </w:rPr>
            </w:pPr>
            <w:del w:id="1627" w:author="Chunhui zheng(BJ-RD)" w:date="2019-06-26T19:14:00Z">
              <w:r w:rsidDel="006F1C24">
                <w:delText>vcc</w:delText>
              </w:r>
            </w:del>
          </w:p>
        </w:tc>
        <w:tc>
          <w:tcPr>
            <w:tcW w:w="121" w:type="pct"/>
            <w:tcMar>
              <w:top w:w="0" w:type="dxa"/>
              <w:left w:w="29" w:type="dxa"/>
              <w:bottom w:w="0" w:type="dxa"/>
              <w:right w:w="29" w:type="dxa"/>
            </w:tcMar>
          </w:tcPr>
          <w:p w:rsidR="00CE725F" w:rsidRPr="009445EC" w:rsidDel="006F1C24" w:rsidRDefault="00CE725F" w:rsidP="00CE725F">
            <w:pPr>
              <w:pStyle w:val="IRSBitsugS"/>
              <w:rPr>
                <w:del w:id="1628" w:author="Chunhui zheng(BJ-RD)" w:date="2019-06-26T19:14:00Z"/>
                <w:rFonts w:eastAsia="宋体" w:hint="eastAsia"/>
                <w:lang w:eastAsia="zh-CN"/>
              </w:rPr>
            </w:pPr>
            <w:del w:id="1629" w:author="Chunhui zheng(BJ-RD)" w:date="2019-06-26T19:14:00Z">
              <w:r w:rsidDel="006F1C24">
                <w:delText>x</w:delText>
              </w:r>
            </w:del>
          </w:p>
        </w:tc>
        <w:tc>
          <w:tcPr>
            <w:tcW w:w="77" w:type="pct"/>
            <w:tcMar>
              <w:top w:w="0" w:type="dxa"/>
              <w:left w:w="29" w:type="dxa"/>
              <w:bottom w:w="0" w:type="dxa"/>
              <w:right w:w="29" w:type="dxa"/>
            </w:tcMar>
          </w:tcPr>
          <w:p w:rsidR="00CE725F" w:rsidRPr="009445EC" w:rsidDel="006F1C24" w:rsidRDefault="00CE725F" w:rsidP="00CE725F">
            <w:pPr>
              <w:pStyle w:val="IRSBitsugP"/>
              <w:rPr>
                <w:del w:id="1630" w:author="Chunhui zheng(BJ-RD)" w:date="2019-06-26T19:14:00Z"/>
                <w:rFonts w:eastAsia="宋体" w:hint="eastAsia"/>
                <w:lang w:eastAsia="zh-CN"/>
              </w:rPr>
            </w:pPr>
            <w:del w:id="1631" w:author="Chunhui zheng(BJ-RD)" w:date="2019-06-26T19:14:00Z">
              <w:r w:rsidDel="006F1C24">
                <w:delText>x</w:delText>
              </w:r>
            </w:del>
          </w:p>
        </w:tc>
        <w:tc>
          <w:tcPr>
            <w:tcW w:w="81" w:type="pct"/>
            <w:tcMar>
              <w:top w:w="0" w:type="dxa"/>
              <w:left w:w="29" w:type="dxa"/>
              <w:bottom w:w="0" w:type="dxa"/>
              <w:right w:w="29" w:type="dxa"/>
            </w:tcMar>
          </w:tcPr>
          <w:p w:rsidR="00CE725F" w:rsidRPr="009445EC" w:rsidDel="006F1C24" w:rsidRDefault="00CE725F" w:rsidP="00CE725F">
            <w:pPr>
              <w:pStyle w:val="IRSBitsugE"/>
              <w:rPr>
                <w:del w:id="1632" w:author="Chunhui zheng(BJ-RD)" w:date="2019-06-26T19:14:00Z"/>
                <w:rFonts w:eastAsia="宋体" w:hint="eastAsia"/>
                <w:lang w:eastAsia="zh-CN"/>
              </w:rPr>
            </w:pPr>
            <w:del w:id="1633" w:author="Chunhui zheng(BJ-RD)" w:date="2019-06-26T19:14:00Z">
              <w:r w:rsidDel="006F1C24">
                <w:delText>x</w:delText>
              </w:r>
            </w:del>
          </w:p>
        </w:tc>
      </w:tr>
      <w:tr w:rsidR="00CE725F" w:rsidRPr="009445EC" w:rsidDel="006F1C24" w:rsidTr="00A217E6">
        <w:trPr>
          <w:cantSplit/>
          <w:trHeight w:val="300"/>
          <w:jc w:val="center"/>
          <w:del w:id="1634" w:author="Chunhui zheng(BJ-RD)" w:date="2019-06-26T19:14:00Z"/>
        </w:trPr>
        <w:tc>
          <w:tcPr>
            <w:tcW w:w="208" w:type="pct"/>
            <w:tcMar>
              <w:top w:w="0" w:type="dxa"/>
              <w:left w:w="29" w:type="dxa"/>
              <w:bottom w:w="0" w:type="dxa"/>
              <w:right w:w="29" w:type="dxa"/>
            </w:tcMar>
          </w:tcPr>
          <w:p w:rsidR="00CE725F" w:rsidDel="006F1C24" w:rsidRDefault="00CE725F" w:rsidP="00CE725F">
            <w:pPr>
              <w:pStyle w:val="IRSBitItem"/>
              <w:rPr>
                <w:del w:id="1635" w:author="Chunhui zheng(BJ-RD)" w:date="2019-06-26T19:14:00Z"/>
                <w:rFonts w:eastAsia="宋体" w:hint="eastAsia"/>
                <w:b w:val="0"/>
                <w:lang w:eastAsia="zh-CN"/>
              </w:rPr>
            </w:pPr>
            <w:del w:id="1636" w:author="Chunhui zheng(BJ-RD)" w:date="2019-06-26T19:14:00Z">
              <w:r w:rsidDel="006F1C24">
                <w:rPr>
                  <w:rFonts w:eastAsia="宋体" w:hint="eastAsia"/>
                  <w:b w:val="0"/>
                  <w:lang w:eastAsia="zh-CN"/>
                </w:rPr>
                <w:delText>16:14</w:delText>
              </w:r>
            </w:del>
          </w:p>
        </w:tc>
        <w:tc>
          <w:tcPr>
            <w:tcW w:w="344" w:type="pct"/>
            <w:tcMar>
              <w:top w:w="0" w:type="dxa"/>
              <w:left w:w="29" w:type="dxa"/>
              <w:bottom w:w="0" w:type="dxa"/>
              <w:right w:w="29" w:type="dxa"/>
            </w:tcMar>
          </w:tcPr>
          <w:p w:rsidR="00CE725F" w:rsidRPr="00D07035" w:rsidDel="006F1C24" w:rsidRDefault="00CE725F" w:rsidP="00CE725F">
            <w:pPr>
              <w:pStyle w:val="IRSBitAttribute"/>
              <w:rPr>
                <w:del w:id="1637" w:author="Chunhui zheng(BJ-RD)" w:date="2019-06-26T19:14:00Z"/>
                <w:rFonts w:eastAsia="宋体" w:hint="eastAsia"/>
                <w:lang w:eastAsia="zh-CN"/>
              </w:rPr>
            </w:pPr>
            <w:del w:id="1638" w:author="Chunhui zheng(BJ-RD)" w:date="2019-06-26T19:14:00Z">
              <w:r w:rsidRPr="001B2781"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Del="006F1C24" w:rsidRDefault="00CE725F" w:rsidP="00CE725F">
            <w:pPr>
              <w:pStyle w:val="IRSBitHW-Property"/>
              <w:rPr>
                <w:del w:id="1639" w:author="Chunhui zheng(BJ-RD)" w:date="2019-06-26T19:14:00Z"/>
                <w:rFonts w:eastAsia="宋体" w:hint="eastAsia"/>
                <w:lang w:eastAsia="zh-CN"/>
              </w:rPr>
            </w:pPr>
            <w:del w:id="1640" w:author="Chunhui zheng(BJ-RD)" w:date="2019-06-26T19:14:00Z">
              <w:r w:rsidRPr="001B2781" w:rsidDel="006F1C24">
                <w:rPr>
                  <w:rFonts w:eastAsia="宋体" w:hint="eastAsia"/>
                  <w:lang w:eastAsia="zh-CN"/>
                </w:rPr>
                <w:delText>RO</w:delText>
              </w:r>
            </w:del>
          </w:p>
        </w:tc>
        <w:tc>
          <w:tcPr>
            <w:tcW w:w="322" w:type="pct"/>
            <w:tcMar>
              <w:top w:w="0" w:type="dxa"/>
              <w:left w:w="29" w:type="dxa"/>
              <w:bottom w:w="0" w:type="dxa"/>
              <w:right w:w="29" w:type="dxa"/>
            </w:tcMar>
          </w:tcPr>
          <w:p w:rsidR="00CE725F" w:rsidRPr="00D07035" w:rsidDel="006F1C24" w:rsidRDefault="00CE725F" w:rsidP="00CE725F">
            <w:pPr>
              <w:pStyle w:val="IRSBitDefault"/>
              <w:rPr>
                <w:del w:id="1641" w:author="Chunhui zheng(BJ-RD)" w:date="2019-06-26T19:14:00Z"/>
                <w:rFonts w:eastAsia="宋体" w:hint="eastAsia"/>
                <w:lang w:eastAsia="zh-CN"/>
              </w:rPr>
            </w:pPr>
            <w:del w:id="1642" w:author="Chunhui zheng(BJ-RD)" w:date="2019-06-26T19:14:00Z">
              <w:r w:rsidRPr="001B2781" w:rsidDel="006F1C24">
                <w:rPr>
                  <w:rFonts w:eastAsia="宋体" w:hint="eastAsia"/>
                  <w:lang w:eastAsia="zh-CN"/>
                </w:rPr>
                <w:delText>0</w:delText>
              </w:r>
            </w:del>
          </w:p>
        </w:tc>
        <w:tc>
          <w:tcPr>
            <w:tcW w:w="1643" w:type="pct"/>
            <w:tcMar>
              <w:top w:w="0" w:type="dxa"/>
              <w:left w:w="29" w:type="dxa"/>
              <w:bottom w:w="0" w:type="dxa"/>
              <w:right w:w="29" w:type="dxa"/>
            </w:tcMar>
          </w:tcPr>
          <w:p w:rsidR="00CE725F" w:rsidDel="006F1C24" w:rsidRDefault="00CE725F" w:rsidP="00CE725F">
            <w:pPr>
              <w:pStyle w:val="IRSBitDescription"/>
              <w:ind w:left="53"/>
              <w:rPr>
                <w:del w:id="1643" w:author="Chunhui zheng(BJ-RD)" w:date="2019-06-26T19:14:00Z"/>
                <w:rFonts w:eastAsia="宋体" w:hint="eastAsia"/>
                <w:b/>
                <w:bCs/>
                <w:lang w:eastAsia="zh-CN"/>
              </w:rPr>
            </w:pPr>
            <w:del w:id="1644" w:author="Chunhui zheng(BJ-RD)" w:date="2019-06-26T19:14:00Z">
              <w:r w:rsidRPr="00907B65" w:rsidDel="006F1C24">
                <w:rPr>
                  <w:rFonts w:eastAsia="宋体"/>
                  <w:b/>
                  <w:lang w:eastAsia="zh-CN"/>
                </w:rPr>
                <w:delText>MMIO Below 2G (MMIOB2G) base address</w:delText>
              </w:r>
              <w:r w:rsidDel="006F1C24">
                <w:rPr>
                  <w:rFonts w:ascii="Arial" w:hAnsi="Arial" w:cs="Arial"/>
                  <w:szCs w:val="16"/>
                </w:rPr>
                <w:br/>
              </w:r>
              <w:r w:rsidRPr="00907B65" w:rsidDel="006F1C24">
                <w:rPr>
                  <w:rFonts w:eastAsia="宋体"/>
                  <w:lang w:eastAsia="zh-CN"/>
                </w:rPr>
                <w:delText>MMIOB2G base address, A[39:32] are fixed to 0, A[31] is fixed to 0, A[30:28] are programmable, A[27:0] are fixed to 0.</w:delText>
              </w:r>
              <w:r w:rsidRPr="00907B65" w:rsidDel="006F1C24">
                <w:rPr>
                  <w:rFonts w:eastAsia="宋体"/>
                  <w:lang w:eastAsia="zh-CN"/>
                </w:rPr>
                <w:br/>
                <w:delText>MMIOB2G Limit address is fixed to 2G-1, when MMIOB2G is valid, any address X hit MMIOB2G range( MMIOB2G_base &lt;= X &lt;=MMIOB2G_Limit) is claimed by MMIO decoder.</w:delText>
              </w:r>
              <w:r w:rsidDel="006F1C24">
                <w:rPr>
                  <w:rFonts w:ascii="Arial" w:hAnsi="Arial" w:cs="Arial"/>
                  <w:szCs w:val="16"/>
                </w:rPr>
                <w:br/>
              </w:r>
              <w:r w:rsidRPr="00907B65" w:rsidDel="006F1C24">
                <w:rPr>
                  <w:rFonts w:eastAsia="Times New Roman"/>
                  <w:shd w:val="clear" w:color="auto" w:fill="C0C0C0"/>
                </w:rPr>
                <w:delText>((For Internal Reference: This bit is RW when D0F2 Rx40 [30] is set to 0.</w:delText>
              </w:r>
              <w:r w:rsidRPr="00907B65" w:rsidDel="006F1C24">
                <w:rPr>
                  <w:rFonts w:eastAsia="Times New Roman"/>
                  <w:shd w:val="clear" w:color="auto" w:fill="C0C0C0"/>
                </w:rPr>
                <w:br/>
                <w:delText>@((#control_lock=</w:delText>
              </w:r>
              <w:r w:rsidDel="006F1C24">
                <w:rPr>
                  <w:rFonts w:eastAsia="Times New Roman"/>
                  <w:shd w:val="clear" w:color="auto" w:fill="C0C0C0"/>
                </w:rPr>
                <w:delText>lock_port RSVAD_LOCK</w:delText>
              </w:r>
              <w:r w:rsidRPr="00907B65" w:rsidDel="006F1C24">
                <w:rPr>
                  <w:rFonts w:eastAsia="Times New Roman"/>
                  <w:shd w:val="clear" w:color="auto" w:fill="C0C0C0"/>
                </w:rPr>
                <w:delText xml:space="preserve">)) )) </w:delText>
              </w:r>
              <w:r w:rsidRPr="00907B65" w:rsidDel="006F1C24">
                <w:rPr>
                  <w:rFonts w:eastAsia="Times New Roman"/>
                  <w:shd w:val="clear" w:color="auto" w:fill="C0C0C0"/>
                </w:rPr>
                <w:br/>
                <w:delText>((For Internal Reference: The register is for SVAD.))</w:delText>
              </w:r>
              <w:r w:rsidRPr="00907B65" w:rsidDel="006F1C24">
                <w:rPr>
                  <w:rFonts w:eastAsia="Times New Roman"/>
                  <w:shd w:val="clear" w:color="auto" w:fill="C0C0C0"/>
                </w:rPr>
                <w:br/>
                <w:delText>((For Internal Reference: @((#USER=HIF)) ))</w:delText>
              </w:r>
            </w:del>
          </w:p>
        </w:tc>
        <w:tc>
          <w:tcPr>
            <w:tcW w:w="1255" w:type="pct"/>
            <w:tcMar>
              <w:top w:w="0" w:type="dxa"/>
              <w:left w:w="29" w:type="dxa"/>
              <w:bottom w:w="0" w:type="dxa"/>
              <w:right w:w="29" w:type="dxa"/>
            </w:tcMar>
          </w:tcPr>
          <w:p w:rsidR="00CE725F" w:rsidRPr="007512B4" w:rsidDel="006F1C24" w:rsidRDefault="00CE725F" w:rsidP="00CE725F">
            <w:pPr>
              <w:pStyle w:val="IRSBitMnemonic"/>
              <w:ind w:left="53"/>
              <w:rPr>
                <w:del w:id="1645" w:author="Chunhui zheng(BJ-RD)" w:date="2019-06-26T19:14:00Z"/>
                <w:rFonts w:eastAsia="宋体" w:hint="eastAsia"/>
                <w:lang w:eastAsia="zh-CN"/>
              </w:rPr>
            </w:pPr>
            <w:del w:id="1646" w:author="Chunhui zheng(BJ-RD)" w:date="2019-06-26T19:14:00Z">
              <w:r w:rsidDel="006F1C24">
                <w:rPr>
                  <w:rFonts w:eastAsia="宋体" w:hint="eastAsia"/>
                  <w:lang w:eastAsia="zh-CN"/>
                </w:rPr>
                <w:delText>RSVAD</w:delText>
              </w:r>
              <w:r w:rsidRPr="001B2781" w:rsidDel="006F1C24">
                <w:rPr>
                  <w:rFonts w:eastAsia="宋体" w:hint="eastAsia"/>
                  <w:lang w:eastAsia="zh-CN"/>
                </w:rPr>
                <w:delText>_MMIO</w:delText>
              </w:r>
              <w:r w:rsidDel="006F1C24">
                <w:rPr>
                  <w:rFonts w:eastAsia="宋体" w:hint="eastAsia"/>
                  <w:lang w:eastAsia="zh-CN"/>
                </w:rPr>
                <w:delText>B2GBASE[30</w:delText>
              </w:r>
              <w:r w:rsidRPr="001B2781" w:rsidDel="006F1C24">
                <w:rPr>
                  <w:rFonts w:eastAsia="宋体" w:hint="eastAsia"/>
                  <w:lang w:eastAsia="zh-CN"/>
                </w:rPr>
                <w:delText>:28]</w:delText>
              </w:r>
            </w:del>
          </w:p>
        </w:tc>
        <w:tc>
          <w:tcPr>
            <w:tcW w:w="327" w:type="pct"/>
            <w:tcMar>
              <w:top w:w="0" w:type="dxa"/>
              <w:left w:w="29" w:type="dxa"/>
              <w:bottom w:w="0" w:type="dxa"/>
              <w:right w:w="29" w:type="dxa"/>
            </w:tcMar>
          </w:tcPr>
          <w:p w:rsidR="00CE725F" w:rsidDel="006F1C24" w:rsidRDefault="00CE725F" w:rsidP="00CE725F">
            <w:pPr>
              <w:pStyle w:val="IRSBitChipRev"/>
              <w:rPr>
                <w:del w:id="1647" w:author="Chunhui zheng(BJ-RD)" w:date="2019-06-26T19:14:00Z"/>
              </w:rPr>
            </w:pPr>
          </w:p>
        </w:tc>
        <w:tc>
          <w:tcPr>
            <w:tcW w:w="292" w:type="pct"/>
            <w:tcMar>
              <w:top w:w="0" w:type="dxa"/>
              <w:left w:w="29" w:type="dxa"/>
              <w:bottom w:w="0" w:type="dxa"/>
              <w:right w:w="29" w:type="dxa"/>
            </w:tcMar>
          </w:tcPr>
          <w:p w:rsidR="00CE725F" w:rsidRPr="00D07035" w:rsidDel="006F1C24" w:rsidRDefault="00CE725F" w:rsidP="00CE725F">
            <w:pPr>
              <w:pStyle w:val="IRSBitPwrDm"/>
              <w:rPr>
                <w:del w:id="1648" w:author="Chunhui zheng(BJ-RD)" w:date="2019-06-26T19:14:00Z"/>
                <w:rFonts w:eastAsia="宋体" w:hint="eastAsia"/>
                <w:lang w:eastAsia="zh-CN"/>
              </w:rPr>
            </w:pPr>
            <w:del w:id="1649" w:author="Chunhui zheng(BJ-RD)" w:date="2019-06-26T19:14:00Z">
              <w:r w:rsidDel="006F1C24">
                <w:delText>vcc</w:delText>
              </w:r>
            </w:del>
          </w:p>
        </w:tc>
        <w:tc>
          <w:tcPr>
            <w:tcW w:w="121" w:type="pct"/>
            <w:tcMar>
              <w:top w:w="0" w:type="dxa"/>
              <w:left w:w="29" w:type="dxa"/>
              <w:bottom w:w="0" w:type="dxa"/>
              <w:right w:w="29" w:type="dxa"/>
            </w:tcMar>
          </w:tcPr>
          <w:p w:rsidR="00CE725F" w:rsidDel="006F1C24" w:rsidRDefault="00CE725F" w:rsidP="00CE725F">
            <w:pPr>
              <w:pStyle w:val="IRSBitsugS"/>
              <w:rPr>
                <w:del w:id="1650" w:author="Chunhui zheng(BJ-RD)" w:date="2019-06-26T19:14:00Z"/>
                <w:rFonts w:eastAsia="宋体" w:hint="eastAsia"/>
                <w:lang w:eastAsia="zh-CN"/>
              </w:rPr>
            </w:pPr>
            <w:del w:id="1651"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1652" w:author="Chunhui zheng(BJ-RD)" w:date="2019-06-26T19:14:00Z"/>
                <w:rFonts w:eastAsia="宋体" w:hint="eastAsia"/>
                <w:lang w:eastAsia="zh-CN"/>
              </w:rPr>
            </w:pPr>
            <w:del w:id="1653"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1654" w:author="Chunhui zheng(BJ-RD)" w:date="2019-06-26T19:14:00Z"/>
                <w:rFonts w:eastAsia="宋体" w:hint="eastAsia"/>
                <w:lang w:eastAsia="zh-CN"/>
              </w:rPr>
            </w:pPr>
            <w:del w:id="1655" w:author="Chunhui zheng(BJ-RD)" w:date="2019-06-26T19:14:00Z">
              <w:r w:rsidDel="006F1C24">
                <w:delText>x</w:delText>
              </w:r>
            </w:del>
          </w:p>
        </w:tc>
      </w:tr>
      <w:tr w:rsidR="00CE725F" w:rsidDel="006F1C24" w:rsidTr="00A217E6">
        <w:trPr>
          <w:cantSplit/>
          <w:trHeight w:val="300"/>
          <w:jc w:val="center"/>
          <w:del w:id="1656" w:author="Chunhui zheng(BJ-RD)" w:date="2019-06-26T19:14:00Z"/>
        </w:trPr>
        <w:tc>
          <w:tcPr>
            <w:tcW w:w="208" w:type="pct"/>
            <w:tcMar>
              <w:top w:w="0" w:type="dxa"/>
              <w:left w:w="29" w:type="dxa"/>
              <w:bottom w:w="0" w:type="dxa"/>
              <w:right w:w="29" w:type="dxa"/>
            </w:tcMar>
          </w:tcPr>
          <w:p w:rsidR="00CE725F" w:rsidRPr="004377D1" w:rsidDel="006F1C24" w:rsidRDefault="00CE725F" w:rsidP="00CE725F">
            <w:pPr>
              <w:pStyle w:val="IRSBitItem"/>
              <w:rPr>
                <w:del w:id="1657" w:author="Chunhui zheng(BJ-RD)" w:date="2019-06-26T19:14:00Z"/>
                <w:rFonts w:eastAsia="宋体" w:hint="eastAsia"/>
                <w:b w:val="0"/>
                <w:lang w:eastAsia="zh-CN"/>
              </w:rPr>
            </w:pPr>
            <w:del w:id="1658" w:author="Chunhui zheng(BJ-RD)" w:date="2019-06-26T19:14:00Z">
              <w:r w:rsidRPr="005F2F0D" w:rsidDel="006F1C24">
                <w:rPr>
                  <w:rFonts w:eastAsia="宋体" w:hint="eastAsia"/>
                  <w:b w:val="0"/>
                  <w:lang w:eastAsia="zh-CN"/>
                </w:rPr>
                <w:delText>13:10</w:delText>
              </w:r>
            </w:del>
          </w:p>
        </w:tc>
        <w:tc>
          <w:tcPr>
            <w:tcW w:w="344" w:type="pct"/>
            <w:tcMar>
              <w:top w:w="0" w:type="dxa"/>
              <w:left w:w="29" w:type="dxa"/>
              <w:bottom w:w="0" w:type="dxa"/>
              <w:right w:w="29" w:type="dxa"/>
            </w:tcMar>
          </w:tcPr>
          <w:p w:rsidR="00CE725F" w:rsidDel="006F1C24" w:rsidRDefault="00CE725F" w:rsidP="00CE725F">
            <w:pPr>
              <w:pStyle w:val="IRSBitAttribute"/>
              <w:rPr>
                <w:del w:id="1659" w:author="Chunhui zheng(BJ-RD)" w:date="2019-06-26T19:14:00Z"/>
              </w:rPr>
            </w:pPr>
            <w:del w:id="1660" w:author="Chunhui zheng(BJ-RD)" w:date="2019-06-26T19:14:00Z">
              <w:r w:rsidRPr="001B2781"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1661" w:author="Chunhui zheng(BJ-RD)" w:date="2019-06-26T19:14:00Z"/>
              </w:rPr>
            </w:pPr>
            <w:del w:id="1662" w:author="Chunhui zheng(BJ-RD)" w:date="2019-06-26T19:14:00Z">
              <w:r w:rsidRPr="001B2781" w:rsidDel="006F1C24">
                <w:rPr>
                  <w:rFonts w:eastAsia="宋体" w:hint="eastAsia"/>
                  <w:lang w:eastAsia="zh-CN"/>
                </w:rPr>
                <w:delText>RO</w:delText>
              </w:r>
            </w:del>
          </w:p>
        </w:tc>
        <w:tc>
          <w:tcPr>
            <w:tcW w:w="322" w:type="pct"/>
            <w:tcMar>
              <w:top w:w="0" w:type="dxa"/>
              <w:left w:w="29" w:type="dxa"/>
              <w:bottom w:w="0" w:type="dxa"/>
              <w:right w:w="29" w:type="dxa"/>
            </w:tcMar>
          </w:tcPr>
          <w:p w:rsidR="00CE725F" w:rsidDel="006F1C24" w:rsidRDefault="00CE725F" w:rsidP="00CE725F">
            <w:pPr>
              <w:pStyle w:val="IRSBitDefault"/>
              <w:rPr>
                <w:del w:id="1663" w:author="Chunhui zheng(BJ-RD)" w:date="2019-06-26T19:14:00Z"/>
              </w:rPr>
            </w:pPr>
            <w:del w:id="1664" w:author="Chunhui zheng(BJ-RD)" w:date="2019-06-26T19:14:00Z">
              <w:r w:rsidRPr="001B2781" w:rsidDel="006F1C24">
                <w:rPr>
                  <w:rFonts w:eastAsia="宋体" w:hint="eastAsia"/>
                  <w:lang w:eastAsia="zh-CN"/>
                </w:rPr>
                <w:delText>0</w:delText>
              </w:r>
            </w:del>
          </w:p>
        </w:tc>
        <w:tc>
          <w:tcPr>
            <w:tcW w:w="1643" w:type="pct"/>
            <w:tcMar>
              <w:top w:w="0" w:type="dxa"/>
              <w:left w:w="29" w:type="dxa"/>
              <w:bottom w:w="0" w:type="dxa"/>
              <w:right w:w="29" w:type="dxa"/>
            </w:tcMar>
          </w:tcPr>
          <w:p w:rsidR="00CE725F" w:rsidDel="006F1C24" w:rsidRDefault="00CE725F" w:rsidP="00CE725F">
            <w:pPr>
              <w:pStyle w:val="IRSBitDescription"/>
              <w:ind w:left="53"/>
              <w:rPr>
                <w:del w:id="1665" w:author="Chunhui zheng(BJ-RD)" w:date="2019-06-26T19:14:00Z"/>
                <w:rFonts w:eastAsia="宋体" w:hint="eastAsia"/>
                <w:b/>
                <w:lang w:eastAsia="zh-CN"/>
              </w:rPr>
            </w:pPr>
            <w:del w:id="1666" w:author="Chunhui zheng(BJ-RD)" w:date="2019-06-26T19:14:00Z">
              <w:r w:rsidRPr="00907B65" w:rsidDel="006F1C24">
                <w:rPr>
                  <w:rFonts w:eastAsia="宋体"/>
                  <w:b/>
                  <w:lang w:eastAsia="zh-CN"/>
                </w:rPr>
                <w:delText>MMIO Below 2G</w:delText>
              </w:r>
              <w:r w:rsidDel="006F1C24">
                <w:rPr>
                  <w:rFonts w:eastAsia="宋体" w:hint="eastAsia"/>
                  <w:b/>
                  <w:lang w:eastAsia="zh-CN"/>
                </w:rPr>
                <w:delText xml:space="preserve"> </w:delText>
              </w:r>
              <w:r w:rsidRPr="00907B65" w:rsidDel="006F1C24">
                <w:rPr>
                  <w:rFonts w:eastAsia="宋体"/>
                  <w:b/>
                  <w:lang w:eastAsia="zh-CN"/>
                </w:rPr>
                <w:delText>(MMIOB2G)</w:delText>
              </w:r>
              <w:r w:rsidDel="006F1C24">
                <w:rPr>
                  <w:rFonts w:eastAsia="宋体" w:hint="eastAsia"/>
                  <w:b/>
                  <w:lang w:eastAsia="zh-CN"/>
                </w:rPr>
                <w:delText xml:space="preserve"> entry0 target node</w:delText>
              </w:r>
            </w:del>
          </w:p>
          <w:p w:rsidR="00CE725F" w:rsidDel="006F1C24" w:rsidRDefault="00CE725F" w:rsidP="00CE725F">
            <w:pPr>
              <w:pStyle w:val="IRSBitDescription"/>
              <w:ind w:left="53"/>
              <w:rPr>
                <w:del w:id="1667" w:author="Chunhui zheng(BJ-RD)" w:date="2019-06-26T19:14:00Z"/>
              </w:rPr>
            </w:pPr>
            <w:del w:id="1668" w:author="Chunhui zheng(BJ-RD)" w:date="2019-06-26T19:14:00Z">
              <w:r w:rsidDel="006F1C24">
                <w:rPr>
                  <w:rFonts w:hint="eastAsia"/>
                </w:rPr>
                <w:delText>A</w:delText>
              </w:r>
              <w:r w:rsidDel="006F1C24">
                <w:delText>[30:26]==</w:delText>
              </w:r>
              <w:r w:rsidDel="006F1C24">
                <w:rPr>
                  <w:rFonts w:hint="eastAsia"/>
                </w:rPr>
                <w:delText>5</w:delText>
              </w:r>
              <w:r w:rsidDel="006F1C24">
                <w:delText>’d0: the request is routed to the node indicated by this register value</w:delText>
              </w:r>
            </w:del>
          </w:p>
          <w:p w:rsidR="00CE725F" w:rsidRPr="000A7997" w:rsidDel="006F1C24" w:rsidRDefault="00CE725F" w:rsidP="00CE725F">
            <w:pPr>
              <w:ind w:leftChars="25" w:left="53"/>
              <w:rPr>
                <w:del w:id="1669" w:author="Chunhui zheng(BJ-RD)" w:date="2019-06-26T19:14:00Z"/>
                <w:sz w:val="16"/>
                <w:szCs w:val="16"/>
                <w:shd w:val="clear" w:color="auto" w:fill="C0C0C0"/>
              </w:rPr>
            </w:pPr>
            <w:del w:id="1670"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1671" w:author="Chunhui zheng(BJ-RD)" w:date="2019-06-26T19:14:00Z"/>
                <w:rFonts w:hint="eastAsia"/>
                <w:sz w:val="16"/>
                <w:szCs w:val="16"/>
                <w:shd w:val="clear" w:color="auto" w:fill="C0C0C0"/>
              </w:rPr>
            </w:pPr>
            <w:del w:id="1672"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1673" w:author="Chunhui zheng(BJ-RD)" w:date="2019-06-26T19:14:00Z"/>
                <w:rFonts w:eastAsia="Times New Roman"/>
                <w:shd w:val="clear" w:color="auto" w:fill="C0C0C0"/>
              </w:rPr>
            </w:pPr>
            <w:del w:id="1674"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RPr="00293312" w:rsidDel="006F1C24" w:rsidRDefault="00CE725F" w:rsidP="00CE725F">
            <w:pPr>
              <w:pStyle w:val="IRSBitDescription"/>
              <w:ind w:left="53"/>
              <w:rPr>
                <w:del w:id="1675" w:author="Chunhui zheng(BJ-RD)" w:date="2019-06-26T19:14:00Z"/>
                <w:rFonts w:eastAsia="Times New Roman"/>
                <w:b/>
              </w:rPr>
            </w:pPr>
            <w:del w:id="1676"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tc>
        <w:tc>
          <w:tcPr>
            <w:tcW w:w="1255" w:type="pct"/>
            <w:tcMar>
              <w:top w:w="0" w:type="dxa"/>
              <w:left w:w="29" w:type="dxa"/>
              <w:bottom w:w="0" w:type="dxa"/>
              <w:right w:w="29" w:type="dxa"/>
            </w:tcMar>
          </w:tcPr>
          <w:p w:rsidR="00CE725F" w:rsidDel="006F1C24" w:rsidRDefault="00CE725F" w:rsidP="00CE725F">
            <w:pPr>
              <w:pStyle w:val="IRSBitMnemonic"/>
              <w:ind w:left="53"/>
              <w:rPr>
                <w:del w:id="1677" w:author="Chunhui zheng(BJ-RD)" w:date="2019-06-26T19:14:00Z"/>
                <w:rFonts w:hint="eastAsia"/>
                <w:lang w:eastAsia="zh-CN"/>
              </w:rPr>
            </w:pPr>
            <w:del w:id="1678" w:author="Chunhui zheng(BJ-RD)" w:date="2019-06-26T19:14:00Z">
              <w:r w:rsidRPr="004377D1" w:rsidDel="006F1C24">
                <w:rPr>
                  <w:rFonts w:eastAsia="宋体"/>
                  <w:lang w:eastAsia="zh-CN"/>
                </w:rPr>
                <w:delText>RSVAD_MMIOB2GTMVEQ0</w:delText>
              </w:r>
              <w:r w:rsidRPr="004377D1" w:rsidDel="006F1C24">
                <w:rPr>
                  <w:rFonts w:eastAsia="宋体" w:hint="eastAsia"/>
                  <w:lang w:eastAsia="zh-CN"/>
                </w:rPr>
                <w:delText>[3:0]</w:delText>
              </w:r>
            </w:del>
          </w:p>
        </w:tc>
        <w:tc>
          <w:tcPr>
            <w:tcW w:w="327" w:type="pct"/>
            <w:tcMar>
              <w:top w:w="0" w:type="dxa"/>
              <w:left w:w="29" w:type="dxa"/>
              <w:bottom w:w="0" w:type="dxa"/>
              <w:right w:w="29" w:type="dxa"/>
            </w:tcMar>
          </w:tcPr>
          <w:p w:rsidR="00CE725F" w:rsidDel="006F1C24" w:rsidRDefault="00CE725F" w:rsidP="00CE725F">
            <w:pPr>
              <w:pStyle w:val="IRSBitChipRev"/>
              <w:rPr>
                <w:del w:id="1679" w:author="Chunhui zheng(BJ-RD)" w:date="2019-06-26T19:14:00Z"/>
              </w:rPr>
            </w:pPr>
          </w:p>
        </w:tc>
        <w:tc>
          <w:tcPr>
            <w:tcW w:w="292" w:type="pct"/>
            <w:tcMar>
              <w:top w:w="0" w:type="dxa"/>
              <w:left w:w="29" w:type="dxa"/>
              <w:bottom w:w="0" w:type="dxa"/>
              <w:right w:w="29" w:type="dxa"/>
            </w:tcMar>
          </w:tcPr>
          <w:p w:rsidR="00CE725F" w:rsidRPr="00853154" w:rsidDel="006F1C24" w:rsidRDefault="00B54CE8" w:rsidP="00CE725F">
            <w:pPr>
              <w:pStyle w:val="IRSBitPwrDm"/>
              <w:rPr>
                <w:del w:id="1680" w:author="Chunhui zheng(BJ-RD)" w:date="2019-06-26T19:14:00Z"/>
                <w:rFonts w:eastAsia="等线" w:hint="eastAsia"/>
                <w:lang w:eastAsia="zh-CN"/>
              </w:rPr>
            </w:pPr>
            <w:del w:id="1681" w:author="Chunhui zheng(BJ-RD)" w:date="2019-06-26T19:14:00Z">
              <w:r w:rsidRPr="008C6B7B" w:rsidDel="006F1C24">
                <w:rPr>
                  <w:rFonts w:eastAsia="等线" w:hint="eastAsia"/>
                  <w:lang w:eastAsia="zh-CN"/>
                </w:rPr>
                <w:delText>vcc</w:delText>
              </w:r>
            </w:del>
          </w:p>
        </w:tc>
        <w:tc>
          <w:tcPr>
            <w:tcW w:w="121" w:type="pct"/>
            <w:tcMar>
              <w:top w:w="0" w:type="dxa"/>
              <w:left w:w="29" w:type="dxa"/>
              <w:bottom w:w="0" w:type="dxa"/>
              <w:right w:w="29" w:type="dxa"/>
            </w:tcMar>
          </w:tcPr>
          <w:p w:rsidR="00CE725F" w:rsidDel="006F1C24" w:rsidRDefault="00366CE7" w:rsidP="00CE725F">
            <w:pPr>
              <w:pStyle w:val="IRSBitsugS"/>
              <w:rPr>
                <w:del w:id="1682" w:author="Chunhui zheng(BJ-RD)" w:date="2019-06-26T19:14:00Z"/>
                <w:rFonts w:eastAsia="宋体" w:hint="eastAsia"/>
                <w:lang w:eastAsia="zh-CN"/>
              </w:rPr>
            </w:pPr>
            <w:del w:id="1683" w:author="Chunhui zheng(BJ-RD)" w:date="2019-06-26T19:14:00Z">
              <w:r w:rsidDel="006F1C24">
                <w:rPr>
                  <w:rFonts w:eastAsia="宋体" w:hint="eastAsia"/>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1684" w:author="Chunhui zheng(BJ-RD)" w:date="2019-06-26T19:14:00Z"/>
              </w:rPr>
            </w:pPr>
            <w:del w:id="1685"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1686" w:author="Chunhui zheng(BJ-RD)" w:date="2019-06-26T19:14:00Z"/>
              </w:rPr>
            </w:pPr>
            <w:del w:id="1687" w:author="Chunhui zheng(BJ-RD)" w:date="2019-06-26T19:14:00Z">
              <w:r w:rsidDel="006F1C24">
                <w:delText>x</w:delText>
              </w:r>
            </w:del>
          </w:p>
        </w:tc>
      </w:tr>
      <w:tr w:rsidR="00CE725F" w:rsidDel="006F1C24" w:rsidTr="00A217E6">
        <w:trPr>
          <w:cantSplit/>
          <w:trHeight w:val="300"/>
          <w:jc w:val="center"/>
          <w:del w:id="1688" w:author="Chunhui zheng(BJ-RD)" w:date="2019-06-26T19:14:00Z"/>
        </w:trPr>
        <w:tc>
          <w:tcPr>
            <w:tcW w:w="208" w:type="pct"/>
            <w:tcMar>
              <w:top w:w="0" w:type="dxa"/>
              <w:left w:w="29" w:type="dxa"/>
              <w:bottom w:w="0" w:type="dxa"/>
              <w:right w:w="29" w:type="dxa"/>
            </w:tcMar>
          </w:tcPr>
          <w:p w:rsidR="00CE725F" w:rsidRPr="001B2781" w:rsidDel="006F1C24" w:rsidRDefault="00CE725F" w:rsidP="00CE725F">
            <w:pPr>
              <w:pStyle w:val="IRSBitItem"/>
              <w:rPr>
                <w:del w:id="1689" w:author="Chunhui zheng(BJ-RD)" w:date="2019-06-26T19:14:00Z"/>
                <w:rFonts w:eastAsia="宋体" w:hint="eastAsia"/>
                <w:b w:val="0"/>
                <w:lang w:eastAsia="zh-CN"/>
              </w:rPr>
            </w:pPr>
            <w:del w:id="1690" w:author="Chunhui zheng(BJ-RD)" w:date="2019-06-26T19:14:00Z">
              <w:r w:rsidRPr="005F2F0D" w:rsidDel="006F1C24">
                <w:rPr>
                  <w:rFonts w:eastAsia="宋体" w:hint="eastAsia"/>
                  <w:b w:val="0"/>
                  <w:lang w:eastAsia="zh-CN"/>
                </w:rPr>
                <w:delText>9:6</w:delText>
              </w:r>
            </w:del>
          </w:p>
        </w:tc>
        <w:tc>
          <w:tcPr>
            <w:tcW w:w="344" w:type="pct"/>
            <w:tcMar>
              <w:top w:w="0" w:type="dxa"/>
              <w:left w:w="29" w:type="dxa"/>
              <w:bottom w:w="0" w:type="dxa"/>
              <w:right w:w="29" w:type="dxa"/>
            </w:tcMar>
          </w:tcPr>
          <w:p w:rsidR="00CE725F" w:rsidRPr="001B2781" w:rsidDel="006F1C24" w:rsidRDefault="00CE725F" w:rsidP="00CE725F">
            <w:pPr>
              <w:pStyle w:val="IRSBitAttribute"/>
              <w:rPr>
                <w:del w:id="1691" w:author="Chunhui zheng(BJ-RD)" w:date="2019-06-26T19:14:00Z"/>
                <w:rFonts w:eastAsia="宋体" w:hint="eastAsia"/>
                <w:lang w:eastAsia="zh-CN"/>
              </w:rPr>
            </w:pPr>
            <w:del w:id="1692" w:author="Chunhui zheng(BJ-RD)" w:date="2019-06-26T19:14:00Z">
              <w:r w:rsidRPr="001B2781"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1693" w:author="Chunhui zheng(BJ-RD)" w:date="2019-06-26T19:14:00Z"/>
              </w:rPr>
            </w:pPr>
            <w:del w:id="1694" w:author="Chunhui zheng(BJ-RD)" w:date="2019-06-26T19:14:00Z">
              <w:r w:rsidRPr="001B2781" w:rsidDel="006F1C24">
                <w:rPr>
                  <w:rFonts w:eastAsia="宋体" w:hint="eastAsia"/>
                  <w:lang w:eastAsia="zh-CN"/>
                </w:rPr>
                <w:delText>RO</w:delText>
              </w:r>
            </w:del>
          </w:p>
        </w:tc>
        <w:tc>
          <w:tcPr>
            <w:tcW w:w="322" w:type="pct"/>
            <w:tcMar>
              <w:top w:w="0" w:type="dxa"/>
              <w:left w:w="29" w:type="dxa"/>
              <w:bottom w:w="0" w:type="dxa"/>
              <w:right w:w="29" w:type="dxa"/>
            </w:tcMar>
          </w:tcPr>
          <w:p w:rsidR="00CE725F" w:rsidRPr="00907B65" w:rsidDel="006F1C24" w:rsidRDefault="00CE725F" w:rsidP="00CE725F">
            <w:pPr>
              <w:pStyle w:val="IRSBitDefault"/>
              <w:rPr>
                <w:del w:id="1695" w:author="Chunhui zheng(BJ-RD)" w:date="2019-06-26T19:14:00Z"/>
                <w:rFonts w:eastAsia="宋体" w:hint="eastAsia"/>
                <w:lang w:eastAsia="zh-CN"/>
              </w:rPr>
            </w:pPr>
            <w:del w:id="1696" w:author="Chunhui zheng(BJ-RD)" w:date="2019-06-26T19:14:00Z">
              <w:r w:rsidRPr="001B2781" w:rsidDel="006F1C24">
                <w:rPr>
                  <w:rFonts w:eastAsia="宋体" w:hint="eastAsia"/>
                  <w:lang w:eastAsia="zh-CN"/>
                </w:rPr>
                <w:delText>0</w:delText>
              </w:r>
            </w:del>
          </w:p>
        </w:tc>
        <w:tc>
          <w:tcPr>
            <w:tcW w:w="1643" w:type="pct"/>
            <w:tcMar>
              <w:top w:w="0" w:type="dxa"/>
              <w:left w:w="29" w:type="dxa"/>
              <w:bottom w:w="0" w:type="dxa"/>
              <w:right w:w="29" w:type="dxa"/>
            </w:tcMar>
          </w:tcPr>
          <w:p w:rsidR="00CE725F" w:rsidDel="006F1C24" w:rsidRDefault="00CE725F" w:rsidP="00CE725F">
            <w:pPr>
              <w:pStyle w:val="IRSBitDescription"/>
              <w:ind w:left="53"/>
              <w:rPr>
                <w:del w:id="1697" w:author="Chunhui zheng(BJ-RD)" w:date="2019-06-26T19:14:00Z"/>
                <w:rFonts w:eastAsia="宋体" w:hint="eastAsia"/>
                <w:b/>
                <w:lang w:eastAsia="zh-CN"/>
              </w:rPr>
            </w:pPr>
            <w:del w:id="1698" w:author="Chunhui zheng(BJ-RD)" w:date="2019-06-26T19:14:00Z">
              <w:r w:rsidRPr="00907B65" w:rsidDel="006F1C24">
                <w:rPr>
                  <w:rFonts w:eastAsia="宋体"/>
                  <w:b/>
                  <w:lang w:eastAsia="zh-CN"/>
                </w:rPr>
                <w:delText>MMIO Below 2G</w:delText>
              </w:r>
              <w:r w:rsidDel="006F1C24">
                <w:rPr>
                  <w:rFonts w:eastAsia="宋体" w:hint="eastAsia"/>
                  <w:b/>
                  <w:lang w:eastAsia="zh-CN"/>
                </w:rPr>
                <w:delText xml:space="preserve"> </w:delText>
              </w:r>
              <w:r w:rsidRPr="00907B65" w:rsidDel="006F1C24">
                <w:rPr>
                  <w:rFonts w:eastAsia="宋体"/>
                  <w:b/>
                  <w:lang w:eastAsia="zh-CN"/>
                </w:rPr>
                <w:delText>(MMIOB2G)</w:delText>
              </w:r>
              <w:r w:rsidDel="006F1C24">
                <w:rPr>
                  <w:rFonts w:eastAsia="宋体" w:hint="eastAsia"/>
                  <w:b/>
                  <w:lang w:eastAsia="zh-CN"/>
                </w:rPr>
                <w:delText xml:space="preserve"> entry1 target node</w:delText>
              </w:r>
            </w:del>
          </w:p>
          <w:p w:rsidR="00CE725F" w:rsidDel="006F1C24" w:rsidRDefault="00CE725F" w:rsidP="00CE725F">
            <w:pPr>
              <w:pStyle w:val="IRSBitDescription"/>
              <w:ind w:left="53"/>
              <w:rPr>
                <w:del w:id="1699" w:author="Chunhui zheng(BJ-RD)" w:date="2019-06-26T19:14:00Z"/>
              </w:rPr>
            </w:pPr>
            <w:del w:id="1700" w:author="Chunhui zheng(BJ-RD)" w:date="2019-06-26T19:14:00Z">
              <w:r w:rsidDel="006F1C24">
                <w:rPr>
                  <w:rFonts w:hint="eastAsia"/>
                </w:rPr>
                <w:delText>A</w:delText>
              </w:r>
              <w:r w:rsidDel="006F1C24">
                <w:delText>[30:26]==</w:delText>
              </w:r>
              <w:r w:rsidDel="006F1C24">
                <w:rPr>
                  <w:rFonts w:hint="eastAsia"/>
                </w:rPr>
                <w:delText>5</w:delText>
              </w:r>
              <w:r w:rsidDel="006F1C24">
                <w:delText>’d</w:delText>
              </w:r>
              <w:r w:rsidRPr="005F2F0D" w:rsidDel="006F1C24">
                <w:rPr>
                  <w:rFonts w:eastAsia="宋体" w:hint="eastAsia"/>
                  <w:lang w:eastAsia="zh-CN"/>
                </w:rPr>
                <w:delText>1</w:delText>
              </w:r>
              <w:r w:rsidDel="006F1C24">
                <w:delText>: the request is routed to the node indicated by this register value</w:delText>
              </w:r>
            </w:del>
          </w:p>
          <w:p w:rsidR="00CE725F" w:rsidRPr="000A7997" w:rsidDel="006F1C24" w:rsidRDefault="00CE725F" w:rsidP="00CE725F">
            <w:pPr>
              <w:ind w:leftChars="25" w:left="53"/>
              <w:rPr>
                <w:del w:id="1701" w:author="Chunhui zheng(BJ-RD)" w:date="2019-06-26T19:14:00Z"/>
                <w:sz w:val="16"/>
                <w:szCs w:val="16"/>
                <w:shd w:val="clear" w:color="auto" w:fill="C0C0C0"/>
              </w:rPr>
            </w:pPr>
            <w:del w:id="1702"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1703" w:author="Chunhui zheng(BJ-RD)" w:date="2019-06-26T19:14:00Z"/>
                <w:rFonts w:hint="eastAsia"/>
                <w:sz w:val="16"/>
                <w:szCs w:val="16"/>
                <w:shd w:val="clear" w:color="auto" w:fill="C0C0C0"/>
              </w:rPr>
            </w:pPr>
            <w:del w:id="1704"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1705" w:author="Chunhui zheng(BJ-RD)" w:date="2019-06-26T19:14:00Z"/>
                <w:rFonts w:eastAsia="Times New Roman"/>
                <w:shd w:val="clear" w:color="auto" w:fill="C0C0C0"/>
              </w:rPr>
            </w:pPr>
            <w:del w:id="1706"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RPr="00C52876" w:rsidDel="006F1C24" w:rsidRDefault="00CE725F" w:rsidP="00CE725F">
            <w:pPr>
              <w:pStyle w:val="IRSBitDescription"/>
              <w:ind w:left="53"/>
              <w:rPr>
                <w:del w:id="1707" w:author="Chunhui zheng(BJ-RD)" w:date="2019-06-26T19:14:00Z"/>
                <w:rFonts w:eastAsia="宋体" w:hint="eastAsia"/>
                <w:shd w:val="clear" w:color="auto" w:fill="C0C0C0"/>
                <w:lang w:eastAsia="zh-CN"/>
              </w:rPr>
            </w:pPr>
            <w:del w:id="1708"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tc>
        <w:tc>
          <w:tcPr>
            <w:tcW w:w="1255" w:type="pct"/>
            <w:tcMar>
              <w:top w:w="0" w:type="dxa"/>
              <w:left w:w="29" w:type="dxa"/>
              <w:bottom w:w="0" w:type="dxa"/>
              <w:right w:w="29" w:type="dxa"/>
            </w:tcMar>
          </w:tcPr>
          <w:p w:rsidR="00CE725F" w:rsidDel="006F1C24" w:rsidRDefault="00CE725F" w:rsidP="00CE725F">
            <w:pPr>
              <w:pStyle w:val="IRSBitMnemonic"/>
              <w:ind w:left="53"/>
              <w:rPr>
                <w:del w:id="1709" w:author="Chunhui zheng(BJ-RD)" w:date="2019-06-26T19:14:00Z"/>
                <w:color w:val="999999"/>
              </w:rPr>
            </w:pPr>
            <w:del w:id="1710" w:author="Chunhui zheng(BJ-RD)" w:date="2019-06-26T19:14:00Z">
              <w:r w:rsidDel="006F1C24">
                <w:rPr>
                  <w:rFonts w:eastAsia="宋体"/>
                  <w:lang w:eastAsia="zh-CN"/>
                </w:rPr>
                <w:delText>RSVAD_MMIOB2GTMVEQ</w:delText>
              </w:r>
              <w:r w:rsidDel="006F1C24">
                <w:rPr>
                  <w:rFonts w:eastAsia="宋体" w:hint="eastAsia"/>
                  <w:lang w:eastAsia="zh-CN"/>
                </w:rPr>
                <w:delTex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CE725F" w:rsidDel="006F1C24" w:rsidRDefault="00CE725F" w:rsidP="00CE725F">
            <w:pPr>
              <w:pStyle w:val="IRSBitChipRev"/>
              <w:rPr>
                <w:del w:id="1711" w:author="Chunhui zheng(BJ-RD)" w:date="2019-06-26T19:14:00Z"/>
              </w:rPr>
            </w:pPr>
          </w:p>
        </w:tc>
        <w:tc>
          <w:tcPr>
            <w:tcW w:w="292" w:type="pct"/>
            <w:tcMar>
              <w:top w:w="0" w:type="dxa"/>
              <w:left w:w="29" w:type="dxa"/>
              <w:bottom w:w="0" w:type="dxa"/>
              <w:right w:w="29" w:type="dxa"/>
            </w:tcMar>
          </w:tcPr>
          <w:p w:rsidR="00CE725F" w:rsidRPr="00853154" w:rsidDel="006F1C24" w:rsidRDefault="00B54CE8" w:rsidP="00CE725F">
            <w:pPr>
              <w:pStyle w:val="IRSBitPwrDm"/>
              <w:rPr>
                <w:del w:id="1712" w:author="Chunhui zheng(BJ-RD)" w:date="2019-06-26T19:14:00Z"/>
                <w:rFonts w:eastAsia="等线" w:hint="eastAsia"/>
                <w:sz w:val="15"/>
                <w:szCs w:val="15"/>
                <w:lang w:eastAsia="zh-CN"/>
              </w:rPr>
            </w:pPr>
            <w:del w:id="1713" w:author="Chunhui zheng(BJ-RD)" w:date="2019-06-26T19:14:00Z">
              <w:r w:rsidRPr="008C6B7B" w:rsidDel="006F1C24">
                <w:rPr>
                  <w:rFonts w:eastAsia="等线" w:hint="eastAsia"/>
                  <w:sz w:val="15"/>
                  <w:szCs w:val="15"/>
                  <w:lang w:eastAsia="zh-CN"/>
                </w:rPr>
                <w:delText>vcc</w:delText>
              </w:r>
            </w:del>
          </w:p>
        </w:tc>
        <w:tc>
          <w:tcPr>
            <w:tcW w:w="121" w:type="pct"/>
            <w:tcMar>
              <w:top w:w="0" w:type="dxa"/>
              <w:left w:w="29" w:type="dxa"/>
              <w:bottom w:w="0" w:type="dxa"/>
              <w:right w:w="29" w:type="dxa"/>
            </w:tcMar>
          </w:tcPr>
          <w:p w:rsidR="00CE725F" w:rsidRPr="00853154" w:rsidDel="006F1C24" w:rsidRDefault="00366CE7" w:rsidP="00CE725F">
            <w:pPr>
              <w:pStyle w:val="IRSBitsugS"/>
              <w:rPr>
                <w:del w:id="1714" w:author="Chunhui zheng(BJ-RD)" w:date="2019-06-26T19:14:00Z"/>
                <w:rFonts w:eastAsia="等线" w:hint="eastAsia"/>
                <w:lang w:eastAsia="zh-CN"/>
              </w:rPr>
            </w:pPr>
            <w:del w:id="1715" w:author="Chunhui zheng(BJ-RD)" w:date="2019-06-26T19:14:00Z">
              <w:r w:rsidRPr="008C6B7B" w:rsidDel="006F1C24">
                <w:rPr>
                  <w:rFonts w:eastAsia="等线" w:hint="eastAsia"/>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1716" w:author="Chunhui zheng(BJ-RD)" w:date="2019-06-26T19:14:00Z"/>
              </w:rPr>
            </w:pPr>
            <w:del w:id="1717"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1718" w:author="Chunhui zheng(BJ-RD)" w:date="2019-06-26T19:14:00Z"/>
              </w:rPr>
            </w:pPr>
            <w:del w:id="1719" w:author="Chunhui zheng(BJ-RD)" w:date="2019-06-26T19:14:00Z">
              <w:r w:rsidDel="006F1C24">
                <w:delText>x</w:delText>
              </w:r>
            </w:del>
          </w:p>
        </w:tc>
      </w:tr>
      <w:tr w:rsidR="00CE725F" w:rsidDel="006F1C24" w:rsidTr="00A217E6">
        <w:trPr>
          <w:cantSplit/>
          <w:trHeight w:val="300"/>
          <w:jc w:val="center"/>
          <w:del w:id="1720" w:author="Chunhui zheng(BJ-RD)" w:date="2019-06-26T19:14:00Z"/>
        </w:trPr>
        <w:tc>
          <w:tcPr>
            <w:tcW w:w="208" w:type="pct"/>
            <w:tcMar>
              <w:top w:w="0" w:type="dxa"/>
              <w:left w:w="29" w:type="dxa"/>
              <w:bottom w:w="0" w:type="dxa"/>
              <w:right w:w="29" w:type="dxa"/>
            </w:tcMar>
          </w:tcPr>
          <w:p w:rsidR="00CE725F" w:rsidRPr="001B2781" w:rsidDel="006F1C24" w:rsidRDefault="00CE725F" w:rsidP="00CE725F">
            <w:pPr>
              <w:pStyle w:val="IRSBitItem"/>
              <w:rPr>
                <w:del w:id="1721" w:author="Chunhui zheng(BJ-RD)" w:date="2019-06-26T19:14:00Z"/>
                <w:rFonts w:eastAsia="宋体" w:hint="eastAsia"/>
                <w:b w:val="0"/>
                <w:lang w:eastAsia="zh-CN"/>
              </w:rPr>
            </w:pPr>
            <w:del w:id="1722" w:author="Chunhui zheng(BJ-RD)" w:date="2019-06-26T19:14:00Z">
              <w:r w:rsidRPr="005F2F0D" w:rsidDel="006F1C24">
                <w:rPr>
                  <w:rFonts w:eastAsia="宋体" w:hint="eastAsia"/>
                  <w:b w:val="0"/>
                  <w:lang w:eastAsia="zh-CN"/>
                </w:rPr>
                <w:delText>5:2</w:delText>
              </w:r>
            </w:del>
          </w:p>
        </w:tc>
        <w:tc>
          <w:tcPr>
            <w:tcW w:w="344" w:type="pct"/>
            <w:tcMar>
              <w:top w:w="0" w:type="dxa"/>
              <w:left w:w="29" w:type="dxa"/>
              <w:bottom w:w="0" w:type="dxa"/>
              <w:right w:w="29" w:type="dxa"/>
            </w:tcMar>
          </w:tcPr>
          <w:p w:rsidR="00CE725F" w:rsidRPr="001B2781" w:rsidDel="006F1C24" w:rsidRDefault="00CE725F" w:rsidP="00CE725F">
            <w:pPr>
              <w:pStyle w:val="IRSBitAttribute"/>
              <w:rPr>
                <w:del w:id="1723" w:author="Chunhui zheng(BJ-RD)" w:date="2019-06-26T19:14:00Z"/>
                <w:rFonts w:eastAsia="宋体" w:hint="eastAsia"/>
                <w:lang w:eastAsia="zh-CN"/>
              </w:rPr>
            </w:pPr>
            <w:del w:id="1724" w:author="Chunhui zheng(BJ-RD)" w:date="2019-06-26T19:14:00Z">
              <w:r w:rsidRPr="001B2781"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1725" w:author="Chunhui zheng(BJ-RD)" w:date="2019-06-26T19:14:00Z"/>
                <w:rFonts w:eastAsia="宋体" w:hint="eastAsia"/>
                <w:lang w:eastAsia="zh-CN"/>
              </w:rPr>
            </w:pPr>
            <w:del w:id="1726" w:author="Chunhui zheng(BJ-RD)" w:date="2019-06-26T19:14:00Z">
              <w:r w:rsidRPr="001B2781" w:rsidDel="006F1C24">
                <w:rPr>
                  <w:rFonts w:eastAsia="宋体" w:hint="eastAsia"/>
                  <w:lang w:eastAsia="zh-CN"/>
                </w:rPr>
                <w:delText>RO</w:delText>
              </w:r>
            </w:del>
          </w:p>
        </w:tc>
        <w:tc>
          <w:tcPr>
            <w:tcW w:w="322" w:type="pct"/>
            <w:tcMar>
              <w:top w:w="0" w:type="dxa"/>
              <w:left w:w="29" w:type="dxa"/>
              <w:bottom w:w="0" w:type="dxa"/>
              <w:right w:w="29" w:type="dxa"/>
            </w:tcMar>
          </w:tcPr>
          <w:p w:rsidR="00CE725F" w:rsidDel="006F1C24" w:rsidRDefault="00CE725F" w:rsidP="00CE725F">
            <w:pPr>
              <w:pStyle w:val="IRSBitDefault"/>
              <w:rPr>
                <w:del w:id="1727" w:author="Chunhui zheng(BJ-RD)" w:date="2019-06-26T19:14:00Z"/>
              </w:rPr>
            </w:pPr>
            <w:del w:id="1728" w:author="Chunhui zheng(BJ-RD)" w:date="2019-06-26T19:14:00Z">
              <w:r w:rsidRPr="001B2781" w:rsidDel="006F1C24">
                <w:rPr>
                  <w:rFonts w:eastAsia="宋体" w:hint="eastAsia"/>
                  <w:lang w:eastAsia="zh-CN"/>
                </w:rPr>
                <w:delText>0</w:delText>
              </w:r>
            </w:del>
          </w:p>
        </w:tc>
        <w:tc>
          <w:tcPr>
            <w:tcW w:w="1643" w:type="pct"/>
            <w:tcMar>
              <w:top w:w="0" w:type="dxa"/>
              <w:left w:w="29" w:type="dxa"/>
              <w:bottom w:w="0" w:type="dxa"/>
              <w:right w:w="29" w:type="dxa"/>
            </w:tcMar>
          </w:tcPr>
          <w:p w:rsidR="00CE725F" w:rsidDel="006F1C24" w:rsidRDefault="00CE725F" w:rsidP="00CE725F">
            <w:pPr>
              <w:pStyle w:val="IRSBitDescription"/>
              <w:ind w:left="53"/>
              <w:rPr>
                <w:del w:id="1729" w:author="Chunhui zheng(BJ-RD)" w:date="2019-06-26T19:14:00Z"/>
                <w:rFonts w:eastAsia="宋体" w:hint="eastAsia"/>
                <w:b/>
                <w:lang w:eastAsia="zh-CN"/>
              </w:rPr>
            </w:pPr>
            <w:del w:id="1730" w:author="Chunhui zheng(BJ-RD)" w:date="2019-06-26T19:14:00Z">
              <w:r w:rsidRPr="00907B65" w:rsidDel="006F1C24">
                <w:rPr>
                  <w:rFonts w:eastAsia="宋体"/>
                  <w:b/>
                  <w:lang w:eastAsia="zh-CN"/>
                </w:rPr>
                <w:delText>MMIO Below 2G</w:delText>
              </w:r>
              <w:r w:rsidDel="006F1C24">
                <w:rPr>
                  <w:rFonts w:eastAsia="宋体" w:hint="eastAsia"/>
                  <w:b/>
                  <w:lang w:eastAsia="zh-CN"/>
                </w:rPr>
                <w:delText xml:space="preserve"> </w:delText>
              </w:r>
              <w:r w:rsidRPr="00907B65" w:rsidDel="006F1C24">
                <w:rPr>
                  <w:rFonts w:eastAsia="宋体"/>
                  <w:b/>
                  <w:lang w:eastAsia="zh-CN"/>
                </w:rPr>
                <w:delText>(MMIOB2G)</w:delText>
              </w:r>
              <w:r w:rsidDel="006F1C24">
                <w:rPr>
                  <w:rFonts w:eastAsia="宋体" w:hint="eastAsia"/>
                  <w:b/>
                  <w:lang w:eastAsia="zh-CN"/>
                </w:rPr>
                <w:delText xml:space="preserve"> entry2 target node</w:delText>
              </w:r>
            </w:del>
          </w:p>
          <w:p w:rsidR="00CE725F" w:rsidDel="006F1C24" w:rsidRDefault="00CE725F" w:rsidP="00CE725F">
            <w:pPr>
              <w:pStyle w:val="IRSBitDescription"/>
              <w:ind w:left="53"/>
              <w:rPr>
                <w:del w:id="1731" w:author="Chunhui zheng(BJ-RD)" w:date="2019-06-26T19:14:00Z"/>
              </w:rPr>
            </w:pPr>
            <w:del w:id="1732" w:author="Chunhui zheng(BJ-RD)" w:date="2019-06-26T19:14:00Z">
              <w:r w:rsidDel="006F1C24">
                <w:rPr>
                  <w:rFonts w:hint="eastAsia"/>
                </w:rPr>
                <w:delText>A</w:delText>
              </w:r>
              <w:r w:rsidDel="006F1C24">
                <w:delText>[30:26]==</w:delText>
              </w:r>
              <w:r w:rsidDel="006F1C24">
                <w:rPr>
                  <w:rFonts w:hint="eastAsia"/>
                </w:rPr>
                <w:delText>5</w:delText>
              </w:r>
              <w:r w:rsidDel="006F1C24">
                <w:delText>’d</w:delText>
              </w:r>
              <w:r w:rsidRPr="005F2F0D" w:rsidDel="006F1C24">
                <w:rPr>
                  <w:rFonts w:eastAsia="宋体" w:hint="eastAsia"/>
                  <w:lang w:eastAsia="zh-CN"/>
                </w:rPr>
                <w:delText>2</w:delText>
              </w:r>
              <w:r w:rsidDel="006F1C24">
                <w:delText>: the request is routed to the node indicated by this register value</w:delText>
              </w:r>
            </w:del>
          </w:p>
          <w:p w:rsidR="00CE725F" w:rsidRPr="000A7997" w:rsidDel="006F1C24" w:rsidRDefault="00CE725F" w:rsidP="00CE725F">
            <w:pPr>
              <w:ind w:leftChars="25" w:left="53"/>
              <w:rPr>
                <w:del w:id="1733" w:author="Chunhui zheng(BJ-RD)" w:date="2019-06-26T19:14:00Z"/>
                <w:sz w:val="16"/>
                <w:szCs w:val="16"/>
                <w:shd w:val="clear" w:color="auto" w:fill="C0C0C0"/>
              </w:rPr>
            </w:pPr>
            <w:del w:id="1734"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1735" w:author="Chunhui zheng(BJ-RD)" w:date="2019-06-26T19:14:00Z"/>
                <w:rFonts w:hint="eastAsia"/>
                <w:sz w:val="16"/>
                <w:szCs w:val="16"/>
                <w:shd w:val="clear" w:color="auto" w:fill="C0C0C0"/>
              </w:rPr>
            </w:pPr>
            <w:del w:id="1736"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1737" w:author="Chunhui zheng(BJ-RD)" w:date="2019-06-26T19:14:00Z"/>
                <w:rFonts w:eastAsia="Times New Roman"/>
                <w:shd w:val="clear" w:color="auto" w:fill="C0C0C0"/>
              </w:rPr>
            </w:pPr>
            <w:del w:id="1738"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RPr="00907B65" w:rsidDel="006F1C24" w:rsidRDefault="00CE725F" w:rsidP="00CE725F">
            <w:pPr>
              <w:pStyle w:val="IRSBitDescription"/>
              <w:ind w:left="53"/>
              <w:rPr>
                <w:del w:id="1739" w:author="Chunhui zheng(BJ-RD)" w:date="2019-06-26T19:14:00Z"/>
                <w:rFonts w:eastAsia="宋体" w:hint="eastAsia"/>
                <w:b/>
                <w:lang w:eastAsia="zh-CN"/>
              </w:rPr>
            </w:pPr>
            <w:del w:id="1740"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tc>
        <w:tc>
          <w:tcPr>
            <w:tcW w:w="1255" w:type="pct"/>
            <w:tcMar>
              <w:top w:w="0" w:type="dxa"/>
              <w:left w:w="29" w:type="dxa"/>
              <w:bottom w:w="0" w:type="dxa"/>
              <w:right w:w="29" w:type="dxa"/>
            </w:tcMar>
          </w:tcPr>
          <w:p w:rsidR="00CE725F" w:rsidDel="006F1C24" w:rsidRDefault="00CE725F" w:rsidP="00CE725F">
            <w:pPr>
              <w:pStyle w:val="IRSBitMnemonic"/>
              <w:ind w:left="53"/>
              <w:rPr>
                <w:del w:id="1741" w:author="Chunhui zheng(BJ-RD)" w:date="2019-06-26T19:14:00Z"/>
                <w:color w:val="999999"/>
              </w:rPr>
            </w:pPr>
            <w:del w:id="1742" w:author="Chunhui zheng(BJ-RD)" w:date="2019-06-26T19:14:00Z">
              <w:r w:rsidDel="006F1C24">
                <w:rPr>
                  <w:rFonts w:eastAsia="宋体"/>
                  <w:lang w:eastAsia="zh-CN"/>
                </w:rPr>
                <w:delText>RSVAD_MMIOB2GTMVEQ</w:delText>
              </w:r>
              <w:r w:rsidDel="006F1C24">
                <w:rPr>
                  <w:rFonts w:eastAsia="宋体" w:hint="eastAsia"/>
                  <w:lang w:eastAsia="zh-CN"/>
                </w:rPr>
                <w:delTex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CE725F" w:rsidDel="006F1C24" w:rsidRDefault="00CE725F" w:rsidP="00CE725F">
            <w:pPr>
              <w:pStyle w:val="IRSBitChipRev"/>
              <w:rPr>
                <w:del w:id="1743" w:author="Chunhui zheng(BJ-RD)" w:date="2019-06-26T19:14:00Z"/>
              </w:rPr>
            </w:pPr>
          </w:p>
        </w:tc>
        <w:tc>
          <w:tcPr>
            <w:tcW w:w="292" w:type="pct"/>
            <w:tcMar>
              <w:top w:w="0" w:type="dxa"/>
              <w:left w:w="29" w:type="dxa"/>
              <w:bottom w:w="0" w:type="dxa"/>
              <w:right w:w="29" w:type="dxa"/>
            </w:tcMar>
          </w:tcPr>
          <w:p w:rsidR="00CE725F" w:rsidRPr="00853154" w:rsidDel="006F1C24" w:rsidRDefault="00B54CE8" w:rsidP="00CE725F">
            <w:pPr>
              <w:pStyle w:val="IRSBitPwrDm"/>
              <w:rPr>
                <w:del w:id="1744" w:author="Chunhui zheng(BJ-RD)" w:date="2019-06-26T19:14:00Z"/>
                <w:rFonts w:eastAsia="等线" w:hint="eastAsia"/>
                <w:sz w:val="15"/>
                <w:szCs w:val="15"/>
                <w:lang w:eastAsia="zh-CN"/>
              </w:rPr>
            </w:pPr>
            <w:del w:id="1745" w:author="Chunhui zheng(BJ-RD)" w:date="2019-06-26T19:14:00Z">
              <w:r w:rsidRPr="008C6B7B" w:rsidDel="006F1C24">
                <w:rPr>
                  <w:rFonts w:eastAsia="等线" w:hint="eastAsia"/>
                  <w:sz w:val="15"/>
                  <w:szCs w:val="15"/>
                  <w:lang w:eastAsia="zh-CN"/>
                </w:rPr>
                <w:delText>vcc</w:delText>
              </w:r>
            </w:del>
          </w:p>
        </w:tc>
        <w:tc>
          <w:tcPr>
            <w:tcW w:w="121" w:type="pct"/>
            <w:tcMar>
              <w:top w:w="0" w:type="dxa"/>
              <w:left w:w="29" w:type="dxa"/>
              <w:bottom w:w="0" w:type="dxa"/>
              <w:right w:w="29" w:type="dxa"/>
            </w:tcMar>
          </w:tcPr>
          <w:p w:rsidR="00CE725F" w:rsidRPr="00853154" w:rsidDel="006F1C24" w:rsidRDefault="00366CE7" w:rsidP="00CE725F">
            <w:pPr>
              <w:pStyle w:val="IRSBitsugS"/>
              <w:rPr>
                <w:del w:id="1746" w:author="Chunhui zheng(BJ-RD)" w:date="2019-06-26T19:14:00Z"/>
                <w:rFonts w:eastAsia="等线" w:hint="eastAsia"/>
                <w:lang w:eastAsia="zh-CN"/>
              </w:rPr>
            </w:pPr>
            <w:del w:id="1747" w:author="Chunhui zheng(BJ-RD)" w:date="2019-06-26T19:14:00Z">
              <w:r w:rsidRPr="008C6B7B" w:rsidDel="006F1C24">
                <w:rPr>
                  <w:rFonts w:eastAsia="等线" w:hint="eastAsia"/>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1748" w:author="Chunhui zheng(BJ-RD)" w:date="2019-06-26T19:14:00Z"/>
              </w:rPr>
            </w:pPr>
            <w:del w:id="1749"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1750" w:author="Chunhui zheng(BJ-RD)" w:date="2019-06-26T19:14:00Z"/>
              </w:rPr>
            </w:pPr>
            <w:del w:id="1751" w:author="Chunhui zheng(BJ-RD)" w:date="2019-06-26T19:14:00Z">
              <w:r w:rsidDel="006F1C24">
                <w:delText>x</w:delText>
              </w:r>
            </w:del>
          </w:p>
        </w:tc>
      </w:tr>
      <w:tr w:rsidR="00CE725F" w:rsidDel="006F1C24" w:rsidTr="00A217E6">
        <w:trPr>
          <w:cantSplit/>
          <w:trHeight w:val="300"/>
          <w:jc w:val="center"/>
          <w:del w:id="1752" w:author="Chunhui zheng(BJ-RD)" w:date="2019-06-26T19:14:00Z"/>
        </w:trPr>
        <w:tc>
          <w:tcPr>
            <w:tcW w:w="208" w:type="pct"/>
            <w:tcMar>
              <w:top w:w="0" w:type="dxa"/>
              <w:left w:w="29" w:type="dxa"/>
              <w:bottom w:w="0" w:type="dxa"/>
              <w:right w:w="29" w:type="dxa"/>
            </w:tcMar>
          </w:tcPr>
          <w:p w:rsidR="00CE725F" w:rsidRPr="005F2F0D" w:rsidDel="006F1C24" w:rsidRDefault="00CE725F" w:rsidP="002F5D6E">
            <w:pPr>
              <w:pStyle w:val="IRSBitItem"/>
              <w:rPr>
                <w:del w:id="1753" w:author="Chunhui zheng(BJ-RD)" w:date="2019-06-26T19:14:00Z"/>
                <w:rFonts w:eastAsia="宋体" w:hint="eastAsia"/>
                <w:b w:val="0"/>
                <w:lang w:eastAsia="zh-CN"/>
              </w:rPr>
            </w:pPr>
            <w:del w:id="1754" w:author="Chunhui zheng(BJ-RD)" w:date="2019-06-26T19:14:00Z">
              <w:r w:rsidDel="006F1C24">
                <w:rPr>
                  <w:rFonts w:eastAsia="宋体" w:hint="eastAsia"/>
                  <w:b w:val="0"/>
                  <w:lang w:eastAsia="zh-CN"/>
                </w:rPr>
                <w:delText>1</w:delText>
              </w:r>
            </w:del>
            <w:del w:id="1755" w:author="Chunhui zheng(BJ-RD)" w:date="2019-03-15T18:39:00Z">
              <w:r w:rsidDel="00A217E6">
                <w:rPr>
                  <w:b w:val="0"/>
                </w:rPr>
                <w:delText>:</w:delText>
              </w:r>
              <w:r w:rsidDel="00A217E6">
                <w:rPr>
                  <w:rFonts w:eastAsia="宋体" w:hint="eastAsia"/>
                  <w:b w:val="0"/>
                  <w:lang w:eastAsia="zh-CN"/>
                </w:rPr>
                <w:delText>0</w:delText>
              </w:r>
            </w:del>
          </w:p>
        </w:tc>
        <w:tc>
          <w:tcPr>
            <w:tcW w:w="344" w:type="pct"/>
            <w:tcMar>
              <w:top w:w="0" w:type="dxa"/>
              <w:left w:w="29" w:type="dxa"/>
              <w:bottom w:w="0" w:type="dxa"/>
              <w:right w:w="29" w:type="dxa"/>
            </w:tcMar>
          </w:tcPr>
          <w:p w:rsidR="00CE725F" w:rsidRPr="001B2781" w:rsidDel="006F1C24" w:rsidRDefault="00CE725F" w:rsidP="00CE725F">
            <w:pPr>
              <w:pStyle w:val="IRSBitAttribute"/>
              <w:rPr>
                <w:del w:id="1756" w:author="Chunhui zheng(BJ-RD)" w:date="2019-06-26T19:14:00Z"/>
                <w:rFonts w:eastAsia="宋体" w:hint="eastAsia"/>
                <w:lang w:eastAsia="zh-CN"/>
              </w:rPr>
            </w:pPr>
            <w:del w:id="1757" w:author="Chunhui zheng(BJ-RD)" w:date="2019-06-26T19:14:00Z">
              <w:r w:rsidDel="006F1C24">
                <w:delText>R</w:delText>
              </w:r>
            </w:del>
            <w:del w:id="1758" w:author="Chunhui zheng(BJ-RD)" w:date="2019-03-15T18:39:00Z">
              <w:r w:rsidDel="00A217E6">
                <w:rPr>
                  <w:rFonts w:eastAsia="宋体" w:hint="eastAsia"/>
                  <w:lang w:eastAsia="zh-CN"/>
                </w:rPr>
                <w:delText>O</w:delText>
              </w:r>
            </w:del>
          </w:p>
        </w:tc>
        <w:tc>
          <w:tcPr>
            <w:tcW w:w="331" w:type="pct"/>
            <w:tcMar>
              <w:top w:w="0" w:type="dxa"/>
              <w:left w:w="29" w:type="dxa"/>
              <w:bottom w:w="0" w:type="dxa"/>
              <w:right w:w="29" w:type="dxa"/>
            </w:tcMar>
          </w:tcPr>
          <w:p w:rsidR="00CE725F" w:rsidRPr="001B2781" w:rsidDel="006F1C24" w:rsidRDefault="00CE725F" w:rsidP="002F5D6E">
            <w:pPr>
              <w:pStyle w:val="IRSBitHW-Property"/>
              <w:rPr>
                <w:del w:id="1759" w:author="Chunhui zheng(BJ-RD)" w:date="2019-06-26T19:14:00Z"/>
                <w:rFonts w:eastAsia="宋体" w:hint="eastAsia"/>
                <w:lang w:eastAsia="zh-CN"/>
              </w:rPr>
            </w:pPr>
            <w:del w:id="1760" w:author="Chunhui zheng(BJ-RD)" w:date="2019-03-15T18:39:00Z">
              <w:r w:rsidRPr="006B1123" w:rsidDel="00A217E6">
                <w:rPr>
                  <w:rFonts w:eastAsia="宋体" w:hint="eastAsia"/>
                  <w:lang w:eastAsia="zh-CN"/>
                </w:rPr>
                <w:delText>NA</w:delText>
              </w:r>
            </w:del>
          </w:p>
        </w:tc>
        <w:tc>
          <w:tcPr>
            <w:tcW w:w="322" w:type="pct"/>
            <w:tcMar>
              <w:top w:w="0" w:type="dxa"/>
              <w:left w:w="29" w:type="dxa"/>
              <w:bottom w:w="0" w:type="dxa"/>
              <w:right w:w="29" w:type="dxa"/>
            </w:tcMar>
          </w:tcPr>
          <w:p w:rsidR="00CE725F" w:rsidRPr="001B2781" w:rsidDel="006F1C24" w:rsidRDefault="00CE725F" w:rsidP="00CE725F">
            <w:pPr>
              <w:pStyle w:val="IRSBitDefault"/>
              <w:rPr>
                <w:del w:id="1761" w:author="Chunhui zheng(BJ-RD)" w:date="2019-06-26T19:14:00Z"/>
                <w:rFonts w:eastAsia="宋体" w:hint="eastAsia"/>
                <w:lang w:eastAsia="zh-CN"/>
              </w:rPr>
            </w:pPr>
            <w:del w:id="1762" w:author="Chunhui zheng(BJ-RD)" w:date="2019-06-26T19:14:00Z">
              <w:r w:rsidDel="006F1C24">
                <w:delText>0</w:delText>
              </w:r>
            </w:del>
          </w:p>
        </w:tc>
        <w:tc>
          <w:tcPr>
            <w:tcW w:w="1643" w:type="pct"/>
            <w:tcMar>
              <w:top w:w="0" w:type="dxa"/>
              <w:left w:w="29" w:type="dxa"/>
              <w:bottom w:w="0" w:type="dxa"/>
              <w:right w:w="29" w:type="dxa"/>
            </w:tcMar>
          </w:tcPr>
          <w:p w:rsidR="00A217E6" w:rsidRPr="00907B65" w:rsidDel="006F1C24" w:rsidRDefault="00CE725F" w:rsidP="002F5D6E">
            <w:pPr>
              <w:pStyle w:val="IRSBitDescription"/>
              <w:ind w:left="53"/>
              <w:rPr>
                <w:del w:id="1763" w:author="Chunhui zheng(BJ-RD)" w:date="2019-06-26T19:14:00Z"/>
                <w:rFonts w:eastAsia="宋体"/>
                <w:b/>
                <w:lang w:eastAsia="zh-CN"/>
              </w:rPr>
            </w:pPr>
            <w:del w:id="1764" w:author="Chunhui zheng(BJ-RD)" w:date="2019-03-15T18:41:00Z">
              <w:r w:rsidDel="00A217E6">
                <w:rPr>
                  <w:rFonts w:eastAsia="宋体"/>
                  <w:b/>
                  <w:lang w:eastAsia="zh-CN"/>
                </w:rPr>
                <w:delText>R</w:delText>
              </w:r>
              <w:r w:rsidDel="00A217E6">
                <w:rPr>
                  <w:rFonts w:eastAsia="宋体" w:hint="eastAsia"/>
                  <w:b/>
                  <w:lang w:eastAsia="zh-CN"/>
                </w:rPr>
                <w:delText>eserved</w:delText>
              </w:r>
            </w:del>
            <w:del w:id="1765" w:author="Chunhui zheng(BJ-RD)" w:date="2019-06-26T19:14:00Z">
              <w:r w:rsidDel="006F1C24">
                <w:rPr>
                  <w:rFonts w:eastAsia="宋体" w:hint="eastAsia"/>
                  <w:b/>
                  <w:lang w:eastAsia="zh-CN"/>
                </w:rPr>
                <w:delText xml:space="preserve"> </w:delText>
              </w:r>
            </w:del>
          </w:p>
        </w:tc>
        <w:tc>
          <w:tcPr>
            <w:tcW w:w="1255" w:type="pct"/>
            <w:tcMar>
              <w:top w:w="0" w:type="dxa"/>
              <w:left w:w="29" w:type="dxa"/>
              <w:bottom w:w="0" w:type="dxa"/>
              <w:right w:w="29" w:type="dxa"/>
            </w:tcMar>
          </w:tcPr>
          <w:p w:rsidR="00CE725F" w:rsidDel="006F1C24" w:rsidRDefault="00CE725F" w:rsidP="002F5D6E">
            <w:pPr>
              <w:pStyle w:val="IRSBitMnemonic"/>
              <w:ind w:left="53"/>
              <w:rPr>
                <w:del w:id="1766" w:author="Chunhui zheng(BJ-RD)" w:date="2019-06-26T19:14:00Z"/>
                <w:rFonts w:eastAsia="宋体"/>
                <w:lang w:eastAsia="zh-CN"/>
              </w:rPr>
            </w:pPr>
            <w:del w:id="1767" w:author="Chunhui zheng(BJ-RD)" w:date="2019-06-26T19:14:00Z">
              <w:r w:rsidDel="006F1C24">
                <w:rPr>
                  <w:rFonts w:eastAsia="宋体"/>
                  <w:lang w:eastAsia="zh-CN"/>
                </w:rPr>
                <w:delText>R</w:delText>
              </w:r>
            </w:del>
            <w:del w:id="1768" w:author="Chunhui zheng(BJ-RD)" w:date="2019-03-15T18:43:00Z">
              <w:r w:rsidDel="00A217E6">
                <w:rPr>
                  <w:rFonts w:eastAsia="宋体" w:hint="eastAsia"/>
                  <w:lang w:eastAsia="zh-CN"/>
                </w:rPr>
                <w:delText>x</w:delText>
              </w:r>
              <w:r w:rsidDel="00A217E6">
                <w:rPr>
                  <w:rFonts w:eastAsia="宋体"/>
                  <w:lang w:eastAsia="zh-CN"/>
                </w:rPr>
                <w:delText>9</w:delText>
              </w:r>
              <w:r w:rsidDel="00A217E6">
                <w:rPr>
                  <w:rFonts w:eastAsia="宋体" w:hint="eastAsia"/>
                  <w:lang w:eastAsia="zh-CN"/>
                </w:rPr>
                <w:delText>C[1:0]</w:delText>
              </w:r>
            </w:del>
          </w:p>
        </w:tc>
        <w:tc>
          <w:tcPr>
            <w:tcW w:w="327" w:type="pct"/>
            <w:tcMar>
              <w:top w:w="0" w:type="dxa"/>
              <w:left w:w="29" w:type="dxa"/>
              <w:bottom w:w="0" w:type="dxa"/>
              <w:right w:w="29" w:type="dxa"/>
            </w:tcMar>
          </w:tcPr>
          <w:p w:rsidR="00CE725F" w:rsidDel="006F1C24" w:rsidRDefault="00CE725F" w:rsidP="00CE725F">
            <w:pPr>
              <w:pStyle w:val="IRSBitChipRev"/>
              <w:rPr>
                <w:del w:id="1769"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1770" w:author="Chunhui zheng(BJ-RD)" w:date="2019-06-26T19:14:00Z"/>
                <w:sz w:val="15"/>
                <w:szCs w:val="15"/>
              </w:rPr>
            </w:pPr>
            <w:del w:id="1771" w:author="Chunhui zheng(BJ-RD)" w:date="2019-06-26T19:14:00Z">
              <w:r w:rsidDel="006F1C24">
                <w:delText>vcc</w:delText>
              </w:r>
            </w:del>
          </w:p>
        </w:tc>
        <w:tc>
          <w:tcPr>
            <w:tcW w:w="121" w:type="pct"/>
            <w:tcMar>
              <w:top w:w="0" w:type="dxa"/>
              <w:left w:w="29" w:type="dxa"/>
              <w:bottom w:w="0" w:type="dxa"/>
              <w:right w:w="29" w:type="dxa"/>
            </w:tcMar>
          </w:tcPr>
          <w:p w:rsidR="00CE725F" w:rsidRPr="000563DF" w:rsidDel="006F1C24" w:rsidRDefault="00CE725F" w:rsidP="002F5D6E">
            <w:pPr>
              <w:pStyle w:val="IRSBitsugS"/>
              <w:rPr>
                <w:del w:id="1772" w:author="Chunhui zheng(BJ-RD)" w:date="2019-06-26T19:14:00Z"/>
                <w:rFonts w:eastAsia="宋体" w:hint="eastAsia"/>
                <w:lang w:eastAsia="zh-CN"/>
                <w:rPrChange w:id="1773" w:author="Administrator" w:date="2019-03-07T17:01:00Z">
                  <w:rPr>
                    <w:del w:id="1774" w:author="Chunhui zheng(BJ-RD)" w:date="2019-06-26T19:14:00Z"/>
                    <w:rFonts w:hint="eastAsia"/>
                  </w:rPr>
                </w:rPrChange>
              </w:rPr>
            </w:pPr>
            <w:del w:id="1775" w:author="Chunhui zheng(BJ-RD)" w:date="2019-06-26T19:14:00Z">
              <w:r w:rsidDel="006F1C24">
                <w:delText>x</w:delText>
              </w:r>
            </w:del>
            <w:ins w:id="1776" w:author="Administrator" w:date="2019-03-07T17:01:00Z">
              <w:del w:id="1777" w:author="Chunhui zheng(BJ-RD)" w:date="2019-03-15T18:43:00Z">
                <w:r w:rsidR="00AC57C3" w:rsidRPr="000563DF" w:rsidDel="00A217E6">
                  <w:rPr>
                    <w:rFonts w:eastAsia="宋体" w:hint="eastAsia"/>
                    <w:lang w:eastAsia="zh-CN"/>
                  </w:rPr>
                  <w:delText>R</w:delText>
                </w:r>
              </w:del>
            </w:ins>
          </w:p>
        </w:tc>
        <w:tc>
          <w:tcPr>
            <w:tcW w:w="77" w:type="pct"/>
            <w:tcMar>
              <w:top w:w="0" w:type="dxa"/>
              <w:left w:w="29" w:type="dxa"/>
              <w:bottom w:w="0" w:type="dxa"/>
              <w:right w:w="29" w:type="dxa"/>
            </w:tcMar>
          </w:tcPr>
          <w:p w:rsidR="00CE725F" w:rsidDel="006F1C24" w:rsidRDefault="00CE725F" w:rsidP="00CE725F">
            <w:pPr>
              <w:pStyle w:val="IRSBitsugP"/>
              <w:rPr>
                <w:del w:id="1778" w:author="Chunhui zheng(BJ-RD)" w:date="2019-06-26T19:14:00Z"/>
              </w:rPr>
            </w:pPr>
            <w:del w:id="1779"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1780" w:author="Chunhui zheng(BJ-RD)" w:date="2019-06-26T19:14:00Z"/>
              </w:rPr>
            </w:pPr>
            <w:del w:id="1781" w:author="Chunhui zheng(BJ-RD)" w:date="2019-06-26T19:14:00Z">
              <w:r w:rsidDel="006F1C24">
                <w:delText>x</w:delText>
              </w:r>
            </w:del>
          </w:p>
        </w:tc>
      </w:tr>
    </w:tbl>
    <w:p w:rsidR="00CE725F" w:rsidRPr="004377D1" w:rsidDel="006F1C24" w:rsidRDefault="00CE725F" w:rsidP="00CE725F">
      <w:pPr>
        <w:pStyle w:val="IRSReg-Heading"/>
        <w:ind w:left="189"/>
        <w:rPr>
          <w:del w:id="1782" w:author="Chunhui zheng(BJ-RD)" w:date="2019-06-26T19:14:00Z"/>
          <w:rFonts w:eastAsia="宋体" w:hint="eastAsia"/>
          <w:lang w:eastAsia="zh-CN"/>
        </w:rPr>
      </w:pPr>
      <w:del w:id="1783" w:author="Chunhui zheng(BJ-RD)" w:date="2019-06-26T19:14:00Z">
        <w:r w:rsidDel="006F1C24">
          <w:rPr>
            <w:u w:val="single"/>
          </w:rPr>
          <w:delText xml:space="preserve">Offset Address: </w:delText>
        </w:r>
        <w:r w:rsidDel="006F1C24">
          <w:rPr>
            <w:rFonts w:eastAsia="宋体"/>
            <w:u w:val="single"/>
            <w:lang w:eastAsia="zh-CN"/>
          </w:rPr>
          <w:delText>A</w:delText>
        </w:r>
        <w:r w:rsidDel="006F1C24">
          <w:rPr>
            <w:rFonts w:eastAsia="宋体" w:hint="eastAsia"/>
            <w:u w:val="single"/>
            <w:lang w:eastAsia="zh-CN"/>
          </w:rPr>
          <w:delText>3</w:delText>
        </w:r>
        <w:r w:rsidDel="006F1C24">
          <w:rPr>
            <w:u w:val="single"/>
          </w:rPr>
          <w:delText>-</w:delText>
        </w:r>
        <w:r w:rsidDel="006F1C24">
          <w:rPr>
            <w:rFonts w:eastAsia="宋体"/>
            <w:u w:val="single"/>
            <w:lang w:eastAsia="zh-CN"/>
          </w:rPr>
          <w:delText>A</w:delText>
        </w:r>
        <w:r w:rsidDel="006F1C24">
          <w:rPr>
            <w:rFonts w:eastAsia="宋体" w:hint="eastAsia"/>
            <w:u w:val="single"/>
            <w:lang w:eastAsia="zh-CN"/>
          </w:rPr>
          <w:delText>0</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rPr>
            <w:rFonts w:eastAsia="宋体" w:hint="eastAsia"/>
            <w:lang w:eastAsia="zh-CN"/>
          </w:rPr>
          <w:br/>
          <w:delText>MMIOB2G decoder</w:delText>
        </w:r>
        <w:r w:rsidDel="006F1C24">
          <w:rPr>
            <w:rFonts w:hint="eastAsia"/>
            <w:lang w:eastAsia="zh-TW"/>
          </w:rPr>
          <w:tab/>
        </w:r>
        <w:r w:rsidDel="006F1C24">
          <w:delText>Default Value:</w:delText>
        </w:r>
        <w:r w:rsidRPr="005F0580" w:rsidDel="006F1C24">
          <w:rPr>
            <w:rFonts w:eastAsia="宋体" w:hint="eastAsia"/>
            <w:lang w:eastAsia="zh-CN"/>
          </w:rPr>
          <w:delText>0000 0000h</w:delText>
        </w:r>
        <w:r w:rsidRPr="00907B65" w:rsidDel="006F1C24">
          <w:rPr>
            <w:rFonts w:ascii="宋体" w:eastAsia="宋体" w:hAnsi="宋体"/>
            <w:color w:val="000000"/>
            <w:lang w:eastAsia="zh-CN"/>
          </w:rPr>
          <w:delText xml:space="preserve"> </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443"/>
        <w:gridCol w:w="2627"/>
        <w:gridCol w:w="663"/>
        <w:gridCol w:w="592"/>
        <w:gridCol w:w="147"/>
        <w:gridCol w:w="156"/>
        <w:gridCol w:w="165"/>
      </w:tblGrid>
      <w:tr w:rsidR="00CE725F" w:rsidDel="006F1C24" w:rsidTr="00CE725F">
        <w:trPr>
          <w:cantSplit/>
          <w:trHeight w:val="300"/>
          <w:jc w:val="center"/>
          <w:del w:id="1784" w:author="Chunhui zheng(BJ-RD)" w:date="2019-06-26T19:14:00Z"/>
        </w:trPr>
        <w:tc>
          <w:tcPr>
            <w:tcW w:w="248" w:type="pct"/>
            <w:tcMar>
              <w:top w:w="0" w:type="dxa"/>
              <w:left w:w="29" w:type="dxa"/>
              <w:bottom w:w="0" w:type="dxa"/>
              <w:right w:w="29" w:type="dxa"/>
            </w:tcMar>
            <w:vAlign w:val="center"/>
          </w:tcPr>
          <w:p w:rsidR="00CE725F" w:rsidDel="006F1C24" w:rsidRDefault="00CE725F" w:rsidP="00CE725F">
            <w:pPr>
              <w:pStyle w:val="IRSBitItem"/>
              <w:rPr>
                <w:del w:id="1785" w:author="Chunhui zheng(BJ-RD)" w:date="2019-06-26T19:14:00Z"/>
              </w:rPr>
            </w:pPr>
            <w:del w:id="1786"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1787" w:author="Chunhui zheng(BJ-RD)" w:date="2019-06-26T19:14:00Z"/>
                <w:b/>
              </w:rPr>
            </w:pPr>
            <w:del w:id="1788"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1789" w:author="Chunhui zheng(BJ-RD)" w:date="2019-06-26T19:14:00Z"/>
                <w:b/>
              </w:rPr>
            </w:pPr>
            <w:del w:id="1790" w:author="Chunhui zheng(BJ-RD)" w:date="2019-06-26T19:14:00Z">
              <w:r w:rsidRPr="00F62296" w:rsidDel="006F1C24">
                <w:rPr>
                  <w:b/>
                </w:rPr>
                <w:delText>HW Property</w:delText>
              </w:r>
            </w:del>
          </w:p>
        </w:tc>
        <w:tc>
          <w:tcPr>
            <w:tcW w:w="362" w:type="pct"/>
            <w:tcMar>
              <w:top w:w="0" w:type="dxa"/>
              <w:left w:w="29" w:type="dxa"/>
              <w:bottom w:w="0" w:type="dxa"/>
              <w:right w:w="29" w:type="dxa"/>
            </w:tcMar>
            <w:vAlign w:val="center"/>
          </w:tcPr>
          <w:p w:rsidR="00CE725F" w:rsidRPr="00F62296" w:rsidDel="006F1C24" w:rsidRDefault="00CE725F" w:rsidP="00CE725F">
            <w:pPr>
              <w:pStyle w:val="IRSBitDefault"/>
              <w:rPr>
                <w:del w:id="1791" w:author="Chunhui zheng(BJ-RD)" w:date="2019-06-26T19:14:00Z"/>
                <w:b/>
              </w:rPr>
            </w:pPr>
            <w:del w:id="1792" w:author="Chunhui zheng(BJ-RD)" w:date="2019-06-26T19:14:00Z">
              <w:r w:rsidRPr="00F62296" w:rsidDel="006F1C24">
                <w:rPr>
                  <w:b/>
                </w:rPr>
                <w:delText>Default</w:delText>
              </w:r>
            </w:del>
          </w:p>
        </w:tc>
        <w:tc>
          <w:tcPr>
            <w:tcW w:w="2174" w:type="pct"/>
            <w:tcMar>
              <w:top w:w="0" w:type="dxa"/>
              <w:left w:w="29" w:type="dxa"/>
              <w:bottom w:w="0" w:type="dxa"/>
              <w:right w:w="29" w:type="dxa"/>
            </w:tcMar>
            <w:vAlign w:val="center"/>
          </w:tcPr>
          <w:p w:rsidR="00CE725F" w:rsidRPr="00293312" w:rsidDel="006F1C24" w:rsidRDefault="00CE725F" w:rsidP="00CE725F">
            <w:pPr>
              <w:pStyle w:val="IRSBitDescription"/>
              <w:ind w:left="53"/>
              <w:rPr>
                <w:del w:id="1793" w:author="Chunhui zheng(BJ-RD)" w:date="2019-06-26T19:14:00Z"/>
                <w:rFonts w:eastAsia="Times New Roman"/>
                <w:b/>
              </w:rPr>
            </w:pPr>
            <w:del w:id="1794" w:author="Chunhui zheng(BJ-RD)" w:date="2019-06-26T19:14:00Z">
              <w:r w:rsidRPr="00293312" w:rsidDel="006F1C24">
                <w:rPr>
                  <w:rFonts w:eastAsia="Times New Roman"/>
                  <w:b/>
                </w:rPr>
                <w:delText>Description</w:delText>
              </w:r>
            </w:del>
          </w:p>
        </w:tc>
        <w:tc>
          <w:tcPr>
            <w:tcW w:w="588" w:type="pct"/>
            <w:tcMar>
              <w:top w:w="0" w:type="dxa"/>
              <w:left w:w="29" w:type="dxa"/>
              <w:bottom w:w="0" w:type="dxa"/>
              <w:right w:w="29" w:type="dxa"/>
            </w:tcMar>
            <w:vAlign w:val="center"/>
          </w:tcPr>
          <w:p w:rsidR="00CE725F" w:rsidRPr="00F62296" w:rsidDel="006F1C24" w:rsidRDefault="00CE725F" w:rsidP="00CE725F">
            <w:pPr>
              <w:pStyle w:val="IRSBitMnemonic"/>
              <w:ind w:left="53"/>
              <w:rPr>
                <w:del w:id="1795" w:author="Chunhui zheng(BJ-RD)" w:date="2019-06-26T19:14:00Z"/>
              </w:rPr>
            </w:pPr>
            <w:del w:id="1796"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1797" w:author="Chunhui zheng(BJ-RD)" w:date="2019-06-26T19:14:00Z"/>
                <w:b/>
              </w:rPr>
            </w:pPr>
            <w:del w:id="1798"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1799" w:author="Chunhui zheng(BJ-RD)" w:date="2019-06-26T19:14:00Z"/>
                <w:b/>
              </w:rPr>
            </w:pPr>
            <w:del w:id="1800"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1801" w:author="Chunhui zheng(BJ-RD)" w:date="2019-06-26T19:14:00Z"/>
                <w:b/>
              </w:rPr>
            </w:pPr>
            <w:del w:id="1802"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1803" w:author="Chunhui zheng(BJ-RD)" w:date="2019-06-26T19:14:00Z"/>
                <w:b/>
              </w:rPr>
            </w:pPr>
            <w:del w:id="1804" w:author="Chunhui zheng(BJ-RD)" w:date="2019-06-26T19:14:00Z">
              <w:r w:rsidRPr="00F62296" w:rsidDel="006F1C24">
                <w:rPr>
                  <w:b/>
                </w:rPr>
                <w:delText>P</w:delText>
              </w:r>
            </w:del>
          </w:p>
        </w:tc>
        <w:tc>
          <w:tcPr>
            <w:tcW w:w="106" w:type="pct"/>
            <w:tcMar>
              <w:top w:w="0" w:type="dxa"/>
              <w:left w:w="29" w:type="dxa"/>
              <w:bottom w:w="0" w:type="dxa"/>
              <w:right w:w="29" w:type="dxa"/>
            </w:tcMar>
            <w:vAlign w:val="center"/>
          </w:tcPr>
          <w:p w:rsidR="00CE725F" w:rsidRPr="00F62296" w:rsidDel="006F1C24" w:rsidRDefault="00CE725F" w:rsidP="00CE725F">
            <w:pPr>
              <w:pStyle w:val="IRSBitsugE"/>
              <w:rPr>
                <w:del w:id="1805" w:author="Chunhui zheng(BJ-RD)" w:date="2019-06-26T19:14:00Z"/>
                <w:b/>
              </w:rPr>
            </w:pPr>
            <w:del w:id="1806" w:author="Chunhui zheng(BJ-RD)" w:date="2019-06-26T19:14:00Z">
              <w:r w:rsidRPr="00F62296" w:rsidDel="006F1C24">
                <w:rPr>
                  <w:b/>
                </w:rPr>
                <w:delText>E</w:delText>
              </w:r>
            </w:del>
          </w:p>
        </w:tc>
      </w:tr>
      <w:tr w:rsidR="00CE725F" w:rsidDel="006F1C24" w:rsidTr="00CE725F">
        <w:trPr>
          <w:cantSplit/>
          <w:trHeight w:val="300"/>
          <w:jc w:val="center"/>
          <w:del w:id="1807" w:author="Chunhui zheng(BJ-RD)" w:date="2019-06-26T19:14:00Z"/>
        </w:trPr>
        <w:tc>
          <w:tcPr>
            <w:tcW w:w="248" w:type="pct"/>
            <w:tcMar>
              <w:top w:w="0" w:type="dxa"/>
              <w:left w:w="29" w:type="dxa"/>
              <w:bottom w:w="0" w:type="dxa"/>
              <w:right w:w="29" w:type="dxa"/>
            </w:tcMar>
          </w:tcPr>
          <w:p w:rsidR="00CE725F" w:rsidRPr="001B2781" w:rsidDel="006F1C24" w:rsidRDefault="00CE725F" w:rsidP="00CE725F">
            <w:pPr>
              <w:pStyle w:val="IRSBitItem"/>
              <w:rPr>
                <w:del w:id="1808" w:author="Chunhui zheng(BJ-RD)" w:date="2019-06-26T19:14:00Z"/>
                <w:rFonts w:eastAsia="宋体" w:hint="eastAsia"/>
                <w:b w:val="0"/>
                <w:lang w:eastAsia="zh-CN"/>
              </w:rPr>
            </w:pPr>
            <w:del w:id="1809" w:author="Chunhui zheng(BJ-RD)" w:date="2019-06-26T19:14:00Z">
              <w:r w:rsidDel="006F1C24">
                <w:rPr>
                  <w:rFonts w:eastAsia="宋体" w:hint="eastAsia"/>
                  <w:b w:val="0"/>
                  <w:lang w:eastAsia="zh-CN"/>
                </w:rPr>
                <w:delText>31:28</w:delText>
              </w:r>
            </w:del>
          </w:p>
        </w:tc>
        <w:tc>
          <w:tcPr>
            <w:tcW w:w="344" w:type="pct"/>
            <w:tcMar>
              <w:top w:w="0" w:type="dxa"/>
              <w:left w:w="29" w:type="dxa"/>
              <w:bottom w:w="0" w:type="dxa"/>
              <w:right w:w="29" w:type="dxa"/>
            </w:tcMar>
          </w:tcPr>
          <w:p w:rsidR="00CE725F" w:rsidRPr="00907B65" w:rsidDel="006F1C24" w:rsidRDefault="00CE725F" w:rsidP="00CE725F">
            <w:pPr>
              <w:pStyle w:val="IRSBitAttribute"/>
              <w:rPr>
                <w:del w:id="1810" w:author="Chunhui zheng(BJ-RD)" w:date="2019-06-26T19:14:00Z"/>
                <w:rFonts w:eastAsia="宋体" w:hint="eastAsia"/>
                <w:lang w:eastAsia="zh-CN"/>
              </w:rPr>
            </w:pPr>
            <w:del w:id="1811" w:author="Chunhui zheng(BJ-RD)" w:date="2019-06-26T19:14:00Z">
              <w:r w:rsidRPr="001B2781"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1812" w:author="Chunhui zheng(BJ-RD)" w:date="2019-06-26T19:14:00Z"/>
              </w:rPr>
            </w:pPr>
            <w:del w:id="1813" w:author="Chunhui zheng(BJ-RD)" w:date="2019-06-26T19:14:00Z">
              <w:r w:rsidRPr="001B2781" w:rsidDel="006F1C24">
                <w:rPr>
                  <w:rFonts w:eastAsia="宋体" w:hint="eastAsia"/>
                  <w:lang w:eastAsia="zh-CN"/>
                </w:rPr>
                <w:delText>RO</w:delText>
              </w:r>
            </w:del>
          </w:p>
        </w:tc>
        <w:tc>
          <w:tcPr>
            <w:tcW w:w="362" w:type="pct"/>
            <w:tcMar>
              <w:top w:w="0" w:type="dxa"/>
              <w:left w:w="29" w:type="dxa"/>
              <w:bottom w:w="0" w:type="dxa"/>
              <w:right w:w="29" w:type="dxa"/>
            </w:tcMar>
          </w:tcPr>
          <w:p w:rsidR="00CE725F" w:rsidDel="006F1C24" w:rsidRDefault="00CE725F" w:rsidP="00CE725F">
            <w:pPr>
              <w:pStyle w:val="IRSBitDefault"/>
              <w:rPr>
                <w:del w:id="1814" w:author="Chunhui zheng(BJ-RD)" w:date="2019-06-26T19:14:00Z"/>
              </w:rPr>
            </w:pPr>
            <w:del w:id="1815" w:author="Chunhui zheng(BJ-RD)" w:date="2019-06-26T19:14:00Z">
              <w:r w:rsidRPr="001B2781" w:rsidDel="006F1C24">
                <w:rPr>
                  <w:rFonts w:eastAsia="宋体" w:hint="eastAsia"/>
                  <w:lang w:eastAsia="zh-CN"/>
                </w:rPr>
                <w:delText>0</w:delText>
              </w:r>
            </w:del>
          </w:p>
        </w:tc>
        <w:tc>
          <w:tcPr>
            <w:tcW w:w="2174" w:type="pct"/>
            <w:tcMar>
              <w:top w:w="0" w:type="dxa"/>
              <w:left w:w="29" w:type="dxa"/>
              <w:bottom w:w="0" w:type="dxa"/>
              <w:right w:w="29" w:type="dxa"/>
            </w:tcMar>
          </w:tcPr>
          <w:p w:rsidR="00CE725F" w:rsidDel="006F1C24" w:rsidRDefault="00CE725F" w:rsidP="00CE725F">
            <w:pPr>
              <w:pStyle w:val="IRSBitDescription"/>
              <w:ind w:left="53"/>
              <w:rPr>
                <w:del w:id="1816" w:author="Chunhui zheng(BJ-RD)" w:date="2019-06-26T19:14:00Z"/>
                <w:rFonts w:eastAsia="宋体" w:hint="eastAsia"/>
                <w:b/>
                <w:lang w:eastAsia="zh-CN"/>
              </w:rPr>
            </w:pPr>
            <w:del w:id="1817" w:author="Chunhui zheng(BJ-RD)" w:date="2019-06-26T19:14:00Z">
              <w:r w:rsidRPr="00907B65" w:rsidDel="006F1C24">
                <w:rPr>
                  <w:rFonts w:eastAsia="宋体"/>
                  <w:b/>
                  <w:lang w:eastAsia="zh-CN"/>
                </w:rPr>
                <w:delText>MMIO Below 2G</w:delText>
              </w:r>
              <w:r w:rsidDel="006F1C24">
                <w:rPr>
                  <w:rFonts w:eastAsia="宋体" w:hint="eastAsia"/>
                  <w:b/>
                  <w:lang w:eastAsia="zh-CN"/>
                </w:rPr>
                <w:delText xml:space="preserve"> </w:delText>
              </w:r>
              <w:r w:rsidRPr="00907B65" w:rsidDel="006F1C24">
                <w:rPr>
                  <w:rFonts w:eastAsia="宋体"/>
                  <w:b/>
                  <w:lang w:eastAsia="zh-CN"/>
                </w:rPr>
                <w:delText>(MMIOB2G)</w:delText>
              </w:r>
              <w:r w:rsidDel="006F1C24">
                <w:rPr>
                  <w:rFonts w:eastAsia="宋体" w:hint="eastAsia"/>
                  <w:b/>
                  <w:lang w:eastAsia="zh-CN"/>
                </w:rPr>
                <w:delText xml:space="preserve"> entry3 target node</w:delText>
              </w:r>
            </w:del>
          </w:p>
          <w:p w:rsidR="00CE725F" w:rsidDel="006F1C24" w:rsidRDefault="00CE725F" w:rsidP="00CE725F">
            <w:pPr>
              <w:pStyle w:val="IRSBitDescription"/>
              <w:ind w:left="53"/>
              <w:rPr>
                <w:del w:id="1818" w:author="Chunhui zheng(BJ-RD)" w:date="2019-06-26T19:14:00Z"/>
              </w:rPr>
            </w:pPr>
            <w:del w:id="1819" w:author="Chunhui zheng(BJ-RD)" w:date="2019-06-26T19:14:00Z">
              <w:r w:rsidDel="006F1C24">
                <w:rPr>
                  <w:rFonts w:hint="eastAsia"/>
                </w:rPr>
                <w:delText>A</w:delText>
              </w:r>
              <w:r w:rsidDel="006F1C24">
                <w:delText>[30:26]==</w:delText>
              </w:r>
              <w:r w:rsidDel="006F1C24">
                <w:rPr>
                  <w:rFonts w:hint="eastAsia"/>
                </w:rPr>
                <w:delText>5</w:delText>
              </w:r>
              <w:r w:rsidDel="006F1C24">
                <w:delText>’d</w:delText>
              </w:r>
              <w:r w:rsidRPr="005F2F0D" w:rsidDel="006F1C24">
                <w:rPr>
                  <w:rFonts w:eastAsia="宋体" w:hint="eastAsia"/>
                  <w:lang w:eastAsia="zh-CN"/>
                </w:rPr>
                <w:delText>3</w:delText>
              </w:r>
              <w:r w:rsidDel="006F1C24">
                <w:delText>: the request is routed to the node indicated by this register value</w:delText>
              </w:r>
            </w:del>
          </w:p>
          <w:p w:rsidR="00CE725F" w:rsidRPr="000A7997" w:rsidDel="006F1C24" w:rsidRDefault="00CE725F" w:rsidP="00CE725F">
            <w:pPr>
              <w:ind w:leftChars="25" w:left="53"/>
              <w:rPr>
                <w:del w:id="1820" w:author="Chunhui zheng(BJ-RD)" w:date="2019-06-26T19:14:00Z"/>
                <w:sz w:val="16"/>
                <w:szCs w:val="16"/>
                <w:shd w:val="clear" w:color="auto" w:fill="C0C0C0"/>
              </w:rPr>
            </w:pPr>
            <w:del w:id="1821"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1822" w:author="Chunhui zheng(BJ-RD)" w:date="2019-06-26T19:14:00Z"/>
                <w:rFonts w:hint="eastAsia"/>
                <w:sz w:val="16"/>
                <w:szCs w:val="16"/>
                <w:shd w:val="clear" w:color="auto" w:fill="C0C0C0"/>
              </w:rPr>
            </w:pPr>
            <w:del w:id="1823"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1824" w:author="Chunhui zheng(BJ-RD)" w:date="2019-06-26T19:14:00Z"/>
                <w:rFonts w:eastAsia="Times New Roman"/>
                <w:shd w:val="clear" w:color="auto" w:fill="C0C0C0"/>
              </w:rPr>
            </w:pPr>
            <w:del w:id="1825"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RPr="00907B65" w:rsidDel="006F1C24" w:rsidRDefault="00CE725F" w:rsidP="00CE725F">
            <w:pPr>
              <w:pStyle w:val="IRSBitDescription"/>
              <w:ind w:left="53"/>
              <w:rPr>
                <w:del w:id="1826" w:author="Chunhui zheng(BJ-RD)" w:date="2019-06-26T19:14:00Z"/>
                <w:rFonts w:eastAsia="宋体" w:hint="eastAsia"/>
                <w:b/>
                <w:lang w:eastAsia="zh-CN"/>
              </w:rPr>
            </w:pPr>
            <w:del w:id="1827"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tc>
        <w:tc>
          <w:tcPr>
            <w:tcW w:w="588" w:type="pct"/>
            <w:tcMar>
              <w:top w:w="0" w:type="dxa"/>
              <w:left w:w="29" w:type="dxa"/>
              <w:bottom w:w="0" w:type="dxa"/>
              <w:right w:w="29" w:type="dxa"/>
            </w:tcMar>
          </w:tcPr>
          <w:p w:rsidR="00CE725F" w:rsidRPr="00907B65" w:rsidDel="006F1C24" w:rsidRDefault="00CE725F" w:rsidP="00CE725F">
            <w:pPr>
              <w:pStyle w:val="IRSBitMnemonic"/>
              <w:ind w:left="53"/>
              <w:rPr>
                <w:del w:id="1828" w:author="Chunhui zheng(BJ-RD)" w:date="2019-06-26T19:14:00Z"/>
                <w:rFonts w:eastAsia="宋体" w:hint="eastAsia"/>
                <w:lang w:eastAsia="zh-CN"/>
              </w:rPr>
            </w:pPr>
            <w:del w:id="1829" w:author="Chunhui zheng(BJ-RD)" w:date="2019-06-26T19:14:00Z">
              <w:r w:rsidDel="006F1C24">
                <w:rPr>
                  <w:rFonts w:eastAsia="宋体"/>
                  <w:lang w:eastAsia="zh-CN"/>
                </w:rPr>
                <w:delText>RSVAD_MMIOB2GTMVEQ</w:delText>
              </w:r>
              <w:r w:rsidDel="006F1C24">
                <w:rPr>
                  <w:rFonts w:eastAsia="宋体" w:hint="eastAsia"/>
                  <w:lang w:eastAsia="zh-CN"/>
                </w:rPr>
                <w:delTex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CE725F" w:rsidDel="006F1C24" w:rsidRDefault="00CE725F" w:rsidP="00CE725F">
            <w:pPr>
              <w:pStyle w:val="IRSBitChipRev"/>
              <w:rPr>
                <w:del w:id="1830" w:author="Chunhui zheng(BJ-RD)" w:date="2019-06-26T19:14:00Z"/>
              </w:rPr>
            </w:pPr>
          </w:p>
        </w:tc>
        <w:tc>
          <w:tcPr>
            <w:tcW w:w="292" w:type="pct"/>
            <w:tcMar>
              <w:top w:w="0" w:type="dxa"/>
              <w:left w:w="29" w:type="dxa"/>
              <w:bottom w:w="0" w:type="dxa"/>
              <w:right w:w="29" w:type="dxa"/>
            </w:tcMar>
          </w:tcPr>
          <w:p w:rsidR="00CE725F" w:rsidRPr="00853154" w:rsidDel="006F1C24" w:rsidRDefault="00B54CE8" w:rsidP="00CE725F">
            <w:pPr>
              <w:pStyle w:val="IRSBitPwrDm"/>
              <w:rPr>
                <w:del w:id="1831" w:author="Chunhui zheng(BJ-RD)" w:date="2019-06-26T19:14:00Z"/>
                <w:rFonts w:eastAsia="等线" w:hint="eastAsia"/>
                <w:sz w:val="15"/>
                <w:szCs w:val="15"/>
                <w:lang w:eastAsia="zh-CN"/>
              </w:rPr>
            </w:pPr>
            <w:del w:id="1832" w:author="Chunhui zheng(BJ-RD)" w:date="2019-06-26T19:14:00Z">
              <w:r w:rsidRPr="008C6B7B" w:rsidDel="006F1C24">
                <w:rPr>
                  <w:rFonts w:eastAsia="等线" w:hint="eastAsia"/>
                  <w:sz w:val="15"/>
                  <w:szCs w:val="15"/>
                  <w:lang w:eastAsia="zh-CN"/>
                </w:rPr>
                <w:delText>vcc</w:delText>
              </w:r>
            </w:del>
          </w:p>
        </w:tc>
        <w:tc>
          <w:tcPr>
            <w:tcW w:w="121" w:type="pct"/>
            <w:tcMar>
              <w:top w:w="0" w:type="dxa"/>
              <w:left w:w="29" w:type="dxa"/>
              <w:bottom w:w="0" w:type="dxa"/>
              <w:right w:w="29" w:type="dxa"/>
            </w:tcMar>
          </w:tcPr>
          <w:p w:rsidR="00CE725F" w:rsidRPr="004F0D76" w:rsidDel="006F1C24" w:rsidRDefault="00366CE7" w:rsidP="00CE725F">
            <w:pPr>
              <w:pStyle w:val="IRSBitsugS"/>
              <w:rPr>
                <w:del w:id="1833" w:author="Chunhui zheng(BJ-RD)" w:date="2019-06-26T19:14:00Z"/>
                <w:rFonts w:eastAsia="宋体" w:hint="eastAsia"/>
                <w:lang w:eastAsia="zh-CN"/>
              </w:rPr>
            </w:pPr>
            <w:del w:id="1834" w:author="Chunhui zheng(BJ-RD)" w:date="2019-06-26T19:14:00Z">
              <w:r w:rsidDel="006F1C24">
                <w:rPr>
                  <w:rFonts w:eastAsia="宋体" w:hint="eastAsia"/>
                  <w:lang w:eastAsia="zh-CN"/>
                </w:rPr>
                <w:delText>x</w:delText>
              </w:r>
            </w:del>
          </w:p>
        </w:tc>
        <w:tc>
          <w:tcPr>
            <w:tcW w:w="107" w:type="pct"/>
            <w:tcMar>
              <w:top w:w="0" w:type="dxa"/>
              <w:left w:w="29" w:type="dxa"/>
              <w:bottom w:w="0" w:type="dxa"/>
              <w:right w:w="29" w:type="dxa"/>
            </w:tcMar>
          </w:tcPr>
          <w:p w:rsidR="00CE725F" w:rsidDel="006F1C24" w:rsidRDefault="00CE725F" w:rsidP="00CE725F">
            <w:pPr>
              <w:pStyle w:val="IRSBitsugP"/>
              <w:rPr>
                <w:del w:id="1835" w:author="Chunhui zheng(BJ-RD)" w:date="2019-06-26T19:14:00Z"/>
              </w:rPr>
            </w:pPr>
            <w:del w:id="1836" w:author="Chunhui zheng(BJ-RD)" w:date="2019-06-26T19:14:00Z">
              <w:r w:rsidDel="006F1C24">
                <w:delText>x</w:delText>
              </w:r>
            </w:del>
          </w:p>
        </w:tc>
        <w:tc>
          <w:tcPr>
            <w:tcW w:w="106" w:type="pct"/>
            <w:tcMar>
              <w:top w:w="0" w:type="dxa"/>
              <w:left w:w="29" w:type="dxa"/>
              <w:bottom w:w="0" w:type="dxa"/>
              <w:right w:w="29" w:type="dxa"/>
            </w:tcMar>
          </w:tcPr>
          <w:p w:rsidR="00CE725F" w:rsidDel="006F1C24" w:rsidRDefault="00CE725F" w:rsidP="00CE725F">
            <w:pPr>
              <w:pStyle w:val="IRSBitsugE"/>
              <w:rPr>
                <w:del w:id="1837" w:author="Chunhui zheng(BJ-RD)" w:date="2019-06-26T19:14:00Z"/>
              </w:rPr>
            </w:pPr>
            <w:del w:id="1838" w:author="Chunhui zheng(BJ-RD)" w:date="2019-06-26T19:14:00Z">
              <w:r w:rsidDel="006F1C24">
                <w:delText>x</w:delText>
              </w:r>
            </w:del>
          </w:p>
        </w:tc>
      </w:tr>
      <w:tr w:rsidR="00CE725F" w:rsidDel="006F1C24" w:rsidTr="00CE725F">
        <w:trPr>
          <w:cantSplit/>
          <w:trHeight w:val="300"/>
          <w:jc w:val="center"/>
          <w:del w:id="1839" w:author="Chunhui zheng(BJ-RD)" w:date="2019-06-26T19:14:00Z"/>
        </w:trPr>
        <w:tc>
          <w:tcPr>
            <w:tcW w:w="248" w:type="pct"/>
            <w:tcMar>
              <w:top w:w="0" w:type="dxa"/>
              <w:left w:w="29" w:type="dxa"/>
              <w:bottom w:w="0" w:type="dxa"/>
              <w:right w:w="29" w:type="dxa"/>
            </w:tcMar>
          </w:tcPr>
          <w:p w:rsidR="00CE725F" w:rsidDel="006F1C24" w:rsidRDefault="00CE725F" w:rsidP="00CE725F">
            <w:pPr>
              <w:pStyle w:val="IRSBitItem"/>
              <w:jc w:val="left"/>
              <w:rPr>
                <w:del w:id="1840" w:author="Chunhui zheng(BJ-RD)" w:date="2019-06-26T19:14:00Z"/>
                <w:rFonts w:eastAsia="宋体" w:hint="eastAsia"/>
                <w:b w:val="0"/>
                <w:lang w:eastAsia="zh-CN"/>
              </w:rPr>
            </w:pPr>
            <w:del w:id="1841" w:author="Chunhui zheng(BJ-RD)" w:date="2019-06-26T19:14:00Z">
              <w:r w:rsidDel="006F1C24">
                <w:rPr>
                  <w:rFonts w:eastAsia="宋体" w:hint="eastAsia"/>
                  <w:b w:val="0"/>
                  <w:lang w:eastAsia="zh-CN"/>
                </w:rPr>
                <w:delText>27:24</w:delText>
              </w:r>
            </w:del>
          </w:p>
        </w:tc>
        <w:tc>
          <w:tcPr>
            <w:tcW w:w="344" w:type="pct"/>
            <w:tcMar>
              <w:top w:w="0" w:type="dxa"/>
              <w:left w:w="29" w:type="dxa"/>
              <w:bottom w:w="0" w:type="dxa"/>
              <w:right w:w="29" w:type="dxa"/>
            </w:tcMar>
          </w:tcPr>
          <w:p w:rsidR="00CE725F" w:rsidRPr="00907B65" w:rsidDel="006F1C24" w:rsidRDefault="00CE725F" w:rsidP="00CE725F">
            <w:pPr>
              <w:pStyle w:val="IRSBitAttribute"/>
              <w:rPr>
                <w:del w:id="1842" w:author="Chunhui zheng(BJ-RD)" w:date="2019-06-26T19:14:00Z"/>
                <w:rFonts w:eastAsia="宋体" w:hint="eastAsia"/>
                <w:lang w:eastAsia="zh-CN"/>
              </w:rPr>
            </w:pPr>
            <w:del w:id="1843" w:author="Chunhui zheng(BJ-RD)" w:date="2019-06-26T19:14:00Z">
              <w:r w:rsidRPr="001B2781"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445EC" w:rsidDel="006F1C24" w:rsidRDefault="00CE725F" w:rsidP="00CE725F">
            <w:pPr>
              <w:pStyle w:val="IRSBitHW-Property"/>
              <w:rPr>
                <w:del w:id="1844" w:author="Chunhui zheng(BJ-RD)" w:date="2019-06-26T19:14:00Z"/>
                <w:rFonts w:eastAsia="宋体"/>
                <w:lang w:eastAsia="zh-CN"/>
              </w:rPr>
            </w:pPr>
            <w:del w:id="1845" w:author="Chunhui zheng(BJ-RD)" w:date="2019-06-26T19:14:00Z">
              <w:r w:rsidRPr="001B2781" w:rsidDel="006F1C24">
                <w:rPr>
                  <w:rFonts w:eastAsia="宋体" w:hint="eastAsia"/>
                  <w:lang w:eastAsia="zh-CN"/>
                </w:rPr>
                <w:delText>RO</w:delText>
              </w:r>
            </w:del>
          </w:p>
        </w:tc>
        <w:tc>
          <w:tcPr>
            <w:tcW w:w="362" w:type="pct"/>
            <w:tcMar>
              <w:top w:w="0" w:type="dxa"/>
              <w:left w:w="29" w:type="dxa"/>
              <w:bottom w:w="0" w:type="dxa"/>
              <w:right w:w="29" w:type="dxa"/>
            </w:tcMar>
          </w:tcPr>
          <w:p w:rsidR="00CE725F" w:rsidRPr="00907B65" w:rsidDel="006F1C24" w:rsidRDefault="00CE725F" w:rsidP="00CE725F">
            <w:pPr>
              <w:pStyle w:val="IRSBitDefault"/>
              <w:rPr>
                <w:del w:id="1846" w:author="Chunhui zheng(BJ-RD)" w:date="2019-06-26T19:14:00Z"/>
                <w:rFonts w:eastAsia="宋体" w:hint="eastAsia"/>
                <w:lang w:eastAsia="zh-CN"/>
              </w:rPr>
            </w:pPr>
            <w:del w:id="1847" w:author="Chunhui zheng(BJ-RD)" w:date="2019-06-26T19:14:00Z">
              <w:r w:rsidRPr="001B2781" w:rsidDel="006F1C24">
                <w:rPr>
                  <w:rFonts w:eastAsia="宋体" w:hint="eastAsia"/>
                  <w:lang w:eastAsia="zh-CN"/>
                </w:rPr>
                <w:delText>0</w:delText>
              </w:r>
            </w:del>
          </w:p>
        </w:tc>
        <w:tc>
          <w:tcPr>
            <w:tcW w:w="2174" w:type="pct"/>
            <w:tcMar>
              <w:top w:w="0" w:type="dxa"/>
              <w:left w:w="29" w:type="dxa"/>
              <w:bottom w:w="0" w:type="dxa"/>
              <w:right w:w="29" w:type="dxa"/>
            </w:tcMar>
          </w:tcPr>
          <w:p w:rsidR="00CE725F" w:rsidDel="006F1C24" w:rsidRDefault="00CE725F" w:rsidP="00CE725F">
            <w:pPr>
              <w:pStyle w:val="IRSBitDescription"/>
              <w:ind w:left="53"/>
              <w:rPr>
                <w:del w:id="1848" w:author="Chunhui zheng(BJ-RD)" w:date="2019-06-26T19:14:00Z"/>
                <w:rFonts w:eastAsia="宋体" w:hint="eastAsia"/>
                <w:b/>
                <w:lang w:eastAsia="zh-CN"/>
              </w:rPr>
            </w:pPr>
            <w:del w:id="1849" w:author="Chunhui zheng(BJ-RD)" w:date="2019-06-26T19:14:00Z">
              <w:r w:rsidRPr="00907B65" w:rsidDel="006F1C24">
                <w:rPr>
                  <w:rFonts w:eastAsia="宋体"/>
                  <w:b/>
                  <w:lang w:eastAsia="zh-CN"/>
                </w:rPr>
                <w:delText>MMIO Below 2G</w:delText>
              </w:r>
              <w:r w:rsidDel="006F1C24">
                <w:rPr>
                  <w:rFonts w:eastAsia="宋体" w:hint="eastAsia"/>
                  <w:b/>
                  <w:lang w:eastAsia="zh-CN"/>
                </w:rPr>
                <w:delText xml:space="preserve"> </w:delText>
              </w:r>
              <w:r w:rsidRPr="00907B65" w:rsidDel="006F1C24">
                <w:rPr>
                  <w:rFonts w:eastAsia="宋体"/>
                  <w:b/>
                  <w:lang w:eastAsia="zh-CN"/>
                </w:rPr>
                <w:delText>(MMIOB2G)</w:delText>
              </w:r>
              <w:r w:rsidDel="006F1C24">
                <w:rPr>
                  <w:rFonts w:eastAsia="宋体" w:hint="eastAsia"/>
                  <w:b/>
                  <w:lang w:eastAsia="zh-CN"/>
                </w:rPr>
                <w:delText xml:space="preserve"> entry4 target node</w:delText>
              </w:r>
            </w:del>
          </w:p>
          <w:p w:rsidR="00CE725F" w:rsidDel="006F1C24" w:rsidRDefault="00CE725F" w:rsidP="00CE725F">
            <w:pPr>
              <w:pStyle w:val="IRSBitDescription"/>
              <w:ind w:leftChars="12"/>
              <w:rPr>
                <w:del w:id="1850" w:author="Chunhui zheng(BJ-RD)" w:date="2019-06-26T19:14:00Z"/>
              </w:rPr>
            </w:pPr>
            <w:del w:id="1851" w:author="Chunhui zheng(BJ-RD)" w:date="2019-06-26T19:14:00Z">
              <w:r w:rsidDel="006F1C24">
                <w:rPr>
                  <w:rFonts w:hint="eastAsia"/>
                </w:rPr>
                <w:delText>A</w:delText>
              </w:r>
              <w:r w:rsidDel="006F1C24">
                <w:delText>[30:26]==</w:delText>
              </w:r>
              <w:r w:rsidDel="006F1C24">
                <w:rPr>
                  <w:rFonts w:hint="eastAsia"/>
                </w:rPr>
                <w:delText>5</w:delText>
              </w:r>
              <w:r w:rsidDel="006F1C24">
                <w:delText>’d</w:delText>
              </w:r>
              <w:r w:rsidRPr="005F2F0D" w:rsidDel="006F1C24">
                <w:rPr>
                  <w:rFonts w:eastAsia="宋体" w:hint="eastAsia"/>
                  <w:lang w:eastAsia="zh-CN"/>
                </w:rPr>
                <w:delText>4</w:delText>
              </w:r>
              <w:r w:rsidDel="006F1C24">
                <w:delText>: the request is routed to the node indicated by this register value</w:delText>
              </w:r>
            </w:del>
          </w:p>
          <w:p w:rsidR="00CE725F" w:rsidRPr="000A7997" w:rsidDel="006F1C24" w:rsidRDefault="00CE725F" w:rsidP="00CE725F">
            <w:pPr>
              <w:ind w:leftChars="25" w:left="53"/>
              <w:rPr>
                <w:del w:id="1852" w:author="Chunhui zheng(BJ-RD)" w:date="2019-06-26T19:14:00Z"/>
                <w:sz w:val="16"/>
                <w:szCs w:val="16"/>
                <w:shd w:val="clear" w:color="auto" w:fill="C0C0C0"/>
              </w:rPr>
            </w:pPr>
            <w:del w:id="1853"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1854" w:author="Chunhui zheng(BJ-RD)" w:date="2019-06-26T19:14:00Z"/>
                <w:rFonts w:hint="eastAsia"/>
                <w:sz w:val="16"/>
                <w:szCs w:val="16"/>
                <w:shd w:val="clear" w:color="auto" w:fill="C0C0C0"/>
              </w:rPr>
            </w:pPr>
            <w:del w:id="1855"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1856" w:author="Chunhui zheng(BJ-RD)" w:date="2019-06-26T19:14:00Z"/>
                <w:rFonts w:eastAsia="Times New Roman"/>
                <w:shd w:val="clear" w:color="auto" w:fill="C0C0C0"/>
              </w:rPr>
            </w:pPr>
            <w:del w:id="1857"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RPr="009445EC" w:rsidDel="006F1C24" w:rsidRDefault="00CE725F" w:rsidP="00CE725F">
            <w:pPr>
              <w:pStyle w:val="IRSBitDescription"/>
              <w:ind w:leftChars="12"/>
              <w:rPr>
                <w:del w:id="1858" w:author="Chunhui zheng(BJ-RD)" w:date="2019-06-26T19:14:00Z"/>
                <w:b/>
                <w:bCs/>
              </w:rPr>
            </w:pPr>
            <w:del w:id="1859"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tc>
        <w:tc>
          <w:tcPr>
            <w:tcW w:w="588" w:type="pct"/>
            <w:tcMar>
              <w:top w:w="0" w:type="dxa"/>
              <w:left w:w="29" w:type="dxa"/>
              <w:bottom w:w="0" w:type="dxa"/>
              <w:right w:w="29" w:type="dxa"/>
            </w:tcMar>
          </w:tcPr>
          <w:p w:rsidR="00CE725F" w:rsidRPr="00907B65" w:rsidDel="006F1C24" w:rsidRDefault="00CE725F" w:rsidP="00CE725F">
            <w:pPr>
              <w:pStyle w:val="IRSBitMnemonic"/>
              <w:ind w:left="53"/>
              <w:rPr>
                <w:del w:id="1860" w:author="Chunhui zheng(BJ-RD)" w:date="2019-06-26T19:14:00Z"/>
                <w:rFonts w:eastAsia="宋体" w:hint="eastAsia"/>
                <w:lang w:eastAsia="zh-CN"/>
              </w:rPr>
            </w:pPr>
            <w:del w:id="1861" w:author="Chunhui zheng(BJ-RD)" w:date="2019-06-26T19:14:00Z">
              <w:r w:rsidDel="006F1C24">
                <w:rPr>
                  <w:rFonts w:eastAsia="宋体"/>
                  <w:lang w:eastAsia="zh-CN"/>
                </w:rPr>
                <w:delText>RSVAD_MMIOB2GTMVEQ</w:delText>
              </w:r>
              <w:r w:rsidDel="006F1C24">
                <w:rPr>
                  <w:rFonts w:eastAsia="宋体" w:hint="eastAsia"/>
                  <w:lang w:eastAsia="zh-CN"/>
                </w:rPr>
                <w:delTex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CE725F" w:rsidDel="006F1C24" w:rsidRDefault="00CE725F" w:rsidP="00CE725F">
            <w:pPr>
              <w:pStyle w:val="IRSBitChipRev"/>
              <w:rPr>
                <w:del w:id="1862" w:author="Chunhui zheng(BJ-RD)" w:date="2019-06-26T19:14:00Z"/>
              </w:rPr>
            </w:pPr>
          </w:p>
        </w:tc>
        <w:tc>
          <w:tcPr>
            <w:tcW w:w="292" w:type="pct"/>
            <w:tcMar>
              <w:top w:w="0" w:type="dxa"/>
              <w:left w:w="29" w:type="dxa"/>
              <w:bottom w:w="0" w:type="dxa"/>
              <w:right w:w="29" w:type="dxa"/>
            </w:tcMar>
          </w:tcPr>
          <w:p w:rsidR="00CE725F" w:rsidRPr="00907B65" w:rsidDel="006F1C24" w:rsidRDefault="00B54CE8" w:rsidP="00CE725F">
            <w:pPr>
              <w:pStyle w:val="IRSBitPwrDm"/>
              <w:rPr>
                <w:del w:id="1863" w:author="Chunhui zheng(BJ-RD)" w:date="2019-06-26T19:14:00Z"/>
                <w:rFonts w:eastAsia="宋体" w:hint="eastAsia"/>
                <w:lang w:eastAsia="zh-CN"/>
              </w:rPr>
            </w:pPr>
            <w:del w:id="1864" w:author="Chunhui zheng(BJ-RD)" w:date="2019-06-26T19:14:00Z">
              <w:r w:rsidDel="006F1C24">
                <w:rPr>
                  <w:rFonts w:eastAsia="宋体" w:hint="eastAsia"/>
                  <w:lang w:eastAsia="zh-CN"/>
                </w:rPr>
                <w:delText>vcc</w:delText>
              </w:r>
            </w:del>
          </w:p>
        </w:tc>
        <w:tc>
          <w:tcPr>
            <w:tcW w:w="121" w:type="pct"/>
            <w:tcMar>
              <w:top w:w="0" w:type="dxa"/>
              <w:left w:w="29" w:type="dxa"/>
              <w:bottom w:w="0" w:type="dxa"/>
              <w:right w:w="29" w:type="dxa"/>
            </w:tcMar>
          </w:tcPr>
          <w:p w:rsidR="00CE725F" w:rsidRPr="009445EC" w:rsidDel="006F1C24" w:rsidRDefault="00366CE7" w:rsidP="00CE725F">
            <w:pPr>
              <w:pStyle w:val="IRSBitsugS"/>
              <w:rPr>
                <w:del w:id="1865" w:author="Chunhui zheng(BJ-RD)" w:date="2019-06-26T19:14:00Z"/>
                <w:rFonts w:eastAsia="宋体" w:hint="eastAsia"/>
                <w:lang w:eastAsia="zh-CN"/>
              </w:rPr>
            </w:pPr>
            <w:del w:id="1866" w:author="Chunhui zheng(BJ-RD)" w:date="2019-06-26T19:14:00Z">
              <w:r w:rsidDel="006F1C24">
                <w:rPr>
                  <w:rFonts w:eastAsia="宋体" w:hint="eastAsia"/>
                  <w:lang w:eastAsia="zh-CN"/>
                </w:rPr>
                <w:delText>x</w:delText>
              </w:r>
            </w:del>
          </w:p>
        </w:tc>
        <w:tc>
          <w:tcPr>
            <w:tcW w:w="107" w:type="pct"/>
            <w:tcMar>
              <w:top w:w="0" w:type="dxa"/>
              <w:left w:w="29" w:type="dxa"/>
              <w:bottom w:w="0" w:type="dxa"/>
              <w:right w:w="29" w:type="dxa"/>
            </w:tcMar>
          </w:tcPr>
          <w:p w:rsidR="00CE725F" w:rsidRPr="009445EC" w:rsidDel="006F1C24" w:rsidRDefault="00CE725F" w:rsidP="00CE725F">
            <w:pPr>
              <w:pStyle w:val="IRSBitsugP"/>
              <w:rPr>
                <w:del w:id="1867" w:author="Chunhui zheng(BJ-RD)" w:date="2019-06-26T19:14:00Z"/>
                <w:rFonts w:eastAsia="宋体" w:hint="eastAsia"/>
                <w:lang w:eastAsia="zh-CN"/>
              </w:rPr>
            </w:pPr>
            <w:del w:id="1868" w:author="Chunhui zheng(BJ-RD)" w:date="2019-06-26T19:14:00Z">
              <w:r w:rsidDel="006F1C24">
                <w:delText>x</w:delText>
              </w:r>
            </w:del>
          </w:p>
        </w:tc>
        <w:tc>
          <w:tcPr>
            <w:tcW w:w="106" w:type="pct"/>
            <w:tcMar>
              <w:top w:w="0" w:type="dxa"/>
              <w:left w:w="29" w:type="dxa"/>
              <w:bottom w:w="0" w:type="dxa"/>
              <w:right w:w="29" w:type="dxa"/>
            </w:tcMar>
          </w:tcPr>
          <w:p w:rsidR="00CE725F" w:rsidRPr="009445EC" w:rsidDel="006F1C24" w:rsidRDefault="00CE725F" w:rsidP="00CE725F">
            <w:pPr>
              <w:pStyle w:val="IRSBitsugE"/>
              <w:rPr>
                <w:del w:id="1869" w:author="Chunhui zheng(BJ-RD)" w:date="2019-06-26T19:14:00Z"/>
                <w:rFonts w:eastAsia="宋体" w:hint="eastAsia"/>
                <w:lang w:eastAsia="zh-CN"/>
              </w:rPr>
            </w:pPr>
            <w:del w:id="1870" w:author="Chunhui zheng(BJ-RD)" w:date="2019-06-26T19:14:00Z">
              <w:r w:rsidDel="006F1C24">
                <w:delText>x</w:delText>
              </w:r>
            </w:del>
          </w:p>
        </w:tc>
      </w:tr>
      <w:tr w:rsidR="00CE725F" w:rsidRPr="009445EC" w:rsidDel="006F1C24" w:rsidTr="00CE725F">
        <w:trPr>
          <w:cantSplit/>
          <w:trHeight w:val="300"/>
          <w:jc w:val="center"/>
          <w:del w:id="1871" w:author="Chunhui zheng(BJ-RD)" w:date="2019-06-26T19:14:00Z"/>
        </w:trPr>
        <w:tc>
          <w:tcPr>
            <w:tcW w:w="248" w:type="pct"/>
            <w:tcMar>
              <w:top w:w="0" w:type="dxa"/>
              <w:left w:w="29" w:type="dxa"/>
              <w:bottom w:w="0" w:type="dxa"/>
              <w:right w:w="29" w:type="dxa"/>
            </w:tcMar>
          </w:tcPr>
          <w:p w:rsidR="00CE725F" w:rsidDel="006F1C24" w:rsidRDefault="00CE725F" w:rsidP="00CE725F">
            <w:pPr>
              <w:pStyle w:val="IRSBitItem"/>
              <w:jc w:val="left"/>
              <w:rPr>
                <w:del w:id="1872" w:author="Chunhui zheng(BJ-RD)" w:date="2019-06-26T19:14:00Z"/>
                <w:rFonts w:eastAsia="宋体" w:hint="eastAsia"/>
                <w:b w:val="0"/>
                <w:lang w:eastAsia="zh-CN"/>
              </w:rPr>
            </w:pPr>
            <w:del w:id="1873"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CE725F" w:rsidRPr="00191A57" w:rsidDel="006F1C24" w:rsidRDefault="00CE725F" w:rsidP="00CE725F">
            <w:pPr>
              <w:pStyle w:val="IRSBitAttribute"/>
              <w:rPr>
                <w:del w:id="1874" w:author="Chunhui zheng(BJ-RD)" w:date="2019-06-26T19:14:00Z"/>
                <w:rFonts w:eastAsia="宋体" w:hint="eastAsia"/>
                <w:lang w:eastAsia="zh-CN"/>
              </w:rPr>
            </w:pPr>
            <w:del w:id="1875" w:author="Chunhui zheng(BJ-RD)" w:date="2019-06-26T19:14:00Z">
              <w:r w:rsidRPr="001B2781"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445EC" w:rsidDel="006F1C24" w:rsidRDefault="00CE725F" w:rsidP="00CE725F">
            <w:pPr>
              <w:pStyle w:val="IRSBitHW-Property"/>
              <w:rPr>
                <w:del w:id="1876" w:author="Chunhui zheng(BJ-RD)" w:date="2019-06-26T19:14:00Z"/>
                <w:rFonts w:eastAsia="宋体"/>
                <w:lang w:eastAsia="zh-CN"/>
              </w:rPr>
            </w:pPr>
            <w:del w:id="1877" w:author="Chunhui zheng(BJ-RD)" w:date="2019-06-26T19:14:00Z">
              <w:r w:rsidRPr="001B2781" w:rsidDel="006F1C24">
                <w:rPr>
                  <w:rFonts w:eastAsia="宋体" w:hint="eastAsia"/>
                  <w:lang w:eastAsia="zh-CN"/>
                </w:rPr>
                <w:delText>RO</w:delText>
              </w:r>
            </w:del>
          </w:p>
        </w:tc>
        <w:tc>
          <w:tcPr>
            <w:tcW w:w="362" w:type="pct"/>
            <w:tcMar>
              <w:top w:w="0" w:type="dxa"/>
              <w:left w:w="29" w:type="dxa"/>
              <w:bottom w:w="0" w:type="dxa"/>
              <w:right w:w="29" w:type="dxa"/>
            </w:tcMar>
          </w:tcPr>
          <w:p w:rsidR="00CE725F" w:rsidRPr="00191A57" w:rsidDel="006F1C24" w:rsidRDefault="00CE725F" w:rsidP="00CE725F">
            <w:pPr>
              <w:pStyle w:val="IRSBitDefault"/>
              <w:rPr>
                <w:del w:id="1878" w:author="Chunhui zheng(BJ-RD)" w:date="2019-06-26T19:14:00Z"/>
                <w:rFonts w:eastAsia="宋体" w:hint="eastAsia"/>
                <w:lang w:eastAsia="zh-CN"/>
              </w:rPr>
            </w:pPr>
            <w:del w:id="1879" w:author="Chunhui zheng(BJ-RD)" w:date="2019-06-26T19:14:00Z">
              <w:r w:rsidRPr="001B2781" w:rsidDel="006F1C24">
                <w:rPr>
                  <w:rFonts w:eastAsia="宋体" w:hint="eastAsia"/>
                  <w:lang w:eastAsia="zh-CN"/>
                </w:rPr>
                <w:delText>0</w:delText>
              </w:r>
            </w:del>
          </w:p>
        </w:tc>
        <w:tc>
          <w:tcPr>
            <w:tcW w:w="2174" w:type="pct"/>
            <w:tcMar>
              <w:top w:w="0" w:type="dxa"/>
              <w:left w:w="29" w:type="dxa"/>
              <w:bottom w:w="0" w:type="dxa"/>
              <w:right w:w="29" w:type="dxa"/>
            </w:tcMar>
          </w:tcPr>
          <w:p w:rsidR="00CE725F" w:rsidRPr="008E3EA4" w:rsidDel="006F1C24" w:rsidRDefault="00CE725F" w:rsidP="00CE725F">
            <w:pPr>
              <w:pStyle w:val="IRSBitDescription"/>
              <w:ind w:left="53"/>
              <w:rPr>
                <w:del w:id="1880" w:author="Chunhui zheng(BJ-RD)" w:date="2019-06-26T19:14:00Z"/>
                <w:rFonts w:eastAsia="宋体" w:hint="eastAsia"/>
                <w:b/>
                <w:lang w:eastAsia="zh-CN"/>
              </w:rPr>
            </w:pPr>
            <w:del w:id="1881" w:author="Chunhui zheng(BJ-RD)" w:date="2019-06-26T19:14:00Z">
              <w:r w:rsidRPr="008E3EA4" w:rsidDel="006F1C24">
                <w:rPr>
                  <w:rFonts w:eastAsia="宋体"/>
                  <w:b/>
                  <w:lang w:eastAsia="zh-CN"/>
                </w:rPr>
                <w:delText>MMIO Below 2G</w:delText>
              </w:r>
              <w:r w:rsidRPr="002F1A36" w:rsidDel="006F1C24">
                <w:rPr>
                  <w:rFonts w:eastAsia="宋体" w:hint="eastAsia"/>
                  <w:b/>
                  <w:lang w:eastAsia="zh-CN"/>
                </w:rPr>
                <w:delText xml:space="preserve"> </w:delText>
              </w:r>
              <w:r w:rsidRPr="00C55ADC" w:rsidDel="006F1C24">
                <w:rPr>
                  <w:rFonts w:eastAsia="宋体"/>
                  <w:b/>
                  <w:lang w:eastAsia="zh-CN"/>
                </w:rPr>
                <w:delText>(MMIOB2G)</w:delText>
              </w:r>
              <w:r w:rsidRPr="00CC4DA3" w:rsidDel="006F1C24">
                <w:rPr>
                  <w:rFonts w:eastAsia="宋体" w:hint="eastAsia"/>
                  <w:b/>
                  <w:lang w:eastAsia="zh-CN"/>
                </w:rPr>
                <w:delText xml:space="preserve"> entry</w:delText>
              </w:r>
              <w:r w:rsidDel="006F1C24">
                <w:rPr>
                  <w:rFonts w:eastAsia="宋体" w:hint="eastAsia"/>
                  <w:b/>
                  <w:lang w:eastAsia="zh-CN"/>
                </w:rPr>
                <w:delText>5</w:delText>
              </w:r>
              <w:r w:rsidRPr="008E3EA4" w:rsidDel="006F1C24">
                <w:rPr>
                  <w:rFonts w:eastAsia="宋体" w:hint="eastAsia"/>
                  <w:b/>
                  <w:lang w:eastAsia="zh-CN"/>
                </w:rPr>
                <w:delText xml:space="preserve"> target node</w:delText>
              </w:r>
            </w:del>
          </w:p>
          <w:p w:rsidR="00CE725F" w:rsidDel="006F1C24" w:rsidRDefault="00CE725F" w:rsidP="00CE725F">
            <w:pPr>
              <w:pStyle w:val="IRSBitDescription"/>
              <w:ind w:leftChars="12"/>
              <w:rPr>
                <w:del w:id="1882" w:author="Chunhui zheng(BJ-RD)" w:date="2019-06-26T19:14:00Z"/>
              </w:rPr>
            </w:pPr>
            <w:del w:id="1883" w:author="Chunhui zheng(BJ-RD)" w:date="2019-06-26T19:14:00Z">
              <w:r w:rsidDel="006F1C24">
                <w:rPr>
                  <w:rFonts w:hint="eastAsia"/>
                </w:rPr>
                <w:delText>A</w:delText>
              </w:r>
              <w:r w:rsidDel="006F1C24">
                <w:delText>[30:26]==</w:delText>
              </w:r>
              <w:r w:rsidDel="006F1C24">
                <w:rPr>
                  <w:rFonts w:hint="eastAsia"/>
                </w:rPr>
                <w:delText>5</w:delText>
              </w:r>
              <w:r w:rsidDel="006F1C24">
                <w:delText>’d</w:delText>
              </w:r>
              <w:r w:rsidRPr="004377D1" w:rsidDel="006F1C24">
                <w:rPr>
                  <w:rFonts w:hint="eastAsia"/>
                </w:rPr>
                <w:delText>5</w:delText>
              </w:r>
              <w:r w:rsidDel="006F1C24">
                <w:delText>: the request is routed to the node indicated by this register value</w:delText>
              </w:r>
            </w:del>
          </w:p>
          <w:p w:rsidR="00CE725F" w:rsidRPr="000A7997" w:rsidDel="006F1C24" w:rsidRDefault="00CE725F" w:rsidP="00CE725F">
            <w:pPr>
              <w:ind w:leftChars="25" w:left="53"/>
              <w:rPr>
                <w:del w:id="1884" w:author="Chunhui zheng(BJ-RD)" w:date="2019-06-26T19:14:00Z"/>
                <w:sz w:val="16"/>
                <w:szCs w:val="16"/>
                <w:shd w:val="clear" w:color="auto" w:fill="C0C0C0"/>
              </w:rPr>
            </w:pPr>
            <w:del w:id="1885"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1886" w:author="Chunhui zheng(BJ-RD)" w:date="2019-06-26T19:14:00Z"/>
                <w:rFonts w:hint="eastAsia"/>
                <w:sz w:val="16"/>
                <w:szCs w:val="16"/>
                <w:shd w:val="clear" w:color="auto" w:fill="C0C0C0"/>
              </w:rPr>
            </w:pPr>
            <w:del w:id="1887"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1888" w:author="Chunhui zheng(BJ-RD)" w:date="2019-06-26T19:14:00Z"/>
                <w:rFonts w:eastAsia="Times New Roman"/>
                <w:shd w:val="clear" w:color="auto" w:fill="C0C0C0"/>
              </w:rPr>
            </w:pPr>
            <w:del w:id="1889"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RPr="00907B65" w:rsidDel="006F1C24" w:rsidRDefault="00CE725F" w:rsidP="00CE725F">
            <w:pPr>
              <w:pStyle w:val="IRSBitDescription"/>
              <w:ind w:leftChars="12"/>
              <w:rPr>
                <w:del w:id="1890" w:author="Chunhui zheng(BJ-RD)" w:date="2019-06-26T19:14:00Z"/>
                <w:rFonts w:eastAsia="宋体" w:hint="eastAsia"/>
                <w:szCs w:val="16"/>
                <w:shd w:val="clear" w:color="auto" w:fill="C0C0C0"/>
                <w:lang w:eastAsia="zh-CN"/>
              </w:rPr>
            </w:pPr>
            <w:del w:id="1891"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tc>
        <w:tc>
          <w:tcPr>
            <w:tcW w:w="588" w:type="pct"/>
            <w:tcMar>
              <w:top w:w="0" w:type="dxa"/>
              <w:left w:w="29" w:type="dxa"/>
              <w:bottom w:w="0" w:type="dxa"/>
              <w:right w:w="29" w:type="dxa"/>
            </w:tcMar>
          </w:tcPr>
          <w:p w:rsidR="00CE725F" w:rsidRPr="00191A57" w:rsidDel="006F1C24" w:rsidRDefault="00CE725F" w:rsidP="00CE725F">
            <w:pPr>
              <w:pStyle w:val="IRSBitMnemonic"/>
              <w:ind w:left="53"/>
              <w:rPr>
                <w:del w:id="1892" w:author="Chunhui zheng(BJ-RD)" w:date="2019-06-26T19:14:00Z"/>
                <w:rFonts w:eastAsia="宋体" w:hint="eastAsia"/>
                <w:lang w:eastAsia="zh-CN"/>
              </w:rPr>
            </w:pPr>
            <w:del w:id="1893" w:author="Chunhui zheng(BJ-RD)" w:date="2019-06-26T19:14:00Z">
              <w:r w:rsidDel="006F1C24">
                <w:rPr>
                  <w:rFonts w:eastAsia="宋体"/>
                  <w:lang w:eastAsia="zh-CN"/>
                </w:rPr>
                <w:delText>RSVAD_MMIOB2GTMVEQ</w:delText>
              </w:r>
              <w:r w:rsidDel="006F1C24">
                <w:rPr>
                  <w:rFonts w:eastAsia="宋体" w:hint="eastAsia"/>
                  <w:lang w:eastAsia="zh-CN"/>
                </w:rPr>
                <w:delTex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CE725F" w:rsidDel="006F1C24" w:rsidRDefault="00CE725F" w:rsidP="00CE725F">
            <w:pPr>
              <w:pStyle w:val="IRSBitChipRev"/>
              <w:rPr>
                <w:del w:id="1894" w:author="Chunhui zheng(BJ-RD)" w:date="2019-06-26T19:14:00Z"/>
              </w:rPr>
            </w:pPr>
          </w:p>
        </w:tc>
        <w:tc>
          <w:tcPr>
            <w:tcW w:w="292" w:type="pct"/>
            <w:tcMar>
              <w:top w:w="0" w:type="dxa"/>
              <w:left w:w="29" w:type="dxa"/>
              <w:bottom w:w="0" w:type="dxa"/>
              <w:right w:w="29" w:type="dxa"/>
            </w:tcMar>
          </w:tcPr>
          <w:p w:rsidR="00CE725F" w:rsidRPr="00191A57" w:rsidDel="006F1C24" w:rsidRDefault="00B54CE8" w:rsidP="00CE725F">
            <w:pPr>
              <w:pStyle w:val="IRSBitPwrDm"/>
              <w:rPr>
                <w:del w:id="1895" w:author="Chunhui zheng(BJ-RD)" w:date="2019-06-26T19:14:00Z"/>
                <w:rFonts w:eastAsia="宋体" w:hint="eastAsia"/>
                <w:lang w:eastAsia="zh-CN"/>
              </w:rPr>
            </w:pPr>
            <w:del w:id="1896" w:author="Chunhui zheng(BJ-RD)" w:date="2019-06-26T19:14:00Z">
              <w:r w:rsidDel="006F1C24">
                <w:rPr>
                  <w:rFonts w:eastAsia="宋体" w:hint="eastAsia"/>
                  <w:lang w:eastAsia="zh-CN"/>
                </w:rPr>
                <w:delText>vcc</w:delText>
              </w:r>
            </w:del>
          </w:p>
        </w:tc>
        <w:tc>
          <w:tcPr>
            <w:tcW w:w="121" w:type="pct"/>
            <w:tcMar>
              <w:top w:w="0" w:type="dxa"/>
              <w:left w:w="29" w:type="dxa"/>
              <w:bottom w:w="0" w:type="dxa"/>
              <w:right w:w="29" w:type="dxa"/>
            </w:tcMar>
          </w:tcPr>
          <w:p w:rsidR="00CE725F" w:rsidRPr="009445EC" w:rsidDel="006F1C24" w:rsidRDefault="00366CE7" w:rsidP="00CE725F">
            <w:pPr>
              <w:pStyle w:val="IRSBitsugS"/>
              <w:rPr>
                <w:del w:id="1897" w:author="Chunhui zheng(BJ-RD)" w:date="2019-06-26T19:14:00Z"/>
                <w:rFonts w:eastAsia="宋体" w:hint="eastAsia"/>
                <w:lang w:eastAsia="zh-CN"/>
              </w:rPr>
            </w:pPr>
            <w:del w:id="1898" w:author="Chunhui zheng(BJ-RD)" w:date="2019-06-26T19:14:00Z">
              <w:r w:rsidDel="006F1C24">
                <w:rPr>
                  <w:rFonts w:eastAsia="宋体" w:hint="eastAsia"/>
                  <w:lang w:eastAsia="zh-CN"/>
                </w:rPr>
                <w:delText>x</w:delText>
              </w:r>
            </w:del>
          </w:p>
        </w:tc>
        <w:tc>
          <w:tcPr>
            <w:tcW w:w="107" w:type="pct"/>
            <w:tcMar>
              <w:top w:w="0" w:type="dxa"/>
              <w:left w:w="29" w:type="dxa"/>
              <w:bottom w:w="0" w:type="dxa"/>
              <w:right w:w="29" w:type="dxa"/>
            </w:tcMar>
          </w:tcPr>
          <w:p w:rsidR="00CE725F" w:rsidRPr="009445EC" w:rsidDel="006F1C24" w:rsidRDefault="00CE725F" w:rsidP="00CE725F">
            <w:pPr>
              <w:pStyle w:val="IRSBitsugP"/>
              <w:rPr>
                <w:del w:id="1899" w:author="Chunhui zheng(BJ-RD)" w:date="2019-06-26T19:14:00Z"/>
                <w:rFonts w:eastAsia="宋体" w:hint="eastAsia"/>
                <w:lang w:eastAsia="zh-CN"/>
              </w:rPr>
            </w:pPr>
            <w:del w:id="1900" w:author="Chunhui zheng(BJ-RD)" w:date="2019-06-26T19:14:00Z">
              <w:r w:rsidDel="006F1C24">
                <w:delText>x</w:delText>
              </w:r>
            </w:del>
          </w:p>
        </w:tc>
        <w:tc>
          <w:tcPr>
            <w:tcW w:w="106" w:type="pct"/>
            <w:tcMar>
              <w:top w:w="0" w:type="dxa"/>
              <w:left w:w="29" w:type="dxa"/>
              <w:bottom w:w="0" w:type="dxa"/>
              <w:right w:w="29" w:type="dxa"/>
            </w:tcMar>
          </w:tcPr>
          <w:p w:rsidR="00CE725F" w:rsidRPr="009445EC" w:rsidDel="006F1C24" w:rsidRDefault="00CE725F" w:rsidP="00CE725F">
            <w:pPr>
              <w:pStyle w:val="IRSBitsugE"/>
              <w:rPr>
                <w:del w:id="1901" w:author="Chunhui zheng(BJ-RD)" w:date="2019-06-26T19:14:00Z"/>
                <w:rFonts w:eastAsia="宋体" w:hint="eastAsia"/>
                <w:lang w:eastAsia="zh-CN"/>
              </w:rPr>
            </w:pPr>
            <w:del w:id="1902" w:author="Chunhui zheng(BJ-RD)" w:date="2019-06-26T19:14:00Z">
              <w:r w:rsidDel="006F1C24">
                <w:delText>x</w:delText>
              </w:r>
            </w:del>
          </w:p>
        </w:tc>
      </w:tr>
      <w:tr w:rsidR="00CE725F" w:rsidRPr="009445EC" w:rsidDel="006F1C24" w:rsidTr="00CE725F">
        <w:trPr>
          <w:cantSplit/>
          <w:trHeight w:val="300"/>
          <w:jc w:val="center"/>
          <w:del w:id="1903" w:author="Chunhui zheng(BJ-RD)" w:date="2019-06-26T19:14:00Z"/>
        </w:trPr>
        <w:tc>
          <w:tcPr>
            <w:tcW w:w="248" w:type="pct"/>
            <w:tcMar>
              <w:top w:w="0" w:type="dxa"/>
              <w:left w:w="29" w:type="dxa"/>
              <w:bottom w:w="0" w:type="dxa"/>
              <w:right w:w="29" w:type="dxa"/>
            </w:tcMar>
          </w:tcPr>
          <w:p w:rsidR="00CE725F" w:rsidDel="006F1C24" w:rsidRDefault="00CE725F" w:rsidP="00CE725F">
            <w:pPr>
              <w:pStyle w:val="IRSBitItem"/>
              <w:rPr>
                <w:del w:id="1904" w:author="Chunhui zheng(BJ-RD)" w:date="2019-06-26T19:14:00Z"/>
                <w:rFonts w:eastAsia="宋体" w:hint="eastAsia"/>
                <w:b w:val="0"/>
                <w:lang w:eastAsia="zh-CN"/>
              </w:rPr>
            </w:pPr>
            <w:del w:id="1905"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CE725F" w:rsidRPr="00D07035" w:rsidDel="006F1C24" w:rsidRDefault="00CE725F" w:rsidP="00CE725F">
            <w:pPr>
              <w:pStyle w:val="IRSBitAttribute"/>
              <w:rPr>
                <w:del w:id="1906" w:author="Chunhui zheng(BJ-RD)" w:date="2019-06-26T19:14:00Z"/>
                <w:rFonts w:eastAsia="宋体" w:hint="eastAsia"/>
                <w:lang w:eastAsia="zh-CN"/>
              </w:rPr>
            </w:pPr>
            <w:del w:id="1907" w:author="Chunhui zheng(BJ-RD)" w:date="2019-06-26T19:14:00Z">
              <w:r w:rsidRPr="001B2781"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Del="006F1C24" w:rsidRDefault="00CE725F" w:rsidP="00CE725F">
            <w:pPr>
              <w:pStyle w:val="IRSBitHW-Property"/>
              <w:rPr>
                <w:del w:id="1908" w:author="Chunhui zheng(BJ-RD)" w:date="2019-06-26T19:14:00Z"/>
                <w:rFonts w:eastAsia="宋体" w:hint="eastAsia"/>
                <w:lang w:eastAsia="zh-CN"/>
              </w:rPr>
            </w:pPr>
            <w:del w:id="1909" w:author="Chunhui zheng(BJ-RD)" w:date="2019-06-26T19:14:00Z">
              <w:r w:rsidRPr="001B2781" w:rsidDel="006F1C24">
                <w:rPr>
                  <w:rFonts w:eastAsia="宋体" w:hint="eastAsia"/>
                  <w:lang w:eastAsia="zh-CN"/>
                </w:rPr>
                <w:delText>RO</w:delText>
              </w:r>
            </w:del>
          </w:p>
        </w:tc>
        <w:tc>
          <w:tcPr>
            <w:tcW w:w="362" w:type="pct"/>
            <w:tcMar>
              <w:top w:w="0" w:type="dxa"/>
              <w:left w:w="29" w:type="dxa"/>
              <w:bottom w:w="0" w:type="dxa"/>
              <w:right w:w="29" w:type="dxa"/>
            </w:tcMar>
          </w:tcPr>
          <w:p w:rsidR="00CE725F" w:rsidRPr="00D07035" w:rsidDel="006F1C24" w:rsidRDefault="00CE725F" w:rsidP="00CE725F">
            <w:pPr>
              <w:pStyle w:val="IRSBitDefault"/>
              <w:rPr>
                <w:del w:id="1910" w:author="Chunhui zheng(BJ-RD)" w:date="2019-06-26T19:14:00Z"/>
                <w:rFonts w:eastAsia="宋体" w:hint="eastAsia"/>
                <w:lang w:eastAsia="zh-CN"/>
              </w:rPr>
            </w:pPr>
            <w:del w:id="1911" w:author="Chunhui zheng(BJ-RD)" w:date="2019-06-26T19:14:00Z">
              <w:r w:rsidRPr="001B2781" w:rsidDel="006F1C24">
                <w:rPr>
                  <w:rFonts w:eastAsia="宋体" w:hint="eastAsia"/>
                  <w:lang w:eastAsia="zh-CN"/>
                </w:rPr>
                <w:delText>0</w:delText>
              </w:r>
            </w:del>
          </w:p>
        </w:tc>
        <w:tc>
          <w:tcPr>
            <w:tcW w:w="2174" w:type="pct"/>
            <w:tcMar>
              <w:top w:w="0" w:type="dxa"/>
              <w:left w:w="29" w:type="dxa"/>
              <w:bottom w:w="0" w:type="dxa"/>
              <w:right w:w="29" w:type="dxa"/>
            </w:tcMar>
          </w:tcPr>
          <w:p w:rsidR="00CE725F" w:rsidDel="006F1C24" w:rsidRDefault="00CE725F" w:rsidP="00CE725F">
            <w:pPr>
              <w:pStyle w:val="IRSBitDescription"/>
              <w:ind w:left="53"/>
              <w:rPr>
                <w:del w:id="1912" w:author="Chunhui zheng(BJ-RD)" w:date="2019-06-26T19:14:00Z"/>
                <w:rFonts w:eastAsia="宋体" w:hint="eastAsia"/>
                <w:b/>
                <w:lang w:eastAsia="zh-CN"/>
              </w:rPr>
            </w:pPr>
            <w:del w:id="1913" w:author="Chunhui zheng(BJ-RD)" w:date="2019-06-26T19:14:00Z">
              <w:r w:rsidRPr="00907B65" w:rsidDel="006F1C24">
                <w:rPr>
                  <w:rFonts w:eastAsia="宋体"/>
                  <w:b/>
                  <w:lang w:eastAsia="zh-CN"/>
                </w:rPr>
                <w:delText>MMIO Below 2G</w:delText>
              </w:r>
              <w:r w:rsidDel="006F1C24">
                <w:rPr>
                  <w:rFonts w:eastAsia="宋体" w:hint="eastAsia"/>
                  <w:b/>
                  <w:lang w:eastAsia="zh-CN"/>
                </w:rPr>
                <w:delText xml:space="preserve"> </w:delText>
              </w:r>
              <w:r w:rsidRPr="00907B65" w:rsidDel="006F1C24">
                <w:rPr>
                  <w:rFonts w:eastAsia="宋体"/>
                  <w:b/>
                  <w:lang w:eastAsia="zh-CN"/>
                </w:rPr>
                <w:delText>(MMIOB2G)</w:delText>
              </w:r>
              <w:r w:rsidDel="006F1C24">
                <w:rPr>
                  <w:rFonts w:eastAsia="宋体" w:hint="eastAsia"/>
                  <w:b/>
                  <w:lang w:eastAsia="zh-CN"/>
                </w:rPr>
                <w:delText xml:space="preserve"> entry6 target node</w:delText>
              </w:r>
            </w:del>
          </w:p>
          <w:p w:rsidR="00CE725F" w:rsidDel="006F1C24" w:rsidRDefault="00CE725F" w:rsidP="00CE725F">
            <w:pPr>
              <w:pStyle w:val="IRSBitDescription"/>
              <w:ind w:left="53"/>
              <w:rPr>
                <w:del w:id="1914" w:author="Chunhui zheng(BJ-RD)" w:date="2019-06-26T19:14:00Z"/>
              </w:rPr>
            </w:pPr>
            <w:del w:id="1915" w:author="Chunhui zheng(BJ-RD)" w:date="2019-06-26T19:14:00Z">
              <w:r w:rsidDel="006F1C24">
                <w:rPr>
                  <w:rFonts w:hint="eastAsia"/>
                </w:rPr>
                <w:delText>A</w:delText>
              </w:r>
              <w:r w:rsidDel="006F1C24">
                <w:delText>[30:26]==</w:delText>
              </w:r>
              <w:r w:rsidDel="006F1C24">
                <w:rPr>
                  <w:rFonts w:hint="eastAsia"/>
                </w:rPr>
                <w:delText>5</w:delText>
              </w:r>
              <w:r w:rsidDel="006F1C24">
                <w:delText>’d</w:delText>
              </w:r>
              <w:r w:rsidRPr="005F2F0D" w:rsidDel="006F1C24">
                <w:rPr>
                  <w:rFonts w:eastAsia="宋体" w:hint="eastAsia"/>
                  <w:lang w:eastAsia="zh-CN"/>
                </w:rPr>
                <w:delText>6</w:delText>
              </w:r>
              <w:r w:rsidDel="006F1C24">
                <w:delText>: the request is routed to the node indicated by this register value</w:delText>
              </w:r>
            </w:del>
          </w:p>
          <w:p w:rsidR="00CE725F" w:rsidRPr="000A7997" w:rsidDel="006F1C24" w:rsidRDefault="00CE725F" w:rsidP="00CE725F">
            <w:pPr>
              <w:ind w:leftChars="25" w:left="53"/>
              <w:rPr>
                <w:del w:id="1916" w:author="Chunhui zheng(BJ-RD)" w:date="2019-06-26T19:14:00Z"/>
                <w:sz w:val="16"/>
                <w:szCs w:val="16"/>
                <w:shd w:val="clear" w:color="auto" w:fill="C0C0C0"/>
              </w:rPr>
            </w:pPr>
            <w:del w:id="1917"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1918" w:author="Chunhui zheng(BJ-RD)" w:date="2019-06-26T19:14:00Z"/>
                <w:rFonts w:hint="eastAsia"/>
                <w:sz w:val="16"/>
                <w:szCs w:val="16"/>
                <w:shd w:val="clear" w:color="auto" w:fill="C0C0C0"/>
              </w:rPr>
            </w:pPr>
            <w:del w:id="1919"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1920" w:author="Chunhui zheng(BJ-RD)" w:date="2019-06-26T19:14:00Z"/>
                <w:rFonts w:eastAsia="Times New Roman"/>
                <w:shd w:val="clear" w:color="auto" w:fill="C0C0C0"/>
              </w:rPr>
            </w:pPr>
            <w:del w:id="1921"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Del="006F1C24" w:rsidRDefault="00CE725F" w:rsidP="00CE725F">
            <w:pPr>
              <w:pStyle w:val="IRSBitDescription"/>
              <w:ind w:left="53"/>
              <w:rPr>
                <w:del w:id="1922" w:author="Chunhui zheng(BJ-RD)" w:date="2019-06-26T19:14:00Z"/>
                <w:rFonts w:eastAsia="宋体" w:hint="eastAsia"/>
                <w:b/>
                <w:bCs/>
                <w:lang w:eastAsia="zh-CN"/>
              </w:rPr>
            </w:pPr>
            <w:del w:id="1923"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tc>
        <w:tc>
          <w:tcPr>
            <w:tcW w:w="588" w:type="pct"/>
            <w:tcMar>
              <w:top w:w="0" w:type="dxa"/>
              <w:left w:w="29" w:type="dxa"/>
              <w:bottom w:w="0" w:type="dxa"/>
              <w:right w:w="29" w:type="dxa"/>
            </w:tcMar>
          </w:tcPr>
          <w:p w:rsidR="00CE725F" w:rsidRPr="007512B4" w:rsidDel="006F1C24" w:rsidRDefault="00CE725F" w:rsidP="00CE725F">
            <w:pPr>
              <w:pStyle w:val="IRSBitMnemonic"/>
              <w:ind w:left="53"/>
              <w:rPr>
                <w:del w:id="1924" w:author="Chunhui zheng(BJ-RD)" w:date="2019-06-26T19:14:00Z"/>
                <w:rFonts w:eastAsia="宋体" w:hint="eastAsia"/>
                <w:lang w:eastAsia="zh-CN"/>
              </w:rPr>
            </w:pPr>
            <w:del w:id="1925" w:author="Chunhui zheng(BJ-RD)" w:date="2019-06-26T19:14:00Z">
              <w:r w:rsidDel="006F1C24">
                <w:rPr>
                  <w:rFonts w:eastAsia="宋体"/>
                  <w:lang w:eastAsia="zh-CN"/>
                </w:rPr>
                <w:delText>RSVAD_MMIOB2GTMVEQ</w:delText>
              </w:r>
              <w:r w:rsidDel="006F1C24">
                <w:rPr>
                  <w:rFonts w:eastAsia="宋体" w:hint="eastAsia"/>
                  <w:lang w:eastAsia="zh-CN"/>
                </w:rPr>
                <w:delTex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CE725F" w:rsidDel="006F1C24" w:rsidRDefault="00CE725F" w:rsidP="00CE725F">
            <w:pPr>
              <w:pStyle w:val="IRSBitChipRev"/>
              <w:rPr>
                <w:del w:id="1926" w:author="Chunhui zheng(BJ-RD)" w:date="2019-06-26T19:14:00Z"/>
              </w:rPr>
            </w:pPr>
          </w:p>
        </w:tc>
        <w:tc>
          <w:tcPr>
            <w:tcW w:w="292" w:type="pct"/>
            <w:tcMar>
              <w:top w:w="0" w:type="dxa"/>
              <w:left w:w="29" w:type="dxa"/>
              <w:bottom w:w="0" w:type="dxa"/>
              <w:right w:w="29" w:type="dxa"/>
            </w:tcMar>
          </w:tcPr>
          <w:p w:rsidR="00CE725F" w:rsidRPr="00D07035" w:rsidDel="006F1C24" w:rsidRDefault="00B54CE8" w:rsidP="00CE725F">
            <w:pPr>
              <w:pStyle w:val="IRSBitPwrDm"/>
              <w:rPr>
                <w:del w:id="1927" w:author="Chunhui zheng(BJ-RD)" w:date="2019-06-26T19:14:00Z"/>
                <w:rFonts w:eastAsia="宋体" w:hint="eastAsia"/>
                <w:lang w:eastAsia="zh-CN"/>
              </w:rPr>
            </w:pPr>
            <w:del w:id="1928" w:author="Chunhui zheng(BJ-RD)" w:date="2019-06-26T19:14:00Z">
              <w:r w:rsidDel="006F1C24">
                <w:rPr>
                  <w:rFonts w:eastAsia="宋体" w:hint="eastAsia"/>
                  <w:lang w:eastAsia="zh-CN"/>
                </w:rPr>
                <w:delText>vcc</w:delText>
              </w:r>
            </w:del>
          </w:p>
        </w:tc>
        <w:tc>
          <w:tcPr>
            <w:tcW w:w="121" w:type="pct"/>
            <w:tcMar>
              <w:top w:w="0" w:type="dxa"/>
              <w:left w:w="29" w:type="dxa"/>
              <w:bottom w:w="0" w:type="dxa"/>
              <w:right w:w="29" w:type="dxa"/>
            </w:tcMar>
          </w:tcPr>
          <w:p w:rsidR="00CE725F" w:rsidDel="006F1C24" w:rsidRDefault="00366CE7" w:rsidP="00CE725F">
            <w:pPr>
              <w:pStyle w:val="IRSBitsugS"/>
              <w:rPr>
                <w:del w:id="1929" w:author="Chunhui zheng(BJ-RD)" w:date="2019-06-26T19:14:00Z"/>
                <w:rFonts w:eastAsia="宋体" w:hint="eastAsia"/>
                <w:lang w:eastAsia="zh-CN"/>
              </w:rPr>
            </w:pPr>
            <w:del w:id="1930" w:author="Chunhui zheng(BJ-RD)" w:date="2019-06-26T19:14:00Z">
              <w:r w:rsidDel="006F1C24">
                <w:rPr>
                  <w:rFonts w:eastAsia="宋体" w:hint="eastAsia"/>
                  <w:lang w:eastAsia="zh-CN"/>
                </w:rPr>
                <w:delText>x</w:delText>
              </w:r>
            </w:del>
          </w:p>
        </w:tc>
        <w:tc>
          <w:tcPr>
            <w:tcW w:w="107" w:type="pct"/>
            <w:tcMar>
              <w:top w:w="0" w:type="dxa"/>
              <w:left w:w="29" w:type="dxa"/>
              <w:bottom w:w="0" w:type="dxa"/>
              <w:right w:w="29" w:type="dxa"/>
            </w:tcMar>
          </w:tcPr>
          <w:p w:rsidR="00CE725F" w:rsidDel="006F1C24" w:rsidRDefault="00CE725F" w:rsidP="00CE725F">
            <w:pPr>
              <w:pStyle w:val="IRSBitsugP"/>
              <w:rPr>
                <w:del w:id="1931" w:author="Chunhui zheng(BJ-RD)" w:date="2019-06-26T19:14:00Z"/>
                <w:rFonts w:eastAsia="宋体" w:hint="eastAsia"/>
                <w:lang w:eastAsia="zh-CN"/>
              </w:rPr>
            </w:pPr>
            <w:del w:id="1932" w:author="Chunhui zheng(BJ-RD)" w:date="2019-06-26T19:14:00Z">
              <w:r w:rsidDel="006F1C24">
                <w:delText>x</w:delText>
              </w:r>
            </w:del>
          </w:p>
        </w:tc>
        <w:tc>
          <w:tcPr>
            <w:tcW w:w="106" w:type="pct"/>
            <w:tcMar>
              <w:top w:w="0" w:type="dxa"/>
              <w:left w:w="29" w:type="dxa"/>
              <w:bottom w:w="0" w:type="dxa"/>
              <w:right w:w="29" w:type="dxa"/>
            </w:tcMar>
          </w:tcPr>
          <w:p w:rsidR="00CE725F" w:rsidDel="006F1C24" w:rsidRDefault="00CE725F" w:rsidP="00CE725F">
            <w:pPr>
              <w:pStyle w:val="IRSBitsugE"/>
              <w:rPr>
                <w:del w:id="1933" w:author="Chunhui zheng(BJ-RD)" w:date="2019-06-26T19:14:00Z"/>
                <w:rFonts w:eastAsia="宋体" w:hint="eastAsia"/>
                <w:lang w:eastAsia="zh-CN"/>
              </w:rPr>
            </w:pPr>
            <w:del w:id="1934" w:author="Chunhui zheng(BJ-RD)" w:date="2019-06-26T19:14:00Z">
              <w:r w:rsidDel="006F1C24">
                <w:delText>x</w:delText>
              </w:r>
            </w:del>
          </w:p>
        </w:tc>
      </w:tr>
      <w:tr w:rsidR="00CE725F" w:rsidDel="006F1C24" w:rsidTr="00CE725F">
        <w:trPr>
          <w:cantSplit/>
          <w:trHeight w:val="300"/>
          <w:jc w:val="center"/>
          <w:del w:id="1935" w:author="Chunhui zheng(BJ-RD)" w:date="2019-06-26T19:14:00Z"/>
        </w:trPr>
        <w:tc>
          <w:tcPr>
            <w:tcW w:w="248" w:type="pct"/>
            <w:tcMar>
              <w:top w:w="0" w:type="dxa"/>
              <w:left w:w="29" w:type="dxa"/>
              <w:bottom w:w="0" w:type="dxa"/>
              <w:right w:w="29" w:type="dxa"/>
            </w:tcMar>
          </w:tcPr>
          <w:p w:rsidR="00CE725F" w:rsidRPr="00FA5DB4" w:rsidDel="006F1C24" w:rsidRDefault="00CE725F" w:rsidP="00CE725F">
            <w:pPr>
              <w:pStyle w:val="IRSBitItem"/>
              <w:rPr>
                <w:del w:id="1936" w:author="Chunhui zheng(BJ-RD)" w:date="2019-06-26T19:14:00Z"/>
                <w:rFonts w:eastAsia="宋体" w:hint="eastAsia"/>
                <w:b w:val="0"/>
                <w:lang w:eastAsia="zh-CN"/>
              </w:rPr>
            </w:pPr>
            <w:del w:id="1937"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CE725F" w:rsidDel="006F1C24" w:rsidRDefault="00CE725F" w:rsidP="00CE725F">
            <w:pPr>
              <w:pStyle w:val="IRSBitAttribute"/>
              <w:rPr>
                <w:del w:id="1938" w:author="Chunhui zheng(BJ-RD)" w:date="2019-06-26T19:14:00Z"/>
              </w:rPr>
            </w:pPr>
            <w:del w:id="1939" w:author="Chunhui zheng(BJ-RD)" w:date="2019-06-26T19:14:00Z">
              <w:r w:rsidRPr="001B2781"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1940" w:author="Chunhui zheng(BJ-RD)" w:date="2019-06-26T19:14:00Z"/>
              </w:rPr>
            </w:pPr>
            <w:del w:id="1941" w:author="Chunhui zheng(BJ-RD)" w:date="2019-06-26T19:14:00Z">
              <w:r w:rsidRPr="001B2781" w:rsidDel="006F1C24">
                <w:rPr>
                  <w:rFonts w:eastAsia="宋体" w:hint="eastAsia"/>
                  <w:lang w:eastAsia="zh-CN"/>
                </w:rPr>
                <w:delText>RO</w:delText>
              </w:r>
            </w:del>
          </w:p>
        </w:tc>
        <w:tc>
          <w:tcPr>
            <w:tcW w:w="362" w:type="pct"/>
            <w:tcMar>
              <w:top w:w="0" w:type="dxa"/>
              <w:left w:w="29" w:type="dxa"/>
              <w:bottom w:w="0" w:type="dxa"/>
              <w:right w:w="29" w:type="dxa"/>
            </w:tcMar>
          </w:tcPr>
          <w:p w:rsidR="00CE725F" w:rsidDel="006F1C24" w:rsidRDefault="00CE725F" w:rsidP="00CE725F">
            <w:pPr>
              <w:pStyle w:val="IRSBitDefault"/>
              <w:rPr>
                <w:del w:id="1942" w:author="Chunhui zheng(BJ-RD)" w:date="2019-06-26T19:14:00Z"/>
              </w:rPr>
            </w:pPr>
            <w:del w:id="1943" w:author="Chunhui zheng(BJ-RD)" w:date="2019-06-26T19:14:00Z">
              <w:r w:rsidRPr="001B2781" w:rsidDel="006F1C24">
                <w:rPr>
                  <w:rFonts w:eastAsia="宋体" w:hint="eastAsia"/>
                  <w:lang w:eastAsia="zh-CN"/>
                </w:rPr>
                <w:delText>0</w:delText>
              </w:r>
            </w:del>
          </w:p>
        </w:tc>
        <w:tc>
          <w:tcPr>
            <w:tcW w:w="2174" w:type="pct"/>
            <w:tcMar>
              <w:top w:w="0" w:type="dxa"/>
              <w:left w:w="29" w:type="dxa"/>
              <w:bottom w:w="0" w:type="dxa"/>
              <w:right w:w="29" w:type="dxa"/>
            </w:tcMar>
          </w:tcPr>
          <w:p w:rsidR="00CE725F" w:rsidDel="006F1C24" w:rsidRDefault="00CE725F" w:rsidP="00CE725F">
            <w:pPr>
              <w:pStyle w:val="IRSBitDescription"/>
              <w:ind w:left="53"/>
              <w:rPr>
                <w:del w:id="1944" w:author="Chunhui zheng(BJ-RD)" w:date="2019-06-26T19:14:00Z"/>
                <w:rFonts w:eastAsia="宋体" w:hint="eastAsia"/>
                <w:b/>
                <w:lang w:eastAsia="zh-CN"/>
              </w:rPr>
            </w:pPr>
            <w:del w:id="1945" w:author="Chunhui zheng(BJ-RD)" w:date="2019-06-26T19:14:00Z">
              <w:r w:rsidRPr="00907B65" w:rsidDel="006F1C24">
                <w:rPr>
                  <w:rFonts w:eastAsia="宋体"/>
                  <w:b/>
                  <w:lang w:eastAsia="zh-CN"/>
                </w:rPr>
                <w:delText>MMIO Below 2G</w:delText>
              </w:r>
              <w:r w:rsidDel="006F1C24">
                <w:rPr>
                  <w:rFonts w:eastAsia="宋体" w:hint="eastAsia"/>
                  <w:b/>
                  <w:lang w:eastAsia="zh-CN"/>
                </w:rPr>
                <w:delText xml:space="preserve"> </w:delText>
              </w:r>
              <w:r w:rsidRPr="00907B65" w:rsidDel="006F1C24">
                <w:rPr>
                  <w:rFonts w:eastAsia="宋体"/>
                  <w:b/>
                  <w:lang w:eastAsia="zh-CN"/>
                </w:rPr>
                <w:delText>(MMIOB2G)</w:delText>
              </w:r>
              <w:r w:rsidDel="006F1C24">
                <w:rPr>
                  <w:rFonts w:eastAsia="宋体" w:hint="eastAsia"/>
                  <w:b/>
                  <w:lang w:eastAsia="zh-CN"/>
                </w:rPr>
                <w:delText xml:space="preserve"> entry7 target node</w:delText>
              </w:r>
            </w:del>
          </w:p>
          <w:p w:rsidR="00CE725F" w:rsidDel="006F1C24" w:rsidRDefault="00CE725F" w:rsidP="00CE725F">
            <w:pPr>
              <w:pStyle w:val="IRSBitDescription"/>
              <w:ind w:left="53"/>
              <w:rPr>
                <w:del w:id="1946" w:author="Chunhui zheng(BJ-RD)" w:date="2019-06-26T19:14:00Z"/>
              </w:rPr>
            </w:pPr>
            <w:del w:id="1947" w:author="Chunhui zheng(BJ-RD)" w:date="2019-06-26T19:14:00Z">
              <w:r w:rsidDel="006F1C24">
                <w:rPr>
                  <w:rFonts w:hint="eastAsia"/>
                </w:rPr>
                <w:delText>A</w:delText>
              </w:r>
              <w:r w:rsidDel="006F1C24">
                <w:delText>[30:26]==</w:delText>
              </w:r>
              <w:r w:rsidDel="006F1C24">
                <w:rPr>
                  <w:rFonts w:hint="eastAsia"/>
                </w:rPr>
                <w:delText>5</w:delText>
              </w:r>
              <w:r w:rsidDel="006F1C24">
                <w:delText>’d</w:delText>
              </w:r>
              <w:r w:rsidRPr="005F2F0D" w:rsidDel="006F1C24">
                <w:rPr>
                  <w:rFonts w:eastAsia="宋体" w:hint="eastAsia"/>
                  <w:lang w:eastAsia="zh-CN"/>
                </w:rPr>
                <w:delText>7</w:delText>
              </w:r>
              <w:r w:rsidDel="006F1C24">
                <w:delText>: the request is routed to the node indicated by this register value</w:delText>
              </w:r>
            </w:del>
          </w:p>
          <w:p w:rsidR="00CE725F" w:rsidRPr="000A7997" w:rsidDel="006F1C24" w:rsidRDefault="00CE725F" w:rsidP="00CE725F">
            <w:pPr>
              <w:ind w:leftChars="25" w:left="53"/>
              <w:rPr>
                <w:del w:id="1948" w:author="Chunhui zheng(BJ-RD)" w:date="2019-06-26T19:14:00Z"/>
                <w:sz w:val="16"/>
                <w:szCs w:val="16"/>
                <w:shd w:val="clear" w:color="auto" w:fill="C0C0C0"/>
              </w:rPr>
            </w:pPr>
            <w:del w:id="1949"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1950" w:author="Chunhui zheng(BJ-RD)" w:date="2019-06-26T19:14:00Z"/>
                <w:rFonts w:hint="eastAsia"/>
                <w:sz w:val="16"/>
                <w:szCs w:val="16"/>
                <w:shd w:val="clear" w:color="auto" w:fill="C0C0C0"/>
              </w:rPr>
            </w:pPr>
            <w:del w:id="1951"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1952" w:author="Chunhui zheng(BJ-RD)" w:date="2019-06-26T19:14:00Z"/>
                <w:rFonts w:eastAsia="Times New Roman"/>
                <w:shd w:val="clear" w:color="auto" w:fill="C0C0C0"/>
              </w:rPr>
            </w:pPr>
            <w:del w:id="1953"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RPr="00293312" w:rsidDel="006F1C24" w:rsidRDefault="00CE725F" w:rsidP="00CE725F">
            <w:pPr>
              <w:pStyle w:val="IRSBitDescription"/>
              <w:ind w:left="53"/>
              <w:rPr>
                <w:del w:id="1954" w:author="Chunhui zheng(BJ-RD)" w:date="2019-06-26T19:14:00Z"/>
                <w:rFonts w:eastAsia="Times New Roman"/>
                <w:b/>
              </w:rPr>
            </w:pPr>
            <w:del w:id="1955"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tc>
        <w:tc>
          <w:tcPr>
            <w:tcW w:w="588" w:type="pct"/>
            <w:tcMar>
              <w:top w:w="0" w:type="dxa"/>
              <w:left w:w="29" w:type="dxa"/>
              <w:bottom w:w="0" w:type="dxa"/>
              <w:right w:w="29" w:type="dxa"/>
            </w:tcMar>
          </w:tcPr>
          <w:p w:rsidR="00CE725F" w:rsidDel="006F1C24" w:rsidRDefault="00CE725F" w:rsidP="00CE725F">
            <w:pPr>
              <w:pStyle w:val="IRSBitMnemonic"/>
              <w:ind w:left="53"/>
              <w:rPr>
                <w:del w:id="1956" w:author="Chunhui zheng(BJ-RD)" w:date="2019-06-26T19:14:00Z"/>
                <w:rFonts w:hint="eastAsia"/>
                <w:lang w:eastAsia="zh-CN"/>
              </w:rPr>
            </w:pPr>
            <w:del w:id="1957" w:author="Chunhui zheng(BJ-RD)" w:date="2019-06-26T19:14:00Z">
              <w:r w:rsidDel="006F1C24">
                <w:rPr>
                  <w:rFonts w:eastAsia="宋体"/>
                  <w:lang w:eastAsia="zh-CN"/>
                </w:rPr>
                <w:delText>RSVAD_MMIOB2GTMVEQ</w:delText>
              </w:r>
              <w:r w:rsidDel="006F1C24">
                <w:rPr>
                  <w:rFonts w:eastAsia="宋体" w:hint="eastAsia"/>
                  <w:lang w:eastAsia="zh-CN"/>
                </w:rPr>
                <w:delTex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CE725F" w:rsidDel="006F1C24" w:rsidRDefault="00CE725F" w:rsidP="00CE725F">
            <w:pPr>
              <w:pStyle w:val="IRSBitChipRev"/>
              <w:rPr>
                <w:del w:id="1958" w:author="Chunhui zheng(BJ-RD)" w:date="2019-06-26T19:14:00Z"/>
              </w:rPr>
            </w:pPr>
          </w:p>
        </w:tc>
        <w:tc>
          <w:tcPr>
            <w:tcW w:w="292" w:type="pct"/>
            <w:tcMar>
              <w:top w:w="0" w:type="dxa"/>
              <w:left w:w="29" w:type="dxa"/>
              <w:bottom w:w="0" w:type="dxa"/>
              <w:right w:w="29" w:type="dxa"/>
            </w:tcMar>
          </w:tcPr>
          <w:p w:rsidR="00CE725F" w:rsidDel="006F1C24" w:rsidRDefault="00B54CE8" w:rsidP="00CE725F">
            <w:pPr>
              <w:pStyle w:val="IRSBitPwrDm"/>
              <w:rPr>
                <w:del w:id="1959" w:author="Chunhui zheng(BJ-RD)" w:date="2019-06-26T19:14:00Z"/>
              </w:rPr>
            </w:pPr>
            <w:del w:id="1960" w:author="Chunhui zheng(BJ-RD)" w:date="2019-06-26T19:14:00Z">
              <w:r w:rsidDel="006F1C24">
                <w:rPr>
                  <w:rFonts w:eastAsia="宋体" w:hint="eastAsia"/>
                  <w:lang w:eastAsia="zh-CN"/>
                </w:rPr>
                <w:delText>vcc</w:delText>
              </w:r>
            </w:del>
          </w:p>
        </w:tc>
        <w:tc>
          <w:tcPr>
            <w:tcW w:w="121" w:type="pct"/>
            <w:tcMar>
              <w:top w:w="0" w:type="dxa"/>
              <w:left w:w="29" w:type="dxa"/>
              <w:bottom w:w="0" w:type="dxa"/>
              <w:right w:w="29" w:type="dxa"/>
            </w:tcMar>
          </w:tcPr>
          <w:p w:rsidR="00CE725F" w:rsidDel="006F1C24" w:rsidRDefault="00366CE7" w:rsidP="00CE725F">
            <w:pPr>
              <w:pStyle w:val="IRSBitsugS"/>
              <w:rPr>
                <w:del w:id="1961" w:author="Chunhui zheng(BJ-RD)" w:date="2019-06-26T19:14:00Z"/>
                <w:rFonts w:eastAsia="宋体" w:hint="eastAsia"/>
                <w:lang w:eastAsia="zh-CN"/>
              </w:rPr>
            </w:pPr>
            <w:del w:id="1962" w:author="Chunhui zheng(BJ-RD)" w:date="2019-06-26T19:14:00Z">
              <w:r w:rsidDel="006F1C24">
                <w:rPr>
                  <w:rFonts w:eastAsia="宋体" w:hint="eastAsia"/>
                  <w:lang w:eastAsia="zh-CN"/>
                </w:rPr>
                <w:delText>x</w:delText>
              </w:r>
            </w:del>
          </w:p>
        </w:tc>
        <w:tc>
          <w:tcPr>
            <w:tcW w:w="107" w:type="pct"/>
            <w:tcMar>
              <w:top w:w="0" w:type="dxa"/>
              <w:left w:w="29" w:type="dxa"/>
              <w:bottom w:w="0" w:type="dxa"/>
              <w:right w:w="29" w:type="dxa"/>
            </w:tcMar>
          </w:tcPr>
          <w:p w:rsidR="00CE725F" w:rsidDel="006F1C24" w:rsidRDefault="00CE725F" w:rsidP="00CE725F">
            <w:pPr>
              <w:pStyle w:val="IRSBitsugP"/>
              <w:rPr>
                <w:del w:id="1963" w:author="Chunhui zheng(BJ-RD)" w:date="2019-06-26T19:14:00Z"/>
              </w:rPr>
            </w:pPr>
            <w:del w:id="1964" w:author="Chunhui zheng(BJ-RD)" w:date="2019-06-26T19:14:00Z">
              <w:r w:rsidDel="006F1C24">
                <w:delText>x</w:delText>
              </w:r>
            </w:del>
          </w:p>
        </w:tc>
        <w:tc>
          <w:tcPr>
            <w:tcW w:w="106" w:type="pct"/>
            <w:tcMar>
              <w:top w:w="0" w:type="dxa"/>
              <w:left w:w="29" w:type="dxa"/>
              <w:bottom w:w="0" w:type="dxa"/>
              <w:right w:w="29" w:type="dxa"/>
            </w:tcMar>
          </w:tcPr>
          <w:p w:rsidR="00CE725F" w:rsidDel="006F1C24" w:rsidRDefault="00CE725F" w:rsidP="00CE725F">
            <w:pPr>
              <w:pStyle w:val="IRSBitsugE"/>
              <w:rPr>
                <w:del w:id="1965" w:author="Chunhui zheng(BJ-RD)" w:date="2019-06-26T19:14:00Z"/>
              </w:rPr>
            </w:pPr>
            <w:del w:id="1966" w:author="Chunhui zheng(BJ-RD)" w:date="2019-06-26T19:14:00Z">
              <w:r w:rsidDel="006F1C24">
                <w:delText>x</w:delText>
              </w:r>
            </w:del>
          </w:p>
        </w:tc>
      </w:tr>
      <w:tr w:rsidR="00CE725F" w:rsidDel="006F1C24" w:rsidTr="00CE725F">
        <w:trPr>
          <w:cantSplit/>
          <w:trHeight w:val="300"/>
          <w:jc w:val="center"/>
          <w:del w:id="1967" w:author="Chunhui zheng(BJ-RD)" w:date="2019-06-26T19:14:00Z"/>
        </w:trPr>
        <w:tc>
          <w:tcPr>
            <w:tcW w:w="248" w:type="pct"/>
            <w:tcMar>
              <w:top w:w="0" w:type="dxa"/>
              <w:left w:w="29" w:type="dxa"/>
              <w:bottom w:w="0" w:type="dxa"/>
              <w:right w:w="29" w:type="dxa"/>
            </w:tcMar>
          </w:tcPr>
          <w:p w:rsidR="00CE725F" w:rsidRPr="001B2781" w:rsidDel="006F1C24" w:rsidRDefault="00CE725F" w:rsidP="00CE725F">
            <w:pPr>
              <w:pStyle w:val="IRSBitItem"/>
              <w:rPr>
                <w:del w:id="1968" w:author="Chunhui zheng(BJ-RD)" w:date="2019-06-26T19:14:00Z"/>
                <w:rFonts w:eastAsia="宋体" w:hint="eastAsia"/>
                <w:b w:val="0"/>
                <w:lang w:eastAsia="zh-CN"/>
              </w:rPr>
            </w:pPr>
            <w:del w:id="1969"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CE725F" w:rsidRPr="001B2781" w:rsidDel="006F1C24" w:rsidRDefault="00CE725F" w:rsidP="00CE725F">
            <w:pPr>
              <w:pStyle w:val="IRSBitAttribute"/>
              <w:rPr>
                <w:del w:id="1970" w:author="Chunhui zheng(BJ-RD)" w:date="2019-06-26T19:14:00Z"/>
                <w:rFonts w:eastAsia="宋体" w:hint="eastAsia"/>
                <w:lang w:eastAsia="zh-CN"/>
              </w:rPr>
            </w:pPr>
            <w:del w:id="1971" w:author="Chunhui zheng(BJ-RD)" w:date="2019-06-26T19:14:00Z">
              <w:r w:rsidRPr="001B2781"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1972" w:author="Chunhui zheng(BJ-RD)" w:date="2019-06-26T19:14:00Z"/>
              </w:rPr>
            </w:pPr>
            <w:del w:id="1973" w:author="Chunhui zheng(BJ-RD)" w:date="2019-06-26T19:14:00Z">
              <w:r w:rsidRPr="001B2781" w:rsidDel="006F1C24">
                <w:rPr>
                  <w:rFonts w:eastAsia="宋体" w:hint="eastAsia"/>
                  <w:lang w:eastAsia="zh-CN"/>
                </w:rPr>
                <w:delText>RO</w:delText>
              </w:r>
            </w:del>
          </w:p>
        </w:tc>
        <w:tc>
          <w:tcPr>
            <w:tcW w:w="362" w:type="pct"/>
            <w:tcMar>
              <w:top w:w="0" w:type="dxa"/>
              <w:left w:w="29" w:type="dxa"/>
              <w:bottom w:w="0" w:type="dxa"/>
              <w:right w:w="29" w:type="dxa"/>
            </w:tcMar>
          </w:tcPr>
          <w:p w:rsidR="00CE725F" w:rsidRPr="00907B65" w:rsidDel="006F1C24" w:rsidRDefault="00CE725F" w:rsidP="00CE725F">
            <w:pPr>
              <w:pStyle w:val="IRSBitDefault"/>
              <w:rPr>
                <w:del w:id="1974" w:author="Chunhui zheng(BJ-RD)" w:date="2019-06-26T19:14:00Z"/>
                <w:rFonts w:eastAsia="宋体" w:hint="eastAsia"/>
                <w:lang w:eastAsia="zh-CN"/>
              </w:rPr>
            </w:pPr>
            <w:del w:id="1975" w:author="Chunhui zheng(BJ-RD)" w:date="2019-06-26T19:14:00Z">
              <w:r w:rsidRPr="001B2781" w:rsidDel="006F1C24">
                <w:rPr>
                  <w:rFonts w:eastAsia="宋体" w:hint="eastAsia"/>
                  <w:lang w:eastAsia="zh-CN"/>
                </w:rPr>
                <w:delText>0</w:delText>
              </w:r>
            </w:del>
          </w:p>
        </w:tc>
        <w:tc>
          <w:tcPr>
            <w:tcW w:w="2174" w:type="pct"/>
            <w:tcMar>
              <w:top w:w="0" w:type="dxa"/>
              <w:left w:w="29" w:type="dxa"/>
              <w:bottom w:w="0" w:type="dxa"/>
              <w:right w:w="29" w:type="dxa"/>
            </w:tcMar>
          </w:tcPr>
          <w:p w:rsidR="00CE725F" w:rsidDel="006F1C24" w:rsidRDefault="00CE725F" w:rsidP="00CE725F">
            <w:pPr>
              <w:pStyle w:val="IRSBitDescription"/>
              <w:ind w:left="53"/>
              <w:rPr>
                <w:del w:id="1976" w:author="Chunhui zheng(BJ-RD)" w:date="2019-06-26T19:14:00Z"/>
                <w:rFonts w:eastAsia="宋体" w:hint="eastAsia"/>
                <w:b/>
                <w:lang w:eastAsia="zh-CN"/>
              </w:rPr>
            </w:pPr>
            <w:del w:id="1977" w:author="Chunhui zheng(BJ-RD)" w:date="2019-06-26T19:14:00Z">
              <w:r w:rsidRPr="00907B65" w:rsidDel="006F1C24">
                <w:rPr>
                  <w:rFonts w:eastAsia="宋体"/>
                  <w:b/>
                  <w:lang w:eastAsia="zh-CN"/>
                </w:rPr>
                <w:delText>MMIO Below 2G</w:delText>
              </w:r>
              <w:r w:rsidDel="006F1C24">
                <w:rPr>
                  <w:rFonts w:eastAsia="宋体" w:hint="eastAsia"/>
                  <w:b/>
                  <w:lang w:eastAsia="zh-CN"/>
                </w:rPr>
                <w:delText xml:space="preserve"> </w:delText>
              </w:r>
              <w:r w:rsidRPr="00907B65" w:rsidDel="006F1C24">
                <w:rPr>
                  <w:rFonts w:eastAsia="宋体"/>
                  <w:b/>
                  <w:lang w:eastAsia="zh-CN"/>
                </w:rPr>
                <w:delText>(MMIOB2G)</w:delText>
              </w:r>
              <w:r w:rsidDel="006F1C24">
                <w:rPr>
                  <w:rFonts w:eastAsia="宋体" w:hint="eastAsia"/>
                  <w:b/>
                  <w:lang w:eastAsia="zh-CN"/>
                </w:rPr>
                <w:delText xml:space="preserve"> entry8 target node</w:delText>
              </w:r>
            </w:del>
          </w:p>
          <w:p w:rsidR="00CE725F" w:rsidDel="006F1C24" w:rsidRDefault="00CE725F" w:rsidP="00CE725F">
            <w:pPr>
              <w:pStyle w:val="IRSBitDescription"/>
              <w:ind w:left="53"/>
              <w:rPr>
                <w:del w:id="1978" w:author="Chunhui zheng(BJ-RD)" w:date="2019-06-26T19:14:00Z"/>
              </w:rPr>
            </w:pPr>
            <w:del w:id="1979" w:author="Chunhui zheng(BJ-RD)" w:date="2019-06-26T19:14:00Z">
              <w:r w:rsidDel="006F1C24">
                <w:rPr>
                  <w:rFonts w:hint="eastAsia"/>
                </w:rPr>
                <w:delText>A</w:delText>
              </w:r>
              <w:r w:rsidDel="006F1C24">
                <w:delText>[30:26]==</w:delText>
              </w:r>
              <w:r w:rsidDel="006F1C24">
                <w:rPr>
                  <w:rFonts w:hint="eastAsia"/>
                </w:rPr>
                <w:delText>5</w:delText>
              </w:r>
              <w:r w:rsidDel="006F1C24">
                <w:delText>’d</w:delText>
              </w:r>
              <w:r w:rsidRPr="005F2F0D" w:rsidDel="006F1C24">
                <w:rPr>
                  <w:rFonts w:eastAsia="宋体" w:hint="eastAsia"/>
                  <w:lang w:eastAsia="zh-CN"/>
                </w:rPr>
                <w:delText>8</w:delText>
              </w:r>
              <w:r w:rsidDel="006F1C24">
                <w:delText>: the request is routed to the node indicated by this register value</w:delText>
              </w:r>
            </w:del>
          </w:p>
          <w:p w:rsidR="00CE725F" w:rsidRPr="000A7997" w:rsidDel="006F1C24" w:rsidRDefault="00CE725F" w:rsidP="00CE725F">
            <w:pPr>
              <w:ind w:leftChars="25" w:left="53"/>
              <w:rPr>
                <w:del w:id="1980" w:author="Chunhui zheng(BJ-RD)" w:date="2019-06-26T19:14:00Z"/>
                <w:sz w:val="16"/>
                <w:szCs w:val="16"/>
                <w:shd w:val="clear" w:color="auto" w:fill="C0C0C0"/>
              </w:rPr>
            </w:pPr>
            <w:del w:id="1981"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1982" w:author="Chunhui zheng(BJ-RD)" w:date="2019-06-26T19:14:00Z"/>
                <w:rFonts w:hint="eastAsia"/>
                <w:sz w:val="16"/>
                <w:szCs w:val="16"/>
                <w:shd w:val="clear" w:color="auto" w:fill="C0C0C0"/>
              </w:rPr>
            </w:pPr>
            <w:del w:id="1983"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1984" w:author="Chunhui zheng(BJ-RD)" w:date="2019-06-26T19:14:00Z"/>
                <w:rFonts w:eastAsia="Times New Roman"/>
                <w:shd w:val="clear" w:color="auto" w:fill="C0C0C0"/>
              </w:rPr>
            </w:pPr>
            <w:del w:id="1985"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RPr="00C52876" w:rsidDel="006F1C24" w:rsidRDefault="00CE725F" w:rsidP="00CE725F">
            <w:pPr>
              <w:pStyle w:val="IRSBitDescription"/>
              <w:ind w:left="53"/>
              <w:rPr>
                <w:del w:id="1986" w:author="Chunhui zheng(BJ-RD)" w:date="2019-06-26T19:14:00Z"/>
                <w:rFonts w:eastAsia="宋体" w:hint="eastAsia"/>
                <w:shd w:val="clear" w:color="auto" w:fill="C0C0C0"/>
                <w:lang w:eastAsia="zh-CN"/>
              </w:rPr>
            </w:pPr>
            <w:del w:id="1987"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tc>
        <w:tc>
          <w:tcPr>
            <w:tcW w:w="588" w:type="pct"/>
            <w:tcMar>
              <w:top w:w="0" w:type="dxa"/>
              <w:left w:w="29" w:type="dxa"/>
              <w:bottom w:w="0" w:type="dxa"/>
              <w:right w:w="29" w:type="dxa"/>
            </w:tcMar>
          </w:tcPr>
          <w:p w:rsidR="00CE725F" w:rsidDel="006F1C24" w:rsidRDefault="00CE725F" w:rsidP="00CE725F">
            <w:pPr>
              <w:pStyle w:val="IRSBitMnemonic"/>
              <w:ind w:left="53"/>
              <w:rPr>
                <w:del w:id="1988" w:author="Chunhui zheng(BJ-RD)" w:date="2019-06-26T19:14:00Z"/>
                <w:color w:val="999999"/>
              </w:rPr>
            </w:pPr>
            <w:del w:id="1989" w:author="Chunhui zheng(BJ-RD)" w:date="2019-06-26T19:14:00Z">
              <w:r w:rsidDel="006F1C24">
                <w:rPr>
                  <w:rFonts w:eastAsia="宋体"/>
                  <w:lang w:eastAsia="zh-CN"/>
                </w:rPr>
                <w:delText>RSVAD_MMIOB2GTMVEQ</w:delText>
              </w:r>
              <w:r w:rsidDel="006F1C24">
                <w:rPr>
                  <w:rFonts w:eastAsia="宋体" w:hint="eastAsia"/>
                  <w:lang w:eastAsia="zh-CN"/>
                </w:rPr>
                <w:delTex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CE725F" w:rsidDel="006F1C24" w:rsidRDefault="00CE725F" w:rsidP="00CE725F">
            <w:pPr>
              <w:pStyle w:val="IRSBitChipRev"/>
              <w:rPr>
                <w:del w:id="1990" w:author="Chunhui zheng(BJ-RD)" w:date="2019-06-26T19:14:00Z"/>
              </w:rPr>
            </w:pPr>
          </w:p>
        </w:tc>
        <w:tc>
          <w:tcPr>
            <w:tcW w:w="292" w:type="pct"/>
            <w:tcMar>
              <w:top w:w="0" w:type="dxa"/>
              <w:left w:w="29" w:type="dxa"/>
              <w:bottom w:w="0" w:type="dxa"/>
              <w:right w:w="29" w:type="dxa"/>
            </w:tcMar>
          </w:tcPr>
          <w:p w:rsidR="00CE725F" w:rsidDel="006F1C24" w:rsidRDefault="00B54CE8" w:rsidP="00CE725F">
            <w:pPr>
              <w:pStyle w:val="IRSBitPwrDm"/>
              <w:rPr>
                <w:del w:id="1991" w:author="Chunhui zheng(BJ-RD)" w:date="2019-06-26T19:14:00Z"/>
                <w:sz w:val="15"/>
                <w:szCs w:val="15"/>
              </w:rPr>
            </w:pPr>
            <w:del w:id="1992" w:author="Chunhui zheng(BJ-RD)" w:date="2019-06-26T19:14:00Z">
              <w:r w:rsidDel="006F1C24">
                <w:rPr>
                  <w:rFonts w:eastAsia="宋体" w:hint="eastAsia"/>
                  <w:lang w:eastAsia="zh-CN"/>
                </w:rPr>
                <w:delText>vcc</w:delText>
              </w:r>
            </w:del>
          </w:p>
        </w:tc>
        <w:tc>
          <w:tcPr>
            <w:tcW w:w="121" w:type="pct"/>
            <w:tcMar>
              <w:top w:w="0" w:type="dxa"/>
              <w:left w:w="29" w:type="dxa"/>
              <w:bottom w:w="0" w:type="dxa"/>
              <w:right w:w="29" w:type="dxa"/>
            </w:tcMar>
          </w:tcPr>
          <w:p w:rsidR="00CE725F" w:rsidRPr="00853154" w:rsidDel="006F1C24" w:rsidRDefault="00366CE7" w:rsidP="00CE725F">
            <w:pPr>
              <w:pStyle w:val="IRSBitsugS"/>
              <w:rPr>
                <w:del w:id="1993" w:author="Chunhui zheng(BJ-RD)" w:date="2019-06-26T19:14:00Z"/>
                <w:rFonts w:eastAsia="等线" w:hint="eastAsia"/>
                <w:lang w:eastAsia="zh-CN"/>
              </w:rPr>
            </w:pPr>
            <w:del w:id="1994" w:author="Chunhui zheng(BJ-RD)" w:date="2019-06-26T19:14:00Z">
              <w:r w:rsidRPr="008C6B7B" w:rsidDel="006F1C24">
                <w:rPr>
                  <w:rFonts w:eastAsia="等线" w:hint="eastAsia"/>
                  <w:lang w:eastAsia="zh-CN"/>
                </w:rPr>
                <w:delText>x</w:delText>
              </w:r>
            </w:del>
          </w:p>
        </w:tc>
        <w:tc>
          <w:tcPr>
            <w:tcW w:w="107" w:type="pct"/>
            <w:tcMar>
              <w:top w:w="0" w:type="dxa"/>
              <w:left w:w="29" w:type="dxa"/>
              <w:bottom w:w="0" w:type="dxa"/>
              <w:right w:w="29" w:type="dxa"/>
            </w:tcMar>
          </w:tcPr>
          <w:p w:rsidR="00CE725F" w:rsidDel="006F1C24" w:rsidRDefault="00CE725F" w:rsidP="00CE725F">
            <w:pPr>
              <w:pStyle w:val="IRSBitsugP"/>
              <w:rPr>
                <w:del w:id="1995" w:author="Chunhui zheng(BJ-RD)" w:date="2019-06-26T19:14:00Z"/>
              </w:rPr>
            </w:pPr>
            <w:del w:id="1996" w:author="Chunhui zheng(BJ-RD)" w:date="2019-06-26T19:14:00Z">
              <w:r w:rsidDel="006F1C24">
                <w:delText>x</w:delText>
              </w:r>
            </w:del>
          </w:p>
        </w:tc>
        <w:tc>
          <w:tcPr>
            <w:tcW w:w="106" w:type="pct"/>
            <w:tcMar>
              <w:top w:w="0" w:type="dxa"/>
              <w:left w:w="29" w:type="dxa"/>
              <w:bottom w:w="0" w:type="dxa"/>
              <w:right w:w="29" w:type="dxa"/>
            </w:tcMar>
          </w:tcPr>
          <w:p w:rsidR="00CE725F" w:rsidDel="006F1C24" w:rsidRDefault="00CE725F" w:rsidP="00CE725F">
            <w:pPr>
              <w:pStyle w:val="IRSBitsugE"/>
              <w:rPr>
                <w:del w:id="1997" w:author="Chunhui zheng(BJ-RD)" w:date="2019-06-26T19:14:00Z"/>
              </w:rPr>
            </w:pPr>
            <w:del w:id="1998" w:author="Chunhui zheng(BJ-RD)" w:date="2019-06-26T19:14:00Z">
              <w:r w:rsidDel="006F1C24">
                <w:delText>x</w:delText>
              </w:r>
            </w:del>
          </w:p>
        </w:tc>
      </w:tr>
      <w:tr w:rsidR="00CE725F" w:rsidDel="006F1C24" w:rsidTr="00CE725F">
        <w:trPr>
          <w:cantSplit/>
          <w:trHeight w:val="300"/>
          <w:jc w:val="center"/>
          <w:del w:id="1999" w:author="Chunhui zheng(BJ-RD)" w:date="2019-06-26T19:14:00Z"/>
        </w:trPr>
        <w:tc>
          <w:tcPr>
            <w:tcW w:w="248" w:type="pct"/>
            <w:tcMar>
              <w:top w:w="0" w:type="dxa"/>
              <w:left w:w="29" w:type="dxa"/>
              <w:bottom w:w="0" w:type="dxa"/>
              <w:right w:w="29" w:type="dxa"/>
            </w:tcMar>
          </w:tcPr>
          <w:p w:rsidR="00CE725F" w:rsidRPr="001B2781" w:rsidDel="006F1C24" w:rsidRDefault="00CE725F" w:rsidP="00CE725F">
            <w:pPr>
              <w:pStyle w:val="IRSBitItem"/>
              <w:rPr>
                <w:del w:id="2000" w:author="Chunhui zheng(BJ-RD)" w:date="2019-06-26T19:14:00Z"/>
                <w:rFonts w:eastAsia="宋体" w:hint="eastAsia"/>
                <w:b w:val="0"/>
                <w:lang w:eastAsia="zh-CN"/>
              </w:rPr>
            </w:pPr>
            <w:del w:id="2001"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CE725F" w:rsidRPr="001B2781" w:rsidDel="006F1C24" w:rsidRDefault="00CE725F" w:rsidP="00CE725F">
            <w:pPr>
              <w:pStyle w:val="IRSBitAttribute"/>
              <w:rPr>
                <w:del w:id="2002" w:author="Chunhui zheng(BJ-RD)" w:date="2019-06-26T19:14:00Z"/>
                <w:rFonts w:eastAsia="宋体" w:hint="eastAsia"/>
                <w:lang w:eastAsia="zh-CN"/>
              </w:rPr>
            </w:pPr>
            <w:del w:id="2003" w:author="Chunhui zheng(BJ-RD)" w:date="2019-06-26T19:14:00Z">
              <w:r w:rsidRPr="001B2781"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2004" w:author="Chunhui zheng(BJ-RD)" w:date="2019-06-26T19:14:00Z"/>
                <w:rFonts w:eastAsia="宋体" w:hint="eastAsia"/>
                <w:lang w:eastAsia="zh-CN"/>
              </w:rPr>
            </w:pPr>
            <w:del w:id="2005" w:author="Chunhui zheng(BJ-RD)" w:date="2019-06-26T19:14:00Z">
              <w:r w:rsidRPr="001B2781" w:rsidDel="006F1C24">
                <w:rPr>
                  <w:rFonts w:eastAsia="宋体" w:hint="eastAsia"/>
                  <w:lang w:eastAsia="zh-CN"/>
                </w:rPr>
                <w:delText>RO</w:delText>
              </w:r>
            </w:del>
          </w:p>
        </w:tc>
        <w:tc>
          <w:tcPr>
            <w:tcW w:w="362" w:type="pct"/>
            <w:tcMar>
              <w:top w:w="0" w:type="dxa"/>
              <w:left w:w="29" w:type="dxa"/>
              <w:bottom w:w="0" w:type="dxa"/>
              <w:right w:w="29" w:type="dxa"/>
            </w:tcMar>
          </w:tcPr>
          <w:p w:rsidR="00CE725F" w:rsidDel="006F1C24" w:rsidRDefault="00CE725F" w:rsidP="00CE725F">
            <w:pPr>
              <w:pStyle w:val="IRSBitDefault"/>
              <w:rPr>
                <w:del w:id="2006" w:author="Chunhui zheng(BJ-RD)" w:date="2019-06-26T19:14:00Z"/>
              </w:rPr>
            </w:pPr>
            <w:del w:id="2007" w:author="Chunhui zheng(BJ-RD)" w:date="2019-06-26T19:14:00Z">
              <w:r w:rsidRPr="001B2781" w:rsidDel="006F1C24">
                <w:rPr>
                  <w:rFonts w:eastAsia="宋体" w:hint="eastAsia"/>
                  <w:lang w:eastAsia="zh-CN"/>
                </w:rPr>
                <w:delText>0</w:delText>
              </w:r>
            </w:del>
          </w:p>
        </w:tc>
        <w:tc>
          <w:tcPr>
            <w:tcW w:w="2174" w:type="pct"/>
            <w:tcMar>
              <w:top w:w="0" w:type="dxa"/>
              <w:left w:w="29" w:type="dxa"/>
              <w:bottom w:w="0" w:type="dxa"/>
              <w:right w:w="29" w:type="dxa"/>
            </w:tcMar>
          </w:tcPr>
          <w:p w:rsidR="00CE725F" w:rsidDel="006F1C24" w:rsidRDefault="00CE725F" w:rsidP="00CE725F">
            <w:pPr>
              <w:pStyle w:val="IRSBitDescription"/>
              <w:ind w:left="53"/>
              <w:rPr>
                <w:del w:id="2008" w:author="Chunhui zheng(BJ-RD)" w:date="2019-06-26T19:14:00Z"/>
                <w:rFonts w:eastAsia="宋体" w:hint="eastAsia"/>
                <w:b/>
                <w:lang w:eastAsia="zh-CN"/>
              </w:rPr>
            </w:pPr>
            <w:del w:id="2009" w:author="Chunhui zheng(BJ-RD)" w:date="2019-06-26T19:14:00Z">
              <w:r w:rsidRPr="00907B65" w:rsidDel="006F1C24">
                <w:rPr>
                  <w:rFonts w:eastAsia="宋体"/>
                  <w:b/>
                  <w:lang w:eastAsia="zh-CN"/>
                </w:rPr>
                <w:delText>MMIO Below 2G</w:delText>
              </w:r>
              <w:r w:rsidDel="006F1C24">
                <w:rPr>
                  <w:rFonts w:eastAsia="宋体" w:hint="eastAsia"/>
                  <w:b/>
                  <w:lang w:eastAsia="zh-CN"/>
                </w:rPr>
                <w:delText xml:space="preserve"> </w:delText>
              </w:r>
              <w:r w:rsidRPr="00907B65" w:rsidDel="006F1C24">
                <w:rPr>
                  <w:rFonts w:eastAsia="宋体"/>
                  <w:b/>
                  <w:lang w:eastAsia="zh-CN"/>
                </w:rPr>
                <w:delText>(MMIOB2G)</w:delText>
              </w:r>
              <w:r w:rsidDel="006F1C24">
                <w:rPr>
                  <w:rFonts w:eastAsia="宋体" w:hint="eastAsia"/>
                  <w:b/>
                  <w:lang w:eastAsia="zh-CN"/>
                </w:rPr>
                <w:delText xml:space="preserve"> entry9 target node</w:delText>
              </w:r>
            </w:del>
          </w:p>
          <w:p w:rsidR="00CE725F" w:rsidDel="006F1C24" w:rsidRDefault="00CE725F" w:rsidP="00CE725F">
            <w:pPr>
              <w:pStyle w:val="IRSBitDescription"/>
              <w:ind w:left="53"/>
              <w:rPr>
                <w:del w:id="2010" w:author="Chunhui zheng(BJ-RD)" w:date="2019-06-26T19:14:00Z"/>
              </w:rPr>
            </w:pPr>
            <w:del w:id="2011" w:author="Chunhui zheng(BJ-RD)" w:date="2019-06-26T19:14:00Z">
              <w:r w:rsidDel="006F1C24">
                <w:rPr>
                  <w:rFonts w:hint="eastAsia"/>
                </w:rPr>
                <w:delText>A</w:delText>
              </w:r>
              <w:r w:rsidDel="006F1C24">
                <w:delText>[30:26]==</w:delText>
              </w:r>
              <w:r w:rsidDel="006F1C24">
                <w:rPr>
                  <w:rFonts w:hint="eastAsia"/>
                </w:rPr>
                <w:delText>5</w:delText>
              </w:r>
              <w:r w:rsidDel="006F1C24">
                <w:delText>’d</w:delText>
              </w:r>
              <w:r w:rsidRPr="005F2F0D" w:rsidDel="006F1C24">
                <w:rPr>
                  <w:rFonts w:eastAsia="宋体" w:hint="eastAsia"/>
                  <w:lang w:eastAsia="zh-CN"/>
                </w:rPr>
                <w:delText>9</w:delText>
              </w:r>
              <w:r w:rsidDel="006F1C24">
                <w:delText>: the request is routed to the node indicated by this register value</w:delText>
              </w:r>
            </w:del>
          </w:p>
          <w:p w:rsidR="00CE725F" w:rsidRPr="000A7997" w:rsidDel="006F1C24" w:rsidRDefault="00CE725F" w:rsidP="00CE725F">
            <w:pPr>
              <w:ind w:leftChars="25" w:left="53"/>
              <w:rPr>
                <w:del w:id="2012" w:author="Chunhui zheng(BJ-RD)" w:date="2019-06-26T19:14:00Z"/>
                <w:sz w:val="16"/>
                <w:szCs w:val="16"/>
                <w:shd w:val="clear" w:color="auto" w:fill="C0C0C0"/>
              </w:rPr>
            </w:pPr>
            <w:del w:id="2013"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2014" w:author="Chunhui zheng(BJ-RD)" w:date="2019-06-26T19:14:00Z"/>
                <w:rFonts w:hint="eastAsia"/>
                <w:sz w:val="16"/>
                <w:szCs w:val="16"/>
                <w:shd w:val="clear" w:color="auto" w:fill="C0C0C0"/>
              </w:rPr>
            </w:pPr>
            <w:del w:id="2015"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2016" w:author="Chunhui zheng(BJ-RD)" w:date="2019-06-26T19:14:00Z"/>
                <w:rFonts w:eastAsia="Times New Roman"/>
                <w:shd w:val="clear" w:color="auto" w:fill="C0C0C0"/>
              </w:rPr>
            </w:pPr>
            <w:del w:id="2017"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RPr="00907B65" w:rsidDel="006F1C24" w:rsidRDefault="00CE725F" w:rsidP="00CE725F">
            <w:pPr>
              <w:pStyle w:val="IRSBitDescription"/>
              <w:ind w:left="53"/>
              <w:rPr>
                <w:del w:id="2018" w:author="Chunhui zheng(BJ-RD)" w:date="2019-06-26T19:14:00Z"/>
                <w:rFonts w:eastAsia="宋体" w:hint="eastAsia"/>
                <w:b/>
                <w:lang w:eastAsia="zh-CN"/>
              </w:rPr>
            </w:pPr>
            <w:del w:id="2019"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tc>
        <w:tc>
          <w:tcPr>
            <w:tcW w:w="588" w:type="pct"/>
            <w:tcMar>
              <w:top w:w="0" w:type="dxa"/>
              <w:left w:w="29" w:type="dxa"/>
              <w:bottom w:w="0" w:type="dxa"/>
              <w:right w:w="29" w:type="dxa"/>
            </w:tcMar>
          </w:tcPr>
          <w:p w:rsidR="00CE725F" w:rsidDel="006F1C24" w:rsidRDefault="00CE725F" w:rsidP="00CE725F">
            <w:pPr>
              <w:pStyle w:val="IRSBitMnemonic"/>
              <w:ind w:left="53"/>
              <w:rPr>
                <w:del w:id="2020" w:author="Chunhui zheng(BJ-RD)" w:date="2019-06-26T19:14:00Z"/>
                <w:color w:val="999999"/>
              </w:rPr>
            </w:pPr>
            <w:del w:id="2021" w:author="Chunhui zheng(BJ-RD)" w:date="2019-06-26T19:14:00Z">
              <w:r w:rsidDel="006F1C24">
                <w:rPr>
                  <w:rFonts w:eastAsia="宋体"/>
                  <w:lang w:eastAsia="zh-CN"/>
                </w:rPr>
                <w:delText>RSVAD_MMIOB2GTMVEQ</w:delText>
              </w:r>
              <w:r w:rsidDel="006F1C24">
                <w:rPr>
                  <w:rFonts w:eastAsia="宋体" w:hint="eastAsia"/>
                  <w:lang w:eastAsia="zh-CN"/>
                </w:rPr>
                <w:delTex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CE725F" w:rsidDel="006F1C24" w:rsidRDefault="00CE725F" w:rsidP="00CE725F">
            <w:pPr>
              <w:pStyle w:val="IRSBitChipRev"/>
              <w:rPr>
                <w:del w:id="2022" w:author="Chunhui zheng(BJ-RD)" w:date="2019-06-26T19:14:00Z"/>
              </w:rPr>
            </w:pPr>
          </w:p>
        </w:tc>
        <w:tc>
          <w:tcPr>
            <w:tcW w:w="292" w:type="pct"/>
            <w:tcMar>
              <w:top w:w="0" w:type="dxa"/>
              <w:left w:w="29" w:type="dxa"/>
              <w:bottom w:w="0" w:type="dxa"/>
              <w:right w:w="29" w:type="dxa"/>
            </w:tcMar>
          </w:tcPr>
          <w:p w:rsidR="00CE725F" w:rsidDel="006F1C24" w:rsidRDefault="00B54CE8" w:rsidP="00CE725F">
            <w:pPr>
              <w:pStyle w:val="IRSBitPwrDm"/>
              <w:rPr>
                <w:del w:id="2023" w:author="Chunhui zheng(BJ-RD)" w:date="2019-06-26T19:14:00Z"/>
                <w:sz w:val="15"/>
                <w:szCs w:val="15"/>
              </w:rPr>
            </w:pPr>
            <w:del w:id="2024" w:author="Chunhui zheng(BJ-RD)" w:date="2019-06-26T19:14:00Z">
              <w:r w:rsidDel="006F1C24">
                <w:rPr>
                  <w:rFonts w:eastAsia="宋体" w:hint="eastAsia"/>
                  <w:lang w:eastAsia="zh-CN"/>
                </w:rPr>
                <w:delText>vcc</w:delText>
              </w:r>
            </w:del>
          </w:p>
        </w:tc>
        <w:tc>
          <w:tcPr>
            <w:tcW w:w="121" w:type="pct"/>
            <w:tcMar>
              <w:top w:w="0" w:type="dxa"/>
              <w:left w:w="29" w:type="dxa"/>
              <w:bottom w:w="0" w:type="dxa"/>
              <w:right w:w="29" w:type="dxa"/>
            </w:tcMar>
          </w:tcPr>
          <w:p w:rsidR="00CE725F" w:rsidRPr="00853154" w:rsidDel="006F1C24" w:rsidRDefault="00366CE7" w:rsidP="00CE725F">
            <w:pPr>
              <w:pStyle w:val="IRSBitsugS"/>
              <w:rPr>
                <w:del w:id="2025" w:author="Chunhui zheng(BJ-RD)" w:date="2019-06-26T19:14:00Z"/>
                <w:rFonts w:eastAsia="等线" w:hint="eastAsia"/>
                <w:lang w:eastAsia="zh-CN"/>
              </w:rPr>
            </w:pPr>
            <w:del w:id="2026" w:author="Chunhui zheng(BJ-RD)" w:date="2019-06-26T19:14:00Z">
              <w:r w:rsidRPr="008C6B7B" w:rsidDel="006F1C24">
                <w:rPr>
                  <w:rFonts w:eastAsia="等线" w:hint="eastAsia"/>
                  <w:lang w:eastAsia="zh-CN"/>
                </w:rPr>
                <w:delText>x</w:delText>
              </w:r>
            </w:del>
          </w:p>
        </w:tc>
        <w:tc>
          <w:tcPr>
            <w:tcW w:w="107" w:type="pct"/>
            <w:tcMar>
              <w:top w:w="0" w:type="dxa"/>
              <w:left w:w="29" w:type="dxa"/>
              <w:bottom w:w="0" w:type="dxa"/>
              <w:right w:w="29" w:type="dxa"/>
            </w:tcMar>
          </w:tcPr>
          <w:p w:rsidR="00CE725F" w:rsidDel="006F1C24" w:rsidRDefault="00CE725F" w:rsidP="00CE725F">
            <w:pPr>
              <w:pStyle w:val="IRSBitsugP"/>
              <w:rPr>
                <w:del w:id="2027" w:author="Chunhui zheng(BJ-RD)" w:date="2019-06-26T19:14:00Z"/>
              </w:rPr>
            </w:pPr>
            <w:del w:id="2028" w:author="Chunhui zheng(BJ-RD)" w:date="2019-06-26T19:14:00Z">
              <w:r w:rsidDel="006F1C24">
                <w:delText>x</w:delText>
              </w:r>
            </w:del>
          </w:p>
        </w:tc>
        <w:tc>
          <w:tcPr>
            <w:tcW w:w="106" w:type="pct"/>
            <w:tcMar>
              <w:top w:w="0" w:type="dxa"/>
              <w:left w:w="29" w:type="dxa"/>
              <w:bottom w:w="0" w:type="dxa"/>
              <w:right w:w="29" w:type="dxa"/>
            </w:tcMar>
          </w:tcPr>
          <w:p w:rsidR="00CE725F" w:rsidDel="006F1C24" w:rsidRDefault="00CE725F" w:rsidP="00CE725F">
            <w:pPr>
              <w:pStyle w:val="IRSBitsugE"/>
              <w:rPr>
                <w:del w:id="2029" w:author="Chunhui zheng(BJ-RD)" w:date="2019-06-26T19:14:00Z"/>
              </w:rPr>
            </w:pPr>
            <w:del w:id="2030" w:author="Chunhui zheng(BJ-RD)" w:date="2019-06-26T19:14:00Z">
              <w:r w:rsidDel="006F1C24">
                <w:delText>x</w:delText>
              </w:r>
            </w:del>
          </w:p>
        </w:tc>
      </w:tr>
      <w:tr w:rsidR="00CE725F" w:rsidDel="006F1C24" w:rsidTr="00CE725F">
        <w:trPr>
          <w:cantSplit/>
          <w:trHeight w:val="300"/>
          <w:jc w:val="center"/>
          <w:del w:id="2031" w:author="Chunhui zheng(BJ-RD)" w:date="2019-06-26T19:14:00Z"/>
        </w:trPr>
        <w:tc>
          <w:tcPr>
            <w:tcW w:w="248" w:type="pct"/>
            <w:tcMar>
              <w:top w:w="0" w:type="dxa"/>
              <w:left w:w="29" w:type="dxa"/>
              <w:bottom w:w="0" w:type="dxa"/>
              <w:right w:w="29" w:type="dxa"/>
            </w:tcMar>
          </w:tcPr>
          <w:p w:rsidR="00CE725F" w:rsidRPr="00FA5DB4" w:rsidDel="006F1C24" w:rsidRDefault="00CE725F" w:rsidP="00CE725F">
            <w:pPr>
              <w:pStyle w:val="IRSBitItem"/>
              <w:rPr>
                <w:del w:id="2032" w:author="Chunhui zheng(BJ-RD)" w:date="2019-06-26T19:14:00Z"/>
                <w:rFonts w:eastAsia="宋体" w:hint="eastAsia"/>
                <w:b w:val="0"/>
                <w:lang w:eastAsia="zh-CN"/>
              </w:rPr>
            </w:pPr>
            <w:del w:id="2033" w:author="Chunhui zheng(BJ-RD)" w:date="2019-06-26T19:14:00Z">
              <w:r w:rsidDel="006F1C24">
                <w:rPr>
                  <w:rFonts w:eastAsia="宋体" w:hint="eastAsia"/>
                  <w:b w:val="0"/>
                  <w:lang w:eastAsia="zh-CN"/>
                </w:rPr>
                <w:delText>3</w:delText>
              </w:r>
              <w:r w:rsidDel="006F1C24">
                <w:rPr>
                  <w:b w:val="0"/>
                </w:rPr>
                <w:delText>:</w:delText>
              </w:r>
              <w:r w:rsidDel="006F1C24">
                <w:rPr>
                  <w:rFonts w:eastAsia="宋体" w:hint="eastAsia"/>
                  <w:b w:val="0"/>
                  <w:lang w:eastAsia="zh-CN"/>
                </w:rPr>
                <w:delText>0</w:delText>
              </w:r>
            </w:del>
          </w:p>
        </w:tc>
        <w:tc>
          <w:tcPr>
            <w:tcW w:w="344" w:type="pct"/>
            <w:tcMar>
              <w:top w:w="0" w:type="dxa"/>
              <w:left w:w="29" w:type="dxa"/>
              <w:bottom w:w="0" w:type="dxa"/>
              <w:right w:w="29" w:type="dxa"/>
            </w:tcMar>
          </w:tcPr>
          <w:p w:rsidR="00CE725F" w:rsidRPr="001B2781" w:rsidDel="006F1C24" w:rsidRDefault="00CE725F" w:rsidP="00CE725F">
            <w:pPr>
              <w:pStyle w:val="IRSBitAttribute"/>
              <w:rPr>
                <w:del w:id="2034" w:author="Chunhui zheng(BJ-RD)" w:date="2019-06-26T19:14:00Z"/>
                <w:rFonts w:eastAsia="宋体" w:hint="eastAsia"/>
                <w:lang w:eastAsia="zh-CN"/>
              </w:rPr>
            </w:pPr>
            <w:del w:id="2035" w:author="Chunhui zheng(BJ-RD)" w:date="2019-06-26T19:14:00Z">
              <w:r w:rsidRPr="001B2781"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1B2781" w:rsidDel="006F1C24" w:rsidRDefault="00CE725F" w:rsidP="00CE725F">
            <w:pPr>
              <w:pStyle w:val="IRSBitHW-Property"/>
              <w:rPr>
                <w:del w:id="2036" w:author="Chunhui zheng(BJ-RD)" w:date="2019-06-26T19:14:00Z"/>
                <w:rFonts w:eastAsia="宋体" w:hint="eastAsia"/>
                <w:lang w:eastAsia="zh-CN"/>
              </w:rPr>
            </w:pPr>
            <w:del w:id="2037" w:author="Chunhui zheng(BJ-RD)" w:date="2019-06-26T19:14:00Z">
              <w:r w:rsidRPr="001B2781" w:rsidDel="006F1C24">
                <w:rPr>
                  <w:rFonts w:eastAsia="宋体" w:hint="eastAsia"/>
                  <w:lang w:eastAsia="zh-CN"/>
                </w:rPr>
                <w:delText>RO</w:delText>
              </w:r>
            </w:del>
          </w:p>
        </w:tc>
        <w:tc>
          <w:tcPr>
            <w:tcW w:w="362" w:type="pct"/>
            <w:tcMar>
              <w:top w:w="0" w:type="dxa"/>
              <w:left w:w="29" w:type="dxa"/>
              <w:bottom w:w="0" w:type="dxa"/>
              <w:right w:w="29" w:type="dxa"/>
            </w:tcMar>
          </w:tcPr>
          <w:p w:rsidR="00CE725F" w:rsidRPr="001B2781" w:rsidDel="006F1C24" w:rsidRDefault="00CE725F" w:rsidP="00CE725F">
            <w:pPr>
              <w:pStyle w:val="IRSBitDefault"/>
              <w:rPr>
                <w:del w:id="2038" w:author="Chunhui zheng(BJ-RD)" w:date="2019-06-26T19:14:00Z"/>
                <w:rFonts w:eastAsia="宋体" w:hint="eastAsia"/>
                <w:lang w:eastAsia="zh-CN"/>
              </w:rPr>
            </w:pPr>
            <w:del w:id="2039" w:author="Chunhui zheng(BJ-RD)" w:date="2019-06-26T19:14:00Z">
              <w:r w:rsidRPr="001B2781" w:rsidDel="006F1C24">
                <w:rPr>
                  <w:rFonts w:eastAsia="宋体" w:hint="eastAsia"/>
                  <w:lang w:eastAsia="zh-CN"/>
                </w:rPr>
                <w:delText>0</w:delText>
              </w:r>
            </w:del>
          </w:p>
        </w:tc>
        <w:tc>
          <w:tcPr>
            <w:tcW w:w="2174" w:type="pct"/>
            <w:tcMar>
              <w:top w:w="0" w:type="dxa"/>
              <w:left w:w="29" w:type="dxa"/>
              <w:bottom w:w="0" w:type="dxa"/>
              <w:right w:w="29" w:type="dxa"/>
            </w:tcMar>
          </w:tcPr>
          <w:p w:rsidR="00CE725F" w:rsidDel="006F1C24" w:rsidRDefault="00CE725F" w:rsidP="00CE725F">
            <w:pPr>
              <w:pStyle w:val="IRSBitDescription"/>
              <w:ind w:left="53"/>
              <w:rPr>
                <w:del w:id="2040" w:author="Chunhui zheng(BJ-RD)" w:date="2019-06-26T19:14:00Z"/>
                <w:rFonts w:eastAsia="宋体" w:hint="eastAsia"/>
                <w:b/>
                <w:lang w:eastAsia="zh-CN"/>
              </w:rPr>
            </w:pPr>
            <w:del w:id="2041" w:author="Chunhui zheng(BJ-RD)" w:date="2019-06-26T19:14:00Z">
              <w:r w:rsidRPr="00907B65" w:rsidDel="006F1C24">
                <w:rPr>
                  <w:rFonts w:eastAsia="宋体"/>
                  <w:b/>
                  <w:lang w:eastAsia="zh-CN"/>
                </w:rPr>
                <w:delText>MMIO Below 2G</w:delText>
              </w:r>
              <w:r w:rsidDel="006F1C24">
                <w:rPr>
                  <w:rFonts w:eastAsia="宋体" w:hint="eastAsia"/>
                  <w:b/>
                  <w:lang w:eastAsia="zh-CN"/>
                </w:rPr>
                <w:delText xml:space="preserve"> </w:delText>
              </w:r>
              <w:r w:rsidRPr="00907B65" w:rsidDel="006F1C24">
                <w:rPr>
                  <w:rFonts w:eastAsia="宋体"/>
                  <w:b/>
                  <w:lang w:eastAsia="zh-CN"/>
                </w:rPr>
                <w:delText>(MMIOB2G)</w:delText>
              </w:r>
              <w:r w:rsidDel="006F1C24">
                <w:rPr>
                  <w:rFonts w:eastAsia="宋体" w:hint="eastAsia"/>
                  <w:b/>
                  <w:lang w:eastAsia="zh-CN"/>
                </w:rPr>
                <w:delText xml:space="preserve"> entry10 target node</w:delText>
              </w:r>
            </w:del>
          </w:p>
          <w:p w:rsidR="00CE725F" w:rsidDel="006F1C24" w:rsidRDefault="00CE725F" w:rsidP="00CE725F">
            <w:pPr>
              <w:pStyle w:val="IRSBitDescription"/>
              <w:ind w:left="53"/>
              <w:rPr>
                <w:del w:id="2042" w:author="Chunhui zheng(BJ-RD)" w:date="2019-06-26T19:14:00Z"/>
              </w:rPr>
            </w:pPr>
            <w:del w:id="2043" w:author="Chunhui zheng(BJ-RD)" w:date="2019-06-26T19:14:00Z">
              <w:r w:rsidDel="006F1C24">
                <w:rPr>
                  <w:rFonts w:hint="eastAsia"/>
                </w:rPr>
                <w:delText>A</w:delText>
              </w:r>
              <w:r w:rsidDel="006F1C24">
                <w:delText>[30:26]==</w:delText>
              </w:r>
              <w:r w:rsidDel="006F1C24">
                <w:rPr>
                  <w:rFonts w:hint="eastAsia"/>
                </w:rPr>
                <w:delText>5</w:delText>
              </w:r>
              <w:r w:rsidDel="006F1C24">
                <w:delText>’d</w:delText>
              </w:r>
              <w:r w:rsidRPr="005F2F0D" w:rsidDel="006F1C24">
                <w:rPr>
                  <w:rFonts w:eastAsia="宋体" w:hint="eastAsia"/>
                  <w:lang w:eastAsia="zh-CN"/>
                </w:rPr>
                <w:delText>1</w:delText>
              </w:r>
              <w:r w:rsidDel="006F1C24">
                <w:delText>0: the request is routed to the node indicated by this register value</w:delText>
              </w:r>
            </w:del>
          </w:p>
          <w:p w:rsidR="00CE725F" w:rsidRPr="000A7997" w:rsidDel="006F1C24" w:rsidRDefault="00CE725F" w:rsidP="00CE725F">
            <w:pPr>
              <w:ind w:leftChars="25" w:left="53"/>
              <w:rPr>
                <w:del w:id="2044" w:author="Chunhui zheng(BJ-RD)" w:date="2019-06-26T19:14:00Z"/>
                <w:sz w:val="16"/>
                <w:szCs w:val="16"/>
                <w:shd w:val="clear" w:color="auto" w:fill="C0C0C0"/>
              </w:rPr>
            </w:pPr>
            <w:del w:id="2045"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2046" w:author="Chunhui zheng(BJ-RD)" w:date="2019-06-26T19:14:00Z"/>
                <w:rFonts w:hint="eastAsia"/>
                <w:sz w:val="16"/>
                <w:szCs w:val="16"/>
                <w:shd w:val="clear" w:color="auto" w:fill="C0C0C0"/>
              </w:rPr>
            </w:pPr>
            <w:del w:id="2047"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2048" w:author="Chunhui zheng(BJ-RD)" w:date="2019-06-26T19:14:00Z"/>
                <w:rFonts w:eastAsia="Times New Roman"/>
                <w:shd w:val="clear" w:color="auto" w:fill="C0C0C0"/>
              </w:rPr>
            </w:pPr>
            <w:del w:id="2049"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RPr="00907B65" w:rsidDel="006F1C24" w:rsidRDefault="00CE725F" w:rsidP="00CE725F">
            <w:pPr>
              <w:pStyle w:val="IRSBitDescription"/>
              <w:ind w:left="53"/>
              <w:rPr>
                <w:del w:id="2050" w:author="Chunhui zheng(BJ-RD)" w:date="2019-06-26T19:14:00Z"/>
                <w:rFonts w:eastAsia="宋体"/>
                <w:b/>
                <w:lang w:eastAsia="zh-CN"/>
              </w:rPr>
            </w:pPr>
            <w:del w:id="2051"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tc>
        <w:tc>
          <w:tcPr>
            <w:tcW w:w="588" w:type="pct"/>
            <w:tcMar>
              <w:top w:w="0" w:type="dxa"/>
              <w:left w:w="29" w:type="dxa"/>
              <w:bottom w:w="0" w:type="dxa"/>
              <w:right w:w="29" w:type="dxa"/>
            </w:tcMar>
          </w:tcPr>
          <w:p w:rsidR="00CE725F" w:rsidDel="006F1C24" w:rsidRDefault="00CE725F" w:rsidP="00CE725F">
            <w:pPr>
              <w:pStyle w:val="IRSBitMnemonic"/>
              <w:ind w:left="53"/>
              <w:rPr>
                <w:del w:id="2052" w:author="Chunhui zheng(BJ-RD)" w:date="2019-06-26T19:14:00Z"/>
                <w:rFonts w:eastAsia="宋体"/>
                <w:lang w:eastAsia="zh-CN"/>
              </w:rPr>
            </w:pPr>
            <w:del w:id="2053" w:author="Chunhui zheng(BJ-RD)" w:date="2019-06-26T19:14:00Z">
              <w:r w:rsidDel="006F1C24">
                <w:rPr>
                  <w:rFonts w:eastAsia="宋体"/>
                  <w:lang w:eastAsia="zh-CN"/>
                </w:rPr>
                <w:delText>RSVAD_MMIOB2GTMVEQ</w:delText>
              </w:r>
              <w:r w:rsidDel="006F1C24">
                <w:rPr>
                  <w:rFonts w:eastAsia="宋体" w:hint="eastAsia"/>
                  <w:lang w:eastAsia="zh-CN"/>
                </w:rPr>
                <w:delText>10</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CE725F" w:rsidDel="006F1C24" w:rsidRDefault="00CE725F" w:rsidP="00CE725F">
            <w:pPr>
              <w:pStyle w:val="IRSBitChipRev"/>
              <w:rPr>
                <w:del w:id="2054" w:author="Chunhui zheng(BJ-RD)" w:date="2019-06-26T19:14:00Z"/>
              </w:rPr>
            </w:pPr>
          </w:p>
        </w:tc>
        <w:tc>
          <w:tcPr>
            <w:tcW w:w="292" w:type="pct"/>
            <w:tcMar>
              <w:top w:w="0" w:type="dxa"/>
              <w:left w:w="29" w:type="dxa"/>
              <w:bottom w:w="0" w:type="dxa"/>
              <w:right w:w="29" w:type="dxa"/>
            </w:tcMar>
          </w:tcPr>
          <w:p w:rsidR="00CE725F" w:rsidDel="006F1C24" w:rsidRDefault="00B54CE8" w:rsidP="00CE725F">
            <w:pPr>
              <w:pStyle w:val="IRSBitPwrDm"/>
              <w:rPr>
                <w:del w:id="2055" w:author="Chunhui zheng(BJ-RD)" w:date="2019-06-26T19:14:00Z"/>
                <w:sz w:val="15"/>
                <w:szCs w:val="15"/>
              </w:rPr>
            </w:pPr>
            <w:del w:id="2056" w:author="Chunhui zheng(BJ-RD)" w:date="2019-06-26T19:14:00Z">
              <w:r w:rsidDel="006F1C24">
                <w:rPr>
                  <w:rFonts w:eastAsia="宋体" w:hint="eastAsia"/>
                  <w:lang w:eastAsia="zh-CN"/>
                </w:rPr>
                <w:delText>vcc</w:delText>
              </w:r>
            </w:del>
          </w:p>
        </w:tc>
        <w:tc>
          <w:tcPr>
            <w:tcW w:w="121" w:type="pct"/>
            <w:tcMar>
              <w:top w:w="0" w:type="dxa"/>
              <w:left w:w="29" w:type="dxa"/>
              <w:bottom w:w="0" w:type="dxa"/>
              <w:right w:w="29" w:type="dxa"/>
            </w:tcMar>
          </w:tcPr>
          <w:p w:rsidR="00CE725F" w:rsidRPr="00853154" w:rsidDel="006F1C24" w:rsidRDefault="00366CE7" w:rsidP="00CE725F">
            <w:pPr>
              <w:pStyle w:val="IRSBitsugS"/>
              <w:rPr>
                <w:del w:id="2057" w:author="Chunhui zheng(BJ-RD)" w:date="2019-06-26T19:14:00Z"/>
                <w:rFonts w:eastAsia="等线" w:hint="eastAsia"/>
                <w:lang w:eastAsia="zh-CN"/>
              </w:rPr>
            </w:pPr>
            <w:del w:id="2058" w:author="Chunhui zheng(BJ-RD)" w:date="2019-06-26T19:14:00Z">
              <w:r w:rsidRPr="008C6B7B" w:rsidDel="006F1C24">
                <w:rPr>
                  <w:rFonts w:eastAsia="等线" w:hint="eastAsia"/>
                  <w:lang w:eastAsia="zh-CN"/>
                </w:rPr>
                <w:delText>x</w:delText>
              </w:r>
            </w:del>
          </w:p>
        </w:tc>
        <w:tc>
          <w:tcPr>
            <w:tcW w:w="107" w:type="pct"/>
            <w:tcMar>
              <w:top w:w="0" w:type="dxa"/>
              <w:left w:w="29" w:type="dxa"/>
              <w:bottom w:w="0" w:type="dxa"/>
              <w:right w:w="29" w:type="dxa"/>
            </w:tcMar>
          </w:tcPr>
          <w:p w:rsidR="00CE725F" w:rsidDel="006F1C24" w:rsidRDefault="00CE725F" w:rsidP="00CE725F">
            <w:pPr>
              <w:pStyle w:val="IRSBitsugP"/>
              <w:rPr>
                <w:del w:id="2059" w:author="Chunhui zheng(BJ-RD)" w:date="2019-06-26T19:14:00Z"/>
              </w:rPr>
            </w:pPr>
            <w:del w:id="2060" w:author="Chunhui zheng(BJ-RD)" w:date="2019-06-26T19:14:00Z">
              <w:r w:rsidDel="006F1C24">
                <w:delText>x</w:delText>
              </w:r>
            </w:del>
          </w:p>
        </w:tc>
        <w:tc>
          <w:tcPr>
            <w:tcW w:w="106" w:type="pct"/>
            <w:tcMar>
              <w:top w:w="0" w:type="dxa"/>
              <w:left w:w="29" w:type="dxa"/>
              <w:bottom w:w="0" w:type="dxa"/>
              <w:right w:w="29" w:type="dxa"/>
            </w:tcMar>
          </w:tcPr>
          <w:p w:rsidR="00CE725F" w:rsidDel="006F1C24" w:rsidRDefault="00CE725F" w:rsidP="00CE725F">
            <w:pPr>
              <w:pStyle w:val="IRSBitsugE"/>
              <w:rPr>
                <w:del w:id="2061" w:author="Chunhui zheng(BJ-RD)" w:date="2019-06-26T19:14:00Z"/>
              </w:rPr>
            </w:pPr>
            <w:del w:id="2062" w:author="Chunhui zheng(BJ-RD)" w:date="2019-06-26T19:14:00Z">
              <w:r w:rsidDel="006F1C24">
                <w:delText>x</w:delText>
              </w:r>
            </w:del>
          </w:p>
        </w:tc>
      </w:tr>
    </w:tbl>
    <w:p w:rsidR="00CE725F" w:rsidRPr="004377D1" w:rsidDel="006F1C24" w:rsidRDefault="00CE725F" w:rsidP="00CE725F">
      <w:pPr>
        <w:pStyle w:val="IRSReg-Heading"/>
        <w:ind w:left="189"/>
        <w:rPr>
          <w:del w:id="2063" w:author="Chunhui zheng(BJ-RD)" w:date="2019-06-26T19:14:00Z"/>
          <w:rFonts w:eastAsia="宋体" w:hint="eastAsia"/>
          <w:lang w:eastAsia="zh-CN"/>
        </w:rPr>
      </w:pPr>
      <w:del w:id="2064" w:author="Chunhui zheng(BJ-RD)" w:date="2019-06-26T19:14:00Z">
        <w:r w:rsidDel="006F1C24">
          <w:rPr>
            <w:u w:val="single"/>
          </w:rPr>
          <w:delText xml:space="preserve">Offset Address: </w:delText>
        </w:r>
        <w:r w:rsidDel="006F1C24">
          <w:rPr>
            <w:rFonts w:eastAsia="宋体"/>
            <w:u w:val="single"/>
            <w:lang w:eastAsia="zh-CN"/>
          </w:rPr>
          <w:delText>A</w:delText>
        </w:r>
        <w:r w:rsidDel="006F1C24">
          <w:rPr>
            <w:rFonts w:eastAsia="宋体" w:hint="eastAsia"/>
            <w:u w:val="single"/>
            <w:lang w:eastAsia="zh-CN"/>
          </w:rPr>
          <w:delText>7</w:delText>
        </w:r>
        <w:r w:rsidDel="006F1C24">
          <w:rPr>
            <w:u w:val="single"/>
          </w:rPr>
          <w:delText>-</w:delText>
        </w:r>
        <w:r w:rsidDel="006F1C24">
          <w:rPr>
            <w:rFonts w:eastAsia="宋体"/>
            <w:u w:val="single"/>
            <w:lang w:eastAsia="zh-CN"/>
          </w:rPr>
          <w:delText>A</w:delText>
        </w:r>
        <w:r w:rsidDel="006F1C24">
          <w:rPr>
            <w:rFonts w:eastAsia="宋体" w:hint="eastAsia"/>
            <w:u w:val="single"/>
            <w:lang w:eastAsia="zh-CN"/>
          </w:rPr>
          <w:delText>4</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rPr>
            <w:rFonts w:eastAsia="宋体" w:hint="eastAsia"/>
            <w:lang w:eastAsia="zh-CN"/>
          </w:rPr>
          <w:br/>
          <w:delText>MMIOB2G decoder</w:delText>
        </w:r>
        <w:r w:rsidDel="006F1C24">
          <w:rPr>
            <w:rFonts w:hint="eastAsia"/>
            <w:lang w:eastAsia="zh-TW"/>
          </w:rPr>
          <w:tab/>
        </w:r>
        <w:r w:rsidDel="006F1C24">
          <w:delText>Default Value:</w:delText>
        </w:r>
        <w:r w:rsidRPr="005F0580" w:rsidDel="006F1C24">
          <w:rPr>
            <w:rFonts w:eastAsia="宋体" w:hint="eastAsia"/>
            <w:lang w:eastAsia="zh-CN"/>
          </w:rPr>
          <w:delText>0000 0000h</w:delText>
        </w:r>
        <w:r w:rsidRPr="00907B65" w:rsidDel="006F1C24">
          <w:rPr>
            <w:rFonts w:ascii="宋体" w:eastAsia="宋体" w:hAnsi="宋体"/>
            <w:color w:val="000000"/>
            <w:lang w:eastAsia="zh-CN"/>
          </w:rPr>
          <w:delText xml:space="preserve"> </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443"/>
        <w:gridCol w:w="2627"/>
        <w:gridCol w:w="663"/>
        <w:gridCol w:w="592"/>
        <w:gridCol w:w="147"/>
        <w:gridCol w:w="156"/>
        <w:gridCol w:w="165"/>
      </w:tblGrid>
      <w:tr w:rsidR="00CE725F" w:rsidDel="006F1C24" w:rsidTr="00CE725F">
        <w:trPr>
          <w:cantSplit/>
          <w:trHeight w:val="300"/>
          <w:jc w:val="center"/>
          <w:del w:id="2065" w:author="Chunhui zheng(BJ-RD)" w:date="2019-06-26T19:14:00Z"/>
        </w:trPr>
        <w:tc>
          <w:tcPr>
            <w:tcW w:w="248" w:type="pct"/>
            <w:tcMar>
              <w:top w:w="0" w:type="dxa"/>
              <w:left w:w="29" w:type="dxa"/>
              <w:bottom w:w="0" w:type="dxa"/>
              <w:right w:w="29" w:type="dxa"/>
            </w:tcMar>
            <w:vAlign w:val="center"/>
          </w:tcPr>
          <w:p w:rsidR="00CE725F" w:rsidDel="006F1C24" w:rsidRDefault="00CE725F" w:rsidP="00CE725F">
            <w:pPr>
              <w:pStyle w:val="IRSBitItem"/>
              <w:rPr>
                <w:del w:id="2066" w:author="Chunhui zheng(BJ-RD)" w:date="2019-06-26T19:14:00Z"/>
              </w:rPr>
            </w:pPr>
            <w:del w:id="2067"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2068" w:author="Chunhui zheng(BJ-RD)" w:date="2019-06-26T19:14:00Z"/>
                <w:b/>
              </w:rPr>
            </w:pPr>
            <w:del w:id="2069"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2070" w:author="Chunhui zheng(BJ-RD)" w:date="2019-06-26T19:14:00Z"/>
                <w:b/>
              </w:rPr>
            </w:pPr>
            <w:del w:id="2071" w:author="Chunhui zheng(BJ-RD)" w:date="2019-06-26T19:14:00Z">
              <w:r w:rsidRPr="00F62296" w:rsidDel="006F1C24">
                <w:rPr>
                  <w:b/>
                </w:rPr>
                <w:delText>HW Property</w:delText>
              </w:r>
            </w:del>
          </w:p>
        </w:tc>
        <w:tc>
          <w:tcPr>
            <w:tcW w:w="362" w:type="pct"/>
            <w:tcMar>
              <w:top w:w="0" w:type="dxa"/>
              <w:left w:w="29" w:type="dxa"/>
              <w:bottom w:w="0" w:type="dxa"/>
              <w:right w:w="29" w:type="dxa"/>
            </w:tcMar>
            <w:vAlign w:val="center"/>
          </w:tcPr>
          <w:p w:rsidR="00CE725F" w:rsidRPr="00F62296" w:rsidDel="006F1C24" w:rsidRDefault="00CE725F" w:rsidP="00CE725F">
            <w:pPr>
              <w:pStyle w:val="IRSBitDefault"/>
              <w:rPr>
                <w:del w:id="2072" w:author="Chunhui zheng(BJ-RD)" w:date="2019-06-26T19:14:00Z"/>
                <w:b/>
              </w:rPr>
            </w:pPr>
            <w:del w:id="2073" w:author="Chunhui zheng(BJ-RD)" w:date="2019-06-26T19:14:00Z">
              <w:r w:rsidRPr="00F62296" w:rsidDel="006F1C24">
                <w:rPr>
                  <w:b/>
                </w:rPr>
                <w:delText>Default</w:delText>
              </w:r>
            </w:del>
          </w:p>
        </w:tc>
        <w:tc>
          <w:tcPr>
            <w:tcW w:w="2174" w:type="pct"/>
            <w:tcMar>
              <w:top w:w="0" w:type="dxa"/>
              <w:left w:w="29" w:type="dxa"/>
              <w:bottom w:w="0" w:type="dxa"/>
              <w:right w:w="29" w:type="dxa"/>
            </w:tcMar>
            <w:vAlign w:val="center"/>
          </w:tcPr>
          <w:p w:rsidR="00CE725F" w:rsidRPr="00293312" w:rsidDel="006F1C24" w:rsidRDefault="00CE725F" w:rsidP="00CE725F">
            <w:pPr>
              <w:pStyle w:val="IRSBitDescription"/>
              <w:ind w:left="53"/>
              <w:rPr>
                <w:del w:id="2074" w:author="Chunhui zheng(BJ-RD)" w:date="2019-06-26T19:14:00Z"/>
                <w:rFonts w:eastAsia="Times New Roman"/>
                <w:b/>
              </w:rPr>
            </w:pPr>
            <w:del w:id="2075" w:author="Chunhui zheng(BJ-RD)" w:date="2019-06-26T19:14:00Z">
              <w:r w:rsidRPr="00293312" w:rsidDel="006F1C24">
                <w:rPr>
                  <w:rFonts w:eastAsia="Times New Roman"/>
                  <w:b/>
                </w:rPr>
                <w:delText>Description</w:delText>
              </w:r>
            </w:del>
          </w:p>
        </w:tc>
        <w:tc>
          <w:tcPr>
            <w:tcW w:w="588" w:type="pct"/>
            <w:tcMar>
              <w:top w:w="0" w:type="dxa"/>
              <w:left w:w="29" w:type="dxa"/>
              <w:bottom w:w="0" w:type="dxa"/>
              <w:right w:w="29" w:type="dxa"/>
            </w:tcMar>
            <w:vAlign w:val="center"/>
          </w:tcPr>
          <w:p w:rsidR="00CE725F" w:rsidRPr="00F62296" w:rsidDel="006F1C24" w:rsidRDefault="00CE725F" w:rsidP="00CE725F">
            <w:pPr>
              <w:pStyle w:val="IRSBitMnemonic"/>
              <w:ind w:left="53"/>
              <w:rPr>
                <w:del w:id="2076" w:author="Chunhui zheng(BJ-RD)" w:date="2019-06-26T19:14:00Z"/>
              </w:rPr>
            </w:pPr>
            <w:del w:id="2077"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2078" w:author="Chunhui zheng(BJ-RD)" w:date="2019-06-26T19:14:00Z"/>
                <w:b/>
              </w:rPr>
            </w:pPr>
            <w:del w:id="2079"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2080" w:author="Chunhui zheng(BJ-RD)" w:date="2019-06-26T19:14:00Z"/>
                <w:b/>
              </w:rPr>
            </w:pPr>
            <w:del w:id="2081"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2082" w:author="Chunhui zheng(BJ-RD)" w:date="2019-06-26T19:14:00Z"/>
                <w:b/>
              </w:rPr>
            </w:pPr>
            <w:del w:id="2083"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2084" w:author="Chunhui zheng(BJ-RD)" w:date="2019-06-26T19:14:00Z"/>
                <w:b/>
              </w:rPr>
            </w:pPr>
            <w:del w:id="2085" w:author="Chunhui zheng(BJ-RD)" w:date="2019-06-26T19:14:00Z">
              <w:r w:rsidRPr="00F62296" w:rsidDel="006F1C24">
                <w:rPr>
                  <w:b/>
                </w:rPr>
                <w:delText>P</w:delText>
              </w:r>
            </w:del>
          </w:p>
        </w:tc>
        <w:tc>
          <w:tcPr>
            <w:tcW w:w="106" w:type="pct"/>
            <w:tcMar>
              <w:top w:w="0" w:type="dxa"/>
              <w:left w:w="29" w:type="dxa"/>
              <w:bottom w:w="0" w:type="dxa"/>
              <w:right w:w="29" w:type="dxa"/>
            </w:tcMar>
            <w:vAlign w:val="center"/>
          </w:tcPr>
          <w:p w:rsidR="00CE725F" w:rsidRPr="00F62296" w:rsidDel="006F1C24" w:rsidRDefault="00CE725F" w:rsidP="00CE725F">
            <w:pPr>
              <w:pStyle w:val="IRSBitsugE"/>
              <w:rPr>
                <w:del w:id="2086" w:author="Chunhui zheng(BJ-RD)" w:date="2019-06-26T19:14:00Z"/>
                <w:b/>
              </w:rPr>
            </w:pPr>
            <w:del w:id="2087" w:author="Chunhui zheng(BJ-RD)" w:date="2019-06-26T19:14:00Z">
              <w:r w:rsidRPr="00F62296" w:rsidDel="006F1C24">
                <w:rPr>
                  <w:b/>
                </w:rPr>
                <w:delText>E</w:delText>
              </w:r>
            </w:del>
          </w:p>
        </w:tc>
      </w:tr>
      <w:tr w:rsidR="00CE725F" w:rsidDel="006F1C24" w:rsidTr="00CE725F">
        <w:trPr>
          <w:cantSplit/>
          <w:trHeight w:val="300"/>
          <w:jc w:val="center"/>
          <w:del w:id="2088" w:author="Chunhui zheng(BJ-RD)" w:date="2019-06-26T19:14:00Z"/>
        </w:trPr>
        <w:tc>
          <w:tcPr>
            <w:tcW w:w="248" w:type="pct"/>
            <w:tcMar>
              <w:top w:w="0" w:type="dxa"/>
              <w:left w:w="29" w:type="dxa"/>
              <w:bottom w:w="0" w:type="dxa"/>
              <w:right w:w="29" w:type="dxa"/>
            </w:tcMar>
          </w:tcPr>
          <w:p w:rsidR="00CE725F" w:rsidRPr="001B2781" w:rsidDel="006F1C24" w:rsidRDefault="00CE725F" w:rsidP="00CE725F">
            <w:pPr>
              <w:pStyle w:val="IRSBitItem"/>
              <w:rPr>
                <w:del w:id="2089" w:author="Chunhui zheng(BJ-RD)" w:date="2019-06-26T19:14:00Z"/>
                <w:rFonts w:eastAsia="宋体" w:hint="eastAsia"/>
                <w:b w:val="0"/>
                <w:lang w:eastAsia="zh-CN"/>
              </w:rPr>
            </w:pPr>
            <w:del w:id="2090" w:author="Chunhui zheng(BJ-RD)" w:date="2019-06-26T19:14:00Z">
              <w:r w:rsidDel="006F1C24">
                <w:rPr>
                  <w:rFonts w:eastAsia="宋体" w:hint="eastAsia"/>
                  <w:b w:val="0"/>
                  <w:lang w:eastAsia="zh-CN"/>
                </w:rPr>
                <w:delText>31:28</w:delText>
              </w:r>
            </w:del>
          </w:p>
        </w:tc>
        <w:tc>
          <w:tcPr>
            <w:tcW w:w="344" w:type="pct"/>
            <w:tcMar>
              <w:top w:w="0" w:type="dxa"/>
              <w:left w:w="29" w:type="dxa"/>
              <w:bottom w:w="0" w:type="dxa"/>
              <w:right w:w="29" w:type="dxa"/>
            </w:tcMar>
          </w:tcPr>
          <w:p w:rsidR="00CE725F" w:rsidRPr="00907B65" w:rsidDel="006F1C24" w:rsidRDefault="00CE725F" w:rsidP="00CE725F">
            <w:pPr>
              <w:pStyle w:val="IRSBitAttribute"/>
              <w:rPr>
                <w:del w:id="2091" w:author="Chunhui zheng(BJ-RD)" w:date="2019-06-26T19:14:00Z"/>
                <w:rFonts w:eastAsia="宋体" w:hint="eastAsia"/>
                <w:lang w:eastAsia="zh-CN"/>
              </w:rPr>
            </w:pPr>
            <w:del w:id="2092" w:author="Chunhui zheng(BJ-RD)" w:date="2019-06-26T19:14:00Z">
              <w:r w:rsidRPr="001B2781"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2093" w:author="Chunhui zheng(BJ-RD)" w:date="2019-06-26T19:14:00Z"/>
              </w:rPr>
            </w:pPr>
            <w:del w:id="2094" w:author="Chunhui zheng(BJ-RD)" w:date="2019-06-26T19:14:00Z">
              <w:r w:rsidRPr="001B2781" w:rsidDel="006F1C24">
                <w:rPr>
                  <w:rFonts w:eastAsia="宋体" w:hint="eastAsia"/>
                  <w:lang w:eastAsia="zh-CN"/>
                </w:rPr>
                <w:delText>RO</w:delText>
              </w:r>
            </w:del>
          </w:p>
        </w:tc>
        <w:tc>
          <w:tcPr>
            <w:tcW w:w="362" w:type="pct"/>
            <w:tcMar>
              <w:top w:w="0" w:type="dxa"/>
              <w:left w:w="29" w:type="dxa"/>
              <w:bottom w:w="0" w:type="dxa"/>
              <w:right w:w="29" w:type="dxa"/>
            </w:tcMar>
          </w:tcPr>
          <w:p w:rsidR="00CE725F" w:rsidDel="006F1C24" w:rsidRDefault="00CE725F" w:rsidP="00CE725F">
            <w:pPr>
              <w:pStyle w:val="IRSBitDefault"/>
              <w:rPr>
                <w:del w:id="2095" w:author="Chunhui zheng(BJ-RD)" w:date="2019-06-26T19:14:00Z"/>
              </w:rPr>
            </w:pPr>
            <w:del w:id="2096" w:author="Chunhui zheng(BJ-RD)" w:date="2019-06-26T19:14:00Z">
              <w:r w:rsidRPr="001B2781" w:rsidDel="006F1C24">
                <w:rPr>
                  <w:rFonts w:eastAsia="宋体" w:hint="eastAsia"/>
                  <w:lang w:eastAsia="zh-CN"/>
                </w:rPr>
                <w:delText>0</w:delText>
              </w:r>
            </w:del>
          </w:p>
        </w:tc>
        <w:tc>
          <w:tcPr>
            <w:tcW w:w="2174" w:type="pct"/>
            <w:tcMar>
              <w:top w:w="0" w:type="dxa"/>
              <w:left w:w="29" w:type="dxa"/>
              <w:bottom w:w="0" w:type="dxa"/>
              <w:right w:w="29" w:type="dxa"/>
            </w:tcMar>
          </w:tcPr>
          <w:p w:rsidR="00CE725F" w:rsidDel="006F1C24" w:rsidRDefault="00CE725F" w:rsidP="00CE725F">
            <w:pPr>
              <w:pStyle w:val="IRSBitDescription"/>
              <w:ind w:left="53"/>
              <w:rPr>
                <w:del w:id="2097" w:author="Chunhui zheng(BJ-RD)" w:date="2019-06-26T19:14:00Z"/>
                <w:rFonts w:eastAsia="宋体" w:hint="eastAsia"/>
                <w:b/>
                <w:lang w:eastAsia="zh-CN"/>
              </w:rPr>
            </w:pPr>
            <w:del w:id="2098" w:author="Chunhui zheng(BJ-RD)" w:date="2019-06-26T19:14:00Z">
              <w:r w:rsidRPr="00907B65" w:rsidDel="006F1C24">
                <w:rPr>
                  <w:rFonts w:eastAsia="宋体"/>
                  <w:b/>
                  <w:lang w:eastAsia="zh-CN"/>
                </w:rPr>
                <w:delText>MMIO Below 2G</w:delText>
              </w:r>
              <w:r w:rsidDel="006F1C24">
                <w:rPr>
                  <w:rFonts w:eastAsia="宋体" w:hint="eastAsia"/>
                  <w:b/>
                  <w:lang w:eastAsia="zh-CN"/>
                </w:rPr>
                <w:delText xml:space="preserve"> </w:delText>
              </w:r>
              <w:r w:rsidRPr="00907B65" w:rsidDel="006F1C24">
                <w:rPr>
                  <w:rFonts w:eastAsia="宋体"/>
                  <w:b/>
                  <w:lang w:eastAsia="zh-CN"/>
                </w:rPr>
                <w:delText>(MMIOB2G)</w:delText>
              </w:r>
              <w:r w:rsidDel="006F1C24">
                <w:rPr>
                  <w:rFonts w:eastAsia="宋体" w:hint="eastAsia"/>
                  <w:b/>
                  <w:lang w:eastAsia="zh-CN"/>
                </w:rPr>
                <w:delText xml:space="preserve"> entry11 target node</w:delText>
              </w:r>
            </w:del>
          </w:p>
          <w:p w:rsidR="00CE725F" w:rsidDel="006F1C24" w:rsidRDefault="00CE725F" w:rsidP="00CE725F">
            <w:pPr>
              <w:pStyle w:val="IRSBitDescription"/>
              <w:ind w:left="53"/>
              <w:rPr>
                <w:del w:id="2099" w:author="Chunhui zheng(BJ-RD)" w:date="2019-06-26T19:14:00Z"/>
              </w:rPr>
            </w:pPr>
            <w:del w:id="2100" w:author="Chunhui zheng(BJ-RD)" w:date="2019-06-26T19:14:00Z">
              <w:r w:rsidDel="006F1C24">
                <w:rPr>
                  <w:rFonts w:hint="eastAsia"/>
                </w:rPr>
                <w:delText>A</w:delText>
              </w:r>
              <w:r w:rsidDel="006F1C24">
                <w:delText>[30:26]==</w:delText>
              </w:r>
              <w:r w:rsidDel="006F1C24">
                <w:rPr>
                  <w:rFonts w:hint="eastAsia"/>
                </w:rPr>
                <w:delText>5</w:delText>
              </w:r>
              <w:r w:rsidDel="006F1C24">
                <w:delText>’d</w:delText>
              </w:r>
              <w:r w:rsidDel="006F1C24">
                <w:rPr>
                  <w:rFonts w:eastAsia="宋体" w:hint="eastAsia"/>
                  <w:lang w:eastAsia="zh-CN"/>
                </w:rPr>
                <w:delText>11</w:delText>
              </w:r>
              <w:r w:rsidDel="006F1C24">
                <w:delText>: the request is routed to the node indicated by this register value</w:delText>
              </w:r>
            </w:del>
          </w:p>
          <w:p w:rsidR="00CE725F" w:rsidRPr="000A7997" w:rsidDel="006F1C24" w:rsidRDefault="00CE725F" w:rsidP="00CE725F">
            <w:pPr>
              <w:ind w:leftChars="25" w:left="53"/>
              <w:rPr>
                <w:del w:id="2101" w:author="Chunhui zheng(BJ-RD)" w:date="2019-06-26T19:14:00Z"/>
                <w:sz w:val="16"/>
                <w:szCs w:val="16"/>
                <w:shd w:val="clear" w:color="auto" w:fill="C0C0C0"/>
              </w:rPr>
            </w:pPr>
            <w:del w:id="2102"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2103" w:author="Chunhui zheng(BJ-RD)" w:date="2019-06-26T19:14:00Z"/>
                <w:rFonts w:hint="eastAsia"/>
                <w:sz w:val="16"/>
                <w:szCs w:val="16"/>
                <w:shd w:val="clear" w:color="auto" w:fill="C0C0C0"/>
              </w:rPr>
            </w:pPr>
            <w:del w:id="2104"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2105" w:author="Chunhui zheng(BJ-RD)" w:date="2019-06-26T19:14:00Z"/>
                <w:rFonts w:eastAsia="Times New Roman"/>
                <w:shd w:val="clear" w:color="auto" w:fill="C0C0C0"/>
              </w:rPr>
            </w:pPr>
            <w:del w:id="2106"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RPr="00907B65" w:rsidDel="006F1C24" w:rsidRDefault="00CE725F" w:rsidP="00CE725F">
            <w:pPr>
              <w:pStyle w:val="IRSBitDescription"/>
              <w:ind w:left="53"/>
              <w:rPr>
                <w:del w:id="2107" w:author="Chunhui zheng(BJ-RD)" w:date="2019-06-26T19:14:00Z"/>
                <w:rFonts w:eastAsia="宋体" w:hint="eastAsia"/>
                <w:b/>
                <w:lang w:eastAsia="zh-CN"/>
              </w:rPr>
            </w:pPr>
            <w:del w:id="2108"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tc>
        <w:tc>
          <w:tcPr>
            <w:tcW w:w="588" w:type="pct"/>
            <w:tcMar>
              <w:top w:w="0" w:type="dxa"/>
              <w:left w:w="29" w:type="dxa"/>
              <w:bottom w:w="0" w:type="dxa"/>
              <w:right w:w="29" w:type="dxa"/>
            </w:tcMar>
          </w:tcPr>
          <w:p w:rsidR="00CE725F" w:rsidRPr="00907B65" w:rsidDel="006F1C24" w:rsidRDefault="00CE725F" w:rsidP="00CE725F">
            <w:pPr>
              <w:pStyle w:val="IRSBitMnemonic"/>
              <w:ind w:left="53"/>
              <w:rPr>
                <w:del w:id="2109" w:author="Chunhui zheng(BJ-RD)" w:date="2019-06-26T19:14:00Z"/>
                <w:rFonts w:eastAsia="宋体" w:hint="eastAsia"/>
                <w:lang w:eastAsia="zh-CN"/>
              </w:rPr>
            </w:pPr>
            <w:del w:id="2110" w:author="Chunhui zheng(BJ-RD)" w:date="2019-06-26T19:14:00Z">
              <w:r w:rsidDel="006F1C24">
                <w:rPr>
                  <w:rFonts w:eastAsia="宋体"/>
                  <w:lang w:eastAsia="zh-CN"/>
                </w:rPr>
                <w:delText>RSVAD_MMIOB2GTMVEQ</w:delText>
              </w:r>
              <w:r w:rsidDel="006F1C24">
                <w:rPr>
                  <w:rFonts w:eastAsia="宋体" w:hint="eastAsia"/>
                  <w:lang w:eastAsia="zh-CN"/>
                </w:rPr>
                <w:delTex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CE725F" w:rsidDel="006F1C24" w:rsidRDefault="00CE725F" w:rsidP="00CE725F">
            <w:pPr>
              <w:pStyle w:val="IRSBitChipRev"/>
              <w:rPr>
                <w:del w:id="2111" w:author="Chunhui zheng(BJ-RD)" w:date="2019-06-26T19:14:00Z"/>
              </w:rPr>
            </w:pPr>
          </w:p>
        </w:tc>
        <w:tc>
          <w:tcPr>
            <w:tcW w:w="292" w:type="pct"/>
            <w:tcMar>
              <w:top w:w="0" w:type="dxa"/>
              <w:left w:w="29" w:type="dxa"/>
              <w:bottom w:w="0" w:type="dxa"/>
              <w:right w:w="29" w:type="dxa"/>
            </w:tcMar>
          </w:tcPr>
          <w:p w:rsidR="00CE725F" w:rsidDel="006F1C24" w:rsidRDefault="00B54CE8" w:rsidP="00CE725F">
            <w:pPr>
              <w:pStyle w:val="IRSBitPwrDm"/>
              <w:rPr>
                <w:del w:id="2112" w:author="Chunhui zheng(BJ-RD)" w:date="2019-06-26T19:14:00Z"/>
                <w:sz w:val="15"/>
                <w:szCs w:val="15"/>
              </w:rPr>
            </w:pPr>
            <w:del w:id="2113" w:author="Chunhui zheng(BJ-RD)" w:date="2019-06-26T19:14:00Z">
              <w:r w:rsidDel="006F1C24">
                <w:rPr>
                  <w:rFonts w:eastAsia="宋体" w:hint="eastAsia"/>
                  <w:lang w:eastAsia="zh-CN"/>
                </w:rPr>
                <w:delText>vcc</w:delText>
              </w:r>
            </w:del>
          </w:p>
        </w:tc>
        <w:tc>
          <w:tcPr>
            <w:tcW w:w="121" w:type="pct"/>
            <w:tcMar>
              <w:top w:w="0" w:type="dxa"/>
              <w:left w:w="29" w:type="dxa"/>
              <w:bottom w:w="0" w:type="dxa"/>
              <w:right w:w="29" w:type="dxa"/>
            </w:tcMar>
          </w:tcPr>
          <w:p w:rsidR="00CE725F" w:rsidRPr="004F0D76" w:rsidDel="006F1C24" w:rsidRDefault="00366CE7" w:rsidP="00CE725F">
            <w:pPr>
              <w:pStyle w:val="IRSBitsugS"/>
              <w:rPr>
                <w:del w:id="2114" w:author="Chunhui zheng(BJ-RD)" w:date="2019-06-26T19:14:00Z"/>
                <w:rFonts w:eastAsia="宋体" w:hint="eastAsia"/>
                <w:lang w:eastAsia="zh-CN"/>
              </w:rPr>
            </w:pPr>
            <w:del w:id="2115" w:author="Chunhui zheng(BJ-RD)" w:date="2019-06-26T19:14:00Z">
              <w:r w:rsidDel="006F1C24">
                <w:rPr>
                  <w:rFonts w:eastAsia="宋体" w:hint="eastAsia"/>
                  <w:lang w:eastAsia="zh-CN"/>
                </w:rPr>
                <w:delText>x</w:delText>
              </w:r>
            </w:del>
          </w:p>
        </w:tc>
        <w:tc>
          <w:tcPr>
            <w:tcW w:w="107" w:type="pct"/>
            <w:tcMar>
              <w:top w:w="0" w:type="dxa"/>
              <w:left w:w="29" w:type="dxa"/>
              <w:bottom w:w="0" w:type="dxa"/>
              <w:right w:w="29" w:type="dxa"/>
            </w:tcMar>
          </w:tcPr>
          <w:p w:rsidR="00CE725F" w:rsidDel="006F1C24" w:rsidRDefault="00CE725F" w:rsidP="00CE725F">
            <w:pPr>
              <w:pStyle w:val="IRSBitsugP"/>
              <w:rPr>
                <w:del w:id="2116" w:author="Chunhui zheng(BJ-RD)" w:date="2019-06-26T19:14:00Z"/>
              </w:rPr>
            </w:pPr>
            <w:del w:id="2117" w:author="Chunhui zheng(BJ-RD)" w:date="2019-06-26T19:14:00Z">
              <w:r w:rsidDel="006F1C24">
                <w:delText>x</w:delText>
              </w:r>
            </w:del>
          </w:p>
        </w:tc>
        <w:tc>
          <w:tcPr>
            <w:tcW w:w="106" w:type="pct"/>
            <w:tcMar>
              <w:top w:w="0" w:type="dxa"/>
              <w:left w:w="29" w:type="dxa"/>
              <w:bottom w:w="0" w:type="dxa"/>
              <w:right w:w="29" w:type="dxa"/>
            </w:tcMar>
          </w:tcPr>
          <w:p w:rsidR="00CE725F" w:rsidDel="006F1C24" w:rsidRDefault="00CE725F" w:rsidP="00CE725F">
            <w:pPr>
              <w:pStyle w:val="IRSBitsugE"/>
              <w:rPr>
                <w:del w:id="2118" w:author="Chunhui zheng(BJ-RD)" w:date="2019-06-26T19:14:00Z"/>
              </w:rPr>
            </w:pPr>
            <w:del w:id="2119" w:author="Chunhui zheng(BJ-RD)" w:date="2019-06-26T19:14:00Z">
              <w:r w:rsidDel="006F1C24">
                <w:delText>x</w:delText>
              </w:r>
            </w:del>
          </w:p>
        </w:tc>
      </w:tr>
      <w:tr w:rsidR="00CE725F" w:rsidDel="006F1C24" w:rsidTr="00CE725F">
        <w:trPr>
          <w:cantSplit/>
          <w:trHeight w:val="300"/>
          <w:jc w:val="center"/>
          <w:del w:id="2120" w:author="Chunhui zheng(BJ-RD)" w:date="2019-06-26T19:14:00Z"/>
        </w:trPr>
        <w:tc>
          <w:tcPr>
            <w:tcW w:w="248" w:type="pct"/>
            <w:tcMar>
              <w:top w:w="0" w:type="dxa"/>
              <w:left w:w="29" w:type="dxa"/>
              <w:bottom w:w="0" w:type="dxa"/>
              <w:right w:w="29" w:type="dxa"/>
            </w:tcMar>
          </w:tcPr>
          <w:p w:rsidR="00CE725F" w:rsidDel="006F1C24" w:rsidRDefault="00CE725F" w:rsidP="00CE725F">
            <w:pPr>
              <w:pStyle w:val="IRSBitItem"/>
              <w:jc w:val="left"/>
              <w:rPr>
                <w:del w:id="2121" w:author="Chunhui zheng(BJ-RD)" w:date="2019-06-26T19:14:00Z"/>
                <w:rFonts w:eastAsia="宋体" w:hint="eastAsia"/>
                <w:b w:val="0"/>
                <w:lang w:eastAsia="zh-CN"/>
              </w:rPr>
            </w:pPr>
            <w:del w:id="2122" w:author="Chunhui zheng(BJ-RD)" w:date="2019-06-26T19:14:00Z">
              <w:r w:rsidDel="006F1C24">
                <w:rPr>
                  <w:rFonts w:eastAsia="宋体" w:hint="eastAsia"/>
                  <w:b w:val="0"/>
                  <w:lang w:eastAsia="zh-CN"/>
                </w:rPr>
                <w:delText>27:24</w:delText>
              </w:r>
            </w:del>
          </w:p>
        </w:tc>
        <w:tc>
          <w:tcPr>
            <w:tcW w:w="344" w:type="pct"/>
            <w:tcMar>
              <w:top w:w="0" w:type="dxa"/>
              <w:left w:w="29" w:type="dxa"/>
              <w:bottom w:w="0" w:type="dxa"/>
              <w:right w:w="29" w:type="dxa"/>
            </w:tcMar>
          </w:tcPr>
          <w:p w:rsidR="00CE725F" w:rsidRPr="00907B65" w:rsidDel="006F1C24" w:rsidRDefault="00CE725F" w:rsidP="00CE725F">
            <w:pPr>
              <w:pStyle w:val="IRSBitAttribute"/>
              <w:rPr>
                <w:del w:id="2123" w:author="Chunhui zheng(BJ-RD)" w:date="2019-06-26T19:14:00Z"/>
                <w:rFonts w:eastAsia="宋体" w:hint="eastAsia"/>
                <w:lang w:eastAsia="zh-CN"/>
              </w:rPr>
            </w:pPr>
            <w:del w:id="2124" w:author="Chunhui zheng(BJ-RD)" w:date="2019-06-26T19:14:00Z">
              <w:r w:rsidRPr="001B2781"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445EC" w:rsidDel="006F1C24" w:rsidRDefault="00CE725F" w:rsidP="00CE725F">
            <w:pPr>
              <w:pStyle w:val="IRSBitHW-Property"/>
              <w:rPr>
                <w:del w:id="2125" w:author="Chunhui zheng(BJ-RD)" w:date="2019-06-26T19:14:00Z"/>
                <w:rFonts w:eastAsia="宋体"/>
                <w:lang w:eastAsia="zh-CN"/>
              </w:rPr>
            </w:pPr>
            <w:del w:id="2126" w:author="Chunhui zheng(BJ-RD)" w:date="2019-06-26T19:14:00Z">
              <w:r w:rsidRPr="001B2781" w:rsidDel="006F1C24">
                <w:rPr>
                  <w:rFonts w:eastAsia="宋体" w:hint="eastAsia"/>
                  <w:lang w:eastAsia="zh-CN"/>
                </w:rPr>
                <w:delText>RO</w:delText>
              </w:r>
            </w:del>
          </w:p>
        </w:tc>
        <w:tc>
          <w:tcPr>
            <w:tcW w:w="362" w:type="pct"/>
            <w:tcMar>
              <w:top w:w="0" w:type="dxa"/>
              <w:left w:w="29" w:type="dxa"/>
              <w:bottom w:w="0" w:type="dxa"/>
              <w:right w:w="29" w:type="dxa"/>
            </w:tcMar>
          </w:tcPr>
          <w:p w:rsidR="00CE725F" w:rsidRPr="00907B65" w:rsidDel="006F1C24" w:rsidRDefault="00CE725F" w:rsidP="00CE725F">
            <w:pPr>
              <w:pStyle w:val="IRSBitDefault"/>
              <w:rPr>
                <w:del w:id="2127" w:author="Chunhui zheng(BJ-RD)" w:date="2019-06-26T19:14:00Z"/>
                <w:rFonts w:eastAsia="宋体" w:hint="eastAsia"/>
                <w:lang w:eastAsia="zh-CN"/>
              </w:rPr>
            </w:pPr>
            <w:del w:id="2128" w:author="Chunhui zheng(BJ-RD)" w:date="2019-06-26T19:14:00Z">
              <w:r w:rsidRPr="001B2781" w:rsidDel="006F1C24">
                <w:rPr>
                  <w:rFonts w:eastAsia="宋体" w:hint="eastAsia"/>
                  <w:lang w:eastAsia="zh-CN"/>
                </w:rPr>
                <w:delText>0</w:delText>
              </w:r>
            </w:del>
          </w:p>
        </w:tc>
        <w:tc>
          <w:tcPr>
            <w:tcW w:w="2174" w:type="pct"/>
            <w:tcMar>
              <w:top w:w="0" w:type="dxa"/>
              <w:left w:w="29" w:type="dxa"/>
              <w:bottom w:w="0" w:type="dxa"/>
              <w:right w:w="29" w:type="dxa"/>
            </w:tcMar>
          </w:tcPr>
          <w:p w:rsidR="00CE725F" w:rsidDel="006F1C24" w:rsidRDefault="00CE725F" w:rsidP="00CE725F">
            <w:pPr>
              <w:pStyle w:val="IRSBitDescription"/>
              <w:ind w:left="53"/>
              <w:rPr>
                <w:del w:id="2129" w:author="Chunhui zheng(BJ-RD)" w:date="2019-06-26T19:14:00Z"/>
                <w:rFonts w:eastAsia="宋体" w:hint="eastAsia"/>
                <w:b/>
                <w:lang w:eastAsia="zh-CN"/>
              </w:rPr>
            </w:pPr>
            <w:del w:id="2130" w:author="Chunhui zheng(BJ-RD)" w:date="2019-06-26T19:14:00Z">
              <w:r w:rsidRPr="00907B65" w:rsidDel="006F1C24">
                <w:rPr>
                  <w:rFonts w:eastAsia="宋体"/>
                  <w:b/>
                  <w:lang w:eastAsia="zh-CN"/>
                </w:rPr>
                <w:delText>MMIO Below 2G</w:delText>
              </w:r>
              <w:r w:rsidDel="006F1C24">
                <w:rPr>
                  <w:rFonts w:eastAsia="宋体" w:hint="eastAsia"/>
                  <w:b/>
                  <w:lang w:eastAsia="zh-CN"/>
                </w:rPr>
                <w:delText xml:space="preserve"> </w:delText>
              </w:r>
              <w:r w:rsidRPr="00907B65" w:rsidDel="006F1C24">
                <w:rPr>
                  <w:rFonts w:eastAsia="宋体"/>
                  <w:b/>
                  <w:lang w:eastAsia="zh-CN"/>
                </w:rPr>
                <w:delText>(MMIOB2G)</w:delText>
              </w:r>
              <w:r w:rsidDel="006F1C24">
                <w:rPr>
                  <w:rFonts w:eastAsia="宋体" w:hint="eastAsia"/>
                  <w:b/>
                  <w:lang w:eastAsia="zh-CN"/>
                </w:rPr>
                <w:delText xml:space="preserve"> entry12 target node</w:delText>
              </w:r>
            </w:del>
          </w:p>
          <w:p w:rsidR="00CE725F" w:rsidDel="006F1C24" w:rsidRDefault="00CE725F" w:rsidP="00CE725F">
            <w:pPr>
              <w:pStyle w:val="IRSBitDescription"/>
              <w:ind w:leftChars="12"/>
              <w:rPr>
                <w:del w:id="2131" w:author="Chunhui zheng(BJ-RD)" w:date="2019-06-26T19:14:00Z"/>
              </w:rPr>
            </w:pPr>
            <w:del w:id="2132" w:author="Chunhui zheng(BJ-RD)" w:date="2019-06-26T19:14:00Z">
              <w:r w:rsidDel="006F1C24">
                <w:rPr>
                  <w:rFonts w:hint="eastAsia"/>
                </w:rPr>
                <w:delText>A</w:delText>
              </w:r>
              <w:r w:rsidDel="006F1C24">
                <w:delText>[30:26]==</w:delText>
              </w:r>
              <w:r w:rsidDel="006F1C24">
                <w:rPr>
                  <w:rFonts w:hint="eastAsia"/>
                </w:rPr>
                <w:delText>5</w:delText>
              </w:r>
              <w:r w:rsidDel="006F1C24">
                <w:delText>’d</w:delText>
              </w:r>
              <w:r w:rsidDel="006F1C24">
                <w:rPr>
                  <w:rFonts w:eastAsia="宋体" w:hint="eastAsia"/>
                  <w:lang w:eastAsia="zh-CN"/>
                </w:rPr>
                <w:delText>12</w:delText>
              </w:r>
              <w:r w:rsidDel="006F1C24">
                <w:delText>: the request is routed to the node indicated by this register value</w:delText>
              </w:r>
            </w:del>
          </w:p>
          <w:p w:rsidR="00CE725F" w:rsidRPr="000A7997" w:rsidDel="006F1C24" w:rsidRDefault="00CE725F" w:rsidP="00CE725F">
            <w:pPr>
              <w:ind w:leftChars="25" w:left="53"/>
              <w:rPr>
                <w:del w:id="2133" w:author="Chunhui zheng(BJ-RD)" w:date="2019-06-26T19:14:00Z"/>
                <w:sz w:val="16"/>
                <w:szCs w:val="16"/>
                <w:shd w:val="clear" w:color="auto" w:fill="C0C0C0"/>
              </w:rPr>
            </w:pPr>
            <w:del w:id="2134"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2135" w:author="Chunhui zheng(BJ-RD)" w:date="2019-06-26T19:14:00Z"/>
                <w:rFonts w:hint="eastAsia"/>
                <w:sz w:val="16"/>
                <w:szCs w:val="16"/>
                <w:shd w:val="clear" w:color="auto" w:fill="C0C0C0"/>
              </w:rPr>
            </w:pPr>
            <w:del w:id="2136"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2137" w:author="Chunhui zheng(BJ-RD)" w:date="2019-06-26T19:14:00Z"/>
                <w:rFonts w:eastAsia="Times New Roman"/>
                <w:shd w:val="clear" w:color="auto" w:fill="C0C0C0"/>
              </w:rPr>
            </w:pPr>
            <w:del w:id="2138"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RPr="009445EC" w:rsidDel="006F1C24" w:rsidRDefault="00CE725F" w:rsidP="00CE725F">
            <w:pPr>
              <w:pStyle w:val="IRSBitDescription"/>
              <w:ind w:leftChars="12"/>
              <w:rPr>
                <w:del w:id="2139" w:author="Chunhui zheng(BJ-RD)" w:date="2019-06-26T19:14:00Z"/>
                <w:b/>
                <w:bCs/>
              </w:rPr>
            </w:pPr>
            <w:del w:id="2140"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tc>
        <w:tc>
          <w:tcPr>
            <w:tcW w:w="588" w:type="pct"/>
            <w:tcMar>
              <w:top w:w="0" w:type="dxa"/>
              <w:left w:w="29" w:type="dxa"/>
              <w:bottom w:w="0" w:type="dxa"/>
              <w:right w:w="29" w:type="dxa"/>
            </w:tcMar>
          </w:tcPr>
          <w:p w:rsidR="00CE725F" w:rsidRPr="00907B65" w:rsidDel="006F1C24" w:rsidRDefault="00CE725F" w:rsidP="00CE725F">
            <w:pPr>
              <w:pStyle w:val="IRSBitMnemonic"/>
              <w:ind w:left="53"/>
              <w:rPr>
                <w:del w:id="2141" w:author="Chunhui zheng(BJ-RD)" w:date="2019-06-26T19:14:00Z"/>
                <w:rFonts w:eastAsia="宋体" w:hint="eastAsia"/>
                <w:lang w:eastAsia="zh-CN"/>
              </w:rPr>
            </w:pPr>
            <w:del w:id="2142" w:author="Chunhui zheng(BJ-RD)" w:date="2019-06-26T19:14:00Z">
              <w:r w:rsidDel="006F1C24">
                <w:rPr>
                  <w:rFonts w:eastAsia="宋体"/>
                  <w:lang w:eastAsia="zh-CN"/>
                </w:rPr>
                <w:delText>RSVAD_MMIOB2GTMVEQ</w:delText>
              </w:r>
              <w:r w:rsidDel="006F1C24">
                <w:rPr>
                  <w:rFonts w:eastAsia="宋体" w:hint="eastAsia"/>
                  <w:lang w:eastAsia="zh-CN"/>
                </w:rPr>
                <w:delTex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CE725F" w:rsidDel="006F1C24" w:rsidRDefault="00CE725F" w:rsidP="00CE725F">
            <w:pPr>
              <w:pStyle w:val="IRSBitChipRev"/>
              <w:rPr>
                <w:del w:id="2143" w:author="Chunhui zheng(BJ-RD)" w:date="2019-06-26T19:14:00Z"/>
              </w:rPr>
            </w:pPr>
          </w:p>
        </w:tc>
        <w:tc>
          <w:tcPr>
            <w:tcW w:w="292" w:type="pct"/>
            <w:tcMar>
              <w:top w:w="0" w:type="dxa"/>
              <w:left w:w="29" w:type="dxa"/>
              <w:bottom w:w="0" w:type="dxa"/>
              <w:right w:w="29" w:type="dxa"/>
            </w:tcMar>
          </w:tcPr>
          <w:p w:rsidR="00CE725F" w:rsidRPr="00907B65" w:rsidDel="006F1C24" w:rsidRDefault="00B54CE8" w:rsidP="00CE725F">
            <w:pPr>
              <w:pStyle w:val="IRSBitPwrDm"/>
              <w:rPr>
                <w:del w:id="2144" w:author="Chunhui zheng(BJ-RD)" w:date="2019-06-26T19:14:00Z"/>
                <w:rFonts w:eastAsia="宋体" w:hint="eastAsia"/>
                <w:lang w:eastAsia="zh-CN"/>
              </w:rPr>
            </w:pPr>
            <w:del w:id="2145" w:author="Chunhui zheng(BJ-RD)" w:date="2019-06-26T19:14:00Z">
              <w:r w:rsidDel="006F1C24">
                <w:rPr>
                  <w:rFonts w:eastAsia="宋体" w:hint="eastAsia"/>
                  <w:lang w:eastAsia="zh-CN"/>
                </w:rPr>
                <w:delText>vcc</w:delText>
              </w:r>
            </w:del>
          </w:p>
        </w:tc>
        <w:tc>
          <w:tcPr>
            <w:tcW w:w="121" w:type="pct"/>
            <w:tcMar>
              <w:top w:w="0" w:type="dxa"/>
              <w:left w:w="29" w:type="dxa"/>
              <w:bottom w:w="0" w:type="dxa"/>
              <w:right w:w="29" w:type="dxa"/>
            </w:tcMar>
          </w:tcPr>
          <w:p w:rsidR="00CE725F" w:rsidRPr="009445EC" w:rsidDel="006F1C24" w:rsidRDefault="00366CE7" w:rsidP="00CE725F">
            <w:pPr>
              <w:pStyle w:val="IRSBitsugS"/>
              <w:rPr>
                <w:del w:id="2146" w:author="Chunhui zheng(BJ-RD)" w:date="2019-06-26T19:14:00Z"/>
                <w:rFonts w:eastAsia="宋体" w:hint="eastAsia"/>
                <w:lang w:eastAsia="zh-CN"/>
              </w:rPr>
            </w:pPr>
            <w:del w:id="2147" w:author="Chunhui zheng(BJ-RD)" w:date="2019-06-26T19:14:00Z">
              <w:r w:rsidDel="006F1C24">
                <w:rPr>
                  <w:rFonts w:eastAsia="宋体" w:hint="eastAsia"/>
                  <w:lang w:eastAsia="zh-CN"/>
                </w:rPr>
                <w:delText>x</w:delText>
              </w:r>
            </w:del>
          </w:p>
        </w:tc>
        <w:tc>
          <w:tcPr>
            <w:tcW w:w="107" w:type="pct"/>
            <w:tcMar>
              <w:top w:w="0" w:type="dxa"/>
              <w:left w:w="29" w:type="dxa"/>
              <w:bottom w:w="0" w:type="dxa"/>
              <w:right w:w="29" w:type="dxa"/>
            </w:tcMar>
          </w:tcPr>
          <w:p w:rsidR="00CE725F" w:rsidRPr="009445EC" w:rsidDel="006F1C24" w:rsidRDefault="00CE725F" w:rsidP="00CE725F">
            <w:pPr>
              <w:pStyle w:val="IRSBitsugP"/>
              <w:rPr>
                <w:del w:id="2148" w:author="Chunhui zheng(BJ-RD)" w:date="2019-06-26T19:14:00Z"/>
                <w:rFonts w:eastAsia="宋体" w:hint="eastAsia"/>
                <w:lang w:eastAsia="zh-CN"/>
              </w:rPr>
            </w:pPr>
            <w:del w:id="2149" w:author="Chunhui zheng(BJ-RD)" w:date="2019-06-26T19:14:00Z">
              <w:r w:rsidDel="006F1C24">
                <w:delText>x</w:delText>
              </w:r>
            </w:del>
          </w:p>
        </w:tc>
        <w:tc>
          <w:tcPr>
            <w:tcW w:w="106" w:type="pct"/>
            <w:tcMar>
              <w:top w:w="0" w:type="dxa"/>
              <w:left w:w="29" w:type="dxa"/>
              <w:bottom w:w="0" w:type="dxa"/>
              <w:right w:w="29" w:type="dxa"/>
            </w:tcMar>
          </w:tcPr>
          <w:p w:rsidR="00CE725F" w:rsidRPr="009445EC" w:rsidDel="006F1C24" w:rsidRDefault="00CE725F" w:rsidP="00CE725F">
            <w:pPr>
              <w:pStyle w:val="IRSBitsugE"/>
              <w:rPr>
                <w:del w:id="2150" w:author="Chunhui zheng(BJ-RD)" w:date="2019-06-26T19:14:00Z"/>
                <w:rFonts w:eastAsia="宋体" w:hint="eastAsia"/>
                <w:lang w:eastAsia="zh-CN"/>
              </w:rPr>
            </w:pPr>
            <w:del w:id="2151" w:author="Chunhui zheng(BJ-RD)" w:date="2019-06-26T19:14:00Z">
              <w:r w:rsidDel="006F1C24">
                <w:delText>x</w:delText>
              </w:r>
            </w:del>
          </w:p>
        </w:tc>
      </w:tr>
      <w:tr w:rsidR="00CE725F" w:rsidRPr="009445EC" w:rsidDel="006F1C24" w:rsidTr="00CE725F">
        <w:trPr>
          <w:cantSplit/>
          <w:trHeight w:val="300"/>
          <w:jc w:val="center"/>
          <w:del w:id="2152" w:author="Chunhui zheng(BJ-RD)" w:date="2019-06-26T19:14:00Z"/>
        </w:trPr>
        <w:tc>
          <w:tcPr>
            <w:tcW w:w="248" w:type="pct"/>
            <w:tcMar>
              <w:top w:w="0" w:type="dxa"/>
              <w:left w:w="29" w:type="dxa"/>
              <w:bottom w:w="0" w:type="dxa"/>
              <w:right w:w="29" w:type="dxa"/>
            </w:tcMar>
          </w:tcPr>
          <w:p w:rsidR="00CE725F" w:rsidDel="006F1C24" w:rsidRDefault="00CE725F" w:rsidP="00CE725F">
            <w:pPr>
              <w:pStyle w:val="IRSBitItem"/>
              <w:jc w:val="left"/>
              <w:rPr>
                <w:del w:id="2153" w:author="Chunhui zheng(BJ-RD)" w:date="2019-06-26T19:14:00Z"/>
                <w:rFonts w:eastAsia="宋体" w:hint="eastAsia"/>
                <w:b w:val="0"/>
                <w:lang w:eastAsia="zh-CN"/>
              </w:rPr>
            </w:pPr>
            <w:del w:id="2154"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CE725F" w:rsidRPr="00191A57" w:rsidDel="006F1C24" w:rsidRDefault="00CE725F" w:rsidP="00CE725F">
            <w:pPr>
              <w:pStyle w:val="IRSBitAttribute"/>
              <w:rPr>
                <w:del w:id="2155" w:author="Chunhui zheng(BJ-RD)" w:date="2019-06-26T19:14:00Z"/>
                <w:rFonts w:eastAsia="宋体" w:hint="eastAsia"/>
                <w:lang w:eastAsia="zh-CN"/>
              </w:rPr>
            </w:pPr>
            <w:del w:id="2156" w:author="Chunhui zheng(BJ-RD)" w:date="2019-06-26T19:14:00Z">
              <w:r w:rsidRPr="001B2781"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445EC" w:rsidDel="006F1C24" w:rsidRDefault="00CE725F" w:rsidP="00CE725F">
            <w:pPr>
              <w:pStyle w:val="IRSBitHW-Property"/>
              <w:rPr>
                <w:del w:id="2157" w:author="Chunhui zheng(BJ-RD)" w:date="2019-06-26T19:14:00Z"/>
                <w:rFonts w:eastAsia="宋体"/>
                <w:lang w:eastAsia="zh-CN"/>
              </w:rPr>
            </w:pPr>
            <w:del w:id="2158" w:author="Chunhui zheng(BJ-RD)" w:date="2019-06-26T19:14:00Z">
              <w:r w:rsidRPr="001B2781" w:rsidDel="006F1C24">
                <w:rPr>
                  <w:rFonts w:eastAsia="宋体" w:hint="eastAsia"/>
                  <w:lang w:eastAsia="zh-CN"/>
                </w:rPr>
                <w:delText>RO</w:delText>
              </w:r>
            </w:del>
          </w:p>
        </w:tc>
        <w:tc>
          <w:tcPr>
            <w:tcW w:w="362" w:type="pct"/>
            <w:tcMar>
              <w:top w:w="0" w:type="dxa"/>
              <w:left w:w="29" w:type="dxa"/>
              <w:bottom w:w="0" w:type="dxa"/>
              <w:right w:w="29" w:type="dxa"/>
            </w:tcMar>
          </w:tcPr>
          <w:p w:rsidR="00CE725F" w:rsidRPr="00191A57" w:rsidDel="006F1C24" w:rsidRDefault="00CE725F" w:rsidP="00CE725F">
            <w:pPr>
              <w:pStyle w:val="IRSBitDefault"/>
              <w:rPr>
                <w:del w:id="2159" w:author="Chunhui zheng(BJ-RD)" w:date="2019-06-26T19:14:00Z"/>
                <w:rFonts w:eastAsia="宋体" w:hint="eastAsia"/>
                <w:lang w:eastAsia="zh-CN"/>
              </w:rPr>
            </w:pPr>
            <w:del w:id="2160" w:author="Chunhui zheng(BJ-RD)" w:date="2019-06-26T19:14:00Z">
              <w:r w:rsidRPr="001B2781" w:rsidDel="006F1C24">
                <w:rPr>
                  <w:rFonts w:eastAsia="宋体" w:hint="eastAsia"/>
                  <w:lang w:eastAsia="zh-CN"/>
                </w:rPr>
                <w:delText>0</w:delText>
              </w:r>
            </w:del>
          </w:p>
        </w:tc>
        <w:tc>
          <w:tcPr>
            <w:tcW w:w="2174" w:type="pct"/>
            <w:tcMar>
              <w:top w:w="0" w:type="dxa"/>
              <w:left w:w="29" w:type="dxa"/>
              <w:bottom w:w="0" w:type="dxa"/>
              <w:right w:w="29" w:type="dxa"/>
            </w:tcMar>
          </w:tcPr>
          <w:p w:rsidR="00CE725F" w:rsidRPr="00907B65" w:rsidDel="006F1C24" w:rsidRDefault="00CE725F" w:rsidP="00CE725F">
            <w:pPr>
              <w:pStyle w:val="IRSBitDescription"/>
              <w:ind w:left="53"/>
              <w:rPr>
                <w:del w:id="2161" w:author="Chunhui zheng(BJ-RD)" w:date="2019-06-26T19:14:00Z"/>
                <w:rFonts w:eastAsia="宋体" w:hint="eastAsia"/>
                <w:b/>
                <w:lang w:eastAsia="zh-CN"/>
              </w:rPr>
            </w:pPr>
            <w:del w:id="2162" w:author="Chunhui zheng(BJ-RD)" w:date="2019-06-26T19:14:00Z">
              <w:r w:rsidRPr="00907B65" w:rsidDel="006F1C24">
                <w:rPr>
                  <w:rFonts w:eastAsia="宋体"/>
                  <w:b/>
                  <w:lang w:eastAsia="zh-CN"/>
                </w:rPr>
                <w:delText>MMIO Below 2G</w:delText>
              </w:r>
              <w:r w:rsidRPr="00907B65" w:rsidDel="006F1C24">
                <w:rPr>
                  <w:rFonts w:eastAsia="宋体" w:hint="eastAsia"/>
                  <w:b/>
                  <w:lang w:eastAsia="zh-CN"/>
                </w:rPr>
                <w:delText xml:space="preserve"> </w:delText>
              </w:r>
              <w:r w:rsidRPr="00907B65" w:rsidDel="006F1C24">
                <w:rPr>
                  <w:rFonts w:eastAsia="宋体"/>
                  <w:b/>
                  <w:lang w:eastAsia="zh-CN"/>
                </w:rPr>
                <w:delText>(MMIOB2G)</w:delText>
              </w:r>
              <w:r w:rsidRPr="00907B65" w:rsidDel="006F1C24">
                <w:rPr>
                  <w:rFonts w:eastAsia="宋体" w:hint="eastAsia"/>
                  <w:b/>
                  <w:lang w:eastAsia="zh-CN"/>
                </w:rPr>
                <w:delText xml:space="preserve"> entry</w:delText>
              </w:r>
              <w:r w:rsidDel="006F1C24">
                <w:rPr>
                  <w:rFonts w:eastAsia="宋体" w:hint="eastAsia"/>
                  <w:b/>
                  <w:lang w:eastAsia="zh-CN"/>
                </w:rPr>
                <w:delText xml:space="preserve">13 </w:delText>
              </w:r>
              <w:r w:rsidRPr="00907B65" w:rsidDel="006F1C24">
                <w:rPr>
                  <w:rFonts w:eastAsia="宋体" w:hint="eastAsia"/>
                  <w:b/>
                  <w:lang w:eastAsia="zh-CN"/>
                </w:rPr>
                <w:delText xml:space="preserve"> target node</w:delText>
              </w:r>
            </w:del>
          </w:p>
          <w:p w:rsidR="00CE725F" w:rsidDel="006F1C24" w:rsidRDefault="00CE725F" w:rsidP="00CE725F">
            <w:pPr>
              <w:pStyle w:val="IRSBitDescription"/>
              <w:ind w:leftChars="12"/>
              <w:rPr>
                <w:del w:id="2163" w:author="Chunhui zheng(BJ-RD)" w:date="2019-06-26T19:14:00Z"/>
              </w:rPr>
            </w:pPr>
            <w:del w:id="2164" w:author="Chunhui zheng(BJ-RD)" w:date="2019-06-26T19:14:00Z">
              <w:r w:rsidDel="006F1C24">
                <w:rPr>
                  <w:rFonts w:hint="eastAsia"/>
                </w:rPr>
                <w:delText>A</w:delText>
              </w:r>
              <w:r w:rsidDel="006F1C24">
                <w:delText>[30:26]==</w:delText>
              </w:r>
              <w:r w:rsidDel="006F1C24">
                <w:rPr>
                  <w:rFonts w:hint="eastAsia"/>
                </w:rPr>
                <w:delText>5</w:delText>
              </w:r>
              <w:r w:rsidDel="006F1C24">
                <w:delText>’d</w:delText>
              </w:r>
              <w:r w:rsidRPr="005F2F0D" w:rsidDel="006F1C24">
                <w:rPr>
                  <w:rFonts w:eastAsia="宋体" w:hint="eastAsia"/>
                  <w:lang w:eastAsia="zh-CN"/>
                </w:rPr>
                <w:delText>13</w:delText>
              </w:r>
              <w:r w:rsidDel="006F1C24">
                <w:delText>: the request is routed to the node indicated by this register value</w:delText>
              </w:r>
            </w:del>
          </w:p>
          <w:p w:rsidR="00CE725F" w:rsidRPr="000A7997" w:rsidDel="006F1C24" w:rsidRDefault="00CE725F" w:rsidP="00CE725F">
            <w:pPr>
              <w:ind w:leftChars="25" w:left="53"/>
              <w:rPr>
                <w:del w:id="2165" w:author="Chunhui zheng(BJ-RD)" w:date="2019-06-26T19:14:00Z"/>
                <w:sz w:val="16"/>
                <w:szCs w:val="16"/>
                <w:shd w:val="clear" w:color="auto" w:fill="C0C0C0"/>
              </w:rPr>
            </w:pPr>
            <w:del w:id="2166"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2167" w:author="Chunhui zheng(BJ-RD)" w:date="2019-06-26T19:14:00Z"/>
                <w:rFonts w:hint="eastAsia"/>
                <w:sz w:val="16"/>
                <w:szCs w:val="16"/>
                <w:shd w:val="clear" w:color="auto" w:fill="C0C0C0"/>
              </w:rPr>
            </w:pPr>
            <w:del w:id="2168"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2169" w:author="Chunhui zheng(BJ-RD)" w:date="2019-06-26T19:14:00Z"/>
                <w:rFonts w:eastAsia="Times New Roman"/>
                <w:shd w:val="clear" w:color="auto" w:fill="C0C0C0"/>
              </w:rPr>
            </w:pPr>
            <w:del w:id="2170"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RPr="00907B65" w:rsidDel="006F1C24" w:rsidRDefault="00CE725F" w:rsidP="00CE725F">
            <w:pPr>
              <w:pStyle w:val="IRSBitDescription"/>
              <w:ind w:leftChars="12"/>
              <w:rPr>
                <w:del w:id="2171" w:author="Chunhui zheng(BJ-RD)" w:date="2019-06-26T19:14:00Z"/>
                <w:rFonts w:eastAsia="宋体" w:hint="eastAsia"/>
                <w:szCs w:val="16"/>
                <w:shd w:val="clear" w:color="auto" w:fill="C0C0C0"/>
                <w:lang w:eastAsia="zh-CN"/>
              </w:rPr>
            </w:pPr>
            <w:del w:id="2172"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tc>
        <w:tc>
          <w:tcPr>
            <w:tcW w:w="588" w:type="pct"/>
            <w:tcMar>
              <w:top w:w="0" w:type="dxa"/>
              <w:left w:w="29" w:type="dxa"/>
              <w:bottom w:w="0" w:type="dxa"/>
              <w:right w:w="29" w:type="dxa"/>
            </w:tcMar>
          </w:tcPr>
          <w:p w:rsidR="00CE725F" w:rsidRPr="00191A57" w:rsidDel="006F1C24" w:rsidRDefault="00CE725F" w:rsidP="00CE725F">
            <w:pPr>
              <w:pStyle w:val="IRSBitMnemonic"/>
              <w:ind w:left="53"/>
              <w:rPr>
                <w:del w:id="2173" w:author="Chunhui zheng(BJ-RD)" w:date="2019-06-26T19:14:00Z"/>
                <w:rFonts w:eastAsia="宋体" w:hint="eastAsia"/>
                <w:lang w:eastAsia="zh-CN"/>
              </w:rPr>
            </w:pPr>
            <w:del w:id="2174" w:author="Chunhui zheng(BJ-RD)" w:date="2019-06-26T19:14:00Z">
              <w:r w:rsidDel="006F1C24">
                <w:rPr>
                  <w:rFonts w:eastAsia="宋体"/>
                  <w:lang w:eastAsia="zh-CN"/>
                </w:rPr>
                <w:delText>RSVAD_MMIOB2GTMVEQ</w:delText>
              </w:r>
              <w:r w:rsidDel="006F1C24">
                <w:rPr>
                  <w:rFonts w:eastAsia="宋体" w:hint="eastAsia"/>
                  <w:lang w:eastAsia="zh-CN"/>
                </w:rPr>
                <w:delTex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CE725F" w:rsidDel="006F1C24" w:rsidRDefault="00CE725F" w:rsidP="00CE725F">
            <w:pPr>
              <w:pStyle w:val="IRSBitChipRev"/>
              <w:rPr>
                <w:del w:id="2175" w:author="Chunhui zheng(BJ-RD)" w:date="2019-06-26T19:14:00Z"/>
              </w:rPr>
            </w:pPr>
          </w:p>
        </w:tc>
        <w:tc>
          <w:tcPr>
            <w:tcW w:w="292" w:type="pct"/>
            <w:tcMar>
              <w:top w:w="0" w:type="dxa"/>
              <w:left w:w="29" w:type="dxa"/>
              <w:bottom w:w="0" w:type="dxa"/>
              <w:right w:w="29" w:type="dxa"/>
            </w:tcMar>
          </w:tcPr>
          <w:p w:rsidR="00CE725F" w:rsidRPr="00191A57" w:rsidDel="006F1C24" w:rsidRDefault="00B54CE8" w:rsidP="00CE725F">
            <w:pPr>
              <w:pStyle w:val="IRSBitPwrDm"/>
              <w:rPr>
                <w:del w:id="2176" w:author="Chunhui zheng(BJ-RD)" w:date="2019-06-26T19:14:00Z"/>
                <w:rFonts w:eastAsia="宋体" w:hint="eastAsia"/>
                <w:lang w:eastAsia="zh-CN"/>
              </w:rPr>
            </w:pPr>
            <w:del w:id="2177" w:author="Chunhui zheng(BJ-RD)" w:date="2019-06-26T19:14:00Z">
              <w:r w:rsidDel="006F1C24">
                <w:rPr>
                  <w:rFonts w:eastAsia="宋体" w:hint="eastAsia"/>
                  <w:lang w:eastAsia="zh-CN"/>
                </w:rPr>
                <w:delText>vcc</w:delText>
              </w:r>
            </w:del>
          </w:p>
        </w:tc>
        <w:tc>
          <w:tcPr>
            <w:tcW w:w="121" w:type="pct"/>
            <w:tcMar>
              <w:top w:w="0" w:type="dxa"/>
              <w:left w:w="29" w:type="dxa"/>
              <w:bottom w:w="0" w:type="dxa"/>
              <w:right w:w="29" w:type="dxa"/>
            </w:tcMar>
          </w:tcPr>
          <w:p w:rsidR="00CE725F" w:rsidRPr="009445EC" w:rsidDel="006F1C24" w:rsidRDefault="00366CE7" w:rsidP="00CE725F">
            <w:pPr>
              <w:pStyle w:val="IRSBitsugS"/>
              <w:rPr>
                <w:del w:id="2178" w:author="Chunhui zheng(BJ-RD)" w:date="2019-06-26T19:14:00Z"/>
                <w:rFonts w:eastAsia="宋体" w:hint="eastAsia"/>
                <w:lang w:eastAsia="zh-CN"/>
              </w:rPr>
            </w:pPr>
            <w:del w:id="2179" w:author="Chunhui zheng(BJ-RD)" w:date="2019-06-26T19:14:00Z">
              <w:r w:rsidDel="006F1C24">
                <w:rPr>
                  <w:rFonts w:eastAsia="宋体" w:hint="eastAsia"/>
                  <w:lang w:eastAsia="zh-CN"/>
                </w:rPr>
                <w:delText>x</w:delText>
              </w:r>
            </w:del>
          </w:p>
        </w:tc>
        <w:tc>
          <w:tcPr>
            <w:tcW w:w="107" w:type="pct"/>
            <w:tcMar>
              <w:top w:w="0" w:type="dxa"/>
              <w:left w:w="29" w:type="dxa"/>
              <w:bottom w:w="0" w:type="dxa"/>
              <w:right w:w="29" w:type="dxa"/>
            </w:tcMar>
          </w:tcPr>
          <w:p w:rsidR="00CE725F" w:rsidRPr="009445EC" w:rsidDel="006F1C24" w:rsidRDefault="00CE725F" w:rsidP="00CE725F">
            <w:pPr>
              <w:pStyle w:val="IRSBitsugP"/>
              <w:rPr>
                <w:del w:id="2180" w:author="Chunhui zheng(BJ-RD)" w:date="2019-06-26T19:14:00Z"/>
                <w:rFonts w:eastAsia="宋体" w:hint="eastAsia"/>
                <w:lang w:eastAsia="zh-CN"/>
              </w:rPr>
            </w:pPr>
            <w:del w:id="2181" w:author="Chunhui zheng(BJ-RD)" w:date="2019-06-26T19:14:00Z">
              <w:r w:rsidDel="006F1C24">
                <w:delText>x</w:delText>
              </w:r>
            </w:del>
          </w:p>
        </w:tc>
        <w:tc>
          <w:tcPr>
            <w:tcW w:w="106" w:type="pct"/>
            <w:tcMar>
              <w:top w:w="0" w:type="dxa"/>
              <w:left w:w="29" w:type="dxa"/>
              <w:bottom w:w="0" w:type="dxa"/>
              <w:right w:w="29" w:type="dxa"/>
            </w:tcMar>
          </w:tcPr>
          <w:p w:rsidR="00CE725F" w:rsidRPr="009445EC" w:rsidDel="006F1C24" w:rsidRDefault="00CE725F" w:rsidP="00CE725F">
            <w:pPr>
              <w:pStyle w:val="IRSBitsugE"/>
              <w:rPr>
                <w:del w:id="2182" w:author="Chunhui zheng(BJ-RD)" w:date="2019-06-26T19:14:00Z"/>
                <w:rFonts w:eastAsia="宋体" w:hint="eastAsia"/>
                <w:lang w:eastAsia="zh-CN"/>
              </w:rPr>
            </w:pPr>
            <w:del w:id="2183" w:author="Chunhui zheng(BJ-RD)" w:date="2019-06-26T19:14:00Z">
              <w:r w:rsidDel="006F1C24">
                <w:delText>x</w:delText>
              </w:r>
            </w:del>
          </w:p>
        </w:tc>
      </w:tr>
      <w:tr w:rsidR="00CE725F" w:rsidRPr="009445EC" w:rsidDel="006F1C24" w:rsidTr="00CE725F">
        <w:trPr>
          <w:cantSplit/>
          <w:trHeight w:val="300"/>
          <w:jc w:val="center"/>
          <w:del w:id="2184" w:author="Chunhui zheng(BJ-RD)" w:date="2019-06-26T19:14:00Z"/>
        </w:trPr>
        <w:tc>
          <w:tcPr>
            <w:tcW w:w="248" w:type="pct"/>
            <w:tcMar>
              <w:top w:w="0" w:type="dxa"/>
              <w:left w:w="29" w:type="dxa"/>
              <w:bottom w:w="0" w:type="dxa"/>
              <w:right w:w="29" w:type="dxa"/>
            </w:tcMar>
          </w:tcPr>
          <w:p w:rsidR="00CE725F" w:rsidDel="006F1C24" w:rsidRDefault="00CE725F" w:rsidP="00CE725F">
            <w:pPr>
              <w:pStyle w:val="IRSBitItem"/>
              <w:rPr>
                <w:del w:id="2185" w:author="Chunhui zheng(BJ-RD)" w:date="2019-06-26T19:14:00Z"/>
                <w:rFonts w:eastAsia="宋体" w:hint="eastAsia"/>
                <w:b w:val="0"/>
                <w:lang w:eastAsia="zh-CN"/>
              </w:rPr>
            </w:pPr>
            <w:del w:id="2186"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CE725F" w:rsidRPr="00D07035" w:rsidDel="006F1C24" w:rsidRDefault="00CE725F" w:rsidP="00CE725F">
            <w:pPr>
              <w:pStyle w:val="IRSBitAttribute"/>
              <w:rPr>
                <w:del w:id="2187" w:author="Chunhui zheng(BJ-RD)" w:date="2019-06-26T19:14:00Z"/>
                <w:rFonts w:eastAsia="宋体" w:hint="eastAsia"/>
                <w:lang w:eastAsia="zh-CN"/>
              </w:rPr>
            </w:pPr>
            <w:del w:id="2188" w:author="Chunhui zheng(BJ-RD)" w:date="2019-06-26T19:14:00Z">
              <w:r w:rsidRPr="001B2781"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Del="006F1C24" w:rsidRDefault="00CE725F" w:rsidP="00CE725F">
            <w:pPr>
              <w:pStyle w:val="IRSBitHW-Property"/>
              <w:rPr>
                <w:del w:id="2189" w:author="Chunhui zheng(BJ-RD)" w:date="2019-06-26T19:14:00Z"/>
                <w:rFonts w:eastAsia="宋体" w:hint="eastAsia"/>
                <w:lang w:eastAsia="zh-CN"/>
              </w:rPr>
            </w:pPr>
            <w:del w:id="2190" w:author="Chunhui zheng(BJ-RD)" w:date="2019-06-26T19:14:00Z">
              <w:r w:rsidRPr="001B2781" w:rsidDel="006F1C24">
                <w:rPr>
                  <w:rFonts w:eastAsia="宋体" w:hint="eastAsia"/>
                  <w:lang w:eastAsia="zh-CN"/>
                </w:rPr>
                <w:delText>RO</w:delText>
              </w:r>
            </w:del>
          </w:p>
        </w:tc>
        <w:tc>
          <w:tcPr>
            <w:tcW w:w="362" w:type="pct"/>
            <w:tcMar>
              <w:top w:w="0" w:type="dxa"/>
              <w:left w:w="29" w:type="dxa"/>
              <w:bottom w:w="0" w:type="dxa"/>
              <w:right w:w="29" w:type="dxa"/>
            </w:tcMar>
          </w:tcPr>
          <w:p w:rsidR="00CE725F" w:rsidRPr="00D07035" w:rsidDel="006F1C24" w:rsidRDefault="00CE725F" w:rsidP="00CE725F">
            <w:pPr>
              <w:pStyle w:val="IRSBitDefault"/>
              <w:rPr>
                <w:del w:id="2191" w:author="Chunhui zheng(BJ-RD)" w:date="2019-06-26T19:14:00Z"/>
                <w:rFonts w:eastAsia="宋体" w:hint="eastAsia"/>
                <w:lang w:eastAsia="zh-CN"/>
              </w:rPr>
            </w:pPr>
            <w:del w:id="2192" w:author="Chunhui zheng(BJ-RD)" w:date="2019-06-26T19:14:00Z">
              <w:r w:rsidRPr="001B2781" w:rsidDel="006F1C24">
                <w:rPr>
                  <w:rFonts w:eastAsia="宋体" w:hint="eastAsia"/>
                  <w:lang w:eastAsia="zh-CN"/>
                </w:rPr>
                <w:delText>0</w:delText>
              </w:r>
            </w:del>
          </w:p>
        </w:tc>
        <w:tc>
          <w:tcPr>
            <w:tcW w:w="2174" w:type="pct"/>
            <w:tcMar>
              <w:top w:w="0" w:type="dxa"/>
              <w:left w:w="29" w:type="dxa"/>
              <w:bottom w:w="0" w:type="dxa"/>
              <w:right w:w="29" w:type="dxa"/>
            </w:tcMar>
          </w:tcPr>
          <w:p w:rsidR="00CE725F" w:rsidDel="006F1C24" w:rsidRDefault="00CE725F" w:rsidP="00CE725F">
            <w:pPr>
              <w:pStyle w:val="IRSBitDescription"/>
              <w:ind w:left="53"/>
              <w:rPr>
                <w:del w:id="2193" w:author="Chunhui zheng(BJ-RD)" w:date="2019-06-26T19:14:00Z"/>
                <w:rFonts w:eastAsia="宋体" w:hint="eastAsia"/>
                <w:b/>
                <w:lang w:eastAsia="zh-CN"/>
              </w:rPr>
            </w:pPr>
            <w:del w:id="2194" w:author="Chunhui zheng(BJ-RD)" w:date="2019-06-26T19:14:00Z">
              <w:r w:rsidRPr="00907B65" w:rsidDel="006F1C24">
                <w:rPr>
                  <w:rFonts w:eastAsia="宋体"/>
                  <w:b/>
                  <w:lang w:eastAsia="zh-CN"/>
                </w:rPr>
                <w:delText>MMIO Below 2G</w:delText>
              </w:r>
              <w:r w:rsidDel="006F1C24">
                <w:rPr>
                  <w:rFonts w:eastAsia="宋体" w:hint="eastAsia"/>
                  <w:b/>
                  <w:lang w:eastAsia="zh-CN"/>
                </w:rPr>
                <w:delText xml:space="preserve"> </w:delText>
              </w:r>
              <w:r w:rsidRPr="00907B65" w:rsidDel="006F1C24">
                <w:rPr>
                  <w:rFonts w:eastAsia="宋体"/>
                  <w:b/>
                  <w:lang w:eastAsia="zh-CN"/>
                </w:rPr>
                <w:delText>(MMIOB2G)</w:delText>
              </w:r>
              <w:r w:rsidDel="006F1C24">
                <w:rPr>
                  <w:rFonts w:eastAsia="宋体" w:hint="eastAsia"/>
                  <w:b/>
                  <w:lang w:eastAsia="zh-CN"/>
                </w:rPr>
                <w:delText xml:space="preserve"> entry14  target node</w:delText>
              </w:r>
            </w:del>
          </w:p>
          <w:p w:rsidR="00CE725F" w:rsidDel="006F1C24" w:rsidRDefault="00CE725F" w:rsidP="00CE725F">
            <w:pPr>
              <w:pStyle w:val="IRSBitDescription"/>
              <w:ind w:left="53"/>
              <w:rPr>
                <w:del w:id="2195" w:author="Chunhui zheng(BJ-RD)" w:date="2019-06-26T19:14:00Z"/>
              </w:rPr>
            </w:pPr>
            <w:del w:id="2196" w:author="Chunhui zheng(BJ-RD)" w:date="2019-06-26T19:14:00Z">
              <w:r w:rsidDel="006F1C24">
                <w:rPr>
                  <w:rFonts w:hint="eastAsia"/>
                </w:rPr>
                <w:delText>A</w:delText>
              </w:r>
              <w:r w:rsidDel="006F1C24">
                <w:delText>[30:26]==</w:delText>
              </w:r>
              <w:r w:rsidDel="006F1C24">
                <w:rPr>
                  <w:rFonts w:hint="eastAsia"/>
                </w:rPr>
                <w:delText>5</w:delText>
              </w:r>
              <w:r w:rsidDel="006F1C24">
                <w:delText>’d</w:delText>
              </w:r>
              <w:r w:rsidDel="006F1C24">
                <w:rPr>
                  <w:rFonts w:eastAsia="宋体" w:hint="eastAsia"/>
                  <w:lang w:eastAsia="zh-CN"/>
                </w:rPr>
                <w:delText>14</w:delText>
              </w:r>
              <w:r w:rsidDel="006F1C24">
                <w:delText>: the request is routed to the node indicated by this register value</w:delText>
              </w:r>
            </w:del>
          </w:p>
          <w:p w:rsidR="00CE725F" w:rsidRPr="000A7997" w:rsidDel="006F1C24" w:rsidRDefault="00CE725F" w:rsidP="00CE725F">
            <w:pPr>
              <w:ind w:leftChars="25" w:left="53"/>
              <w:rPr>
                <w:del w:id="2197" w:author="Chunhui zheng(BJ-RD)" w:date="2019-06-26T19:14:00Z"/>
                <w:sz w:val="16"/>
                <w:szCs w:val="16"/>
                <w:shd w:val="clear" w:color="auto" w:fill="C0C0C0"/>
              </w:rPr>
            </w:pPr>
            <w:del w:id="2198"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2199" w:author="Chunhui zheng(BJ-RD)" w:date="2019-06-26T19:14:00Z"/>
                <w:rFonts w:hint="eastAsia"/>
                <w:sz w:val="16"/>
                <w:szCs w:val="16"/>
                <w:shd w:val="clear" w:color="auto" w:fill="C0C0C0"/>
              </w:rPr>
            </w:pPr>
            <w:del w:id="2200"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2201" w:author="Chunhui zheng(BJ-RD)" w:date="2019-06-26T19:14:00Z"/>
                <w:rFonts w:eastAsia="Times New Roman"/>
                <w:shd w:val="clear" w:color="auto" w:fill="C0C0C0"/>
              </w:rPr>
            </w:pPr>
            <w:del w:id="2202"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Del="006F1C24" w:rsidRDefault="00CE725F" w:rsidP="00CE725F">
            <w:pPr>
              <w:pStyle w:val="IRSBitDescription"/>
              <w:ind w:left="53"/>
              <w:rPr>
                <w:del w:id="2203" w:author="Chunhui zheng(BJ-RD)" w:date="2019-06-26T19:14:00Z"/>
                <w:rFonts w:eastAsia="宋体" w:hint="eastAsia"/>
                <w:b/>
                <w:bCs/>
                <w:lang w:eastAsia="zh-CN"/>
              </w:rPr>
            </w:pPr>
            <w:del w:id="2204"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tc>
        <w:tc>
          <w:tcPr>
            <w:tcW w:w="588" w:type="pct"/>
            <w:tcMar>
              <w:top w:w="0" w:type="dxa"/>
              <w:left w:w="29" w:type="dxa"/>
              <w:bottom w:w="0" w:type="dxa"/>
              <w:right w:w="29" w:type="dxa"/>
            </w:tcMar>
          </w:tcPr>
          <w:p w:rsidR="00CE725F" w:rsidRPr="007512B4" w:rsidDel="006F1C24" w:rsidRDefault="00CE725F" w:rsidP="00CE725F">
            <w:pPr>
              <w:pStyle w:val="IRSBitMnemonic"/>
              <w:ind w:left="53"/>
              <w:rPr>
                <w:del w:id="2205" w:author="Chunhui zheng(BJ-RD)" w:date="2019-06-26T19:14:00Z"/>
                <w:rFonts w:eastAsia="宋体" w:hint="eastAsia"/>
                <w:lang w:eastAsia="zh-CN"/>
              </w:rPr>
            </w:pPr>
            <w:del w:id="2206" w:author="Chunhui zheng(BJ-RD)" w:date="2019-06-26T19:14:00Z">
              <w:r w:rsidDel="006F1C24">
                <w:rPr>
                  <w:rFonts w:eastAsia="宋体"/>
                  <w:lang w:eastAsia="zh-CN"/>
                </w:rPr>
                <w:delText>RSVAD_MMIOB2GTMVEQ</w:delText>
              </w:r>
              <w:r w:rsidDel="006F1C24">
                <w:rPr>
                  <w:rFonts w:eastAsia="宋体" w:hint="eastAsia"/>
                  <w:lang w:eastAsia="zh-CN"/>
                </w:rPr>
                <w:delTex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CE725F" w:rsidDel="006F1C24" w:rsidRDefault="00CE725F" w:rsidP="00CE725F">
            <w:pPr>
              <w:pStyle w:val="IRSBitChipRev"/>
              <w:rPr>
                <w:del w:id="2207" w:author="Chunhui zheng(BJ-RD)" w:date="2019-06-26T19:14:00Z"/>
              </w:rPr>
            </w:pPr>
          </w:p>
        </w:tc>
        <w:tc>
          <w:tcPr>
            <w:tcW w:w="292" w:type="pct"/>
            <w:tcMar>
              <w:top w:w="0" w:type="dxa"/>
              <w:left w:w="29" w:type="dxa"/>
              <w:bottom w:w="0" w:type="dxa"/>
              <w:right w:w="29" w:type="dxa"/>
            </w:tcMar>
          </w:tcPr>
          <w:p w:rsidR="00CE725F" w:rsidRPr="00D07035" w:rsidDel="006F1C24" w:rsidRDefault="00B54CE8" w:rsidP="00CE725F">
            <w:pPr>
              <w:pStyle w:val="IRSBitPwrDm"/>
              <w:rPr>
                <w:del w:id="2208" w:author="Chunhui zheng(BJ-RD)" w:date="2019-06-26T19:14:00Z"/>
                <w:rFonts w:eastAsia="宋体" w:hint="eastAsia"/>
                <w:lang w:eastAsia="zh-CN"/>
              </w:rPr>
            </w:pPr>
            <w:del w:id="2209" w:author="Chunhui zheng(BJ-RD)" w:date="2019-06-26T19:14:00Z">
              <w:r w:rsidDel="006F1C24">
                <w:rPr>
                  <w:rFonts w:eastAsia="宋体" w:hint="eastAsia"/>
                  <w:lang w:eastAsia="zh-CN"/>
                </w:rPr>
                <w:delText>vcc</w:delText>
              </w:r>
            </w:del>
          </w:p>
        </w:tc>
        <w:tc>
          <w:tcPr>
            <w:tcW w:w="121" w:type="pct"/>
            <w:tcMar>
              <w:top w:w="0" w:type="dxa"/>
              <w:left w:w="29" w:type="dxa"/>
              <w:bottom w:w="0" w:type="dxa"/>
              <w:right w:w="29" w:type="dxa"/>
            </w:tcMar>
          </w:tcPr>
          <w:p w:rsidR="00CE725F" w:rsidDel="006F1C24" w:rsidRDefault="00366CE7" w:rsidP="00CE725F">
            <w:pPr>
              <w:pStyle w:val="IRSBitsugS"/>
              <w:rPr>
                <w:del w:id="2210" w:author="Chunhui zheng(BJ-RD)" w:date="2019-06-26T19:14:00Z"/>
                <w:rFonts w:eastAsia="宋体" w:hint="eastAsia"/>
                <w:lang w:eastAsia="zh-CN"/>
              </w:rPr>
            </w:pPr>
            <w:del w:id="2211" w:author="Chunhui zheng(BJ-RD)" w:date="2019-06-26T19:14:00Z">
              <w:r w:rsidDel="006F1C24">
                <w:rPr>
                  <w:rFonts w:eastAsia="宋体" w:hint="eastAsia"/>
                  <w:lang w:eastAsia="zh-CN"/>
                </w:rPr>
                <w:delText>x</w:delText>
              </w:r>
            </w:del>
          </w:p>
        </w:tc>
        <w:tc>
          <w:tcPr>
            <w:tcW w:w="107" w:type="pct"/>
            <w:tcMar>
              <w:top w:w="0" w:type="dxa"/>
              <w:left w:w="29" w:type="dxa"/>
              <w:bottom w:w="0" w:type="dxa"/>
              <w:right w:w="29" w:type="dxa"/>
            </w:tcMar>
          </w:tcPr>
          <w:p w:rsidR="00CE725F" w:rsidDel="006F1C24" w:rsidRDefault="00CE725F" w:rsidP="00CE725F">
            <w:pPr>
              <w:pStyle w:val="IRSBitsugP"/>
              <w:rPr>
                <w:del w:id="2212" w:author="Chunhui zheng(BJ-RD)" w:date="2019-06-26T19:14:00Z"/>
                <w:rFonts w:eastAsia="宋体" w:hint="eastAsia"/>
                <w:lang w:eastAsia="zh-CN"/>
              </w:rPr>
            </w:pPr>
            <w:del w:id="2213" w:author="Chunhui zheng(BJ-RD)" w:date="2019-06-26T19:14:00Z">
              <w:r w:rsidDel="006F1C24">
                <w:delText>x</w:delText>
              </w:r>
            </w:del>
          </w:p>
        </w:tc>
        <w:tc>
          <w:tcPr>
            <w:tcW w:w="106" w:type="pct"/>
            <w:tcMar>
              <w:top w:w="0" w:type="dxa"/>
              <w:left w:w="29" w:type="dxa"/>
              <w:bottom w:w="0" w:type="dxa"/>
              <w:right w:w="29" w:type="dxa"/>
            </w:tcMar>
          </w:tcPr>
          <w:p w:rsidR="00CE725F" w:rsidDel="006F1C24" w:rsidRDefault="00CE725F" w:rsidP="00CE725F">
            <w:pPr>
              <w:pStyle w:val="IRSBitsugE"/>
              <w:rPr>
                <w:del w:id="2214" w:author="Chunhui zheng(BJ-RD)" w:date="2019-06-26T19:14:00Z"/>
                <w:rFonts w:eastAsia="宋体" w:hint="eastAsia"/>
                <w:lang w:eastAsia="zh-CN"/>
              </w:rPr>
            </w:pPr>
            <w:del w:id="2215" w:author="Chunhui zheng(BJ-RD)" w:date="2019-06-26T19:14:00Z">
              <w:r w:rsidDel="006F1C24">
                <w:delText>x</w:delText>
              </w:r>
            </w:del>
          </w:p>
        </w:tc>
      </w:tr>
      <w:tr w:rsidR="00CE725F" w:rsidDel="006F1C24" w:rsidTr="00CE725F">
        <w:trPr>
          <w:cantSplit/>
          <w:trHeight w:val="300"/>
          <w:jc w:val="center"/>
          <w:del w:id="2216" w:author="Chunhui zheng(BJ-RD)" w:date="2019-06-26T19:14:00Z"/>
        </w:trPr>
        <w:tc>
          <w:tcPr>
            <w:tcW w:w="248" w:type="pct"/>
            <w:tcMar>
              <w:top w:w="0" w:type="dxa"/>
              <w:left w:w="29" w:type="dxa"/>
              <w:bottom w:w="0" w:type="dxa"/>
              <w:right w:w="29" w:type="dxa"/>
            </w:tcMar>
          </w:tcPr>
          <w:p w:rsidR="00CE725F" w:rsidRPr="00FA5DB4" w:rsidDel="006F1C24" w:rsidRDefault="00CE725F" w:rsidP="00CE725F">
            <w:pPr>
              <w:pStyle w:val="IRSBitItem"/>
              <w:rPr>
                <w:del w:id="2217" w:author="Chunhui zheng(BJ-RD)" w:date="2019-06-26T19:14:00Z"/>
                <w:rFonts w:eastAsia="宋体" w:hint="eastAsia"/>
                <w:b w:val="0"/>
                <w:lang w:eastAsia="zh-CN"/>
              </w:rPr>
            </w:pPr>
            <w:del w:id="2218"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CE725F" w:rsidDel="006F1C24" w:rsidRDefault="00CE725F" w:rsidP="00CE725F">
            <w:pPr>
              <w:pStyle w:val="IRSBitAttribute"/>
              <w:rPr>
                <w:del w:id="2219" w:author="Chunhui zheng(BJ-RD)" w:date="2019-06-26T19:14:00Z"/>
              </w:rPr>
            </w:pPr>
            <w:del w:id="2220" w:author="Chunhui zheng(BJ-RD)" w:date="2019-06-26T19:14:00Z">
              <w:r w:rsidRPr="001B2781"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2221" w:author="Chunhui zheng(BJ-RD)" w:date="2019-06-26T19:14:00Z"/>
              </w:rPr>
            </w:pPr>
            <w:del w:id="2222" w:author="Chunhui zheng(BJ-RD)" w:date="2019-06-26T19:14:00Z">
              <w:r w:rsidRPr="001B2781" w:rsidDel="006F1C24">
                <w:rPr>
                  <w:rFonts w:eastAsia="宋体" w:hint="eastAsia"/>
                  <w:lang w:eastAsia="zh-CN"/>
                </w:rPr>
                <w:delText>RO</w:delText>
              </w:r>
            </w:del>
          </w:p>
        </w:tc>
        <w:tc>
          <w:tcPr>
            <w:tcW w:w="362" w:type="pct"/>
            <w:tcMar>
              <w:top w:w="0" w:type="dxa"/>
              <w:left w:w="29" w:type="dxa"/>
              <w:bottom w:w="0" w:type="dxa"/>
              <w:right w:w="29" w:type="dxa"/>
            </w:tcMar>
          </w:tcPr>
          <w:p w:rsidR="00CE725F" w:rsidDel="006F1C24" w:rsidRDefault="00CE725F" w:rsidP="00CE725F">
            <w:pPr>
              <w:pStyle w:val="IRSBitDefault"/>
              <w:rPr>
                <w:del w:id="2223" w:author="Chunhui zheng(BJ-RD)" w:date="2019-06-26T19:14:00Z"/>
              </w:rPr>
            </w:pPr>
            <w:del w:id="2224" w:author="Chunhui zheng(BJ-RD)" w:date="2019-06-26T19:14:00Z">
              <w:r w:rsidRPr="001B2781" w:rsidDel="006F1C24">
                <w:rPr>
                  <w:rFonts w:eastAsia="宋体" w:hint="eastAsia"/>
                  <w:lang w:eastAsia="zh-CN"/>
                </w:rPr>
                <w:delText>0</w:delText>
              </w:r>
            </w:del>
          </w:p>
        </w:tc>
        <w:tc>
          <w:tcPr>
            <w:tcW w:w="2174" w:type="pct"/>
            <w:tcMar>
              <w:top w:w="0" w:type="dxa"/>
              <w:left w:w="29" w:type="dxa"/>
              <w:bottom w:w="0" w:type="dxa"/>
              <w:right w:w="29" w:type="dxa"/>
            </w:tcMar>
          </w:tcPr>
          <w:p w:rsidR="00CE725F" w:rsidDel="006F1C24" w:rsidRDefault="00CE725F" w:rsidP="00CE725F">
            <w:pPr>
              <w:pStyle w:val="IRSBitDescription"/>
              <w:ind w:left="53"/>
              <w:rPr>
                <w:del w:id="2225" w:author="Chunhui zheng(BJ-RD)" w:date="2019-06-26T19:14:00Z"/>
                <w:rFonts w:eastAsia="宋体" w:hint="eastAsia"/>
                <w:b/>
                <w:lang w:eastAsia="zh-CN"/>
              </w:rPr>
            </w:pPr>
            <w:del w:id="2226" w:author="Chunhui zheng(BJ-RD)" w:date="2019-06-26T19:14:00Z">
              <w:r w:rsidRPr="00907B65" w:rsidDel="006F1C24">
                <w:rPr>
                  <w:rFonts w:eastAsia="宋体"/>
                  <w:b/>
                  <w:lang w:eastAsia="zh-CN"/>
                </w:rPr>
                <w:delText>MMIO Below 2G</w:delText>
              </w:r>
              <w:r w:rsidDel="006F1C24">
                <w:rPr>
                  <w:rFonts w:eastAsia="宋体" w:hint="eastAsia"/>
                  <w:b/>
                  <w:lang w:eastAsia="zh-CN"/>
                </w:rPr>
                <w:delText xml:space="preserve"> </w:delText>
              </w:r>
              <w:r w:rsidRPr="00907B65" w:rsidDel="006F1C24">
                <w:rPr>
                  <w:rFonts w:eastAsia="宋体"/>
                  <w:b/>
                  <w:lang w:eastAsia="zh-CN"/>
                </w:rPr>
                <w:delText>(MMIOB2G)</w:delText>
              </w:r>
              <w:r w:rsidDel="006F1C24">
                <w:rPr>
                  <w:rFonts w:eastAsia="宋体" w:hint="eastAsia"/>
                  <w:b/>
                  <w:lang w:eastAsia="zh-CN"/>
                </w:rPr>
                <w:delText xml:space="preserve"> entry15  target node</w:delText>
              </w:r>
            </w:del>
          </w:p>
          <w:p w:rsidR="00CE725F" w:rsidDel="006F1C24" w:rsidRDefault="00CE725F" w:rsidP="00CE725F">
            <w:pPr>
              <w:pStyle w:val="IRSBitDescription"/>
              <w:ind w:left="53"/>
              <w:rPr>
                <w:del w:id="2227" w:author="Chunhui zheng(BJ-RD)" w:date="2019-06-26T19:14:00Z"/>
              </w:rPr>
            </w:pPr>
            <w:del w:id="2228" w:author="Chunhui zheng(BJ-RD)" w:date="2019-06-26T19:14:00Z">
              <w:r w:rsidDel="006F1C24">
                <w:rPr>
                  <w:rFonts w:hint="eastAsia"/>
                </w:rPr>
                <w:delText>A</w:delText>
              </w:r>
              <w:r w:rsidDel="006F1C24">
                <w:delText>[30:26]==</w:delText>
              </w:r>
              <w:r w:rsidDel="006F1C24">
                <w:rPr>
                  <w:rFonts w:hint="eastAsia"/>
                </w:rPr>
                <w:delText>5</w:delText>
              </w:r>
              <w:r w:rsidDel="006F1C24">
                <w:delText>’d</w:delText>
              </w:r>
              <w:r w:rsidDel="006F1C24">
                <w:rPr>
                  <w:rFonts w:eastAsia="宋体" w:hint="eastAsia"/>
                  <w:lang w:eastAsia="zh-CN"/>
                </w:rPr>
                <w:delText>15</w:delText>
              </w:r>
              <w:r w:rsidDel="006F1C24">
                <w:delText>: the request is routed to the node indicated by this register value</w:delText>
              </w:r>
            </w:del>
          </w:p>
          <w:p w:rsidR="00CE725F" w:rsidRPr="000A7997" w:rsidDel="006F1C24" w:rsidRDefault="00CE725F" w:rsidP="00CE725F">
            <w:pPr>
              <w:ind w:leftChars="25" w:left="53"/>
              <w:rPr>
                <w:del w:id="2229" w:author="Chunhui zheng(BJ-RD)" w:date="2019-06-26T19:14:00Z"/>
                <w:sz w:val="16"/>
                <w:szCs w:val="16"/>
                <w:shd w:val="clear" w:color="auto" w:fill="C0C0C0"/>
              </w:rPr>
            </w:pPr>
            <w:del w:id="2230" w:author="Chunhui zheng(BJ-RD)" w:date="2019-06-26T19:14:00Z">
              <w:r w:rsidRPr="000A7997" w:rsidDel="006F1C24">
                <w:rPr>
                  <w:sz w:val="16"/>
                  <w:szCs w:val="16"/>
                  <w:shd w:val="clear" w:color="auto" w:fill="C0C0C0"/>
                  <w:lang w:eastAsia="zh-TW"/>
                </w:rPr>
                <w:delText>((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2231" w:author="Chunhui zheng(BJ-RD)" w:date="2019-06-26T19:14:00Z"/>
                <w:rFonts w:hint="eastAsia"/>
                <w:sz w:val="16"/>
                <w:szCs w:val="16"/>
                <w:shd w:val="clear" w:color="auto" w:fill="C0C0C0"/>
              </w:rPr>
            </w:pPr>
            <w:del w:id="2232"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2233" w:author="Chunhui zheng(BJ-RD)" w:date="2019-06-26T19:14:00Z"/>
                <w:rFonts w:eastAsia="Times New Roman"/>
                <w:shd w:val="clear" w:color="auto" w:fill="C0C0C0"/>
              </w:rPr>
            </w:pPr>
            <w:del w:id="2234"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RPr="00293312" w:rsidDel="006F1C24" w:rsidRDefault="00CE725F" w:rsidP="00CE725F">
            <w:pPr>
              <w:pStyle w:val="IRSBitDescription"/>
              <w:ind w:left="53"/>
              <w:rPr>
                <w:del w:id="2235" w:author="Chunhui zheng(BJ-RD)" w:date="2019-06-26T19:14:00Z"/>
                <w:rFonts w:eastAsia="Times New Roman"/>
                <w:b/>
              </w:rPr>
            </w:pPr>
            <w:del w:id="2236"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tc>
        <w:tc>
          <w:tcPr>
            <w:tcW w:w="588" w:type="pct"/>
            <w:tcMar>
              <w:top w:w="0" w:type="dxa"/>
              <w:left w:w="29" w:type="dxa"/>
              <w:bottom w:w="0" w:type="dxa"/>
              <w:right w:w="29" w:type="dxa"/>
            </w:tcMar>
          </w:tcPr>
          <w:p w:rsidR="00CE725F" w:rsidDel="006F1C24" w:rsidRDefault="00CE725F" w:rsidP="00CE725F">
            <w:pPr>
              <w:pStyle w:val="IRSBitMnemonic"/>
              <w:ind w:left="53"/>
              <w:rPr>
                <w:del w:id="2237" w:author="Chunhui zheng(BJ-RD)" w:date="2019-06-26T19:14:00Z"/>
                <w:rFonts w:hint="eastAsia"/>
                <w:lang w:eastAsia="zh-CN"/>
              </w:rPr>
            </w:pPr>
            <w:del w:id="2238" w:author="Chunhui zheng(BJ-RD)" w:date="2019-06-26T19:14:00Z">
              <w:r w:rsidDel="006F1C24">
                <w:rPr>
                  <w:rFonts w:eastAsia="宋体"/>
                  <w:lang w:eastAsia="zh-CN"/>
                </w:rPr>
                <w:delText>RSVAD_MMIOB2GTMVEQ</w:delText>
              </w:r>
              <w:r w:rsidDel="006F1C24">
                <w:rPr>
                  <w:rFonts w:eastAsia="宋体" w:hint="eastAsia"/>
                  <w:lang w:eastAsia="zh-CN"/>
                </w:rPr>
                <w:delTex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CE725F" w:rsidDel="006F1C24" w:rsidRDefault="00CE725F" w:rsidP="00CE725F">
            <w:pPr>
              <w:pStyle w:val="IRSBitChipRev"/>
              <w:rPr>
                <w:del w:id="2239" w:author="Chunhui zheng(BJ-RD)" w:date="2019-06-26T19:14:00Z"/>
              </w:rPr>
            </w:pPr>
          </w:p>
        </w:tc>
        <w:tc>
          <w:tcPr>
            <w:tcW w:w="292" w:type="pct"/>
            <w:tcMar>
              <w:top w:w="0" w:type="dxa"/>
              <w:left w:w="29" w:type="dxa"/>
              <w:bottom w:w="0" w:type="dxa"/>
              <w:right w:w="29" w:type="dxa"/>
            </w:tcMar>
          </w:tcPr>
          <w:p w:rsidR="00CE725F" w:rsidDel="006F1C24" w:rsidRDefault="00B54CE8" w:rsidP="00CE725F">
            <w:pPr>
              <w:pStyle w:val="IRSBitPwrDm"/>
              <w:rPr>
                <w:del w:id="2240" w:author="Chunhui zheng(BJ-RD)" w:date="2019-06-26T19:14:00Z"/>
              </w:rPr>
            </w:pPr>
            <w:del w:id="2241" w:author="Chunhui zheng(BJ-RD)" w:date="2019-06-26T19:14:00Z">
              <w:r w:rsidDel="006F1C24">
                <w:rPr>
                  <w:rFonts w:eastAsia="宋体" w:hint="eastAsia"/>
                  <w:lang w:eastAsia="zh-CN"/>
                </w:rPr>
                <w:delText>vcc</w:delText>
              </w:r>
            </w:del>
          </w:p>
        </w:tc>
        <w:tc>
          <w:tcPr>
            <w:tcW w:w="121" w:type="pct"/>
            <w:tcMar>
              <w:top w:w="0" w:type="dxa"/>
              <w:left w:w="29" w:type="dxa"/>
              <w:bottom w:w="0" w:type="dxa"/>
              <w:right w:w="29" w:type="dxa"/>
            </w:tcMar>
          </w:tcPr>
          <w:p w:rsidR="00CE725F" w:rsidDel="006F1C24" w:rsidRDefault="00366CE7" w:rsidP="00CE725F">
            <w:pPr>
              <w:pStyle w:val="IRSBitsugS"/>
              <w:rPr>
                <w:del w:id="2242" w:author="Chunhui zheng(BJ-RD)" w:date="2019-06-26T19:14:00Z"/>
                <w:rFonts w:eastAsia="宋体" w:hint="eastAsia"/>
                <w:lang w:eastAsia="zh-CN"/>
              </w:rPr>
            </w:pPr>
            <w:del w:id="2243" w:author="Chunhui zheng(BJ-RD)" w:date="2019-06-26T19:14:00Z">
              <w:r w:rsidDel="006F1C24">
                <w:rPr>
                  <w:rFonts w:eastAsia="宋体" w:hint="eastAsia"/>
                  <w:lang w:eastAsia="zh-CN"/>
                </w:rPr>
                <w:delText>x</w:delText>
              </w:r>
            </w:del>
          </w:p>
        </w:tc>
        <w:tc>
          <w:tcPr>
            <w:tcW w:w="107" w:type="pct"/>
            <w:tcMar>
              <w:top w:w="0" w:type="dxa"/>
              <w:left w:w="29" w:type="dxa"/>
              <w:bottom w:w="0" w:type="dxa"/>
              <w:right w:w="29" w:type="dxa"/>
            </w:tcMar>
          </w:tcPr>
          <w:p w:rsidR="00CE725F" w:rsidDel="006F1C24" w:rsidRDefault="00CE725F" w:rsidP="00CE725F">
            <w:pPr>
              <w:pStyle w:val="IRSBitsugP"/>
              <w:rPr>
                <w:del w:id="2244" w:author="Chunhui zheng(BJ-RD)" w:date="2019-06-26T19:14:00Z"/>
              </w:rPr>
            </w:pPr>
            <w:del w:id="2245" w:author="Chunhui zheng(BJ-RD)" w:date="2019-06-26T19:14:00Z">
              <w:r w:rsidDel="006F1C24">
                <w:delText>x</w:delText>
              </w:r>
            </w:del>
          </w:p>
        </w:tc>
        <w:tc>
          <w:tcPr>
            <w:tcW w:w="106" w:type="pct"/>
            <w:tcMar>
              <w:top w:w="0" w:type="dxa"/>
              <w:left w:w="29" w:type="dxa"/>
              <w:bottom w:w="0" w:type="dxa"/>
              <w:right w:w="29" w:type="dxa"/>
            </w:tcMar>
          </w:tcPr>
          <w:p w:rsidR="00CE725F" w:rsidDel="006F1C24" w:rsidRDefault="00CE725F" w:rsidP="00CE725F">
            <w:pPr>
              <w:pStyle w:val="IRSBitsugE"/>
              <w:rPr>
                <w:del w:id="2246" w:author="Chunhui zheng(BJ-RD)" w:date="2019-06-26T19:14:00Z"/>
              </w:rPr>
            </w:pPr>
            <w:del w:id="2247" w:author="Chunhui zheng(BJ-RD)" w:date="2019-06-26T19:14:00Z">
              <w:r w:rsidDel="006F1C24">
                <w:delText>x</w:delText>
              </w:r>
            </w:del>
          </w:p>
        </w:tc>
      </w:tr>
      <w:tr w:rsidR="00CE725F" w:rsidDel="006F1C24" w:rsidTr="00CE725F">
        <w:trPr>
          <w:cantSplit/>
          <w:trHeight w:val="300"/>
          <w:jc w:val="center"/>
          <w:del w:id="2248" w:author="Chunhui zheng(BJ-RD)" w:date="2019-06-26T19:14:00Z"/>
        </w:trPr>
        <w:tc>
          <w:tcPr>
            <w:tcW w:w="248" w:type="pct"/>
            <w:tcMar>
              <w:top w:w="0" w:type="dxa"/>
              <w:left w:w="29" w:type="dxa"/>
              <w:bottom w:w="0" w:type="dxa"/>
              <w:right w:w="29" w:type="dxa"/>
            </w:tcMar>
          </w:tcPr>
          <w:p w:rsidR="00CE725F" w:rsidRPr="001B2781" w:rsidDel="006F1C24" w:rsidRDefault="00CE725F" w:rsidP="00CE725F">
            <w:pPr>
              <w:pStyle w:val="IRSBitItem"/>
              <w:rPr>
                <w:del w:id="2249" w:author="Chunhui zheng(BJ-RD)" w:date="2019-06-26T19:14:00Z"/>
                <w:rFonts w:eastAsia="宋体" w:hint="eastAsia"/>
                <w:b w:val="0"/>
                <w:lang w:eastAsia="zh-CN"/>
              </w:rPr>
            </w:pPr>
            <w:del w:id="2250"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CE725F" w:rsidRPr="001B2781" w:rsidDel="006F1C24" w:rsidRDefault="00CE725F" w:rsidP="00CE725F">
            <w:pPr>
              <w:pStyle w:val="IRSBitAttribute"/>
              <w:rPr>
                <w:del w:id="2251" w:author="Chunhui zheng(BJ-RD)" w:date="2019-06-26T19:14:00Z"/>
                <w:rFonts w:eastAsia="宋体" w:hint="eastAsia"/>
                <w:lang w:eastAsia="zh-CN"/>
              </w:rPr>
            </w:pPr>
            <w:del w:id="2252" w:author="Chunhui zheng(BJ-RD)" w:date="2019-06-26T19:14:00Z">
              <w:r w:rsidRPr="001B2781"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2253" w:author="Chunhui zheng(BJ-RD)" w:date="2019-06-26T19:14:00Z"/>
              </w:rPr>
            </w:pPr>
            <w:del w:id="2254" w:author="Chunhui zheng(BJ-RD)" w:date="2019-06-26T19:14:00Z">
              <w:r w:rsidRPr="001B2781" w:rsidDel="006F1C24">
                <w:rPr>
                  <w:rFonts w:eastAsia="宋体" w:hint="eastAsia"/>
                  <w:lang w:eastAsia="zh-CN"/>
                </w:rPr>
                <w:delText>RO</w:delText>
              </w:r>
            </w:del>
          </w:p>
        </w:tc>
        <w:tc>
          <w:tcPr>
            <w:tcW w:w="362" w:type="pct"/>
            <w:tcMar>
              <w:top w:w="0" w:type="dxa"/>
              <w:left w:w="29" w:type="dxa"/>
              <w:bottom w:w="0" w:type="dxa"/>
              <w:right w:w="29" w:type="dxa"/>
            </w:tcMar>
          </w:tcPr>
          <w:p w:rsidR="00CE725F" w:rsidRPr="00907B65" w:rsidDel="006F1C24" w:rsidRDefault="00CE725F" w:rsidP="00CE725F">
            <w:pPr>
              <w:pStyle w:val="IRSBitDefault"/>
              <w:rPr>
                <w:del w:id="2255" w:author="Chunhui zheng(BJ-RD)" w:date="2019-06-26T19:14:00Z"/>
                <w:rFonts w:eastAsia="宋体" w:hint="eastAsia"/>
                <w:lang w:eastAsia="zh-CN"/>
              </w:rPr>
            </w:pPr>
            <w:del w:id="2256" w:author="Chunhui zheng(BJ-RD)" w:date="2019-06-26T19:14:00Z">
              <w:r w:rsidRPr="001B2781" w:rsidDel="006F1C24">
                <w:rPr>
                  <w:rFonts w:eastAsia="宋体" w:hint="eastAsia"/>
                  <w:lang w:eastAsia="zh-CN"/>
                </w:rPr>
                <w:delText>0</w:delText>
              </w:r>
            </w:del>
          </w:p>
        </w:tc>
        <w:tc>
          <w:tcPr>
            <w:tcW w:w="2174" w:type="pct"/>
            <w:tcMar>
              <w:top w:w="0" w:type="dxa"/>
              <w:left w:w="29" w:type="dxa"/>
              <w:bottom w:w="0" w:type="dxa"/>
              <w:right w:w="29" w:type="dxa"/>
            </w:tcMar>
          </w:tcPr>
          <w:p w:rsidR="00CE725F" w:rsidDel="006F1C24" w:rsidRDefault="00CE725F" w:rsidP="00CE725F">
            <w:pPr>
              <w:pStyle w:val="IRSBitDescription"/>
              <w:ind w:left="53"/>
              <w:rPr>
                <w:del w:id="2257" w:author="Chunhui zheng(BJ-RD)" w:date="2019-06-26T19:14:00Z"/>
                <w:rFonts w:eastAsia="宋体" w:hint="eastAsia"/>
                <w:b/>
                <w:lang w:eastAsia="zh-CN"/>
              </w:rPr>
            </w:pPr>
            <w:del w:id="2258" w:author="Chunhui zheng(BJ-RD)" w:date="2019-06-26T19:14:00Z">
              <w:r w:rsidRPr="00907B65" w:rsidDel="006F1C24">
                <w:rPr>
                  <w:rFonts w:eastAsia="宋体"/>
                  <w:b/>
                  <w:lang w:eastAsia="zh-CN"/>
                </w:rPr>
                <w:delText>MMIO Below 2G</w:delText>
              </w:r>
              <w:r w:rsidDel="006F1C24">
                <w:rPr>
                  <w:rFonts w:eastAsia="宋体" w:hint="eastAsia"/>
                  <w:b/>
                  <w:lang w:eastAsia="zh-CN"/>
                </w:rPr>
                <w:delText xml:space="preserve"> </w:delText>
              </w:r>
              <w:r w:rsidRPr="00907B65" w:rsidDel="006F1C24">
                <w:rPr>
                  <w:rFonts w:eastAsia="宋体"/>
                  <w:b/>
                  <w:lang w:eastAsia="zh-CN"/>
                </w:rPr>
                <w:delText>(MMIOB2G)</w:delText>
              </w:r>
              <w:r w:rsidDel="006F1C24">
                <w:rPr>
                  <w:rFonts w:eastAsia="宋体" w:hint="eastAsia"/>
                  <w:b/>
                  <w:lang w:eastAsia="zh-CN"/>
                </w:rPr>
                <w:delText xml:space="preserve"> entry16  target node</w:delText>
              </w:r>
            </w:del>
          </w:p>
          <w:p w:rsidR="00CE725F" w:rsidDel="006F1C24" w:rsidRDefault="00CE725F" w:rsidP="00CE725F">
            <w:pPr>
              <w:pStyle w:val="IRSBitDescription"/>
              <w:ind w:left="53"/>
              <w:rPr>
                <w:del w:id="2259" w:author="Chunhui zheng(BJ-RD)" w:date="2019-06-26T19:14:00Z"/>
              </w:rPr>
            </w:pPr>
            <w:del w:id="2260" w:author="Chunhui zheng(BJ-RD)" w:date="2019-06-26T19:14:00Z">
              <w:r w:rsidDel="006F1C24">
                <w:rPr>
                  <w:rFonts w:hint="eastAsia"/>
                </w:rPr>
                <w:delText>A</w:delText>
              </w:r>
              <w:r w:rsidDel="006F1C24">
                <w:delText>[30:26]==</w:delText>
              </w:r>
              <w:r w:rsidDel="006F1C24">
                <w:rPr>
                  <w:rFonts w:hint="eastAsia"/>
                </w:rPr>
                <w:delText>5</w:delText>
              </w:r>
              <w:r w:rsidDel="006F1C24">
                <w:delText>’d</w:delText>
              </w:r>
              <w:r w:rsidDel="006F1C24">
                <w:rPr>
                  <w:rFonts w:eastAsia="宋体" w:hint="eastAsia"/>
                  <w:lang w:eastAsia="zh-CN"/>
                </w:rPr>
                <w:delText>16</w:delText>
              </w:r>
              <w:r w:rsidDel="006F1C24">
                <w:delText>: the request is routed to the node indicated by this register value</w:delText>
              </w:r>
            </w:del>
          </w:p>
          <w:p w:rsidR="00CE725F" w:rsidRPr="000A7997" w:rsidDel="006F1C24" w:rsidRDefault="00CE725F" w:rsidP="00CE725F">
            <w:pPr>
              <w:ind w:leftChars="25" w:left="53"/>
              <w:rPr>
                <w:del w:id="2261" w:author="Chunhui zheng(BJ-RD)" w:date="2019-06-26T19:14:00Z"/>
                <w:sz w:val="16"/>
                <w:szCs w:val="16"/>
                <w:shd w:val="clear" w:color="auto" w:fill="C0C0C0"/>
              </w:rPr>
            </w:pPr>
            <w:del w:id="2262" w:author="Chunhui zheng(BJ-RD)" w:date="2019-06-26T19:14:00Z">
              <w:r w:rsidRPr="000A7997" w:rsidDel="006F1C24">
                <w:rPr>
                  <w:sz w:val="16"/>
                  <w:szCs w:val="16"/>
                  <w:shd w:val="clear" w:color="auto" w:fill="C0C0C0"/>
                  <w:lang w:eastAsia="zh-TW"/>
                </w:rPr>
                <w:delText>((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2263" w:author="Chunhui zheng(BJ-RD)" w:date="2019-06-26T19:14:00Z"/>
                <w:rFonts w:hint="eastAsia"/>
                <w:sz w:val="16"/>
                <w:szCs w:val="16"/>
                <w:shd w:val="clear" w:color="auto" w:fill="C0C0C0"/>
              </w:rPr>
            </w:pPr>
            <w:del w:id="2264"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2265" w:author="Chunhui zheng(BJ-RD)" w:date="2019-06-26T19:14:00Z"/>
                <w:rFonts w:eastAsia="Times New Roman"/>
                <w:shd w:val="clear" w:color="auto" w:fill="C0C0C0"/>
              </w:rPr>
            </w:pPr>
            <w:del w:id="2266"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RPr="00C52876" w:rsidDel="006F1C24" w:rsidRDefault="00CE725F" w:rsidP="00CE725F">
            <w:pPr>
              <w:pStyle w:val="IRSBitDescription"/>
              <w:ind w:left="53"/>
              <w:rPr>
                <w:del w:id="2267" w:author="Chunhui zheng(BJ-RD)" w:date="2019-06-26T19:14:00Z"/>
                <w:rFonts w:eastAsia="宋体" w:hint="eastAsia"/>
                <w:shd w:val="clear" w:color="auto" w:fill="C0C0C0"/>
                <w:lang w:eastAsia="zh-CN"/>
              </w:rPr>
            </w:pPr>
            <w:del w:id="2268"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tc>
        <w:tc>
          <w:tcPr>
            <w:tcW w:w="588" w:type="pct"/>
            <w:tcMar>
              <w:top w:w="0" w:type="dxa"/>
              <w:left w:w="29" w:type="dxa"/>
              <w:bottom w:w="0" w:type="dxa"/>
              <w:right w:w="29" w:type="dxa"/>
            </w:tcMar>
          </w:tcPr>
          <w:p w:rsidR="00CE725F" w:rsidDel="006F1C24" w:rsidRDefault="00CE725F" w:rsidP="00CE725F">
            <w:pPr>
              <w:pStyle w:val="IRSBitMnemonic"/>
              <w:ind w:left="53"/>
              <w:rPr>
                <w:del w:id="2269" w:author="Chunhui zheng(BJ-RD)" w:date="2019-06-26T19:14:00Z"/>
                <w:color w:val="999999"/>
              </w:rPr>
            </w:pPr>
            <w:del w:id="2270" w:author="Chunhui zheng(BJ-RD)" w:date="2019-06-26T19:14:00Z">
              <w:r w:rsidDel="006F1C24">
                <w:rPr>
                  <w:rFonts w:eastAsia="宋体"/>
                  <w:lang w:eastAsia="zh-CN"/>
                </w:rPr>
                <w:delText>RSVAD_MMIOB2GTMVEQ</w:delText>
              </w:r>
              <w:r w:rsidDel="006F1C24">
                <w:rPr>
                  <w:rFonts w:eastAsia="宋体" w:hint="eastAsia"/>
                  <w:lang w:eastAsia="zh-CN"/>
                </w:rPr>
                <w:delText>1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CE725F" w:rsidDel="006F1C24" w:rsidRDefault="00CE725F" w:rsidP="00CE725F">
            <w:pPr>
              <w:pStyle w:val="IRSBitChipRev"/>
              <w:rPr>
                <w:del w:id="2271" w:author="Chunhui zheng(BJ-RD)" w:date="2019-06-26T19:14:00Z"/>
              </w:rPr>
            </w:pPr>
          </w:p>
        </w:tc>
        <w:tc>
          <w:tcPr>
            <w:tcW w:w="292" w:type="pct"/>
            <w:tcMar>
              <w:top w:w="0" w:type="dxa"/>
              <w:left w:w="29" w:type="dxa"/>
              <w:bottom w:w="0" w:type="dxa"/>
              <w:right w:w="29" w:type="dxa"/>
            </w:tcMar>
          </w:tcPr>
          <w:p w:rsidR="00CE725F" w:rsidDel="006F1C24" w:rsidRDefault="00B54CE8" w:rsidP="00CE725F">
            <w:pPr>
              <w:pStyle w:val="IRSBitPwrDm"/>
              <w:rPr>
                <w:del w:id="2272" w:author="Chunhui zheng(BJ-RD)" w:date="2019-06-26T19:14:00Z"/>
                <w:sz w:val="15"/>
                <w:szCs w:val="15"/>
              </w:rPr>
            </w:pPr>
            <w:del w:id="2273" w:author="Chunhui zheng(BJ-RD)" w:date="2019-06-26T19:14:00Z">
              <w:r w:rsidDel="006F1C24">
                <w:rPr>
                  <w:rFonts w:eastAsia="宋体" w:hint="eastAsia"/>
                  <w:lang w:eastAsia="zh-CN"/>
                </w:rPr>
                <w:delText>vcc</w:delText>
              </w:r>
            </w:del>
          </w:p>
        </w:tc>
        <w:tc>
          <w:tcPr>
            <w:tcW w:w="121" w:type="pct"/>
            <w:tcMar>
              <w:top w:w="0" w:type="dxa"/>
              <w:left w:w="29" w:type="dxa"/>
              <w:bottom w:w="0" w:type="dxa"/>
              <w:right w:w="29" w:type="dxa"/>
            </w:tcMar>
          </w:tcPr>
          <w:p w:rsidR="00CE725F" w:rsidRPr="00853154" w:rsidDel="006F1C24" w:rsidRDefault="00366CE7" w:rsidP="00CE725F">
            <w:pPr>
              <w:pStyle w:val="IRSBitsugS"/>
              <w:rPr>
                <w:del w:id="2274" w:author="Chunhui zheng(BJ-RD)" w:date="2019-06-26T19:14:00Z"/>
                <w:rFonts w:eastAsia="等线" w:hint="eastAsia"/>
                <w:lang w:eastAsia="zh-CN"/>
              </w:rPr>
            </w:pPr>
            <w:del w:id="2275" w:author="Chunhui zheng(BJ-RD)" w:date="2019-06-26T19:14:00Z">
              <w:r w:rsidRPr="008C6B7B" w:rsidDel="006F1C24">
                <w:rPr>
                  <w:rFonts w:eastAsia="等线" w:hint="eastAsia"/>
                  <w:lang w:eastAsia="zh-CN"/>
                </w:rPr>
                <w:delText>x</w:delText>
              </w:r>
            </w:del>
          </w:p>
        </w:tc>
        <w:tc>
          <w:tcPr>
            <w:tcW w:w="107" w:type="pct"/>
            <w:tcMar>
              <w:top w:w="0" w:type="dxa"/>
              <w:left w:w="29" w:type="dxa"/>
              <w:bottom w:w="0" w:type="dxa"/>
              <w:right w:w="29" w:type="dxa"/>
            </w:tcMar>
          </w:tcPr>
          <w:p w:rsidR="00CE725F" w:rsidDel="006F1C24" w:rsidRDefault="00CE725F" w:rsidP="00CE725F">
            <w:pPr>
              <w:pStyle w:val="IRSBitsugP"/>
              <w:rPr>
                <w:del w:id="2276" w:author="Chunhui zheng(BJ-RD)" w:date="2019-06-26T19:14:00Z"/>
              </w:rPr>
            </w:pPr>
            <w:del w:id="2277" w:author="Chunhui zheng(BJ-RD)" w:date="2019-06-26T19:14:00Z">
              <w:r w:rsidDel="006F1C24">
                <w:delText>x</w:delText>
              </w:r>
            </w:del>
          </w:p>
        </w:tc>
        <w:tc>
          <w:tcPr>
            <w:tcW w:w="106" w:type="pct"/>
            <w:tcMar>
              <w:top w:w="0" w:type="dxa"/>
              <w:left w:w="29" w:type="dxa"/>
              <w:bottom w:w="0" w:type="dxa"/>
              <w:right w:w="29" w:type="dxa"/>
            </w:tcMar>
          </w:tcPr>
          <w:p w:rsidR="00CE725F" w:rsidDel="006F1C24" w:rsidRDefault="00CE725F" w:rsidP="00CE725F">
            <w:pPr>
              <w:pStyle w:val="IRSBitsugE"/>
              <w:rPr>
                <w:del w:id="2278" w:author="Chunhui zheng(BJ-RD)" w:date="2019-06-26T19:14:00Z"/>
              </w:rPr>
            </w:pPr>
            <w:del w:id="2279" w:author="Chunhui zheng(BJ-RD)" w:date="2019-06-26T19:14:00Z">
              <w:r w:rsidDel="006F1C24">
                <w:delText>x</w:delText>
              </w:r>
            </w:del>
          </w:p>
        </w:tc>
      </w:tr>
      <w:tr w:rsidR="00CE725F" w:rsidDel="006F1C24" w:rsidTr="00CE725F">
        <w:trPr>
          <w:cantSplit/>
          <w:trHeight w:val="300"/>
          <w:jc w:val="center"/>
          <w:del w:id="2280" w:author="Chunhui zheng(BJ-RD)" w:date="2019-06-26T19:14:00Z"/>
        </w:trPr>
        <w:tc>
          <w:tcPr>
            <w:tcW w:w="248" w:type="pct"/>
            <w:tcMar>
              <w:top w:w="0" w:type="dxa"/>
              <w:left w:w="29" w:type="dxa"/>
              <w:bottom w:w="0" w:type="dxa"/>
              <w:right w:w="29" w:type="dxa"/>
            </w:tcMar>
          </w:tcPr>
          <w:p w:rsidR="00CE725F" w:rsidRPr="001B2781" w:rsidDel="006F1C24" w:rsidRDefault="00CE725F" w:rsidP="00CE725F">
            <w:pPr>
              <w:pStyle w:val="IRSBitItem"/>
              <w:rPr>
                <w:del w:id="2281" w:author="Chunhui zheng(BJ-RD)" w:date="2019-06-26T19:14:00Z"/>
                <w:rFonts w:eastAsia="宋体" w:hint="eastAsia"/>
                <w:b w:val="0"/>
                <w:lang w:eastAsia="zh-CN"/>
              </w:rPr>
            </w:pPr>
            <w:del w:id="2282"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CE725F" w:rsidRPr="001B2781" w:rsidDel="006F1C24" w:rsidRDefault="00CE725F" w:rsidP="00CE725F">
            <w:pPr>
              <w:pStyle w:val="IRSBitAttribute"/>
              <w:rPr>
                <w:del w:id="2283" w:author="Chunhui zheng(BJ-RD)" w:date="2019-06-26T19:14:00Z"/>
                <w:rFonts w:eastAsia="宋体" w:hint="eastAsia"/>
                <w:lang w:eastAsia="zh-CN"/>
              </w:rPr>
            </w:pPr>
            <w:del w:id="2284" w:author="Chunhui zheng(BJ-RD)" w:date="2019-06-26T19:14:00Z">
              <w:r w:rsidRPr="001B2781"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2285" w:author="Chunhui zheng(BJ-RD)" w:date="2019-06-26T19:14:00Z"/>
                <w:rFonts w:eastAsia="宋体" w:hint="eastAsia"/>
                <w:lang w:eastAsia="zh-CN"/>
              </w:rPr>
            </w:pPr>
            <w:del w:id="2286" w:author="Chunhui zheng(BJ-RD)" w:date="2019-06-26T19:14:00Z">
              <w:r w:rsidRPr="001B2781" w:rsidDel="006F1C24">
                <w:rPr>
                  <w:rFonts w:eastAsia="宋体" w:hint="eastAsia"/>
                  <w:lang w:eastAsia="zh-CN"/>
                </w:rPr>
                <w:delText>RO</w:delText>
              </w:r>
            </w:del>
          </w:p>
        </w:tc>
        <w:tc>
          <w:tcPr>
            <w:tcW w:w="362" w:type="pct"/>
            <w:tcMar>
              <w:top w:w="0" w:type="dxa"/>
              <w:left w:w="29" w:type="dxa"/>
              <w:bottom w:w="0" w:type="dxa"/>
              <w:right w:w="29" w:type="dxa"/>
            </w:tcMar>
          </w:tcPr>
          <w:p w:rsidR="00CE725F" w:rsidDel="006F1C24" w:rsidRDefault="00CE725F" w:rsidP="00CE725F">
            <w:pPr>
              <w:pStyle w:val="IRSBitDefault"/>
              <w:rPr>
                <w:del w:id="2287" w:author="Chunhui zheng(BJ-RD)" w:date="2019-06-26T19:14:00Z"/>
              </w:rPr>
            </w:pPr>
            <w:del w:id="2288" w:author="Chunhui zheng(BJ-RD)" w:date="2019-06-26T19:14:00Z">
              <w:r w:rsidRPr="001B2781" w:rsidDel="006F1C24">
                <w:rPr>
                  <w:rFonts w:eastAsia="宋体" w:hint="eastAsia"/>
                  <w:lang w:eastAsia="zh-CN"/>
                </w:rPr>
                <w:delText>0</w:delText>
              </w:r>
            </w:del>
          </w:p>
        </w:tc>
        <w:tc>
          <w:tcPr>
            <w:tcW w:w="2174" w:type="pct"/>
            <w:tcMar>
              <w:top w:w="0" w:type="dxa"/>
              <w:left w:w="29" w:type="dxa"/>
              <w:bottom w:w="0" w:type="dxa"/>
              <w:right w:w="29" w:type="dxa"/>
            </w:tcMar>
          </w:tcPr>
          <w:p w:rsidR="00CE725F" w:rsidDel="006F1C24" w:rsidRDefault="00CE725F" w:rsidP="00CE725F">
            <w:pPr>
              <w:pStyle w:val="IRSBitDescription"/>
              <w:ind w:left="53"/>
              <w:rPr>
                <w:del w:id="2289" w:author="Chunhui zheng(BJ-RD)" w:date="2019-06-26T19:14:00Z"/>
                <w:rFonts w:eastAsia="宋体" w:hint="eastAsia"/>
                <w:b/>
                <w:lang w:eastAsia="zh-CN"/>
              </w:rPr>
            </w:pPr>
            <w:del w:id="2290" w:author="Chunhui zheng(BJ-RD)" w:date="2019-06-26T19:14:00Z">
              <w:r w:rsidRPr="00907B65" w:rsidDel="006F1C24">
                <w:rPr>
                  <w:rFonts w:eastAsia="宋体"/>
                  <w:b/>
                  <w:lang w:eastAsia="zh-CN"/>
                </w:rPr>
                <w:delText>MMIO Below 2G</w:delText>
              </w:r>
              <w:r w:rsidDel="006F1C24">
                <w:rPr>
                  <w:rFonts w:eastAsia="宋体" w:hint="eastAsia"/>
                  <w:b/>
                  <w:lang w:eastAsia="zh-CN"/>
                </w:rPr>
                <w:delText xml:space="preserve"> </w:delText>
              </w:r>
              <w:r w:rsidRPr="00907B65" w:rsidDel="006F1C24">
                <w:rPr>
                  <w:rFonts w:eastAsia="宋体"/>
                  <w:b/>
                  <w:lang w:eastAsia="zh-CN"/>
                </w:rPr>
                <w:delText>(MMIOB2G)</w:delText>
              </w:r>
              <w:r w:rsidDel="006F1C24">
                <w:rPr>
                  <w:rFonts w:eastAsia="宋体" w:hint="eastAsia"/>
                  <w:b/>
                  <w:lang w:eastAsia="zh-CN"/>
                </w:rPr>
                <w:delText xml:space="preserve"> entry17  target node</w:delText>
              </w:r>
            </w:del>
          </w:p>
          <w:p w:rsidR="00CE725F" w:rsidDel="006F1C24" w:rsidRDefault="00CE725F" w:rsidP="00CE725F">
            <w:pPr>
              <w:pStyle w:val="IRSBitDescription"/>
              <w:ind w:left="53"/>
              <w:rPr>
                <w:del w:id="2291" w:author="Chunhui zheng(BJ-RD)" w:date="2019-06-26T19:14:00Z"/>
              </w:rPr>
            </w:pPr>
            <w:del w:id="2292" w:author="Chunhui zheng(BJ-RD)" w:date="2019-06-26T19:14:00Z">
              <w:r w:rsidDel="006F1C24">
                <w:rPr>
                  <w:rFonts w:hint="eastAsia"/>
                </w:rPr>
                <w:delText>A</w:delText>
              </w:r>
              <w:r w:rsidDel="006F1C24">
                <w:delText>[30:26]==</w:delText>
              </w:r>
              <w:r w:rsidDel="006F1C24">
                <w:rPr>
                  <w:rFonts w:hint="eastAsia"/>
                </w:rPr>
                <w:delText>5</w:delText>
              </w:r>
              <w:r w:rsidDel="006F1C24">
                <w:delText>’d</w:delText>
              </w:r>
              <w:r w:rsidDel="006F1C24">
                <w:rPr>
                  <w:rFonts w:eastAsia="宋体" w:hint="eastAsia"/>
                  <w:lang w:eastAsia="zh-CN"/>
                </w:rPr>
                <w:delText>17</w:delText>
              </w:r>
              <w:r w:rsidDel="006F1C24">
                <w:delText>: the request is routed to the node indicated by this register value</w:delText>
              </w:r>
            </w:del>
          </w:p>
          <w:p w:rsidR="00CE725F" w:rsidRPr="000A7997" w:rsidDel="006F1C24" w:rsidRDefault="00CE725F" w:rsidP="00CE725F">
            <w:pPr>
              <w:ind w:leftChars="25" w:left="53"/>
              <w:rPr>
                <w:del w:id="2293" w:author="Chunhui zheng(BJ-RD)" w:date="2019-06-26T19:14:00Z"/>
                <w:sz w:val="16"/>
                <w:szCs w:val="16"/>
                <w:shd w:val="clear" w:color="auto" w:fill="C0C0C0"/>
              </w:rPr>
            </w:pPr>
            <w:del w:id="2294" w:author="Chunhui zheng(BJ-RD)" w:date="2019-06-26T19:14:00Z">
              <w:r w:rsidRPr="000A7997" w:rsidDel="006F1C24">
                <w:rPr>
                  <w:sz w:val="16"/>
                  <w:szCs w:val="16"/>
                  <w:shd w:val="clear" w:color="auto" w:fill="C0C0C0"/>
                  <w:lang w:eastAsia="zh-TW"/>
                </w:rPr>
                <w:delText>((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2295" w:author="Chunhui zheng(BJ-RD)" w:date="2019-06-26T19:14:00Z"/>
                <w:rFonts w:hint="eastAsia"/>
                <w:sz w:val="16"/>
                <w:szCs w:val="16"/>
                <w:shd w:val="clear" w:color="auto" w:fill="C0C0C0"/>
              </w:rPr>
            </w:pPr>
            <w:del w:id="2296"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2297" w:author="Chunhui zheng(BJ-RD)" w:date="2019-06-26T19:14:00Z"/>
                <w:rFonts w:eastAsia="Times New Roman"/>
                <w:shd w:val="clear" w:color="auto" w:fill="C0C0C0"/>
              </w:rPr>
            </w:pPr>
            <w:del w:id="2298"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RPr="00907B65" w:rsidDel="006F1C24" w:rsidRDefault="00CE725F" w:rsidP="00CE725F">
            <w:pPr>
              <w:pStyle w:val="IRSBitDescription"/>
              <w:ind w:left="53"/>
              <w:rPr>
                <w:del w:id="2299" w:author="Chunhui zheng(BJ-RD)" w:date="2019-06-26T19:14:00Z"/>
                <w:rFonts w:eastAsia="宋体" w:hint="eastAsia"/>
                <w:b/>
                <w:lang w:eastAsia="zh-CN"/>
              </w:rPr>
            </w:pPr>
            <w:del w:id="2300"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tc>
        <w:tc>
          <w:tcPr>
            <w:tcW w:w="588" w:type="pct"/>
            <w:tcMar>
              <w:top w:w="0" w:type="dxa"/>
              <w:left w:w="29" w:type="dxa"/>
              <w:bottom w:w="0" w:type="dxa"/>
              <w:right w:w="29" w:type="dxa"/>
            </w:tcMar>
          </w:tcPr>
          <w:p w:rsidR="00CE725F" w:rsidDel="006F1C24" w:rsidRDefault="00CE725F" w:rsidP="00CE725F">
            <w:pPr>
              <w:pStyle w:val="IRSBitMnemonic"/>
              <w:ind w:left="53"/>
              <w:rPr>
                <w:del w:id="2301" w:author="Chunhui zheng(BJ-RD)" w:date="2019-06-26T19:14:00Z"/>
                <w:color w:val="999999"/>
              </w:rPr>
            </w:pPr>
            <w:del w:id="2302" w:author="Chunhui zheng(BJ-RD)" w:date="2019-06-26T19:14:00Z">
              <w:r w:rsidDel="006F1C24">
                <w:rPr>
                  <w:rFonts w:eastAsia="宋体"/>
                  <w:lang w:eastAsia="zh-CN"/>
                </w:rPr>
                <w:delText>RSVAD_MMIOB2GTMVEQ</w:delText>
              </w:r>
              <w:r w:rsidDel="006F1C24">
                <w:rPr>
                  <w:rFonts w:eastAsia="宋体" w:hint="eastAsia"/>
                  <w:lang w:eastAsia="zh-CN"/>
                </w:rPr>
                <w:delText>1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CE725F" w:rsidDel="006F1C24" w:rsidRDefault="00CE725F" w:rsidP="00CE725F">
            <w:pPr>
              <w:pStyle w:val="IRSBitChipRev"/>
              <w:rPr>
                <w:del w:id="2303" w:author="Chunhui zheng(BJ-RD)" w:date="2019-06-26T19:14:00Z"/>
              </w:rPr>
            </w:pPr>
          </w:p>
        </w:tc>
        <w:tc>
          <w:tcPr>
            <w:tcW w:w="292" w:type="pct"/>
            <w:tcMar>
              <w:top w:w="0" w:type="dxa"/>
              <w:left w:w="29" w:type="dxa"/>
              <w:bottom w:w="0" w:type="dxa"/>
              <w:right w:w="29" w:type="dxa"/>
            </w:tcMar>
          </w:tcPr>
          <w:p w:rsidR="00CE725F" w:rsidDel="006F1C24" w:rsidRDefault="00B54CE8" w:rsidP="00CE725F">
            <w:pPr>
              <w:pStyle w:val="IRSBitPwrDm"/>
              <w:rPr>
                <w:del w:id="2304" w:author="Chunhui zheng(BJ-RD)" w:date="2019-06-26T19:14:00Z"/>
                <w:sz w:val="15"/>
                <w:szCs w:val="15"/>
              </w:rPr>
            </w:pPr>
            <w:del w:id="2305" w:author="Chunhui zheng(BJ-RD)" w:date="2019-06-26T19:14:00Z">
              <w:r w:rsidDel="006F1C24">
                <w:rPr>
                  <w:rFonts w:eastAsia="宋体" w:hint="eastAsia"/>
                  <w:lang w:eastAsia="zh-CN"/>
                </w:rPr>
                <w:delText>vcc</w:delText>
              </w:r>
            </w:del>
          </w:p>
        </w:tc>
        <w:tc>
          <w:tcPr>
            <w:tcW w:w="121" w:type="pct"/>
            <w:tcMar>
              <w:top w:w="0" w:type="dxa"/>
              <w:left w:w="29" w:type="dxa"/>
              <w:bottom w:w="0" w:type="dxa"/>
              <w:right w:w="29" w:type="dxa"/>
            </w:tcMar>
          </w:tcPr>
          <w:p w:rsidR="00CE725F" w:rsidRPr="00853154" w:rsidDel="006F1C24" w:rsidRDefault="00366CE7" w:rsidP="00CE725F">
            <w:pPr>
              <w:pStyle w:val="IRSBitsugS"/>
              <w:rPr>
                <w:del w:id="2306" w:author="Chunhui zheng(BJ-RD)" w:date="2019-06-26T19:14:00Z"/>
                <w:rFonts w:eastAsia="等线" w:hint="eastAsia"/>
                <w:lang w:eastAsia="zh-CN"/>
              </w:rPr>
            </w:pPr>
            <w:del w:id="2307" w:author="Chunhui zheng(BJ-RD)" w:date="2019-06-26T19:14:00Z">
              <w:r w:rsidRPr="008C6B7B" w:rsidDel="006F1C24">
                <w:rPr>
                  <w:rFonts w:eastAsia="等线" w:hint="eastAsia"/>
                  <w:lang w:eastAsia="zh-CN"/>
                </w:rPr>
                <w:delText>x</w:delText>
              </w:r>
            </w:del>
          </w:p>
        </w:tc>
        <w:tc>
          <w:tcPr>
            <w:tcW w:w="107" w:type="pct"/>
            <w:tcMar>
              <w:top w:w="0" w:type="dxa"/>
              <w:left w:w="29" w:type="dxa"/>
              <w:bottom w:w="0" w:type="dxa"/>
              <w:right w:w="29" w:type="dxa"/>
            </w:tcMar>
          </w:tcPr>
          <w:p w:rsidR="00CE725F" w:rsidDel="006F1C24" w:rsidRDefault="00CE725F" w:rsidP="00CE725F">
            <w:pPr>
              <w:pStyle w:val="IRSBitsugP"/>
              <w:rPr>
                <w:del w:id="2308" w:author="Chunhui zheng(BJ-RD)" w:date="2019-06-26T19:14:00Z"/>
              </w:rPr>
            </w:pPr>
            <w:del w:id="2309" w:author="Chunhui zheng(BJ-RD)" w:date="2019-06-26T19:14:00Z">
              <w:r w:rsidDel="006F1C24">
                <w:delText>x</w:delText>
              </w:r>
            </w:del>
          </w:p>
        </w:tc>
        <w:tc>
          <w:tcPr>
            <w:tcW w:w="106" w:type="pct"/>
            <w:tcMar>
              <w:top w:w="0" w:type="dxa"/>
              <w:left w:w="29" w:type="dxa"/>
              <w:bottom w:w="0" w:type="dxa"/>
              <w:right w:w="29" w:type="dxa"/>
            </w:tcMar>
          </w:tcPr>
          <w:p w:rsidR="00CE725F" w:rsidDel="006F1C24" w:rsidRDefault="00CE725F" w:rsidP="00CE725F">
            <w:pPr>
              <w:pStyle w:val="IRSBitsugE"/>
              <w:rPr>
                <w:del w:id="2310" w:author="Chunhui zheng(BJ-RD)" w:date="2019-06-26T19:14:00Z"/>
              </w:rPr>
            </w:pPr>
            <w:del w:id="2311" w:author="Chunhui zheng(BJ-RD)" w:date="2019-06-26T19:14:00Z">
              <w:r w:rsidDel="006F1C24">
                <w:delText>x</w:delText>
              </w:r>
            </w:del>
          </w:p>
        </w:tc>
      </w:tr>
      <w:tr w:rsidR="00CE725F" w:rsidDel="006F1C24" w:rsidTr="00CE725F">
        <w:trPr>
          <w:cantSplit/>
          <w:trHeight w:val="300"/>
          <w:jc w:val="center"/>
          <w:del w:id="2312" w:author="Chunhui zheng(BJ-RD)" w:date="2019-06-26T19:14:00Z"/>
        </w:trPr>
        <w:tc>
          <w:tcPr>
            <w:tcW w:w="248" w:type="pct"/>
            <w:tcMar>
              <w:top w:w="0" w:type="dxa"/>
              <w:left w:w="29" w:type="dxa"/>
              <w:bottom w:w="0" w:type="dxa"/>
              <w:right w:w="29" w:type="dxa"/>
            </w:tcMar>
          </w:tcPr>
          <w:p w:rsidR="00CE725F" w:rsidRPr="00FA5DB4" w:rsidDel="006F1C24" w:rsidRDefault="00CE725F" w:rsidP="00CE725F">
            <w:pPr>
              <w:pStyle w:val="IRSBitItem"/>
              <w:rPr>
                <w:del w:id="2313" w:author="Chunhui zheng(BJ-RD)" w:date="2019-06-26T19:14:00Z"/>
                <w:rFonts w:eastAsia="宋体" w:hint="eastAsia"/>
                <w:b w:val="0"/>
                <w:lang w:eastAsia="zh-CN"/>
              </w:rPr>
            </w:pPr>
            <w:del w:id="2314" w:author="Chunhui zheng(BJ-RD)" w:date="2019-06-26T19:14:00Z">
              <w:r w:rsidDel="006F1C24">
                <w:rPr>
                  <w:rFonts w:eastAsia="宋体" w:hint="eastAsia"/>
                  <w:b w:val="0"/>
                  <w:lang w:eastAsia="zh-CN"/>
                </w:rPr>
                <w:delText>3</w:delText>
              </w:r>
              <w:r w:rsidDel="006F1C24">
                <w:rPr>
                  <w:b w:val="0"/>
                </w:rPr>
                <w:delText>:</w:delText>
              </w:r>
              <w:r w:rsidDel="006F1C24">
                <w:rPr>
                  <w:rFonts w:eastAsia="宋体" w:hint="eastAsia"/>
                  <w:b w:val="0"/>
                  <w:lang w:eastAsia="zh-CN"/>
                </w:rPr>
                <w:delText>0</w:delText>
              </w:r>
            </w:del>
          </w:p>
        </w:tc>
        <w:tc>
          <w:tcPr>
            <w:tcW w:w="344" w:type="pct"/>
            <w:tcMar>
              <w:top w:w="0" w:type="dxa"/>
              <w:left w:w="29" w:type="dxa"/>
              <w:bottom w:w="0" w:type="dxa"/>
              <w:right w:w="29" w:type="dxa"/>
            </w:tcMar>
          </w:tcPr>
          <w:p w:rsidR="00CE725F" w:rsidRPr="001B2781" w:rsidDel="006F1C24" w:rsidRDefault="00CE725F" w:rsidP="00CE725F">
            <w:pPr>
              <w:pStyle w:val="IRSBitAttribute"/>
              <w:rPr>
                <w:del w:id="2315" w:author="Chunhui zheng(BJ-RD)" w:date="2019-06-26T19:14:00Z"/>
                <w:rFonts w:eastAsia="宋体" w:hint="eastAsia"/>
                <w:lang w:eastAsia="zh-CN"/>
              </w:rPr>
            </w:pPr>
            <w:del w:id="2316" w:author="Chunhui zheng(BJ-RD)" w:date="2019-06-26T19:14:00Z">
              <w:r w:rsidRPr="001B2781"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1B2781" w:rsidDel="006F1C24" w:rsidRDefault="00CE725F" w:rsidP="00CE725F">
            <w:pPr>
              <w:pStyle w:val="IRSBitHW-Property"/>
              <w:rPr>
                <w:del w:id="2317" w:author="Chunhui zheng(BJ-RD)" w:date="2019-06-26T19:14:00Z"/>
                <w:rFonts w:eastAsia="宋体" w:hint="eastAsia"/>
                <w:lang w:eastAsia="zh-CN"/>
              </w:rPr>
            </w:pPr>
            <w:del w:id="2318" w:author="Chunhui zheng(BJ-RD)" w:date="2019-06-26T19:14:00Z">
              <w:r w:rsidRPr="001B2781" w:rsidDel="006F1C24">
                <w:rPr>
                  <w:rFonts w:eastAsia="宋体" w:hint="eastAsia"/>
                  <w:lang w:eastAsia="zh-CN"/>
                </w:rPr>
                <w:delText>RO</w:delText>
              </w:r>
            </w:del>
          </w:p>
        </w:tc>
        <w:tc>
          <w:tcPr>
            <w:tcW w:w="362" w:type="pct"/>
            <w:tcMar>
              <w:top w:w="0" w:type="dxa"/>
              <w:left w:w="29" w:type="dxa"/>
              <w:bottom w:w="0" w:type="dxa"/>
              <w:right w:w="29" w:type="dxa"/>
            </w:tcMar>
          </w:tcPr>
          <w:p w:rsidR="00CE725F" w:rsidRPr="001B2781" w:rsidDel="006F1C24" w:rsidRDefault="00CE725F" w:rsidP="00CE725F">
            <w:pPr>
              <w:pStyle w:val="IRSBitDefault"/>
              <w:rPr>
                <w:del w:id="2319" w:author="Chunhui zheng(BJ-RD)" w:date="2019-06-26T19:14:00Z"/>
                <w:rFonts w:eastAsia="宋体" w:hint="eastAsia"/>
                <w:lang w:eastAsia="zh-CN"/>
              </w:rPr>
            </w:pPr>
            <w:del w:id="2320" w:author="Chunhui zheng(BJ-RD)" w:date="2019-06-26T19:14:00Z">
              <w:r w:rsidRPr="001B2781" w:rsidDel="006F1C24">
                <w:rPr>
                  <w:rFonts w:eastAsia="宋体" w:hint="eastAsia"/>
                  <w:lang w:eastAsia="zh-CN"/>
                </w:rPr>
                <w:delText>0</w:delText>
              </w:r>
            </w:del>
          </w:p>
        </w:tc>
        <w:tc>
          <w:tcPr>
            <w:tcW w:w="2174" w:type="pct"/>
            <w:tcMar>
              <w:top w:w="0" w:type="dxa"/>
              <w:left w:w="29" w:type="dxa"/>
              <w:bottom w:w="0" w:type="dxa"/>
              <w:right w:w="29" w:type="dxa"/>
            </w:tcMar>
          </w:tcPr>
          <w:p w:rsidR="00CE725F" w:rsidDel="006F1C24" w:rsidRDefault="00CE725F" w:rsidP="00CE725F">
            <w:pPr>
              <w:pStyle w:val="IRSBitDescription"/>
              <w:ind w:left="53"/>
              <w:rPr>
                <w:del w:id="2321" w:author="Chunhui zheng(BJ-RD)" w:date="2019-06-26T19:14:00Z"/>
                <w:rFonts w:eastAsia="宋体" w:hint="eastAsia"/>
                <w:b/>
                <w:lang w:eastAsia="zh-CN"/>
              </w:rPr>
            </w:pPr>
            <w:del w:id="2322" w:author="Chunhui zheng(BJ-RD)" w:date="2019-06-26T19:14:00Z">
              <w:r w:rsidRPr="00907B65" w:rsidDel="006F1C24">
                <w:rPr>
                  <w:rFonts w:eastAsia="宋体"/>
                  <w:b/>
                  <w:lang w:eastAsia="zh-CN"/>
                </w:rPr>
                <w:delText>MMIO Below 2G</w:delText>
              </w:r>
              <w:r w:rsidDel="006F1C24">
                <w:rPr>
                  <w:rFonts w:eastAsia="宋体" w:hint="eastAsia"/>
                  <w:b/>
                  <w:lang w:eastAsia="zh-CN"/>
                </w:rPr>
                <w:delText xml:space="preserve"> </w:delText>
              </w:r>
              <w:r w:rsidRPr="00907B65" w:rsidDel="006F1C24">
                <w:rPr>
                  <w:rFonts w:eastAsia="宋体"/>
                  <w:b/>
                  <w:lang w:eastAsia="zh-CN"/>
                </w:rPr>
                <w:delText>(MMIOB2G)</w:delText>
              </w:r>
              <w:r w:rsidDel="006F1C24">
                <w:rPr>
                  <w:rFonts w:eastAsia="宋体" w:hint="eastAsia"/>
                  <w:b/>
                  <w:lang w:eastAsia="zh-CN"/>
                </w:rPr>
                <w:delText xml:space="preserve"> entry18  target node</w:delText>
              </w:r>
            </w:del>
          </w:p>
          <w:p w:rsidR="00CE725F" w:rsidDel="006F1C24" w:rsidRDefault="00CE725F" w:rsidP="00CE725F">
            <w:pPr>
              <w:pStyle w:val="IRSBitDescription"/>
              <w:ind w:left="53"/>
              <w:rPr>
                <w:del w:id="2323" w:author="Chunhui zheng(BJ-RD)" w:date="2019-06-26T19:14:00Z"/>
              </w:rPr>
            </w:pPr>
            <w:del w:id="2324" w:author="Chunhui zheng(BJ-RD)" w:date="2019-06-26T19:14:00Z">
              <w:r w:rsidDel="006F1C24">
                <w:rPr>
                  <w:rFonts w:hint="eastAsia"/>
                </w:rPr>
                <w:delText>A</w:delText>
              </w:r>
              <w:r w:rsidDel="006F1C24">
                <w:delText>[30:26]==</w:delText>
              </w:r>
              <w:r w:rsidDel="006F1C24">
                <w:rPr>
                  <w:rFonts w:hint="eastAsia"/>
                </w:rPr>
                <w:delText>5</w:delText>
              </w:r>
              <w:r w:rsidDel="006F1C24">
                <w:delText>’d</w:delText>
              </w:r>
              <w:r w:rsidRPr="00FA5DB4" w:rsidDel="006F1C24">
                <w:rPr>
                  <w:rFonts w:eastAsia="宋体" w:hint="eastAsia"/>
                  <w:lang w:eastAsia="zh-CN"/>
                </w:rPr>
                <w:delText>1</w:delText>
              </w:r>
              <w:r w:rsidRPr="005F2F0D" w:rsidDel="006F1C24">
                <w:rPr>
                  <w:rFonts w:eastAsia="宋体" w:hint="eastAsia"/>
                  <w:lang w:eastAsia="zh-CN"/>
                </w:rPr>
                <w:delText>8</w:delText>
              </w:r>
              <w:r w:rsidDel="006F1C24">
                <w:delText>: the request is routed to the node indicated by this register value</w:delText>
              </w:r>
            </w:del>
          </w:p>
          <w:p w:rsidR="00CE725F" w:rsidRPr="000A7997" w:rsidDel="006F1C24" w:rsidRDefault="00CE725F" w:rsidP="00CE725F">
            <w:pPr>
              <w:ind w:leftChars="25" w:left="53"/>
              <w:rPr>
                <w:del w:id="2325" w:author="Chunhui zheng(BJ-RD)" w:date="2019-06-26T19:14:00Z"/>
                <w:sz w:val="16"/>
                <w:szCs w:val="16"/>
                <w:shd w:val="clear" w:color="auto" w:fill="C0C0C0"/>
              </w:rPr>
            </w:pPr>
            <w:del w:id="2326" w:author="Chunhui zheng(BJ-RD)" w:date="2019-06-26T19:14:00Z">
              <w:r w:rsidRPr="000A7997" w:rsidDel="006F1C24">
                <w:rPr>
                  <w:sz w:val="16"/>
                  <w:szCs w:val="16"/>
                  <w:shd w:val="clear" w:color="auto" w:fill="C0C0C0"/>
                  <w:lang w:eastAsia="zh-TW"/>
                </w:rPr>
                <w:delText>((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2327" w:author="Chunhui zheng(BJ-RD)" w:date="2019-06-26T19:14:00Z"/>
                <w:rFonts w:hint="eastAsia"/>
                <w:sz w:val="16"/>
                <w:szCs w:val="16"/>
                <w:shd w:val="clear" w:color="auto" w:fill="C0C0C0"/>
              </w:rPr>
            </w:pPr>
            <w:del w:id="2328"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2329" w:author="Chunhui zheng(BJ-RD)" w:date="2019-06-26T19:14:00Z"/>
                <w:rFonts w:eastAsia="Times New Roman"/>
                <w:shd w:val="clear" w:color="auto" w:fill="C0C0C0"/>
              </w:rPr>
            </w:pPr>
            <w:del w:id="2330"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RPr="00907B65" w:rsidDel="006F1C24" w:rsidRDefault="00CE725F" w:rsidP="00CE725F">
            <w:pPr>
              <w:pStyle w:val="IRSBitDescription"/>
              <w:ind w:left="53"/>
              <w:rPr>
                <w:del w:id="2331" w:author="Chunhui zheng(BJ-RD)" w:date="2019-06-26T19:14:00Z"/>
                <w:rFonts w:eastAsia="宋体"/>
                <w:b/>
                <w:lang w:eastAsia="zh-CN"/>
              </w:rPr>
            </w:pPr>
            <w:del w:id="2332"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tc>
        <w:tc>
          <w:tcPr>
            <w:tcW w:w="588" w:type="pct"/>
            <w:tcMar>
              <w:top w:w="0" w:type="dxa"/>
              <w:left w:w="29" w:type="dxa"/>
              <w:bottom w:w="0" w:type="dxa"/>
              <w:right w:w="29" w:type="dxa"/>
            </w:tcMar>
          </w:tcPr>
          <w:p w:rsidR="00CE725F" w:rsidDel="006F1C24" w:rsidRDefault="00CE725F" w:rsidP="00CE725F">
            <w:pPr>
              <w:pStyle w:val="IRSBitMnemonic"/>
              <w:ind w:left="53"/>
              <w:rPr>
                <w:del w:id="2333" w:author="Chunhui zheng(BJ-RD)" w:date="2019-06-26T19:14:00Z"/>
                <w:rFonts w:eastAsia="宋体"/>
                <w:lang w:eastAsia="zh-CN"/>
              </w:rPr>
            </w:pPr>
            <w:del w:id="2334" w:author="Chunhui zheng(BJ-RD)" w:date="2019-06-26T19:14:00Z">
              <w:r w:rsidDel="006F1C24">
                <w:rPr>
                  <w:rFonts w:eastAsia="宋体"/>
                  <w:lang w:eastAsia="zh-CN"/>
                </w:rPr>
                <w:delText>RSVAD_MMIOB2GTMVEQ</w:delText>
              </w:r>
              <w:r w:rsidDel="006F1C24">
                <w:rPr>
                  <w:rFonts w:eastAsia="宋体" w:hint="eastAsia"/>
                  <w:lang w:eastAsia="zh-CN"/>
                </w:rPr>
                <w:delText>1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CE725F" w:rsidDel="006F1C24" w:rsidRDefault="00CE725F" w:rsidP="00CE725F">
            <w:pPr>
              <w:pStyle w:val="IRSBitChipRev"/>
              <w:rPr>
                <w:del w:id="2335" w:author="Chunhui zheng(BJ-RD)" w:date="2019-06-26T19:14:00Z"/>
              </w:rPr>
            </w:pPr>
          </w:p>
        </w:tc>
        <w:tc>
          <w:tcPr>
            <w:tcW w:w="292" w:type="pct"/>
            <w:tcMar>
              <w:top w:w="0" w:type="dxa"/>
              <w:left w:w="29" w:type="dxa"/>
              <w:bottom w:w="0" w:type="dxa"/>
              <w:right w:w="29" w:type="dxa"/>
            </w:tcMar>
          </w:tcPr>
          <w:p w:rsidR="00CE725F" w:rsidDel="006F1C24" w:rsidRDefault="00B54CE8" w:rsidP="00CE725F">
            <w:pPr>
              <w:pStyle w:val="IRSBitPwrDm"/>
              <w:rPr>
                <w:del w:id="2336" w:author="Chunhui zheng(BJ-RD)" w:date="2019-06-26T19:14:00Z"/>
                <w:sz w:val="15"/>
                <w:szCs w:val="15"/>
              </w:rPr>
            </w:pPr>
            <w:del w:id="2337" w:author="Chunhui zheng(BJ-RD)" w:date="2019-06-26T19:14:00Z">
              <w:r w:rsidDel="006F1C24">
                <w:rPr>
                  <w:rFonts w:eastAsia="宋体" w:hint="eastAsia"/>
                  <w:lang w:eastAsia="zh-CN"/>
                </w:rPr>
                <w:delText>vcc</w:delText>
              </w:r>
            </w:del>
          </w:p>
        </w:tc>
        <w:tc>
          <w:tcPr>
            <w:tcW w:w="121" w:type="pct"/>
            <w:tcMar>
              <w:top w:w="0" w:type="dxa"/>
              <w:left w:w="29" w:type="dxa"/>
              <w:bottom w:w="0" w:type="dxa"/>
              <w:right w:w="29" w:type="dxa"/>
            </w:tcMar>
          </w:tcPr>
          <w:p w:rsidR="00CE725F" w:rsidRPr="00853154" w:rsidDel="006F1C24" w:rsidRDefault="00366CE7" w:rsidP="00CE725F">
            <w:pPr>
              <w:pStyle w:val="IRSBitsugS"/>
              <w:rPr>
                <w:del w:id="2338" w:author="Chunhui zheng(BJ-RD)" w:date="2019-06-26T19:14:00Z"/>
                <w:rFonts w:eastAsia="等线" w:hint="eastAsia"/>
                <w:lang w:eastAsia="zh-CN"/>
              </w:rPr>
            </w:pPr>
            <w:del w:id="2339" w:author="Chunhui zheng(BJ-RD)" w:date="2019-06-26T19:14:00Z">
              <w:r w:rsidRPr="008C6B7B" w:rsidDel="006F1C24">
                <w:rPr>
                  <w:rFonts w:eastAsia="等线" w:hint="eastAsia"/>
                  <w:lang w:eastAsia="zh-CN"/>
                </w:rPr>
                <w:delText>x</w:delText>
              </w:r>
            </w:del>
          </w:p>
        </w:tc>
        <w:tc>
          <w:tcPr>
            <w:tcW w:w="107" w:type="pct"/>
            <w:tcMar>
              <w:top w:w="0" w:type="dxa"/>
              <w:left w:w="29" w:type="dxa"/>
              <w:bottom w:w="0" w:type="dxa"/>
              <w:right w:w="29" w:type="dxa"/>
            </w:tcMar>
          </w:tcPr>
          <w:p w:rsidR="00CE725F" w:rsidDel="006F1C24" w:rsidRDefault="00CE725F" w:rsidP="00CE725F">
            <w:pPr>
              <w:pStyle w:val="IRSBitsugP"/>
              <w:rPr>
                <w:del w:id="2340" w:author="Chunhui zheng(BJ-RD)" w:date="2019-06-26T19:14:00Z"/>
              </w:rPr>
            </w:pPr>
            <w:del w:id="2341" w:author="Chunhui zheng(BJ-RD)" w:date="2019-06-26T19:14:00Z">
              <w:r w:rsidDel="006F1C24">
                <w:delText>x</w:delText>
              </w:r>
            </w:del>
          </w:p>
        </w:tc>
        <w:tc>
          <w:tcPr>
            <w:tcW w:w="106" w:type="pct"/>
            <w:tcMar>
              <w:top w:w="0" w:type="dxa"/>
              <w:left w:w="29" w:type="dxa"/>
              <w:bottom w:w="0" w:type="dxa"/>
              <w:right w:w="29" w:type="dxa"/>
            </w:tcMar>
          </w:tcPr>
          <w:p w:rsidR="00CE725F" w:rsidDel="006F1C24" w:rsidRDefault="00CE725F" w:rsidP="00CE725F">
            <w:pPr>
              <w:pStyle w:val="IRSBitsugE"/>
              <w:rPr>
                <w:del w:id="2342" w:author="Chunhui zheng(BJ-RD)" w:date="2019-06-26T19:14:00Z"/>
              </w:rPr>
            </w:pPr>
            <w:del w:id="2343" w:author="Chunhui zheng(BJ-RD)" w:date="2019-06-26T19:14:00Z">
              <w:r w:rsidDel="006F1C24">
                <w:delText>x</w:delText>
              </w:r>
            </w:del>
          </w:p>
        </w:tc>
      </w:tr>
    </w:tbl>
    <w:p w:rsidR="00CE725F" w:rsidRPr="004377D1" w:rsidDel="006F1C24" w:rsidRDefault="00CE725F" w:rsidP="00CE725F">
      <w:pPr>
        <w:pStyle w:val="IRSReg-Heading"/>
        <w:ind w:left="189"/>
        <w:rPr>
          <w:del w:id="2344" w:author="Chunhui zheng(BJ-RD)" w:date="2019-06-26T19:14:00Z"/>
          <w:rFonts w:eastAsia="宋体" w:hint="eastAsia"/>
          <w:lang w:eastAsia="zh-CN"/>
        </w:rPr>
      </w:pPr>
      <w:del w:id="2345" w:author="Chunhui zheng(BJ-RD)" w:date="2019-06-26T19:14:00Z">
        <w:r w:rsidDel="006F1C24">
          <w:rPr>
            <w:u w:val="single"/>
          </w:rPr>
          <w:delText xml:space="preserve">Offset Address: </w:delText>
        </w:r>
        <w:r w:rsidDel="006F1C24">
          <w:rPr>
            <w:rFonts w:eastAsia="宋体"/>
            <w:u w:val="single"/>
            <w:lang w:eastAsia="zh-CN"/>
          </w:rPr>
          <w:delText>A</w:delText>
        </w:r>
        <w:r w:rsidDel="006F1C24">
          <w:rPr>
            <w:rFonts w:eastAsia="宋体" w:hint="eastAsia"/>
            <w:u w:val="single"/>
            <w:lang w:eastAsia="zh-CN"/>
          </w:rPr>
          <w:delText>B</w:delText>
        </w:r>
        <w:r w:rsidDel="006F1C24">
          <w:rPr>
            <w:u w:val="single"/>
          </w:rPr>
          <w:delText>-</w:delText>
        </w:r>
        <w:r w:rsidDel="006F1C24">
          <w:rPr>
            <w:rFonts w:eastAsia="宋体"/>
            <w:u w:val="single"/>
            <w:lang w:eastAsia="zh-CN"/>
          </w:rPr>
          <w:delText>A</w:delText>
        </w:r>
        <w:r w:rsidDel="006F1C24">
          <w:rPr>
            <w:rFonts w:eastAsia="宋体" w:hint="eastAsia"/>
            <w:u w:val="single"/>
            <w:lang w:eastAsia="zh-CN"/>
          </w:rPr>
          <w:delText>8</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rPr>
            <w:rFonts w:eastAsia="宋体" w:hint="eastAsia"/>
            <w:lang w:eastAsia="zh-CN"/>
          </w:rPr>
          <w:br/>
          <w:delText>MMIOB2G decoder</w:delText>
        </w:r>
        <w:r w:rsidDel="006F1C24">
          <w:rPr>
            <w:rFonts w:hint="eastAsia"/>
            <w:lang w:eastAsia="zh-TW"/>
          </w:rPr>
          <w:tab/>
        </w:r>
        <w:r w:rsidDel="006F1C24">
          <w:delText>Default Value:</w:delText>
        </w:r>
        <w:r w:rsidDel="006F1C24">
          <w:rPr>
            <w:rFonts w:ascii="宋体" w:eastAsia="宋体" w:hAnsi="宋体" w:hint="eastAsia"/>
            <w:color w:val="000000"/>
            <w:lang w:eastAsia="zh-CN"/>
          </w:rPr>
          <w:delText>0000  0000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443"/>
        <w:gridCol w:w="2627"/>
        <w:gridCol w:w="663"/>
        <w:gridCol w:w="592"/>
        <w:gridCol w:w="147"/>
        <w:gridCol w:w="156"/>
        <w:gridCol w:w="165"/>
      </w:tblGrid>
      <w:tr w:rsidR="00CE725F" w:rsidDel="006F1C24" w:rsidTr="00CE725F">
        <w:trPr>
          <w:cantSplit/>
          <w:trHeight w:val="300"/>
          <w:jc w:val="center"/>
          <w:del w:id="2346" w:author="Chunhui zheng(BJ-RD)" w:date="2019-06-26T19:14:00Z"/>
        </w:trPr>
        <w:tc>
          <w:tcPr>
            <w:tcW w:w="248" w:type="pct"/>
            <w:tcMar>
              <w:top w:w="0" w:type="dxa"/>
              <w:left w:w="29" w:type="dxa"/>
              <w:bottom w:w="0" w:type="dxa"/>
              <w:right w:w="29" w:type="dxa"/>
            </w:tcMar>
            <w:vAlign w:val="center"/>
          </w:tcPr>
          <w:p w:rsidR="00CE725F" w:rsidDel="006F1C24" w:rsidRDefault="00CE725F" w:rsidP="00CE725F">
            <w:pPr>
              <w:pStyle w:val="IRSBitItem"/>
              <w:rPr>
                <w:del w:id="2347" w:author="Chunhui zheng(BJ-RD)" w:date="2019-06-26T19:14:00Z"/>
              </w:rPr>
            </w:pPr>
            <w:del w:id="2348"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2349" w:author="Chunhui zheng(BJ-RD)" w:date="2019-06-26T19:14:00Z"/>
                <w:b/>
              </w:rPr>
            </w:pPr>
            <w:del w:id="2350"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2351" w:author="Chunhui zheng(BJ-RD)" w:date="2019-06-26T19:14:00Z"/>
                <w:b/>
              </w:rPr>
            </w:pPr>
            <w:del w:id="2352" w:author="Chunhui zheng(BJ-RD)" w:date="2019-06-26T19:14:00Z">
              <w:r w:rsidRPr="00F62296" w:rsidDel="006F1C24">
                <w:rPr>
                  <w:b/>
                </w:rPr>
                <w:delText>HW Property</w:delText>
              </w:r>
            </w:del>
          </w:p>
        </w:tc>
        <w:tc>
          <w:tcPr>
            <w:tcW w:w="362" w:type="pct"/>
            <w:tcMar>
              <w:top w:w="0" w:type="dxa"/>
              <w:left w:w="29" w:type="dxa"/>
              <w:bottom w:w="0" w:type="dxa"/>
              <w:right w:w="29" w:type="dxa"/>
            </w:tcMar>
            <w:vAlign w:val="center"/>
          </w:tcPr>
          <w:p w:rsidR="00CE725F" w:rsidRPr="00F62296" w:rsidDel="006F1C24" w:rsidRDefault="00CE725F" w:rsidP="00CE725F">
            <w:pPr>
              <w:pStyle w:val="IRSBitDefault"/>
              <w:rPr>
                <w:del w:id="2353" w:author="Chunhui zheng(BJ-RD)" w:date="2019-06-26T19:14:00Z"/>
                <w:b/>
              </w:rPr>
            </w:pPr>
            <w:del w:id="2354" w:author="Chunhui zheng(BJ-RD)" w:date="2019-06-26T19:14:00Z">
              <w:r w:rsidRPr="00F62296" w:rsidDel="006F1C24">
                <w:rPr>
                  <w:b/>
                </w:rPr>
                <w:delText>Default</w:delText>
              </w:r>
            </w:del>
          </w:p>
        </w:tc>
        <w:tc>
          <w:tcPr>
            <w:tcW w:w="2174" w:type="pct"/>
            <w:tcMar>
              <w:top w:w="0" w:type="dxa"/>
              <w:left w:w="29" w:type="dxa"/>
              <w:bottom w:w="0" w:type="dxa"/>
              <w:right w:w="29" w:type="dxa"/>
            </w:tcMar>
            <w:vAlign w:val="center"/>
          </w:tcPr>
          <w:p w:rsidR="00CE725F" w:rsidRPr="00293312" w:rsidDel="006F1C24" w:rsidRDefault="00CE725F" w:rsidP="00CE725F">
            <w:pPr>
              <w:pStyle w:val="IRSBitDescription"/>
              <w:ind w:left="53"/>
              <w:rPr>
                <w:del w:id="2355" w:author="Chunhui zheng(BJ-RD)" w:date="2019-06-26T19:14:00Z"/>
                <w:rFonts w:eastAsia="Times New Roman"/>
                <w:b/>
              </w:rPr>
            </w:pPr>
            <w:del w:id="2356" w:author="Chunhui zheng(BJ-RD)" w:date="2019-06-26T19:14:00Z">
              <w:r w:rsidRPr="00293312" w:rsidDel="006F1C24">
                <w:rPr>
                  <w:rFonts w:eastAsia="Times New Roman"/>
                  <w:b/>
                </w:rPr>
                <w:delText>Description</w:delText>
              </w:r>
            </w:del>
          </w:p>
        </w:tc>
        <w:tc>
          <w:tcPr>
            <w:tcW w:w="588" w:type="pct"/>
            <w:tcMar>
              <w:top w:w="0" w:type="dxa"/>
              <w:left w:w="29" w:type="dxa"/>
              <w:bottom w:w="0" w:type="dxa"/>
              <w:right w:w="29" w:type="dxa"/>
            </w:tcMar>
            <w:vAlign w:val="center"/>
          </w:tcPr>
          <w:p w:rsidR="00CE725F" w:rsidRPr="00F62296" w:rsidDel="006F1C24" w:rsidRDefault="00CE725F" w:rsidP="00CE725F">
            <w:pPr>
              <w:pStyle w:val="IRSBitMnemonic"/>
              <w:ind w:left="53"/>
              <w:rPr>
                <w:del w:id="2357" w:author="Chunhui zheng(BJ-RD)" w:date="2019-06-26T19:14:00Z"/>
              </w:rPr>
            </w:pPr>
            <w:del w:id="2358"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2359" w:author="Chunhui zheng(BJ-RD)" w:date="2019-06-26T19:14:00Z"/>
                <w:b/>
              </w:rPr>
            </w:pPr>
            <w:del w:id="2360"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2361" w:author="Chunhui zheng(BJ-RD)" w:date="2019-06-26T19:14:00Z"/>
                <w:b/>
              </w:rPr>
            </w:pPr>
            <w:del w:id="2362"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2363" w:author="Chunhui zheng(BJ-RD)" w:date="2019-06-26T19:14:00Z"/>
                <w:b/>
              </w:rPr>
            </w:pPr>
            <w:del w:id="2364"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2365" w:author="Chunhui zheng(BJ-RD)" w:date="2019-06-26T19:14:00Z"/>
                <w:b/>
              </w:rPr>
            </w:pPr>
            <w:del w:id="2366" w:author="Chunhui zheng(BJ-RD)" w:date="2019-06-26T19:14:00Z">
              <w:r w:rsidRPr="00F62296" w:rsidDel="006F1C24">
                <w:rPr>
                  <w:b/>
                </w:rPr>
                <w:delText>P</w:delText>
              </w:r>
            </w:del>
          </w:p>
        </w:tc>
        <w:tc>
          <w:tcPr>
            <w:tcW w:w="106" w:type="pct"/>
            <w:tcMar>
              <w:top w:w="0" w:type="dxa"/>
              <w:left w:w="29" w:type="dxa"/>
              <w:bottom w:w="0" w:type="dxa"/>
              <w:right w:w="29" w:type="dxa"/>
            </w:tcMar>
            <w:vAlign w:val="center"/>
          </w:tcPr>
          <w:p w:rsidR="00CE725F" w:rsidRPr="00F62296" w:rsidDel="006F1C24" w:rsidRDefault="00CE725F" w:rsidP="00CE725F">
            <w:pPr>
              <w:pStyle w:val="IRSBitsugE"/>
              <w:rPr>
                <w:del w:id="2367" w:author="Chunhui zheng(BJ-RD)" w:date="2019-06-26T19:14:00Z"/>
                <w:b/>
              </w:rPr>
            </w:pPr>
            <w:del w:id="2368" w:author="Chunhui zheng(BJ-RD)" w:date="2019-06-26T19:14:00Z">
              <w:r w:rsidRPr="00F62296" w:rsidDel="006F1C24">
                <w:rPr>
                  <w:b/>
                </w:rPr>
                <w:delText>E</w:delText>
              </w:r>
            </w:del>
          </w:p>
        </w:tc>
      </w:tr>
      <w:tr w:rsidR="00CE725F" w:rsidDel="006F1C24" w:rsidTr="00CE725F">
        <w:trPr>
          <w:cantSplit/>
          <w:trHeight w:val="300"/>
          <w:jc w:val="center"/>
          <w:del w:id="2369" w:author="Chunhui zheng(BJ-RD)" w:date="2019-06-26T19:14:00Z"/>
        </w:trPr>
        <w:tc>
          <w:tcPr>
            <w:tcW w:w="248" w:type="pct"/>
            <w:tcMar>
              <w:top w:w="0" w:type="dxa"/>
              <w:left w:w="29" w:type="dxa"/>
              <w:bottom w:w="0" w:type="dxa"/>
              <w:right w:w="29" w:type="dxa"/>
            </w:tcMar>
          </w:tcPr>
          <w:p w:rsidR="00CE725F" w:rsidRPr="001B2781" w:rsidDel="006F1C24" w:rsidRDefault="00CE725F" w:rsidP="00CE725F">
            <w:pPr>
              <w:pStyle w:val="IRSBitItem"/>
              <w:rPr>
                <w:del w:id="2370" w:author="Chunhui zheng(BJ-RD)" w:date="2019-06-26T19:14:00Z"/>
                <w:rFonts w:eastAsia="宋体" w:hint="eastAsia"/>
                <w:b w:val="0"/>
                <w:lang w:eastAsia="zh-CN"/>
              </w:rPr>
            </w:pPr>
            <w:del w:id="2371" w:author="Chunhui zheng(BJ-RD)" w:date="2019-06-26T19:14:00Z">
              <w:r w:rsidDel="006F1C24">
                <w:rPr>
                  <w:rFonts w:eastAsia="宋体" w:hint="eastAsia"/>
                  <w:b w:val="0"/>
                  <w:lang w:eastAsia="zh-CN"/>
                </w:rPr>
                <w:delText>31:28</w:delText>
              </w:r>
            </w:del>
          </w:p>
        </w:tc>
        <w:tc>
          <w:tcPr>
            <w:tcW w:w="344" w:type="pct"/>
            <w:tcMar>
              <w:top w:w="0" w:type="dxa"/>
              <w:left w:w="29" w:type="dxa"/>
              <w:bottom w:w="0" w:type="dxa"/>
              <w:right w:w="29" w:type="dxa"/>
            </w:tcMar>
          </w:tcPr>
          <w:p w:rsidR="00CE725F" w:rsidRPr="00907B65" w:rsidDel="006F1C24" w:rsidRDefault="00CE725F" w:rsidP="00CE725F">
            <w:pPr>
              <w:pStyle w:val="IRSBitAttribute"/>
              <w:rPr>
                <w:del w:id="2372" w:author="Chunhui zheng(BJ-RD)" w:date="2019-06-26T19:14:00Z"/>
                <w:rFonts w:eastAsia="宋体" w:hint="eastAsia"/>
                <w:lang w:eastAsia="zh-CN"/>
              </w:rPr>
            </w:pPr>
            <w:del w:id="2373" w:author="Chunhui zheng(BJ-RD)" w:date="2019-06-26T19:14:00Z">
              <w:r w:rsidRPr="001B2781"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2374" w:author="Chunhui zheng(BJ-RD)" w:date="2019-06-26T19:14:00Z"/>
              </w:rPr>
            </w:pPr>
            <w:del w:id="2375" w:author="Chunhui zheng(BJ-RD)" w:date="2019-06-26T19:14:00Z">
              <w:r w:rsidRPr="001B2781" w:rsidDel="006F1C24">
                <w:rPr>
                  <w:rFonts w:eastAsia="宋体" w:hint="eastAsia"/>
                  <w:lang w:eastAsia="zh-CN"/>
                </w:rPr>
                <w:delText>RO</w:delText>
              </w:r>
            </w:del>
          </w:p>
        </w:tc>
        <w:tc>
          <w:tcPr>
            <w:tcW w:w="362" w:type="pct"/>
            <w:tcMar>
              <w:top w:w="0" w:type="dxa"/>
              <w:left w:w="29" w:type="dxa"/>
              <w:bottom w:w="0" w:type="dxa"/>
              <w:right w:w="29" w:type="dxa"/>
            </w:tcMar>
          </w:tcPr>
          <w:p w:rsidR="00CE725F" w:rsidDel="006F1C24" w:rsidRDefault="00CE725F" w:rsidP="00CE725F">
            <w:pPr>
              <w:pStyle w:val="IRSBitDefault"/>
              <w:rPr>
                <w:del w:id="2376" w:author="Chunhui zheng(BJ-RD)" w:date="2019-06-26T19:14:00Z"/>
              </w:rPr>
            </w:pPr>
            <w:del w:id="2377" w:author="Chunhui zheng(BJ-RD)" w:date="2019-06-26T19:14:00Z">
              <w:r w:rsidRPr="001B2781" w:rsidDel="006F1C24">
                <w:rPr>
                  <w:rFonts w:eastAsia="宋体" w:hint="eastAsia"/>
                  <w:lang w:eastAsia="zh-CN"/>
                </w:rPr>
                <w:delText>0</w:delText>
              </w:r>
            </w:del>
          </w:p>
        </w:tc>
        <w:tc>
          <w:tcPr>
            <w:tcW w:w="2174" w:type="pct"/>
            <w:tcMar>
              <w:top w:w="0" w:type="dxa"/>
              <w:left w:w="29" w:type="dxa"/>
              <w:bottom w:w="0" w:type="dxa"/>
              <w:right w:w="29" w:type="dxa"/>
            </w:tcMar>
          </w:tcPr>
          <w:p w:rsidR="00CE725F" w:rsidDel="006F1C24" w:rsidRDefault="00CE725F" w:rsidP="00CE725F">
            <w:pPr>
              <w:pStyle w:val="IRSBitDescription"/>
              <w:ind w:left="53"/>
              <w:rPr>
                <w:del w:id="2378" w:author="Chunhui zheng(BJ-RD)" w:date="2019-06-26T19:14:00Z"/>
                <w:rFonts w:eastAsia="宋体" w:hint="eastAsia"/>
                <w:b/>
                <w:lang w:eastAsia="zh-CN"/>
              </w:rPr>
            </w:pPr>
            <w:del w:id="2379" w:author="Chunhui zheng(BJ-RD)" w:date="2019-06-26T19:14:00Z">
              <w:r w:rsidRPr="00907B65" w:rsidDel="006F1C24">
                <w:rPr>
                  <w:rFonts w:eastAsia="宋体"/>
                  <w:b/>
                  <w:lang w:eastAsia="zh-CN"/>
                </w:rPr>
                <w:delText>MMIO Below 2G</w:delText>
              </w:r>
              <w:r w:rsidDel="006F1C24">
                <w:rPr>
                  <w:rFonts w:eastAsia="宋体" w:hint="eastAsia"/>
                  <w:b/>
                  <w:lang w:eastAsia="zh-CN"/>
                </w:rPr>
                <w:delText xml:space="preserve"> </w:delText>
              </w:r>
              <w:r w:rsidRPr="00907B65" w:rsidDel="006F1C24">
                <w:rPr>
                  <w:rFonts w:eastAsia="宋体"/>
                  <w:b/>
                  <w:lang w:eastAsia="zh-CN"/>
                </w:rPr>
                <w:delText>(MMIOB2G)</w:delText>
              </w:r>
              <w:r w:rsidDel="006F1C24">
                <w:rPr>
                  <w:rFonts w:eastAsia="宋体" w:hint="eastAsia"/>
                  <w:b/>
                  <w:lang w:eastAsia="zh-CN"/>
                </w:rPr>
                <w:delText xml:space="preserve"> entry19 target node</w:delText>
              </w:r>
            </w:del>
          </w:p>
          <w:p w:rsidR="00CE725F" w:rsidDel="006F1C24" w:rsidRDefault="00CE725F" w:rsidP="00CE725F">
            <w:pPr>
              <w:pStyle w:val="IRSBitDescription"/>
              <w:ind w:left="53"/>
              <w:rPr>
                <w:del w:id="2380" w:author="Chunhui zheng(BJ-RD)" w:date="2019-06-26T19:14:00Z"/>
              </w:rPr>
            </w:pPr>
            <w:del w:id="2381" w:author="Chunhui zheng(BJ-RD)" w:date="2019-06-26T19:14:00Z">
              <w:r w:rsidDel="006F1C24">
                <w:rPr>
                  <w:rFonts w:hint="eastAsia"/>
                </w:rPr>
                <w:delText>A</w:delText>
              </w:r>
              <w:r w:rsidDel="006F1C24">
                <w:delText>[30:26]==</w:delText>
              </w:r>
              <w:r w:rsidDel="006F1C24">
                <w:rPr>
                  <w:rFonts w:hint="eastAsia"/>
                </w:rPr>
                <w:delText>5</w:delText>
              </w:r>
              <w:r w:rsidDel="006F1C24">
                <w:delText>’d</w:delText>
              </w:r>
              <w:r w:rsidDel="006F1C24">
                <w:rPr>
                  <w:rFonts w:eastAsia="宋体" w:hint="eastAsia"/>
                  <w:lang w:eastAsia="zh-CN"/>
                </w:rPr>
                <w:delText>19</w:delText>
              </w:r>
              <w:r w:rsidDel="006F1C24">
                <w:delText>: the request is routed to the node indicated by this register value</w:delText>
              </w:r>
            </w:del>
          </w:p>
          <w:p w:rsidR="00CE725F" w:rsidRPr="000A7997" w:rsidDel="006F1C24" w:rsidRDefault="00CE725F" w:rsidP="00CE725F">
            <w:pPr>
              <w:ind w:leftChars="25" w:left="53"/>
              <w:rPr>
                <w:del w:id="2382" w:author="Chunhui zheng(BJ-RD)" w:date="2019-06-26T19:14:00Z"/>
                <w:sz w:val="16"/>
                <w:szCs w:val="16"/>
                <w:shd w:val="clear" w:color="auto" w:fill="C0C0C0"/>
              </w:rPr>
            </w:pPr>
            <w:del w:id="2383" w:author="Chunhui zheng(BJ-RD)" w:date="2019-06-26T19:14:00Z">
              <w:r w:rsidRPr="000A7997" w:rsidDel="006F1C24">
                <w:rPr>
                  <w:sz w:val="16"/>
                  <w:szCs w:val="16"/>
                  <w:shd w:val="clear" w:color="auto" w:fill="C0C0C0"/>
                  <w:lang w:eastAsia="zh-TW"/>
                </w:rPr>
                <w:delText>((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2384" w:author="Chunhui zheng(BJ-RD)" w:date="2019-06-26T19:14:00Z"/>
                <w:rFonts w:hint="eastAsia"/>
                <w:sz w:val="16"/>
                <w:szCs w:val="16"/>
                <w:shd w:val="clear" w:color="auto" w:fill="C0C0C0"/>
              </w:rPr>
            </w:pPr>
            <w:del w:id="2385"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2386" w:author="Chunhui zheng(BJ-RD)" w:date="2019-06-26T19:14:00Z"/>
                <w:rFonts w:eastAsia="Times New Roman"/>
                <w:shd w:val="clear" w:color="auto" w:fill="C0C0C0"/>
              </w:rPr>
            </w:pPr>
            <w:del w:id="2387"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RPr="00907B65" w:rsidDel="006F1C24" w:rsidRDefault="00CE725F" w:rsidP="00CE725F">
            <w:pPr>
              <w:pStyle w:val="IRSBitDescription"/>
              <w:ind w:left="53"/>
              <w:rPr>
                <w:del w:id="2388" w:author="Chunhui zheng(BJ-RD)" w:date="2019-06-26T19:14:00Z"/>
                <w:rFonts w:eastAsia="宋体" w:hint="eastAsia"/>
                <w:b/>
                <w:lang w:eastAsia="zh-CN"/>
              </w:rPr>
            </w:pPr>
            <w:del w:id="2389"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tc>
        <w:tc>
          <w:tcPr>
            <w:tcW w:w="588" w:type="pct"/>
            <w:tcMar>
              <w:top w:w="0" w:type="dxa"/>
              <w:left w:w="29" w:type="dxa"/>
              <w:bottom w:w="0" w:type="dxa"/>
              <w:right w:w="29" w:type="dxa"/>
            </w:tcMar>
          </w:tcPr>
          <w:p w:rsidR="00CE725F" w:rsidRPr="00907B65" w:rsidDel="006F1C24" w:rsidRDefault="00CE725F" w:rsidP="00CE725F">
            <w:pPr>
              <w:pStyle w:val="IRSBitMnemonic"/>
              <w:ind w:left="53"/>
              <w:rPr>
                <w:del w:id="2390" w:author="Chunhui zheng(BJ-RD)" w:date="2019-06-26T19:14:00Z"/>
                <w:rFonts w:eastAsia="宋体" w:hint="eastAsia"/>
                <w:lang w:eastAsia="zh-CN"/>
              </w:rPr>
            </w:pPr>
            <w:del w:id="2391" w:author="Chunhui zheng(BJ-RD)" w:date="2019-06-26T19:14:00Z">
              <w:r w:rsidDel="006F1C24">
                <w:rPr>
                  <w:rFonts w:eastAsia="宋体"/>
                  <w:lang w:eastAsia="zh-CN"/>
                </w:rPr>
                <w:delText>RSVAD_MMIOB2GTMVEQ</w:delText>
              </w:r>
              <w:r w:rsidDel="006F1C24">
                <w:rPr>
                  <w:rFonts w:eastAsia="宋体" w:hint="eastAsia"/>
                  <w:lang w:eastAsia="zh-CN"/>
                </w:rPr>
                <w:delText>1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CE725F" w:rsidDel="006F1C24" w:rsidRDefault="00CE725F" w:rsidP="00CE725F">
            <w:pPr>
              <w:pStyle w:val="IRSBitChipRev"/>
              <w:rPr>
                <w:del w:id="2392" w:author="Chunhui zheng(BJ-RD)" w:date="2019-06-26T19:14:00Z"/>
              </w:rPr>
            </w:pPr>
          </w:p>
        </w:tc>
        <w:tc>
          <w:tcPr>
            <w:tcW w:w="292" w:type="pct"/>
            <w:tcMar>
              <w:top w:w="0" w:type="dxa"/>
              <w:left w:w="29" w:type="dxa"/>
              <w:bottom w:w="0" w:type="dxa"/>
              <w:right w:w="29" w:type="dxa"/>
            </w:tcMar>
          </w:tcPr>
          <w:p w:rsidR="00CE725F" w:rsidDel="006F1C24" w:rsidRDefault="00B54CE8" w:rsidP="00CE725F">
            <w:pPr>
              <w:pStyle w:val="IRSBitPwrDm"/>
              <w:rPr>
                <w:del w:id="2393" w:author="Chunhui zheng(BJ-RD)" w:date="2019-06-26T19:14:00Z"/>
                <w:sz w:val="15"/>
                <w:szCs w:val="15"/>
              </w:rPr>
            </w:pPr>
            <w:del w:id="2394" w:author="Chunhui zheng(BJ-RD)" w:date="2019-06-26T19:14:00Z">
              <w:r w:rsidDel="006F1C24">
                <w:rPr>
                  <w:rFonts w:eastAsia="宋体" w:hint="eastAsia"/>
                  <w:lang w:eastAsia="zh-CN"/>
                </w:rPr>
                <w:delText>vcc</w:delText>
              </w:r>
            </w:del>
          </w:p>
        </w:tc>
        <w:tc>
          <w:tcPr>
            <w:tcW w:w="121" w:type="pct"/>
            <w:tcMar>
              <w:top w:w="0" w:type="dxa"/>
              <w:left w:w="29" w:type="dxa"/>
              <w:bottom w:w="0" w:type="dxa"/>
              <w:right w:w="29" w:type="dxa"/>
            </w:tcMar>
          </w:tcPr>
          <w:p w:rsidR="00CE725F" w:rsidRPr="004F0D76" w:rsidDel="006F1C24" w:rsidRDefault="00366CE7" w:rsidP="00CE725F">
            <w:pPr>
              <w:pStyle w:val="IRSBitsugS"/>
              <w:rPr>
                <w:del w:id="2395" w:author="Chunhui zheng(BJ-RD)" w:date="2019-06-26T19:14:00Z"/>
                <w:rFonts w:eastAsia="宋体" w:hint="eastAsia"/>
                <w:lang w:eastAsia="zh-CN"/>
              </w:rPr>
            </w:pPr>
            <w:del w:id="2396" w:author="Chunhui zheng(BJ-RD)" w:date="2019-06-26T19:14:00Z">
              <w:r w:rsidDel="006F1C24">
                <w:rPr>
                  <w:rFonts w:eastAsia="宋体" w:hint="eastAsia"/>
                  <w:lang w:eastAsia="zh-CN"/>
                </w:rPr>
                <w:delText>x</w:delText>
              </w:r>
            </w:del>
          </w:p>
        </w:tc>
        <w:tc>
          <w:tcPr>
            <w:tcW w:w="107" w:type="pct"/>
            <w:tcMar>
              <w:top w:w="0" w:type="dxa"/>
              <w:left w:w="29" w:type="dxa"/>
              <w:bottom w:w="0" w:type="dxa"/>
              <w:right w:w="29" w:type="dxa"/>
            </w:tcMar>
          </w:tcPr>
          <w:p w:rsidR="00CE725F" w:rsidDel="006F1C24" w:rsidRDefault="00CE725F" w:rsidP="00CE725F">
            <w:pPr>
              <w:pStyle w:val="IRSBitsugP"/>
              <w:rPr>
                <w:del w:id="2397" w:author="Chunhui zheng(BJ-RD)" w:date="2019-06-26T19:14:00Z"/>
              </w:rPr>
            </w:pPr>
            <w:del w:id="2398" w:author="Chunhui zheng(BJ-RD)" w:date="2019-06-26T19:14:00Z">
              <w:r w:rsidDel="006F1C24">
                <w:delText>x</w:delText>
              </w:r>
            </w:del>
          </w:p>
        </w:tc>
        <w:tc>
          <w:tcPr>
            <w:tcW w:w="106" w:type="pct"/>
            <w:tcMar>
              <w:top w:w="0" w:type="dxa"/>
              <w:left w:w="29" w:type="dxa"/>
              <w:bottom w:w="0" w:type="dxa"/>
              <w:right w:w="29" w:type="dxa"/>
            </w:tcMar>
          </w:tcPr>
          <w:p w:rsidR="00CE725F" w:rsidDel="006F1C24" w:rsidRDefault="00CE725F" w:rsidP="00CE725F">
            <w:pPr>
              <w:pStyle w:val="IRSBitsugE"/>
              <w:rPr>
                <w:del w:id="2399" w:author="Chunhui zheng(BJ-RD)" w:date="2019-06-26T19:14:00Z"/>
              </w:rPr>
            </w:pPr>
            <w:del w:id="2400" w:author="Chunhui zheng(BJ-RD)" w:date="2019-06-26T19:14:00Z">
              <w:r w:rsidDel="006F1C24">
                <w:delText>x</w:delText>
              </w:r>
            </w:del>
          </w:p>
        </w:tc>
      </w:tr>
      <w:tr w:rsidR="00CE725F" w:rsidDel="006F1C24" w:rsidTr="00CE725F">
        <w:trPr>
          <w:cantSplit/>
          <w:trHeight w:val="300"/>
          <w:jc w:val="center"/>
          <w:del w:id="2401" w:author="Chunhui zheng(BJ-RD)" w:date="2019-06-26T19:14:00Z"/>
        </w:trPr>
        <w:tc>
          <w:tcPr>
            <w:tcW w:w="248" w:type="pct"/>
            <w:tcMar>
              <w:top w:w="0" w:type="dxa"/>
              <w:left w:w="29" w:type="dxa"/>
              <w:bottom w:w="0" w:type="dxa"/>
              <w:right w:w="29" w:type="dxa"/>
            </w:tcMar>
          </w:tcPr>
          <w:p w:rsidR="00CE725F" w:rsidDel="006F1C24" w:rsidRDefault="00CE725F" w:rsidP="00CE725F">
            <w:pPr>
              <w:pStyle w:val="IRSBitItem"/>
              <w:jc w:val="left"/>
              <w:rPr>
                <w:del w:id="2402" w:author="Chunhui zheng(BJ-RD)" w:date="2019-06-26T19:14:00Z"/>
                <w:rFonts w:eastAsia="宋体" w:hint="eastAsia"/>
                <w:b w:val="0"/>
                <w:lang w:eastAsia="zh-CN"/>
              </w:rPr>
            </w:pPr>
            <w:del w:id="2403" w:author="Chunhui zheng(BJ-RD)" w:date="2019-06-26T19:14:00Z">
              <w:r w:rsidDel="006F1C24">
                <w:rPr>
                  <w:rFonts w:eastAsia="宋体" w:hint="eastAsia"/>
                  <w:b w:val="0"/>
                  <w:lang w:eastAsia="zh-CN"/>
                </w:rPr>
                <w:delText>27:24</w:delText>
              </w:r>
            </w:del>
          </w:p>
        </w:tc>
        <w:tc>
          <w:tcPr>
            <w:tcW w:w="344" w:type="pct"/>
            <w:tcMar>
              <w:top w:w="0" w:type="dxa"/>
              <w:left w:w="29" w:type="dxa"/>
              <w:bottom w:w="0" w:type="dxa"/>
              <w:right w:w="29" w:type="dxa"/>
            </w:tcMar>
          </w:tcPr>
          <w:p w:rsidR="00CE725F" w:rsidRPr="00907B65" w:rsidDel="006F1C24" w:rsidRDefault="00CE725F" w:rsidP="00CE725F">
            <w:pPr>
              <w:pStyle w:val="IRSBitAttribute"/>
              <w:rPr>
                <w:del w:id="2404" w:author="Chunhui zheng(BJ-RD)" w:date="2019-06-26T19:14:00Z"/>
                <w:rFonts w:eastAsia="宋体" w:hint="eastAsia"/>
                <w:lang w:eastAsia="zh-CN"/>
              </w:rPr>
            </w:pPr>
            <w:del w:id="2405" w:author="Chunhui zheng(BJ-RD)" w:date="2019-06-26T19:14:00Z">
              <w:r w:rsidRPr="001B2781"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445EC" w:rsidDel="006F1C24" w:rsidRDefault="00CE725F" w:rsidP="00CE725F">
            <w:pPr>
              <w:pStyle w:val="IRSBitHW-Property"/>
              <w:rPr>
                <w:del w:id="2406" w:author="Chunhui zheng(BJ-RD)" w:date="2019-06-26T19:14:00Z"/>
                <w:rFonts w:eastAsia="宋体"/>
                <w:lang w:eastAsia="zh-CN"/>
              </w:rPr>
            </w:pPr>
            <w:del w:id="2407" w:author="Chunhui zheng(BJ-RD)" w:date="2019-06-26T19:14:00Z">
              <w:r w:rsidRPr="001B2781" w:rsidDel="006F1C24">
                <w:rPr>
                  <w:rFonts w:eastAsia="宋体" w:hint="eastAsia"/>
                  <w:lang w:eastAsia="zh-CN"/>
                </w:rPr>
                <w:delText>RO</w:delText>
              </w:r>
            </w:del>
          </w:p>
        </w:tc>
        <w:tc>
          <w:tcPr>
            <w:tcW w:w="362" w:type="pct"/>
            <w:tcMar>
              <w:top w:w="0" w:type="dxa"/>
              <w:left w:w="29" w:type="dxa"/>
              <w:bottom w:w="0" w:type="dxa"/>
              <w:right w:w="29" w:type="dxa"/>
            </w:tcMar>
          </w:tcPr>
          <w:p w:rsidR="00CE725F" w:rsidRPr="00907B65" w:rsidDel="006F1C24" w:rsidRDefault="00CE725F" w:rsidP="00CE725F">
            <w:pPr>
              <w:pStyle w:val="IRSBitDefault"/>
              <w:rPr>
                <w:del w:id="2408" w:author="Chunhui zheng(BJ-RD)" w:date="2019-06-26T19:14:00Z"/>
                <w:rFonts w:eastAsia="宋体" w:hint="eastAsia"/>
                <w:lang w:eastAsia="zh-CN"/>
              </w:rPr>
            </w:pPr>
            <w:del w:id="2409" w:author="Chunhui zheng(BJ-RD)" w:date="2019-06-26T19:14:00Z">
              <w:r w:rsidRPr="001B2781" w:rsidDel="006F1C24">
                <w:rPr>
                  <w:rFonts w:eastAsia="宋体" w:hint="eastAsia"/>
                  <w:lang w:eastAsia="zh-CN"/>
                </w:rPr>
                <w:delText>0</w:delText>
              </w:r>
            </w:del>
          </w:p>
        </w:tc>
        <w:tc>
          <w:tcPr>
            <w:tcW w:w="2174" w:type="pct"/>
            <w:tcMar>
              <w:top w:w="0" w:type="dxa"/>
              <w:left w:w="29" w:type="dxa"/>
              <w:bottom w:w="0" w:type="dxa"/>
              <w:right w:w="29" w:type="dxa"/>
            </w:tcMar>
          </w:tcPr>
          <w:p w:rsidR="00CE725F" w:rsidDel="006F1C24" w:rsidRDefault="00CE725F" w:rsidP="00CE725F">
            <w:pPr>
              <w:pStyle w:val="IRSBitDescription"/>
              <w:ind w:left="53"/>
              <w:rPr>
                <w:del w:id="2410" w:author="Chunhui zheng(BJ-RD)" w:date="2019-06-26T19:14:00Z"/>
                <w:rFonts w:eastAsia="宋体" w:hint="eastAsia"/>
                <w:b/>
                <w:lang w:eastAsia="zh-CN"/>
              </w:rPr>
            </w:pPr>
            <w:del w:id="2411" w:author="Chunhui zheng(BJ-RD)" w:date="2019-06-26T19:14:00Z">
              <w:r w:rsidRPr="00907B65" w:rsidDel="006F1C24">
                <w:rPr>
                  <w:rFonts w:eastAsia="宋体"/>
                  <w:b/>
                  <w:lang w:eastAsia="zh-CN"/>
                </w:rPr>
                <w:delText>MMIO Below 2G</w:delText>
              </w:r>
              <w:r w:rsidDel="006F1C24">
                <w:rPr>
                  <w:rFonts w:eastAsia="宋体" w:hint="eastAsia"/>
                  <w:b/>
                  <w:lang w:eastAsia="zh-CN"/>
                </w:rPr>
                <w:delText xml:space="preserve"> </w:delText>
              </w:r>
              <w:r w:rsidRPr="00907B65" w:rsidDel="006F1C24">
                <w:rPr>
                  <w:rFonts w:eastAsia="宋体"/>
                  <w:b/>
                  <w:lang w:eastAsia="zh-CN"/>
                </w:rPr>
                <w:delText>(MMIOB2G)</w:delText>
              </w:r>
              <w:r w:rsidDel="006F1C24">
                <w:rPr>
                  <w:rFonts w:eastAsia="宋体" w:hint="eastAsia"/>
                  <w:b/>
                  <w:lang w:eastAsia="zh-CN"/>
                </w:rPr>
                <w:delText xml:space="preserve"> entry20 target node</w:delText>
              </w:r>
            </w:del>
          </w:p>
          <w:p w:rsidR="00CE725F" w:rsidDel="006F1C24" w:rsidRDefault="00CE725F" w:rsidP="00CE725F">
            <w:pPr>
              <w:pStyle w:val="IRSBitDescription"/>
              <w:ind w:leftChars="12"/>
              <w:rPr>
                <w:del w:id="2412" w:author="Chunhui zheng(BJ-RD)" w:date="2019-06-26T19:14:00Z"/>
              </w:rPr>
            </w:pPr>
            <w:del w:id="2413" w:author="Chunhui zheng(BJ-RD)" w:date="2019-06-26T19:14:00Z">
              <w:r w:rsidDel="006F1C24">
                <w:rPr>
                  <w:rFonts w:hint="eastAsia"/>
                </w:rPr>
                <w:delText>A</w:delText>
              </w:r>
              <w:r w:rsidDel="006F1C24">
                <w:delText>[30:26]==</w:delText>
              </w:r>
              <w:r w:rsidDel="006F1C24">
                <w:rPr>
                  <w:rFonts w:hint="eastAsia"/>
                </w:rPr>
                <w:delText>5</w:delText>
              </w:r>
              <w:r w:rsidDel="006F1C24">
                <w:delText>’d</w:delText>
              </w:r>
              <w:r w:rsidDel="006F1C24">
                <w:rPr>
                  <w:rFonts w:eastAsia="宋体" w:hint="eastAsia"/>
                  <w:lang w:eastAsia="zh-CN"/>
                </w:rPr>
                <w:delText>20</w:delText>
              </w:r>
              <w:r w:rsidDel="006F1C24">
                <w:delText>: the request is routed to the node indicated by this register value</w:delText>
              </w:r>
            </w:del>
          </w:p>
          <w:p w:rsidR="00CE725F" w:rsidRPr="000A7997" w:rsidDel="006F1C24" w:rsidRDefault="00CE725F" w:rsidP="00CE725F">
            <w:pPr>
              <w:ind w:leftChars="25" w:left="53"/>
              <w:rPr>
                <w:del w:id="2414" w:author="Chunhui zheng(BJ-RD)" w:date="2019-06-26T19:14:00Z"/>
                <w:sz w:val="16"/>
                <w:szCs w:val="16"/>
                <w:shd w:val="clear" w:color="auto" w:fill="C0C0C0"/>
              </w:rPr>
            </w:pPr>
            <w:del w:id="2415" w:author="Chunhui zheng(BJ-RD)" w:date="2019-06-26T19:14:00Z">
              <w:r w:rsidRPr="000A7997" w:rsidDel="006F1C24">
                <w:rPr>
                  <w:sz w:val="16"/>
                  <w:szCs w:val="16"/>
                  <w:shd w:val="clear" w:color="auto" w:fill="C0C0C0"/>
                  <w:lang w:eastAsia="zh-TW"/>
                </w:rPr>
                <w:delText>((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2416" w:author="Chunhui zheng(BJ-RD)" w:date="2019-06-26T19:14:00Z"/>
                <w:rFonts w:hint="eastAsia"/>
                <w:sz w:val="16"/>
                <w:szCs w:val="16"/>
                <w:shd w:val="clear" w:color="auto" w:fill="C0C0C0"/>
              </w:rPr>
            </w:pPr>
            <w:del w:id="2417"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2418" w:author="Chunhui zheng(BJ-RD)" w:date="2019-06-26T19:14:00Z"/>
                <w:rFonts w:eastAsia="Times New Roman"/>
                <w:shd w:val="clear" w:color="auto" w:fill="C0C0C0"/>
              </w:rPr>
            </w:pPr>
            <w:del w:id="2419"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RPr="009445EC" w:rsidDel="006F1C24" w:rsidRDefault="00CE725F" w:rsidP="00CE725F">
            <w:pPr>
              <w:pStyle w:val="IRSBitDescription"/>
              <w:ind w:leftChars="12"/>
              <w:rPr>
                <w:del w:id="2420" w:author="Chunhui zheng(BJ-RD)" w:date="2019-06-26T19:14:00Z"/>
                <w:b/>
                <w:bCs/>
              </w:rPr>
            </w:pPr>
            <w:del w:id="2421"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tc>
        <w:tc>
          <w:tcPr>
            <w:tcW w:w="588" w:type="pct"/>
            <w:tcMar>
              <w:top w:w="0" w:type="dxa"/>
              <w:left w:w="29" w:type="dxa"/>
              <w:bottom w:w="0" w:type="dxa"/>
              <w:right w:w="29" w:type="dxa"/>
            </w:tcMar>
          </w:tcPr>
          <w:p w:rsidR="00CE725F" w:rsidRPr="00907B65" w:rsidDel="006F1C24" w:rsidRDefault="00CE725F" w:rsidP="00CE725F">
            <w:pPr>
              <w:pStyle w:val="IRSBitMnemonic"/>
              <w:ind w:left="53"/>
              <w:rPr>
                <w:del w:id="2422" w:author="Chunhui zheng(BJ-RD)" w:date="2019-06-26T19:14:00Z"/>
                <w:rFonts w:eastAsia="宋体" w:hint="eastAsia"/>
                <w:lang w:eastAsia="zh-CN"/>
              </w:rPr>
            </w:pPr>
            <w:del w:id="2423" w:author="Chunhui zheng(BJ-RD)" w:date="2019-06-26T19:14:00Z">
              <w:r w:rsidDel="006F1C24">
                <w:rPr>
                  <w:rFonts w:eastAsia="宋体"/>
                  <w:lang w:eastAsia="zh-CN"/>
                </w:rPr>
                <w:delText>RSVAD_MMIOB2GTMVEQ</w:delText>
              </w:r>
              <w:r w:rsidDel="006F1C24">
                <w:rPr>
                  <w:rFonts w:eastAsia="宋体" w:hint="eastAsia"/>
                  <w:lang w:eastAsia="zh-CN"/>
                </w:rPr>
                <w:delText>20</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CE725F" w:rsidDel="006F1C24" w:rsidRDefault="00CE725F" w:rsidP="00CE725F">
            <w:pPr>
              <w:pStyle w:val="IRSBitChipRev"/>
              <w:rPr>
                <w:del w:id="2424" w:author="Chunhui zheng(BJ-RD)" w:date="2019-06-26T19:14:00Z"/>
              </w:rPr>
            </w:pPr>
          </w:p>
        </w:tc>
        <w:tc>
          <w:tcPr>
            <w:tcW w:w="292" w:type="pct"/>
            <w:tcMar>
              <w:top w:w="0" w:type="dxa"/>
              <w:left w:w="29" w:type="dxa"/>
              <w:bottom w:w="0" w:type="dxa"/>
              <w:right w:w="29" w:type="dxa"/>
            </w:tcMar>
          </w:tcPr>
          <w:p w:rsidR="00CE725F" w:rsidRPr="00907B65" w:rsidDel="006F1C24" w:rsidRDefault="00B54CE8" w:rsidP="00CE725F">
            <w:pPr>
              <w:pStyle w:val="IRSBitPwrDm"/>
              <w:rPr>
                <w:del w:id="2425" w:author="Chunhui zheng(BJ-RD)" w:date="2019-06-26T19:14:00Z"/>
                <w:rFonts w:eastAsia="宋体" w:hint="eastAsia"/>
                <w:lang w:eastAsia="zh-CN"/>
              </w:rPr>
            </w:pPr>
            <w:del w:id="2426" w:author="Chunhui zheng(BJ-RD)" w:date="2019-06-26T19:14:00Z">
              <w:r w:rsidDel="006F1C24">
                <w:rPr>
                  <w:rFonts w:eastAsia="宋体" w:hint="eastAsia"/>
                  <w:lang w:eastAsia="zh-CN"/>
                </w:rPr>
                <w:delText>vcc</w:delText>
              </w:r>
            </w:del>
          </w:p>
        </w:tc>
        <w:tc>
          <w:tcPr>
            <w:tcW w:w="121" w:type="pct"/>
            <w:tcMar>
              <w:top w:w="0" w:type="dxa"/>
              <w:left w:w="29" w:type="dxa"/>
              <w:bottom w:w="0" w:type="dxa"/>
              <w:right w:w="29" w:type="dxa"/>
            </w:tcMar>
          </w:tcPr>
          <w:p w:rsidR="00CE725F" w:rsidRPr="009445EC" w:rsidDel="006F1C24" w:rsidRDefault="00366CE7" w:rsidP="00CE725F">
            <w:pPr>
              <w:pStyle w:val="IRSBitsugS"/>
              <w:rPr>
                <w:del w:id="2427" w:author="Chunhui zheng(BJ-RD)" w:date="2019-06-26T19:14:00Z"/>
                <w:rFonts w:eastAsia="宋体" w:hint="eastAsia"/>
                <w:lang w:eastAsia="zh-CN"/>
              </w:rPr>
            </w:pPr>
            <w:del w:id="2428" w:author="Chunhui zheng(BJ-RD)" w:date="2019-06-26T19:14:00Z">
              <w:r w:rsidDel="006F1C24">
                <w:rPr>
                  <w:rFonts w:eastAsia="宋体" w:hint="eastAsia"/>
                  <w:lang w:eastAsia="zh-CN"/>
                </w:rPr>
                <w:delText>x</w:delText>
              </w:r>
            </w:del>
          </w:p>
        </w:tc>
        <w:tc>
          <w:tcPr>
            <w:tcW w:w="107" w:type="pct"/>
            <w:tcMar>
              <w:top w:w="0" w:type="dxa"/>
              <w:left w:w="29" w:type="dxa"/>
              <w:bottom w:w="0" w:type="dxa"/>
              <w:right w:w="29" w:type="dxa"/>
            </w:tcMar>
          </w:tcPr>
          <w:p w:rsidR="00CE725F" w:rsidRPr="009445EC" w:rsidDel="006F1C24" w:rsidRDefault="00CE725F" w:rsidP="00CE725F">
            <w:pPr>
              <w:pStyle w:val="IRSBitsugP"/>
              <w:rPr>
                <w:del w:id="2429" w:author="Chunhui zheng(BJ-RD)" w:date="2019-06-26T19:14:00Z"/>
                <w:rFonts w:eastAsia="宋体" w:hint="eastAsia"/>
                <w:lang w:eastAsia="zh-CN"/>
              </w:rPr>
            </w:pPr>
            <w:del w:id="2430" w:author="Chunhui zheng(BJ-RD)" w:date="2019-06-26T19:14:00Z">
              <w:r w:rsidDel="006F1C24">
                <w:delText>x</w:delText>
              </w:r>
            </w:del>
          </w:p>
        </w:tc>
        <w:tc>
          <w:tcPr>
            <w:tcW w:w="106" w:type="pct"/>
            <w:tcMar>
              <w:top w:w="0" w:type="dxa"/>
              <w:left w:w="29" w:type="dxa"/>
              <w:bottom w:w="0" w:type="dxa"/>
              <w:right w:w="29" w:type="dxa"/>
            </w:tcMar>
          </w:tcPr>
          <w:p w:rsidR="00CE725F" w:rsidRPr="009445EC" w:rsidDel="006F1C24" w:rsidRDefault="00CE725F" w:rsidP="00CE725F">
            <w:pPr>
              <w:pStyle w:val="IRSBitsugE"/>
              <w:rPr>
                <w:del w:id="2431" w:author="Chunhui zheng(BJ-RD)" w:date="2019-06-26T19:14:00Z"/>
                <w:rFonts w:eastAsia="宋体" w:hint="eastAsia"/>
                <w:lang w:eastAsia="zh-CN"/>
              </w:rPr>
            </w:pPr>
            <w:del w:id="2432" w:author="Chunhui zheng(BJ-RD)" w:date="2019-06-26T19:14:00Z">
              <w:r w:rsidDel="006F1C24">
                <w:delText>x</w:delText>
              </w:r>
            </w:del>
          </w:p>
        </w:tc>
      </w:tr>
      <w:tr w:rsidR="00CE725F" w:rsidRPr="009445EC" w:rsidDel="006F1C24" w:rsidTr="00CE725F">
        <w:trPr>
          <w:cantSplit/>
          <w:trHeight w:val="300"/>
          <w:jc w:val="center"/>
          <w:del w:id="2433" w:author="Chunhui zheng(BJ-RD)" w:date="2019-06-26T19:14:00Z"/>
        </w:trPr>
        <w:tc>
          <w:tcPr>
            <w:tcW w:w="248" w:type="pct"/>
            <w:tcMar>
              <w:top w:w="0" w:type="dxa"/>
              <w:left w:w="29" w:type="dxa"/>
              <w:bottom w:w="0" w:type="dxa"/>
              <w:right w:w="29" w:type="dxa"/>
            </w:tcMar>
          </w:tcPr>
          <w:p w:rsidR="00CE725F" w:rsidDel="006F1C24" w:rsidRDefault="00CE725F" w:rsidP="00CE725F">
            <w:pPr>
              <w:pStyle w:val="IRSBitItem"/>
              <w:jc w:val="left"/>
              <w:rPr>
                <w:del w:id="2434" w:author="Chunhui zheng(BJ-RD)" w:date="2019-06-26T19:14:00Z"/>
                <w:rFonts w:eastAsia="宋体" w:hint="eastAsia"/>
                <w:b w:val="0"/>
                <w:lang w:eastAsia="zh-CN"/>
              </w:rPr>
            </w:pPr>
            <w:del w:id="2435"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CE725F" w:rsidRPr="00191A57" w:rsidDel="006F1C24" w:rsidRDefault="00CE725F" w:rsidP="00CE725F">
            <w:pPr>
              <w:pStyle w:val="IRSBitAttribute"/>
              <w:rPr>
                <w:del w:id="2436" w:author="Chunhui zheng(BJ-RD)" w:date="2019-06-26T19:14:00Z"/>
                <w:rFonts w:eastAsia="宋体" w:hint="eastAsia"/>
                <w:lang w:eastAsia="zh-CN"/>
              </w:rPr>
            </w:pPr>
            <w:del w:id="2437" w:author="Chunhui zheng(BJ-RD)" w:date="2019-06-26T19:14:00Z">
              <w:r w:rsidRPr="001B2781"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445EC" w:rsidDel="006F1C24" w:rsidRDefault="00CE725F" w:rsidP="00CE725F">
            <w:pPr>
              <w:pStyle w:val="IRSBitHW-Property"/>
              <w:rPr>
                <w:del w:id="2438" w:author="Chunhui zheng(BJ-RD)" w:date="2019-06-26T19:14:00Z"/>
                <w:rFonts w:eastAsia="宋体"/>
                <w:lang w:eastAsia="zh-CN"/>
              </w:rPr>
            </w:pPr>
            <w:del w:id="2439" w:author="Chunhui zheng(BJ-RD)" w:date="2019-06-26T19:14:00Z">
              <w:r w:rsidRPr="001B2781" w:rsidDel="006F1C24">
                <w:rPr>
                  <w:rFonts w:eastAsia="宋体" w:hint="eastAsia"/>
                  <w:lang w:eastAsia="zh-CN"/>
                </w:rPr>
                <w:delText>RO</w:delText>
              </w:r>
            </w:del>
          </w:p>
        </w:tc>
        <w:tc>
          <w:tcPr>
            <w:tcW w:w="362" w:type="pct"/>
            <w:tcMar>
              <w:top w:w="0" w:type="dxa"/>
              <w:left w:w="29" w:type="dxa"/>
              <w:bottom w:w="0" w:type="dxa"/>
              <w:right w:w="29" w:type="dxa"/>
            </w:tcMar>
          </w:tcPr>
          <w:p w:rsidR="00CE725F" w:rsidRPr="00191A57" w:rsidDel="006F1C24" w:rsidRDefault="00CE725F" w:rsidP="00CE725F">
            <w:pPr>
              <w:pStyle w:val="IRSBitDefault"/>
              <w:rPr>
                <w:del w:id="2440" w:author="Chunhui zheng(BJ-RD)" w:date="2019-06-26T19:14:00Z"/>
                <w:rFonts w:eastAsia="宋体" w:hint="eastAsia"/>
                <w:lang w:eastAsia="zh-CN"/>
              </w:rPr>
            </w:pPr>
            <w:del w:id="2441" w:author="Chunhui zheng(BJ-RD)" w:date="2019-06-26T19:14:00Z">
              <w:r w:rsidRPr="001B2781" w:rsidDel="006F1C24">
                <w:rPr>
                  <w:rFonts w:eastAsia="宋体" w:hint="eastAsia"/>
                  <w:lang w:eastAsia="zh-CN"/>
                </w:rPr>
                <w:delText>0</w:delText>
              </w:r>
            </w:del>
          </w:p>
        </w:tc>
        <w:tc>
          <w:tcPr>
            <w:tcW w:w="2174" w:type="pct"/>
            <w:tcMar>
              <w:top w:w="0" w:type="dxa"/>
              <w:left w:w="29" w:type="dxa"/>
              <w:bottom w:w="0" w:type="dxa"/>
              <w:right w:w="29" w:type="dxa"/>
            </w:tcMar>
          </w:tcPr>
          <w:p w:rsidR="00CE725F" w:rsidRPr="00907B65" w:rsidDel="006F1C24" w:rsidRDefault="00CE725F" w:rsidP="00CE725F">
            <w:pPr>
              <w:pStyle w:val="IRSBitDescription"/>
              <w:ind w:left="53"/>
              <w:rPr>
                <w:del w:id="2442" w:author="Chunhui zheng(BJ-RD)" w:date="2019-06-26T19:14:00Z"/>
                <w:rFonts w:eastAsia="宋体" w:hint="eastAsia"/>
                <w:b/>
                <w:lang w:eastAsia="zh-CN"/>
              </w:rPr>
            </w:pPr>
            <w:del w:id="2443" w:author="Chunhui zheng(BJ-RD)" w:date="2019-06-26T19:14:00Z">
              <w:r w:rsidRPr="00907B65" w:rsidDel="006F1C24">
                <w:rPr>
                  <w:rFonts w:eastAsia="宋体"/>
                  <w:b/>
                  <w:lang w:eastAsia="zh-CN"/>
                </w:rPr>
                <w:delText>MMIO Below 2G</w:delText>
              </w:r>
              <w:r w:rsidRPr="00907B65" w:rsidDel="006F1C24">
                <w:rPr>
                  <w:rFonts w:eastAsia="宋体" w:hint="eastAsia"/>
                  <w:b/>
                  <w:lang w:eastAsia="zh-CN"/>
                </w:rPr>
                <w:delText xml:space="preserve"> </w:delText>
              </w:r>
              <w:r w:rsidRPr="00907B65" w:rsidDel="006F1C24">
                <w:rPr>
                  <w:rFonts w:eastAsia="宋体"/>
                  <w:b/>
                  <w:lang w:eastAsia="zh-CN"/>
                </w:rPr>
                <w:delText>(MMIOB2G)</w:delText>
              </w:r>
              <w:r w:rsidRPr="00907B65" w:rsidDel="006F1C24">
                <w:rPr>
                  <w:rFonts w:eastAsia="宋体" w:hint="eastAsia"/>
                  <w:b/>
                  <w:lang w:eastAsia="zh-CN"/>
                </w:rPr>
                <w:delText xml:space="preserve"> entry</w:delText>
              </w:r>
              <w:r w:rsidDel="006F1C24">
                <w:rPr>
                  <w:rFonts w:eastAsia="宋体" w:hint="eastAsia"/>
                  <w:b/>
                  <w:lang w:eastAsia="zh-CN"/>
                </w:rPr>
                <w:delText xml:space="preserve">21 </w:delText>
              </w:r>
              <w:r w:rsidRPr="00907B65" w:rsidDel="006F1C24">
                <w:rPr>
                  <w:rFonts w:eastAsia="宋体" w:hint="eastAsia"/>
                  <w:b/>
                  <w:lang w:eastAsia="zh-CN"/>
                </w:rPr>
                <w:delText xml:space="preserve"> target node</w:delText>
              </w:r>
            </w:del>
          </w:p>
          <w:p w:rsidR="00CE725F" w:rsidDel="006F1C24" w:rsidRDefault="00CE725F" w:rsidP="00CE725F">
            <w:pPr>
              <w:pStyle w:val="IRSBitDescription"/>
              <w:ind w:leftChars="12"/>
              <w:rPr>
                <w:del w:id="2444" w:author="Chunhui zheng(BJ-RD)" w:date="2019-06-26T19:14:00Z"/>
              </w:rPr>
            </w:pPr>
            <w:del w:id="2445" w:author="Chunhui zheng(BJ-RD)" w:date="2019-06-26T19:14:00Z">
              <w:r w:rsidDel="006F1C24">
                <w:rPr>
                  <w:rFonts w:hint="eastAsia"/>
                </w:rPr>
                <w:delText>A</w:delText>
              </w:r>
              <w:r w:rsidDel="006F1C24">
                <w:delText>[30:26]==</w:delText>
              </w:r>
              <w:r w:rsidDel="006F1C24">
                <w:rPr>
                  <w:rFonts w:hint="eastAsia"/>
                </w:rPr>
                <w:delText>5</w:delText>
              </w:r>
              <w:r w:rsidDel="006F1C24">
                <w:delText>’d</w:delText>
              </w:r>
              <w:r w:rsidDel="006F1C24">
                <w:rPr>
                  <w:rFonts w:eastAsia="宋体" w:hint="eastAsia"/>
                  <w:lang w:eastAsia="zh-CN"/>
                </w:rPr>
                <w:delText>21</w:delText>
              </w:r>
              <w:r w:rsidDel="006F1C24">
                <w:delText>: the request is routed to the node indicated by this register value</w:delText>
              </w:r>
            </w:del>
          </w:p>
          <w:p w:rsidR="00CE725F" w:rsidRPr="000A7997" w:rsidDel="006F1C24" w:rsidRDefault="00CE725F" w:rsidP="00CE725F">
            <w:pPr>
              <w:ind w:leftChars="25" w:left="53"/>
              <w:rPr>
                <w:del w:id="2446" w:author="Chunhui zheng(BJ-RD)" w:date="2019-06-26T19:14:00Z"/>
                <w:sz w:val="16"/>
                <w:szCs w:val="16"/>
                <w:shd w:val="clear" w:color="auto" w:fill="C0C0C0"/>
              </w:rPr>
            </w:pPr>
            <w:del w:id="2447" w:author="Chunhui zheng(BJ-RD)" w:date="2019-06-26T19:14:00Z">
              <w:r w:rsidRPr="000A7997" w:rsidDel="006F1C24">
                <w:rPr>
                  <w:sz w:val="16"/>
                  <w:szCs w:val="16"/>
                  <w:shd w:val="clear" w:color="auto" w:fill="C0C0C0"/>
                  <w:lang w:eastAsia="zh-TW"/>
                </w:rPr>
                <w:delText>((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2448" w:author="Chunhui zheng(BJ-RD)" w:date="2019-06-26T19:14:00Z"/>
                <w:rFonts w:hint="eastAsia"/>
                <w:sz w:val="16"/>
                <w:szCs w:val="16"/>
                <w:shd w:val="clear" w:color="auto" w:fill="C0C0C0"/>
              </w:rPr>
            </w:pPr>
            <w:del w:id="2449"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2450" w:author="Chunhui zheng(BJ-RD)" w:date="2019-06-26T19:14:00Z"/>
                <w:rFonts w:eastAsia="Times New Roman"/>
                <w:shd w:val="clear" w:color="auto" w:fill="C0C0C0"/>
              </w:rPr>
            </w:pPr>
            <w:del w:id="2451"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RPr="00907B65" w:rsidDel="006F1C24" w:rsidRDefault="00CE725F" w:rsidP="00CE725F">
            <w:pPr>
              <w:pStyle w:val="IRSBitDescription"/>
              <w:ind w:leftChars="12"/>
              <w:rPr>
                <w:del w:id="2452" w:author="Chunhui zheng(BJ-RD)" w:date="2019-06-26T19:14:00Z"/>
                <w:rFonts w:eastAsia="宋体" w:hint="eastAsia"/>
                <w:szCs w:val="16"/>
                <w:shd w:val="clear" w:color="auto" w:fill="C0C0C0"/>
                <w:lang w:eastAsia="zh-CN"/>
              </w:rPr>
            </w:pPr>
            <w:del w:id="2453"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tc>
        <w:tc>
          <w:tcPr>
            <w:tcW w:w="588" w:type="pct"/>
            <w:tcMar>
              <w:top w:w="0" w:type="dxa"/>
              <w:left w:w="29" w:type="dxa"/>
              <w:bottom w:w="0" w:type="dxa"/>
              <w:right w:w="29" w:type="dxa"/>
            </w:tcMar>
          </w:tcPr>
          <w:p w:rsidR="00CE725F" w:rsidRPr="00191A57" w:rsidDel="006F1C24" w:rsidRDefault="00CE725F" w:rsidP="00CE725F">
            <w:pPr>
              <w:pStyle w:val="IRSBitMnemonic"/>
              <w:ind w:left="53"/>
              <w:rPr>
                <w:del w:id="2454" w:author="Chunhui zheng(BJ-RD)" w:date="2019-06-26T19:14:00Z"/>
                <w:rFonts w:eastAsia="宋体" w:hint="eastAsia"/>
                <w:lang w:eastAsia="zh-CN"/>
              </w:rPr>
            </w:pPr>
            <w:del w:id="2455" w:author="Chunhui zheng(BJ-RD)" w:date="2019-06-26T19:14:00Z">
              <w:r w:rsidDel="006F1C24">
                <w:rPr>
                  <w:rFonts w:eastAsia="宋体"/>
                  <w:lang w:eastAsia="zh-CN"/>
                </w:rPr>
                <w:delText>RSVAD_MMIOB2GTMVEQ</w:delText>
              </w:r>
              <w:r w:rsidDel="006F1C24">
                <w:rPr>
                  <w:rFonts w:eastAsia="宋体" w:hint="eastAsia"/>
                  <w:lang w:eastAsia="zh-CN"/>
                </w:rPr>
                <w:delText>2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CE725F" w:rsidDel="006F1C24" w:rsidRDefault="00CE725F" w:rsidP="00CE725F">
            <w:pPr>
              <w:pStyle w:val="IRSBitChipRev"/>
              <w:rPr>
                <w:del w:id="2456" w:author="Chunhui zheng(BJ-RD)" w:date="2019-06-26T19:14:00Z"/>
              </w:rPr>
            </w:pPr>
          </w:p>
        </w:tc>
        <w:tc>
          <w:tcPr>
            <w:tcW w:w="292" w:type="pct"/>
            <w:tcMar>
              <w:top w:w="0" w:type="dxa"/>
              <w:left w:w="29" w:type="dxa"/>
              <w:bottom w:w="0" w:type="dxa"/>
              <w:right w:w="29" w:type="dxa"/>
            </w:tcMar>
          </w:tcPr>
          <w:p w:rsidR="00CE725F" w:rsidRPr="00191A57" w:rsidDel="006F1C24" w:rsidRDefault="00B54CE8" w:rsidP="00CE725F">
            <w:pPr>
              <w:pStyle w:val="IRSBitPwrDm"/>
              <w:rPr>
                <w:del w:id="2457" w:author="Chunhui zheng(BJ-RD)" w:date="2019-06-26T19:14:00Z"/>
                <w:rFonts w:eastAsia="宋体" w:hint="eastAsia"/>
                <w:lang w:eastAsia="zh-CN"/>
              </w:rPr>
            </w:pPr>
            <w:del w:id="2458" w:author="Chunhui zheng(BJ-RD)" w:date="2019-06-26T19:14:00Z">
              <w:r w:rsidDel="006F1C24">
                <w:rPr>
                  <w:rFonts w:eastAsia="宋体" w:hint="eastAsia"/>
                  <w:lang w:eastAsia="zh-CN"/>
                </w:rPr>
                <w:delText>vcc</w:delText>
              </w:r>
            </w:del>
          </w:p>
        </w:tc>
        <w:tc>
          <w:tcPr>
            <w:tcW w:w="121" w:type="pct"/>
            <w:tcMar>
              <w:top w:w="0" w:type="dxa"/>
              <w:left w:w="29" w:type="dxa"/>
              <w:bottom w:w="0" w:type="dxa"/>
              <w:right w:w="29" w:type="dxa"/>
            </w:tcMar>
          </w:tcPr>
          <w:p w:rsidR="00CE725F" w:rsidRPr="009445EC" w:rsidDel="006F1C24" w:rsidRDefault="00366CE7" w:rsidP="00CE725F">
            <w:pPr>
              <w:pStyle w:val="IRSBitsugS"/>
              <w:rPr>
                <w:del w:id="2459" w:author="Chunhui zheng(BJ-RD)" w:date="2019-06-26T19:14:00Z"/>
                <w:rFonts w:eastAsia="宋体" w:hint="eastAsia"/>
                <w:lang w:eastAsia="zh-CN"/>
              </w:rPr>
            </w:pPr>
            <w:del w:id="2460" w:author="Chunhui zheng(BJ-RD)" w:date="2019-06-26T19:14:00Z">
              <w:r w:rsidDel="006F1C24">
                <w:rPr>
                  <w:rFonts w:eastAsia="宋体" w:hint="eastAsia"/>
                  <w:lang w:eastAsia="zh-CN"/>
                </w:rPr>
                <w:delText>x</w:delText>
              </w:r>
            </w:del>
          </w:p>
        </w:tc>
        <w:tc>
          <w:tcPr>
            <w:tcW w:w="107" w:type="pct"/>
            <w:tcMar>
              <w:top w:w="0" w:type="dxa"/>
              <w:left w:w="29" w:type="dxa"/>
              <w:bottom w:w="0" w:type="dxa"/>
              <w:right w:w="29" w:type="dxa"/>
            </w:tcMar>
          </w:tcPr>
          <w:p w:rsidR="00CE725F" w:rsidRPr="009445EC" w:rsidDel="006F1C24" w:rsidRDefault="00CE725F" w:rsidP="00CE725F">
            <w:pPr>
              <w:pStyle w:val="IRSBitsugP"/>
              <w:rPr>
                <w:del w:id="2461" w:author="Chunhui zheng(BJ-RD)" w:date="2019-06-26T19:14:00Z"/>
                <w:rFonts w:eastAsia="宋体" w:hint="eastAsia"/>
                <w:lang w:eastAsia="zh-CN"/>
              </w:rPr>
            </w:pPr>
            <w:del w:id="2462" w:author="Chunhui zheng(BJ-RD)" w:date="2019-06-26T19:14:00Z">
              <w:r w:rsidDel="006F1C24">
                <w:delText>x</w:delText>
              </w:r>
            </w:del>
          </w:p>
        </w:tc>
        <w:tc>
          <w:tcPr>
            <w:tcW w:w="106" w:type="pct"/>
            <w:tcMar>
              <w:top w:w="0" w:type="dxa"/>
              <w:left w:w="29" w:type="dxa"/>
              <w:bottom w:w="0" w:type="dxa"/>
              <w:right w:w="29" w:type="dxa"/>
            </w:tcMar>
          </w:tcPr>
          <w:p w:rsidR="00CE725F" w:rsidRPr="009445EC" w:rsidDel="006F1C24" w:rsidRDefault="00CE725F" w:rsidP="00CE725F">
            <w:pPr>
              <w:pStyle w:val="IRSBitsugE"/>
              <w:rPr>
                <w:del w:id="2463" w:author="Chunhui zheng(BJ-RD)" w:date="2019-06-26T19:14:00Z"/>
                <w:rFonts w:eastAsia="宋体" w:hint="eastAsia"/>
                <w:lang w:eastAsia="zh-CN"/>
              </w:rPr>
            </w:pPr>
            <w:del w:id="2464" w:author="Chunhui zheng(BJ-RD)" w:date="2019-06-26T19:14:00Z">
              <w:r w:rsidDel="006F1C24">
                <w:delText>x</w:delText>
              </w:r>
            </w:del>
          </w:p>
        </w:tc>
      </w:tr>
      <w:tr w:rsidR="00CE725F" w:rsidRPr="009445EC" w:rsidDel="006F1C24" w:rsidTr="00CE725F">
        <w:trPr>
          <w:cantSplit/>
          <w:trHeight w:val="300"/>
          <w:jc w:val="center"/>
          <w:del w:id="2465" w:author="Chunhui zheng(BJ-RD)" w:date="2019-06-26T19:14:00Z"/>
        </w:trPr>
        <w:tc>
          <w:tcPr>
            <w:tcW w:w="248" w:type="pct"/>
            <w:tcMar>
              <w:top w:w="0" w:type="dxa"/>
              <w:left w:w="29" w:type="dxa"/>
              <w:bottom w:w="0" w:type="dxa"/>
              <w:right w:w="29" w:type="dxa"/>
            </w:tcMar>
          </w:tcPr>
          <w:p w:rsidR="00CE725F" w:rsidDel="006F1C24" w:rsidRDefault="00CE725F" w:rsidP="00CE725F">
            <w:pPr>
              <w:pStyle w:val="IRSBitItem"/>
              <w:rPr>
                <w:del w:id="2466" w:author="Chunhui zheng(BJ-RD)" w:date="2019-06-26T19:14:00Z"/>
                <w:rFonts w:eastAsia="宋体" w:hint="eastAsia"/>
                <w:b w:val="0"/>
                <w:lang w:eastAsia="zh-CN"/>
              </w:rPr>
            </w:pPr>
            <w:del w:id="2467"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CE725F" w:rsidRPr="00D07035" w:rsidDel="006F1C24" w:rsidRDefault="00CE725F" w:rsidP="00CE725F">
            <w:pPr>
              <w:pStyle w:val="IRSBitAttribute"/>
              <w:rPr>
                <w:del w:id="2468" w:author="Chunhui zheng(BJ-RD)" w:date="2019-06-26T19:14:00Z"/>
                <w:rFonts w:eastAsia="宋体" w:hint="eastAsia"/>
                <w:lang w:eastAsia="zh-CN"/>
              </w:rPr>
            </w:pPr>
            <w:del w:id="2469" w:author="Chunhui zheng(BJ-RD)" w:date="2019-06-26T19:14:00Z">
              <w:r w:rsidRPr="001B2781"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Del="006F1C24" w:rsidRDefault="00CE725F" w:rsidP="00CE725F">
            <w:pPr>
              <w:pStyle w:val="IRSBitHW-Property"/>
              <w:rPr>
                <w:del w:id="2470" w:author="Chunhui zheng(BJ-RD)" w:date="2019-06-26T19:14:00Z"/>
                <w:rFonts w:eastAsia="宋体" w:hint="eastAsia"/>
                <w:lang w:eastAsia="zh-CN"/>
              </w:rPr>
            </w:pPr>
            <w:del w:id="2471" w:author="Chunhui zheng(BJ-RD)" w:date="2019-06-26T19:14:00Z">
              <w:r w:rsidRPr="001B2781" w:rsidDel="006F1C24">
                <w:rPr>
                  <w:rFonts w:eastAsia="宋体" w:hint="eastAsia"/>
                  <w:lang w:eastAsia="zh-CN"/>
                </w:rPr>
                <w:delText>RO</w:delText>
              </w:r>
            </w:del>
          </w:p>
        </w:tc>
        <w:tc>
          <w:tcPr>
            <w:tcW w:w="362" w:type="pct"/>
            <w:tcMar>
              <w:top w:w="0" w:type="dxa"/>
              <w:left w:w="29" w:type="dxa"/>
              <w:bottom w:w="0" w:type="dxa"/>
              <w:right w:w="29" w:type="dxa"/>
            </w:tcMar>
          </w:tcPr>
          <w:p w:rsidR="00CE725F" w:rsidRPr="00D07035" w:rsidDel="006F1C24" w:rsidRDefault="00CE725F" w:rsidP="00CE725F">
            <w:pPr>
              <w:pStyle w:val="IRSBitDefault"/>
              <w:rPr>
                <w:del w:id="2472" w:author="Chunhui zheng(BJ-RD)" w:date="2019-06-26T19:14:00Z"/>
                <w:rFonts w:eastAsia="宋体" w:hint="eastAsia"/>
                <w:lang w:eastAsia="zh-CN"/>
              </w:rPr>
            </w:pPr>
            <w:del w:id="2473" w:author="Chunhui zheng(BJ-RD)" w:date="2019-06-26T19:14:00Z">
              <w:r w:rsidRPr="001B2781" w:rsidDel="006F1C24">
                <w:rPr>
                  <w:rFonts w:eastAsia="宋体" w:hint="eastAsia"/>
                  <w:lang w:eastAsia="zh-CN"/>
                </w:rPr>
                <w:delText>0</w:delText>
              </w:r>
            </w:del>
          </w:p>
        </w:tc>
        <w:tc>
          <w:tcPr>
            <w:tcW w:w="2174" w:type="pct"/>
            <w:tcMar>
              <w:top w:w="0" w:type="dxa"/>
              <w:left w:w="29" w:type="dxa"/>
              <w:bottom w:w="0" w:type="dxa"/>
              <w:right w:w="29" w:type="dxa"/>
            </w:tcMar>
          </w:tcPr>
          <w:p w:rsidR="00CE725F" w:rsidDel="006F1C24" w:rsidRDefault="00CE725F" w:rsidP="00CE725F">
            <w:pPr>
              <w:pStyle w:val="IRSBitDescription"/>
              <w:ind w:left="53"/>
              <w:rPr>
                <w:del w:id="2474" w:author="Chunhui zheng(BJ-RD)" w:date="2019-06-26T19:14:00Z"/>
                <w:rFonts w:eastAsia="宋体" w:hint="eastAsia"/>
                <w:b/>
                <w:lang w:eastAsia="zh-CN"/>
              </w:rPr>
            </w:pPr>
            <w:del w:id="2475" w:author="Chunhui zheng(BJ-RD)" w:date="2019-06-26T19:14:00Z">
              <w:r w:rsidRPr="00907B65" w:rsidDel="006F1C24">
                <w:rPr>
                  <w:rFonts w:eastAsia="宋体"/>
                  <w:b/>
                  <w:lang w:eastAsia="zh-CN"/>
                </w:rPr>
                <w:delText>MMIO Below 2G</w:delText>
              </w:r>
              <w:r w:rsidDel="006F1C24">
                <w:rPr>
                  <w:rFonts w:eastAsia="宋体" w:hint="eastAsia"/>
                  <w:b/>
                  <w:lang w:eastAsia="zh-CN"/>
                </w:rPr>
                <w:delText xml:space="preserve"> </w:delText>
              </w:r>
              <w:r w:rsidRPr="00907B65" w:rsidDel="006F1C24">
                <w:rPr>
                  <w:rFonts w:eastAsia="宋体"/>
                  <w:b/>
                  <w:lang w:eastAsia="zh-CN"/>
                </w:rPr>
                <w:delText>(MMIOB2G)</w:delText>
              </w:r>
              <w:r w:rsidDel="006F1C24">
                <w:rPr>
                  <w:rFonts w:eastAsia="宋体" w:hint="eastAsia"/>
                  <w:b/>
                  <w:lang w:eastAsia="zh-CN"/>
                </w:rPr>
                <w:delText xml:space="preserve"> entry22  target node</w:delText>
              </w:r>
            </w:del>
          </w:p>
          <w:p w:rsidR="00CE725F" w:rsidDel="006F1C24" w:rsidRDefault="00CE725F" w:rsidP="00CE725F">
            <w:pPr>
              <w:pStyle w:val="IRSBitDescription"/>
              <w:ind w:left="53"/>
              <w:rPr>
                <w:del w:id="2476" w:author="Chunhui zheng(BJ-RD)" w:date="2019-06-26T19:14:00Z"/>
              </w:rPr>
            </w:pPr>
            <w:del w:id="2477" w:author="Chunhui zheng(BJ-RD)" w:date="2019-06-26T19:14:00Z">
              <w:r w:rsidDel="006F1C24">
                <w:rPr>
                  <w:rFonts w:hint="eastAsia"/>
                </w:rPr>
                <w:delText>A</w:delText>
              </w:r>
              <w:r w:rsidDel="006F1C24">
                <w:delText>[30:26]==</w:delText>
              </w:r>
              <w:r w:rsidDel="006F1C24">
                <w:rPr>
                  <w:rFonts w:hint="eastAsia"/>
                </w:rPr>
                <w:delText>5</w:delText>
              </w:r>
              <w:r w:rsidDel="006F1C24">
                <w:delText>’d</w:delText>
              </w:r>
              <w:r w:rsidDel="006F1C24">
                <w:rPr>
                  <w:rFonts w:eastAsia="宋体" w:hint="eastAsia"/>
                  <w:lang w:eastAsia="zh-CN"/>
                </w:rPr>
                <w:delText>22</w:delText>
              </w:r>
              <w:r w:rsidDel="006F1C24">
                <w:delText>: the request is routed to the node indicated by this register value</w:delText>
              </w:r>
            </w:del>
          </w:p>
          <w:p w:rsidR="00CE725F" w:rsidRPr="000A7997" w:rsidDel="006F1C24" w:rsidRDefault="00CE725F" w:rsidP="00CE725F">
            <w:pPr>
              <w:ind w:leftChars="25" w:left="53"/>
              <w:rPr>
                <w:del w:id="2478" w:author="Chunhui zheng(BJ-RD)" w:date="2019-06-26T19:14:00Z"/>
                <w:sz w:val="16"/>
                <w:szCs w:val="16"/>
                <w:shd w:val="clear" w:color="auto" w:fill="C0C0C0"/>
              </w:rPr>
            </w:pPr>
            <w:del w:id="2479" w:author="Chunhui zheng(BJ-RD)" w:date="2019-06-26T19:14:00Z">
              <w:r w:rsidRPr="000A7997" w:rsidDel="006F1C24">
                <w:rPr>
                  <w:sz w:val="16"/>
                  <w:szCs w:val="16"/>
                  <w:shd w:val="clear" w:color="auto" w:fill="C0C0C0"/>
                  <w:lang w:eastAsia="zh-TW"/>
                </w:rPr>
                <w:delText>((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2480" w:author="Chunhui zheng(BJ-RD)" w:date="2019-06-26T19:14:00Z"/>
                <w:rFonts w:hint="eastAsia"/>
                <w:sz w:val="16"/>
                <w:szCs w:val="16"/>
                <w:shd w:val="clear" w:color="auto" w:fill="C0C0C0"/>
              </w:rPr>
            </w:pPr>
            <w:del w:id="2481"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2482" w:author="Chunhui zheng(BJ-RD)" w:date="2019-06-26T19:14:00Z"/>
                <w:rFonts w:eastAsia="Times New Roman"/>
                <w:shd w:val="clear" w:color="auto" w:fill="C0C0C0"/>
              </w:rPr>
            </w:pPr>
            <w:del w:id="2483"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Del="006F1C24" w:rsidRDefault="00CE725F" w:rsidP="00CE725F">
            <w:pPr>
              <w:pStyle w:val="IRSBitDescription"/>
              <w:ind w:left="53"/>
              <w:rPr>
                <w:del w:id="2484" w:author="Chunhui zheng(BJ-RD)" w:date="2019-06-26T19:14:00Z"/>
                <w:rFonts w:eastAsia="宋体" w:hint="eastAsia"/>
                <w:b/>
                <w:bCs/>
                <w:lang w:eastAsia="zh-CN"/>
              </w:rPr>
            </w:pPr>
            <w:del w:id="2485"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tc>
        <w:tc>
          <w:tcPr>
            <w:tcW w:w="588" w:type="pct"/>
            <w:tcMar>
              <w:top w:w="0" w:type="dxa"/>
              <w:left w:w="29" w:type="dxa"/>
              <w:bottom w:w="0" w:type="dxa"/>
              <w:right w:w="29" w:type="dxa"/>
            </w:tcMar>
          </w:tcPr>
          <w:p w:rsidR="00CE725F" w:rsidRPr="007512B4" w:rsidDel="006F1C24" w:rsidRDefault="00CE725F" w:rsidP="00CE725F">
            <w:pPr>
              <w:pStyle w:val="IRSBitMnemonic"/>
              <w:ind w:left="53"/>
              <w:rPr>
                <w:del w:id="2486" w:author="Chunhui zheng(BJ-RD)" w:date="2019-06-26T19:14:00Z"/>
                <w:rFonts w:eastAsia="宋体" w:hint="eastAsia"/>
                <w:lang w:eastAsia="zh-CN"/>
              </w:rPr>
            </w:pPr>
            <w:del w:id="2487" w:author="Chunhui zheng(BJ-RD)" w:date="2019-06-26T19:14:00Z">
              <w:r w:rsidDel="006F1C24">
                <w:rPr>
                  <w:rFonts w:eastAsia="宋体"/>
                  <w:lang w:eastAsia="zh-CN"/>
                </w:rPr>
                <w:delText>RSVAD_MMIOB2GTMVEQ</w:delText>
              </w:r>
              <w:r w:rsidDel="006F1C24">
                <w:rPr>
                  <w:rFonts w:eastAsia="宋体" w:hint="eastAsia"/>
                  <w:lang w:eastAsia="zh-CN"/>
                </w:rPr>
                <w:delText>2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CE725F" w:rsidDel="006F1C24" w:rsidRDefault="00CE725F" w:rsidP="00CE725F">
            <w:pPr>
              <w:pStyle w:val="IRSBitChipRev"/>
              <w:rPr>
                <w:del w:id="2488" w:author="Chunhui zheng(BJ-RD)" w:date="2019-06-26T19:14:00Z"/>
              </w:rPr>
            </w:pPr>
          </w:p>
        </w:tc>
        <w:tc>
          <w:tcPr>
            <w:tcW w:w="292" w:type="pct"/>
            <w:tcMar>
              <w:top w:w="0" w:type="dxa"/>
              <w:left w:w="29" w:type="dxa"/>
              <w:bottom w:w="0" w:type="dxa"/>
              <w:right w:w="29" w:type="dxa"/>
            </w:tcMar>
          </w:tcPr>
          <w:p w:rsidR="00CE725F" w:rsidRPr="00D07035" w:rsidDel="006F1C24" w:rsidRDefault="00B54CE8" w:rsidP="00CE725F">
            <w:pPr>
              <w:pStyle w:val="IRSBitPwrDm"/>
              <w:rPr>
                <w:del w:id="2489" w:author="Chunhui zheng(BJ-RD)" w:date="2019-06-26T19:14:00Z"/>
                <w:rFonts w:eastAsia="宋体" w:hint="eastAsia"/>
                <w:lang w:eastAsia="zh-CN"/>
              </w:rPr>
            </w:pPr>
            <w:del w:id="2490" w:author="Chunhui zheng(BJ-RD)" w:date="2019-06-26T19:14:00Z">
              <w:r w:rsidDel="006F1C24">
                <w:rPr>
                  <w:rFonts w:eastAsia="宋体" w:hint="eastAsia"/>
                  <w:lang w:eastAsia="zh-CN"/>
                </w:rPr>
                <w:delText>vcc</w:delText>
              </w:r>
            </w:del>
          </w:p>
        </w:tc>
        <w:tc>
          <w:tcPr>
            <w:tcW w:w="121" w:type="pct"/>
            <w:tcMar>
              <w:top w:w="0" w:type="dxa"/>
              <w:left w:w="29" w:type="dxa"/>
              <w:bottom w:w="0" w:type="dxa"/>
              <w:right w:w="29" w:type="dxa"/>
            </w:tcMar>
          </w:tcPr>
          <w:p w:rsidR="00CE725F" w:rsidDel="006F1C24" w:rsidRDefault="00366CE7" w:rsidP="00CE725F">
            <w:pPr>
              <w:pStyle w:val="IRSBitsugS"/>
              <w:rPr>
                <w:del w:id="2491" w:author="Chunhui zheng(BJ-RD)" w:date="2019-06-26T19:14:00Z"/>
                <w:rFonts w:eastAsia="宋体" w:hint="eastAsia"/>
                <w:lang w:eastAsia="zh-CN"/>
              </w:rPr>
            </w:pPr>
            <w:del w:id="2492" w:author="Chunhui zheng(BJ-RD)" w:date="2019-06-26T19:14:00Z">
              <w:r w:rsidDel="006F1C24">
                <w:rPr>
                  <w:rFonts w:eastAsia="宋体" w:hint="eastAsia"/>
                  <w:lang w:eastAsia="zh-CN"/>
                </w:rPr>
                <w:delText>x</w:delText>
              </w:r>
            </w:del>
          </w:p>
        </w:tc>
        <w:tc>
          <w:tcPr>
            <w:tcW w:w="107" w:type="pct"/>
            <w:tcMar>
              <w:top w:w="0" w:type="dxa"/>
              <w:left w:w="29" w:type="dxa"/>
              <w:bottom w:w="0" w:type="dxa"/>
              <w:right w:w="29" w:type="dxa"/>
            </w:tcMar>
          </w:tcPr>
          <w:p w:rsidR="00CE725F" w:rsidDel="006F1C24" w:rsidRDefault="00CE725F" w:rsidP="00CE725F">
            <w:pPr>
              <w:pStyle w:val="IRSBitsugP"/>
              <w:rPr>
                <w:del w:id="2493" w:author="Chunhui zheng(BJ-RD)" w:date="2019-06-26T19:14:00Z"/>
                <w:rFonts w:eastAsia="宋体" w:hint="eastAsia"/>
                <w:lang w:eastAsia="zh-CN"/>
              </w:rPr>
            </w:pPr>
            <w:del w:id="2494" w:author="Chunhui zheng(BJ-RD)" w:date="2019-06-26T19:14:00Z">
              <w:r w:rsidDel="006F1C24">
                <w:delText>x</w:delText>
              </w:r>
            </w:del>
          </w:p>
        </w:tc>
        <w:tc>
          <w:tcPr>
            <w:tcW w:w="106" w:type="pct"/>
            <w:tcMar>
              <w:top w:w="0" w:type="dxa"/>
              <w:left w:w="29" w:type="dxa"/>
              <w:bottom w:w="0" w:type="dxa"/>
              <w:right w:w="29" w:type="dxa"/>
            </w:tcMar>
          </w:tcPr>
          <w:p w:rsidR="00CE725F" w:rsidDel="006F1C24" w:rsidRDefault="00CE725F" w:rsidP="00CE725F">
            <w:pPr>
              <w:pStyle w:val="IRSBitsugE"/>
              <w:rPr>
                <w:del w:id="2495" w:author="Chunhui zheng(BJ-RD)" w:date="2019-06-26T19:14:00Z"/>
                <w:rFonts w:eastAsia="宋体" w:hint="eastAsia"/>
                <w:lang w:eastAsia="zh-CN"/>
              </w:rPr>
            </w:pPr>
            <w:del w:id="2496" w:author="Chunhui zheng(BJ-RD)" w:date="2019-06-26T19:14:00Z">
              <w:r w:rsidDel="006F1C24">
                <w:delText>x</w:delText>
              </w:r>
            </w:del>
          </w:p>
        </w:tc>
      </w:tr>
      <w:tr w:rsidR="00CE725F" w:rsidDel="006F1C24" w:rsidTr="00CE725F">
        <w:trPr>
          <w:cantSplit/>
          <w:trHeight w:val="300"/>
          <w:jc w:val="center"/>
          <w:del w:id="2497" w:author="Chunhui zheng(BJ-RD)" w:date="2019-06-26T19:14:00Z"/>
        </w:trPr>
        <w:tc>
          <w:tcPr>
            <w:tcW w:w="248" w:type="pct"/>
            <w:tcMar>
              <w:top w:w="0" w:type="dxa"/>
              <w:left w:w="29" w:type="dxa"/>
              <w:bottom w:w="0" w:type="dxa"/>
              <w:right w:w="29" w:type="dxa"/>
            </w:tcMar>
          </w:tcPr>
          <w:p w:rsidR="00CE725F" w:rsidRPr="00FA5DB4" w:rsidDel="006F1C24" w:rsidRDefault="00CE725F" w:rsidP="00CE725F">
            <w:pPr>
              <w:pStyle w:val="IRSBitItem"/>
              <w:rPr>
                <w:del w:id="2498" w:author="Chunhui zheng(BJ-RD)" w:date="2019-06-26T19:14:00Z"/>
                <w:rFonts w:eastAsia="宋体" w:hint="eastAsia"/>
                <w:b w:val="0"/>
                <w:lang w:eastAsia="zh-CN"/>
              </w:rPr>
            </w:pPr>
            <w:del w:id="2499"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CE725F" w:rsidDel="006F1C24" w:rsidRDefault="00CE725F" w:rsidP="00CE725F">
            <w:pPr>
              <w:pStyle w:val="IRSBitAttribute"/>
              <w:rPr>
                <w:del w:id="2500" w:author="Chunhui zheng(BJ-RD)" w:date="2019-06-26T19:14:00Z"/>
              </w:rPr>
            </w:pPr>
            <w:del w:id="2501" w:author="Chunhui zheng(BJ-RD)" w:date="2019-06-26T19:14:00Z">
              <w:r w:rsidRPr="001B2781"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2502" w:author="Chunhui zheng(BJ-RD)" w:date="2019-06-26T19:14:00Z"/>
              </w:rPr>
            </w:pPr>
            <w:del w:id="2503" w:author="Chunhui zheng(BJ-RD)" w:date="2019-06-26T19:14:00Z">
              <w:r w:rsidRPr="001B2781" w:rsidDel="006F1C24">
                <w:rPr>
                  <w:rFonts w:eastAsia="宋体" w:hint="eastAsia"/>
                  <w:lang w:eastAsia="zh-CN"/>
                </w:rPr>
                <w:delText>RO</w:delText>
              </w:r>
            </w:del>
          </w:p>
        </w:tc>
        <w:tc>
          <w:tcPr>
            <w:tcW w:w="362" w:type="pct"/>
            <w:tcMar>
              <w:top w:w="0" w:type="dxa"/>
              <w:left w:w="29" w:type="dxa"/>
              <w:bottom w:w="0" w:type="dxa"/>
              <w:right w:w="29" w:type="dxa"/>
            </w:tcMar>
          </w:tcPr>
          <w:p w:rsidR="00CE725F" w:rsidDel="006F1C24" w:rsidRDefault="00CE725F" w:rsidP="00CE725F">
            <w:pPr>
              <w:pStyle w:val="IRSBitDefault"/>
              <w:rPr>
                <w:del w:id="2504" w:author="Chunhui zheng(BJ-RD)" w:date="2019-06-26T19:14:00Z"/>
              </w:rPr>
            </w:pPr>
            <w:del w:id="2505" w:author="Chunhui zheng(BJ-RD)" w:date="2019-06-26T19:14:00Z">
              <w:r w:rsidRPr="001B2781" w:rsidDel="006F1C24">
                <w:rPr>
                  <w:rFonts w:eastAsia="宋体" w:hint="eastAsia"/>
                  <w:lang w:eastAsia="zh-CN"/>
                </w:rPr>
                <w:delText>0</w:delText>
              </w:r>
            </w:del>
          </w:p>
        </w:tc>
        <w:tc>
          <w:tcPr>
            <w:tcW w:w="2174" w:type="pct"/>
            <w:tcMar>
              <w:top w:w="0" w:type="dxa"/>
              <w:left w:w="29" w:type="dxa"/>
              <w:bottom w:w="0" w:type="dxa"/>
              <w:right w:w="29" w:type="dxa"/>
            </w:tcMar>
          </w:tcPr>
          <w:p w:rsidR="00CE725F" w:rsidDel="006F1C24" w:rsidRDefault="00CE725F" w:rsidP="00CE725F">
            <w:pPr>
              <w:pStyle w:val="IRSBitDescription"/>
              <w:ind w:left="53"/>
              <w:rPr>
                <w:del w:id="2506" w:author="Chunhui zheng(BJ-RD)" w:date="2019-06-26T19:14:00Z"/>
                <w:rFonts w:eastAsia="宋体" w:hint="eastAsia"/>
                <w:b/>
                <w:lang w:eastAsia="zh-CN"/>
              </w:rPr>
            </w:pPr>
            <w:del w:id="2507" w:author="Chunhui zheng(BJ-RD)" w:date="2019-06-26T19:14:00Z">
              <w:r w:rsidRPr="00907B65" w:rsidDel="006F1C24">
                <w:rPr>
                  <w:rFonts w:eastAsia="宋体"/>
                  <w:b/>
                  <w:lang w:eastAsia="zh-CN"/>
                </w:rPr>
                <w:delText>MMIO Below 2G</w:delText>
              </w:r>
              <w:r w:rsidDel="006F1C24">
                <w:rPr>
                  <w:rFonts w:eastAsia="宋体" w:hint="eastAsia"/>
                  <w:b/>
                  <w:lang w:eastAsia="zh-CN"/>
                </w:rPr>
                <w:delText xml:space="preserve"> </w:delText>
              </w:r>
              <w:r w:rsidRPr="00907B65" w:rsidDel="006F1C24">
                <w:rPr>
                  <w:rFonts w:eastAsia="宋体"/>
                  <w:b/>
                  <w:lang w:eastAsia="zh-CN"/>
                </w:rPr>
                <w:delText>(MMIOB2G)</w:delText>
              </w:r>
              <w:r w:rsidDel="006F1C24">
                <w:rPr>
                  <w:rFonts w:eastAsia="宋体" w:hint="eastAsia"/>
                  <w:b/>
                  <w:lang w:eastAsia="zh-CN"/>
                </w:rPr>
                <w:delText xml:space="preserve"> entry23  target node</w:delText>
              </w:r>
            </w:del>
          </w:p>
          <w:p w:rsidR="00CE725F" w:rsidDel="006F1C24" w:rsidRDefault="00CE725F" w:rsidP="00CE725F">
            <w:pPr>
              <w:pStyle w:val="IRSBitDescription"/>
              <w:ind w:left="53"/>
              <w:rPr>
                <w:del w:id="2508" w:author="Chunhui zheng(BJ-RD)" w:date="2019-06-26T19:14:00Z"/>
              </w:rPr>
            </w:pPr>
            <w:del w:id="2509" w:author="Chunhui zheng(BJ-RD)" w:date="2019-06-26T19:14:00Z">
              <w:r w:rsidDel="006F1C24">
                <w:rPr>
                  <w:rFonts w:hint="eastAsia"/>
                </w:rPr>
                <w:delText>A</w:delText>
              </w:r>
              <w:r w:rsidDel="006F1C24">
                <w:delText>[30:26]==</w:delText>
              </w:r>
              <w:r w:rsidDel="006F1C24">
                <w:rPr>
                  <w:rFonts w:hint="eastAsia"/>
                </w:rPr>
                <w:delText>5</w:delText>
              </w:r>
              <w:r w:rsidDel="006F1C24">
                <w:delText>’d</w:delText>
              </w:r>
              <w:r w:rsidDel="006F1C24">
                <w:rPr>
                  <w:rFonts w:eastAsia="宋体" w:hint="eastAsia"/>
                  <w:lang w:eastAsia="zh-CN"/>
                </w:rPr>
                <w:delText>23</w:delText>
              </w:r>
              <w:r w:rsidDel="006F1C24">
                <w:delText>: the request is routed to the node indicated by this register value</w:delText>
              </w:r>
            </w:del>
          </w:p>
          <w:p w:rsidR="00CE725F" w:rsidRPr="000A7997" w:rsidDel="006F1C24" w:rsidRDefault="00CE725F" w:rsidP="00CE725F">
            <w:pPr>
              <w:ind w:leftChars="25" w:left="53"/>
              <w:rPr>
                <w:del w:id="2510" w:author="Chunhui zheng(BJ-RD)" w:date="2019-06-26T19:14:00Z"/>
                <w:sz w:val="16"/>
                <w:szCs w:val="16"/>
                <w:shd w:val="clear" w:color="auto" w:fill="C0C0C0"/>
              </w:rPr>
            </w:pPr>
            <w:del w:id="2511" w:author="Chunhui zheng(BJ-RD)" w:date="2019-06-26T19:14:00Z">
              <w:r w:rsidRPr="000A7997" w:rsidDel="006F1C24">
                <w:rPr>
                  <w:sz w:val="16"/>
                  <w:szCs w:val="16"/>
                  <w:shd w:val="clear" w:color="auto" w:fill="C0C0C0"/>
                  <w:lang w:eastAsia="zh-TW"/>
                </w:rPr>
                <w:delText>((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2512" w:author="Chunhui zheng(BJ-RD)" w:date="2019-06-26T19:14:00Z"/>
                <w:rFonts w:hint="eastAsia"/>
                <w:sz w:val="16"/>
                <w:szCs w:val="16"/>
                <w:shd w:val="clear" w:color="auto" w:fill="C0C0C0"/>
              </w:rPr>
            </w:pPr>
            <w:del w:id="2513"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2514" w:author="Chunhui zheng(BJ-RD)" w:date="2019-06-26T19:14:00Z"/>
                <w:rFonts w:eastAsia="Times New Roman"/>
                <w:shd w:val="clear" w:color="auto" w:fill="C0C0C0"/>
              </w:rPr>
            </w:pPr>
            <w:del w:id="2515"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RPr="00293312" w:rsidDel="006F1C24" w:rsidRDefault="00CE725F" w:rsidP="00CE725F">
            <w:pPr>
              <w:pStyle w:val="IRSBitDescription"/>
              <w:ind w:left="53"/>
              <w:rPr>
                <w:del w:id="2516" w:author="Chunhui zheng(BJ-RD)" w:date="2019-06-26T19:14:00Z"/>
                <w:rFonts w:eastAsia="Times New Roman"/>
                <w:b/>
              </w:rPr>
            </w:pPr>
            <w:del w:id="2517"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tc>
        <w:tc>
          <w:tcPr>
            <w:tcW w:w="588" w:type="pct"/>
            <w:tcMar>
              <w:top w:w="0" w:type="dxa"/>
              <w:left w:w="29" w:type="dxa"/>
              <w:bottom w:w="0" w:type="dxa"/>
              <w:right w:w="29" w:type="dxa"/>
            </w:tcMar>
          </w:tcPr>
          <w:p w:rsidR="00CE725F" w:rsidDel="006F1C24" w:rsidRDefault="00CE725F" w:rsidP="00CE725F">
            <w:pPr>
              <w:pStyle w:val="IRSBitMnemonic"/>
              <w:ind w:left="53"/>
              <w:rPr>
                <w:del w:id="2518" w:author="Chunhui zheng(BJ-RD)" w:date="2019-06-26T19:14:00Z"/>
                <w:rFonts w:hint="eastAsia"/>
                <w:lang w:eastAsia="zh-CN"/>
              </w:rPr>
            </w:pPr>
            <w:del w:id="2519" w:author="Chunhui zheng(BJ-RD)" w:date="2019-06-26T19:14:00Z">
              <w:r w:rsidDel="006F1C24">
                <w:rPr>
                  <w:rFonts w:eastAsia="宋体"/>
                  <w:lang w:eastAsia="zh-CN"/>
                </w:rPr>
                <w:delText>RSVAD_MMIOB2GTMVEQ</w:delText>
              </w:r>
              <w:r w:rsidDel="006F1C24">
                <w:rPr>
                  <w:rFonts w:eastAsia="宋体" w:hint="eastAsia"/>
                  <w:lang w:eastAsia="zh-CN"/>
                </w:rPr>
                <w:delText>2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CE725F" w:rsidDel="006F1C24" w:rsidRDefault="00CE725F" w:rsidP="00CE725F">
            <w:pPr>
              <w:pStyle w:val="IRSBitChipRev"/>
              <w:rPr>
                <w:del w:id="2520" w:author="Chunhui zheng(BJ-RD)" w:date="2019-06-26T19:14:00Z"/>
              </w:rPr>
            </w:pPr>
          </w:p>
        </w:tc>
        <w:tc>
          <w:tcPr>
            <w:tcW w:w="292" w:type="pct"/>
            <w:tcMar>
              <w:top w:w="0" w:type="dxa"/>
              <w:left w:w="29" w:type="dxa"/>
              <w:bottom w:w="0" w:type="dxa"/>
              <w:right w:w="29" w:type="dxa"/>
            </w:tcMar>
          </w:tcPr>
          <w:p w:rsidR="00CE725F" w:rsidDel="006F1C24" w:rsidRDefault="00B54CE8" w:rsidP="00CE725F">
            <w:pPr>
              <w:pStyle w:val="IRSBitPwrDm"/>
              <w:rPr>
                <w:del w:id="2521" w:author="Chunhui zheng(BJ-RD)" w:date="2019-06-26T19:14:00Z"/>
              </w:rPr>
            </w:pPr>
            <w:del w:id="2522" w:author="Chunhui zheng(BJ-RD)" w:date="2019-06-26T19:14:00Z">
              <w:r w:rsidDel="006F1C24">
                <w:rPr>
                  <w:rFonts w:eastAsia="宋体" w:hint="eastAsia"/>
                  <w:lang w:eastAsia="zh-CN"/>
                </w:rPr>
                <w:delText>vcc</w:delText>
              </w:r>
            </w:del>
          </w:p>
        </w:tc>
        <w:tc>
          <w:tcPr>
            <w:tcW w:w="121" w:type="pct"/>
            <w:tcMar>
              <w:top w:w="0" w:type="dxa"/>
              <w:left w:w="29" w:type="dxa"/>
              <w:bottom w:w="0" w:type="dxa"/>
              <w:right w:w="29" w:type="dxa"/>
            </w:tcMar>
          </w:tcPr>
          <w:p w:rsidR="00CE725F" w:rsidDel="006F1C24" w:rsidRDefault="00366CE7" w:rsidP="00CE725F">
            <w:pPr>
              <w:pStyle w:val="IRSBitsugS"/>
              <w:rPr>
                <w:del w:id="2523" w:author="Chunhui zheng(BJ-RD)" w:date="2019-06-26T19:14:00Z"/>
                <w:rFonts w:eastAsia="宋体" w:hint="eastAsia"/>
                <w:lang w:eastAsia="zh-CN"/>
              </w:rPr>
            </w:pPr>
            <w:del w:id="2524" w:author="Chunhui zheng(BJ-RD)" w:date="2019-06-26T19:14:00Z">
              <w:r w:rsidDel="006F1C24">
                <w:rPr>
                  <w:rFonts w:eastAsia="宋体" w:hint="eastAsia"/>
                  <w:lang w:eastAsia="zh-CN"/>
                </w:rPr>
                <w:delText>x</w:delText>
              </w:r>
            </w:del>
          </w:p>
        </w:tc>
        <w:tc>
          <w:tcPr>
            <w:tcW w:w="107" w:type="pct"/>
            <w:tcMar>
              <w:top w:w="0" w:type="dxa"/>
              <w:left w:w="29" w:type="dxa"/>
              <w:bottom w:w="0" w:type="dxa"/>
              <w:right w:w="29" w:type="dxa"/>
            </w:tcMar>
          </w:tcPr>
          <w:p w:rsidR="00CE725F" w:rsidDel="006F1C24" w:rsidRDefault="00CE725F" w:rsidP="00CE725F">
            <w:pPr>
              <w:pStyle w:val="IRSBitsugP"/>
              <w:rPr>
                <w:del w:id="2525" w:author="Chunhui zheng(BJ-RD)" w:date="2019-06-26T19:14:00Z"/>
              </w:rPr>
            </w:pPr>
            <w:del w:id="2526" w:author="Chunhui zheng(BJ-RD)" w:date="2019-06-26T19:14:00Z">
              <w:r w:rsidDel="006F1C24">
                <w:delText>x</w:delText>
              </w:r>
            </w:del>
          </w:p>
        </w:tc>
        <w:tc>
          <w:tcPr>
            <w:tcW w:w="106" w:type="pct"/>
            <w:tcMar>
              <w:top w:w="0" w:type="dxa"/>
              <w:left w:w="29" w:type="dxa"/>
              <w:bottom w:w="0" w:type="dxa"/>
              <w:right w:w="29" w:type="dxa"/>
            </w:tcMar>
          </w:tcPr>
          <w:p w:rsidR="00CE725F" w:rsidDel="006F1C24" w:rsidRDefault="00CE725F" w:rsidP="00CE725F">
            <w:pPr>
              <w:pStyle w:val="IRSBitsugE"/>
              <w:rPr>
                <w:del w:id="2527" w:author="Chunhui zheng(BJ-RD)" w:date="2019-06-26T19:14:00Z"/>
              </w:rPr>
            </w:pPr>
            <w:del w:id="2528" w:author="Chunhui zheng(BJ-RD)" w:date="2019-06-26T19:14:00Z">
              <w:r w:rsidDel="006F1C24">
                <w:delText>x</w:delText>
              </w:r>
            </w:del>
          </w:p>
        </w:tc>
      </w:tr>
      <w:tr w:rsidR="00CE725F" w:rsidDel="006F1C24" w:rsidTr="00CE725F">
        <w:trPr>
          <w:cantSplit/>
          <w:trHeight w:val="300"/>
          <w:jc w:val="center"/>
          <w:del w:id="2529" w:author="Chunhui zheng(BJ-RD)" w:date="2019-06-26T19:14:00Z"/>
        </w:trPr>
        <w:tc>
          <w:tcPr>
            <w:tcW w:w="248" w:type="pct"/>
            <w:tcMar>
              <w:top w:w="0" w:type="dxa"/>
              <w:left w:w="29" w:type="dxa"/>
              <w:bottom w:w="0" w:type="dxa"/>
              <w:right w:w="29" w:type="dxa"/>
            </w:tcMar>
          </w:tcPr>
          <w:p w:rsidR="00CE725F" w:rsidRPr="001B2781" w:rsidDel="006F1C24" w:rsidRDefault="00CE725F" w:rsidP="00CE725F">
            <w:pPr>
              <w:pStyle w:val="IRSBitItem"/>
              <w:rPr>
                <w:del w:id="2530" w:author="Chunhui zheng(BJ-RD)" w:date="2019-06-26T19:14:00Z"/>
                <w:rFonts w:eastAsia="宋体" w:hint="eastAsia"/>
                <w:b w:val="0"/>
                <w:lang w:eastAsia="zh-CN"/>
              </w:rPr>
            </w:pPr>
            <w:del w:id="2531"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CE725F" w:rsidRPr="001B2781" w:rsidDel="006F1C24" w:rsidRDefault="00CE725F" w:rsidP="00CE725F">
            <w:pPr>
              <w:pStyle w:val="IRSBitAttribute"/>
              <w:rPr>
                <w:del w:id="2532" w:author="Chunhui zheng(BJ-RD)" w:date="2019-06-26T19:14:00Z"/>
                <w:rFonts w:eastAsia="宋体" w:hint="eastAsia"/>
                <w:lang w:eastAsia="zh-CN"/>
              </w:rPr>
            </w:pPr>
            <w:del w:id="2533" w:author="Chunhui zheng(BJ-RD)" w:date="2019-06-26T19:14:00Z">
              <w:r w:rsidRPr="001B2781"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2534" w:author="Chunhui zheng(BJ-RD)" w:date="2019-06-26T19:14:00Z"/>
              </w:rPr>
            </w:pPr>
            <w:del w:id="2535" w:author="Chunhui zheng(BJ-RD)" w:date="2019-06-26T19:14:00Z">
              <w:r w:rsidRPr="001B2781" w:rsidDel="006F1C24">
                <w:rPr>
                  <w:rFonts w:eastAsia="宋体" w:hint="eastAsia"/>
                  <w:lang w:eastAsia="zh-CN"/>
                </w:rPr>
                <w:delText>RO</w:delText>
              </w:r>
            </w:del>
          </w:p>
        </w:tc>
        <w:tc>
          <w:tcPr>
            <w:tcW w:w="362" w:type="pct"/>
            <w:tcMar>
              <w:top w:w="0" w:type="dxa"/>
              <w:left w:w="29" w:type="dxa"/>
              <w:bottom w:w="0" w:type="dxa"/>
              <w:right w:w="29" w:type="dxa"/>
            </w:tcMar>
          </w:tcPr>
          <w:p w:rsidR="00CE725F" w:rsidRPr="00907B65" w:rsidDel="006F1C24" w:rsidRDefault="00CE725F" w:rsidP="00CE725F">
            <w:pPr>
              <w:pStyle w:val="IRSBitDefault"/>
              <w:rPr>
                <w:del w:id="2536" w:author="Chunhui zheng(BJ-RD)" w:date="2019-06-26T19:14:00Z"/>
                <w:rFonts w:eastAsia="宋体" w:hint="eastAsia"/>
                <w:lang w:eastAsia="zh-CN"/>
              </w:rPr>
            </w:pPr>
            <w:del w:id="2537" w:author="Chunhui zheng(BJ-RD)" w:date="2019-06-26T19:14:00Z">
              <w:r w:rsidRPr="001B2781" w:rsidDel="006F1C24">
                <w:rPr>
                  <w:rFonts w:eastAsia="宋体" w:hint="eastAsia"/>
                  <w:lang w:eastAsia="zh-CN"/>
                </w:rPr>
                <w:delText>0</w:delText>
              </w:r>
            </w:del>
          </w:p>
        </w:tc>
        <w:tc>
          <w:tcPr>
            <w:tcW w:w="2174" w:type="pct"/>
            <w:tcMar>
              <w:top w:w="0" w:type="dxa"/>
              <w:left w:w="29" w:type="dxa"/>
              <w:bottom w:w="0" w:type="dxa"/>
              <w:right w:w="29" w:type="dxa"/>
            </w:tcMar>
          </w:tcPr>
          <w:p w:rsidR="00CE725F" w:rsidDel="006F1C24" w:rsidRDefault="00CE725F" w:rsidP="00CE725F">
            <w:pPr>
              <w:pStyle w:val="IRSBitDescription"/>
              <w:ind w:left="53"/>
              <w:rPr>
                <w:del w:id="2538" w:author="Chunhui zheng(BJ-RD)" w:date="2019-06-26T19:14:00Z"/>
                <w:rFonts w:eastAsia="宋体" w:hint="eastAsia"/>
                <w:b/>
                <w:lang w:eastAsia="zh-CN"/>
              </w:rPr>
            </w:pPr>
            <w:del w:id="2539" w:author="Chunhui zheng(BJ-RD)" w:date="2019-06-26T19:14:00Z">
              <w:r w:rsidRPr="00907B65" w:rsidDel="006F1C24">
                <w:rPr>
                  <w:rFonts w:eastAsia="宋体"/>
                  <w:b/>
                  <w:lang w:eastAsia="zh-CN"/>
                </w:rPr>
                <w:delText>MMIO Below 2G</w:delText>
              </w:r>
              <w:r w:rsidDel="006F1C24">
                <w:rPr>
                  <w:rFonts w:eastAsia="宋体" w:hint="eastAsia"/>
                  <w:b/>
                  <w:lang w:eastAsia="zh-CN"/>
                </w:rPr>
                <w:delText xml:space="preserve"> </w:delText>
              </w:r>
              <w:r w:rsidRPr="00907B65" w:rsidDel="006F1C24">
                <w:rPr>
                  <w:rFonts w:eastAsia="宋体"/>
                  <w:b/>
                  <w:lang w:eastAsia="zh-CN"/>
                </w:rPr>
                <w:delText>(MMIOB2G)</w:delText>
              </w:r>
              <w:r w:rsidDel="006F1C24">
                <w:rPr>
                  <w:rFonts w:eastAsia="宋体" w:hint="eastAsia"/>
                  <w:b/>
                  <w:lang w:eastAsia="zh-CN"/>
                </w:rPr>
                <w:delText xml:space="preserve"> entry24  target node</w:delText>
              </w:r>
            </w:del>
          </w:p>
          <w:p w:rsidR="00CE725F" w:rsidDel="006F1C24" w:rsidRDefault="00CE725F" w:rsidP="00CE725F">
            <w:pPr>
              <w:pStyle w:val="IRSBitDescription"/>
              <w:ind w:left="53"/>
              <w:rPr>
                <w:del w:id="2540" w:author="Chunhui zheng(BJ-RD)" w:date="2019-06-26T19:14:00Z"/>
              </w:rPr>
            </w:pPr>
            <w:del w:id="2541" w:author="Chunhui zheng(BJ-RD)" w:date="2019-06-26T19:14:00Z">
              <w:r w:rsidDel="006F1C24">
                <w:rPr>
                  <w:rFonts w:hint="eastAsia"/>
                </w:rPr>
                <w:delText>A</w:delText>
              </w:r>
              <w:r w:rsidDel="006F1C24">
                <w:delText>[30:26]==</w:delText>
              </w:r>
              <w:r w:rsidDel="006F1C24">
                <w:rPr>
                  <w:rFonts w:hint="eastAsia"/>
                </w:rPr>
                <w:delText>5</w:delText>
              </w:r>
              <w:r w:rsidDel="006F1C24">
                <w:delText>’d</w:delText>
              </w:r>
              <w:r w:rsidDel="006F1C24">
                <w:rPr>
                  <w:rFonts w:eastAsia="宋体" w:hint="eastAsia"/>
                  <w:lang w:eastAsia="zh-CN"/>
                </w:rPr>
                <w:delText>24</w:delText>
              </w:r>
              <w:r w:rsidDel="006F1C24">
                <w:delText>: the request is routed to the node indicated by this register value</w:delText>
              </w:r>
            </w:del>
          </w:p>
          <w:p w:rsidR="00CE725F" w:rsidRPr="000A7997" w:rsidDel="006F1C24" w:rsidRDefault="00CE725F" w:rsidP="00CE725F">
            <w:pPr>
              <w:ind w:leftChars="25" w:left="53"/>
              <w:rPr>
                <w:del w:id="2542" w:author="Chunhui zheng(BJ-RD)" w:date="2019-06-26T19:14:00Z"/>
                <w:sz w:val="16"/>
                <w:szCs w:val="16"/>
                <w:shd w:val="clear" w:color="auto" w:fill="C0C0C0"/>
              </w:rPr>
            </w:pPr>
            <w:del w:id="2543" w:author="Chunhui zheng(BJ-RD)" w:date="2019-06-26T19:14:00Z">
              <w:r w:rsidRPr="000A7997" w:rsidDel="006F1C24">
                <w:rPr>
                  <w:sz w:val="16"/>
                  <w:szCs w:val="16"/>
                  <w:shd w:val="clear" w:color="auto" w:fill="C0C0C0"/>
                  <w:lang w:eastAsia="zh-TW"/>
                </w:rPr>
                <w:delText>((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2544" w:author="Chunhui zheng(BJ-RD)" w:date="2019-06-26T19:14:00Z"/>
                <w:rFonts w:hint="eastAsia"/>
                <w:sz w:val="16"/>
                <w:szCs w:val="16"/>
                <w:shd w:val="clear" w:color="auto" w:fill="C0C0C0"/>
              </w:rPr>
            </w:pPr>
            <w:del w:id="2545"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2546" w:author="Chunhui zheng(BJ-RD)" w:date="2019-06-26T19:14:00Z"/>
                <w:rFonts w:eastAsia="Times New Roman"/>
                <w:shd w:val="clear" w:color="auto" w:fill="C0C0C0"/>
              </w:rPr>
            </w:pPr>
            <w:del w:id="2547"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RPr="00C52876" w:rsidDel="006F1C24" w:rsidRDefault="00CE725F" w:rsidP="00CE725F">
            <w:pPr>
              <w:pStyle w:val="IRSBitDescription"/>
              <w:ind w:left="53"/>
              <w:rPr>
                <w:del w:id="2548" w:author="Chunhui zheng(BJ-RD)" w:date="2019-06-26T19:14:00Z"/>
                <w:rFonts w:eastAsia="宋体" w:hint="eastAsia"/>
                <w:shd w:val="clear" w:color="auto" w:fill="C0C0C0"/>
                <w:lang w:eastAsia="zh-CN"/>
              </w:rPr>
            </w:pPr>
            <w:del w:id="2549"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tc>
        <w:tc>
          <w:tcPr>
            <w:tcW w:w="588" w:type="pct"/>
            <w:tcMar>
              <w:top w:w="0" w:type="dxa"/>
              <w:left w:w="29" w:type="dxa"/>
              <w:bottom w:w="0" w:type="dxa"/>
              <w:right w:w="29" w:type="dxa"/>
            </w:tcMar>
          </w:tcPr>
          <w:p w:rsidR="00CE725F" w:rsidDel="006F1C24" w:rsidRDefault="00CE725F" w:rsidP="00CE725F">
            <w:pPr>
              <w:pStyle w:val="IRSBitMnemonic"/>
              <w:ind w:left="53"/>
              <w:rPr>
                <w:del w:id="2550" w:author="Chunhui zheng(BJ-RD)" w:date="2019-06-26T19:14:00Z"/>
                <w:color w:val="999999"/>
              </w:rPr>
            </w:pPr>
            <w:del w:id="2551" w:author="Chunhui zheng(BJ-RD)" w:date="2019-06-26T19:14:00Z">
              <w:r w:rsidDel="006F1C24">
                <w:rPr>
                  <w:rFonts w:eastAsia="宋体"/>
                  <w:lang w:eastAsia="zh-CN"/>
                </w:rPr>
                <w:delText>RSVAD_MMIOB2GTMVEQ</w:delText>
              </w:r>
              <w:r w:rsidDel="006F1C24">
                <w:rPr>
                  <w:rFonts w:eastAsia="宋体" w:hint="eastAsia"/>
                  <w:lang w:eastAsia="zh-CN"/>
                </w:rPr>
                <w:delText>2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CE725F" w:rsidDel="006F1C24" w:rsidRDefault="00CE725F" w:rsidP="00CE725F">
            <w:pPr>
              <w:pStyle w:val="IRSBitChipRev"/>
              <w:rPr>
                <w:del w:id="2552" w:author="Chunhui zheng(BJ-RD)" w:date="2019-06-26T19:14:00Z"/>
              </w:rPr>
            </w:pPr>
          </w:p>
        </w:tc>
        <w:tc>
          <w:tcPr>
            <w:tcW w:w="292" w:type="pct"/>
            <w:tcMar>
              <w:top w:w="0" w:type="dxa"/>
              <w:left w:w="29" w:type="dxa"/>
              <w:bottom w:w="0" w:type="dxa"/>
              <w:right w:w="29" w:type="dxa"/>
            </w:tcMar>
          </w:tcPr>
          <w:p w:rsidR="00CE725F" w:rsidDel="006F1C24" w:rsidRDefault="00B54CE8" w:rsidP="00CE725F">
            <w:pPr>
              <w:pStyle w:val="IRSBitPwrDm"/>
              <w:rPr>
                <w:del w:id="2553" w:author="Chunhui zheng(BJ-RD)" w:date="2019-06-26T19:14:00Z"/>
                <w:sz w:val="15"/>
                <w:szCs w:val="15"/>
              </w:rPr>
            </w:pPr>
            <w:del w:id="2554" w:author="Chunhui zheng(BJ-RD)" w:date="2019-06-26T19:14:00Z">
              <w:r w:rsidDel="006F1C24">
                <w:rPr>
                  <w:rFonts w:eastAsia="宋体" w:hint="eastAsia"/>
                  <w:lang w:eastAsia="zh-CN"/>
                </w:rPr>
                <w:delText>vcc</w:delText>
              </w:r>
            </w:del>
          </w:p>
        </w:tc>
        <w:tc>
          <w:tcPr>
            <w:tcW w:w="121" w:type="pct"/>
            <w:tcMar>
              <w:top w:w="0" w:type="dxa"/>
              <w:left w:w="29" w:type="dxa"/>
              <w:bottom w:w="0" w:type="dxa"/>
              <w:right w:w="29" w:type="dxa"/>
            </w:tcMar>
          </w:tcPr>
          <w:p w:rsidR="00CE725F" w:rsidRPr="00853154" w:rsidDel="006F1C24" w:rsidRDefault="00366CE7" w:rsidP="00CE725F">
            <w:pPr>
              <w:pStyle w:val="IRSBitsugS"/>
              <w:rPr>
                <w:del w:id="2555" w:author="Chunhui zheng(BJ-RD)" w:date="2019-06-26T19:14:00Z"/>
                <w:rFonts w:eastAsia="等线" w:hint="eastAsia"/>
                <w:lang w:eastAsia="zh-CN"/>
              </w:rPr>
            </w:pPr>
            <w:del w:id="2556" w:author="Chunhui zheng(BJ-RD)" w:date="2019-06-26T19:14:00Z">
              <w:r w:rsidRPr="008C6B7B" w:rsidDel="006F1C24">
                <w:rPr>
                  <w:rFonts w:eastAsia="等线" w:hint="eastAsia"/>
                  <w:lang w:eastAsia="zh-CN"/>
                </w:rPr>
                <w:delText>x</w:delText>
              </w:r>
            </w:del>
          </w:p>
        </w:tc>
        <w:tc>
          <w:tcPr>
            <w:tcW w:w="107" w:type="pct"/>
            <w:tcMar>
              <w:top w:w="0" w:type="dxa"/>
              <w:left w:w="29" w:type="dxa"/>
              <w:bottom w:w="0" w:type="dxa"/>
              <w:right w:w="29" w:type="dxa"/>
            </w:tcMar>
          </w:tcPr>
          <w:p w:rsidR="00CE725F" w:rsidDel="006F1C24" w:rsidRDefault="00CE725F" w:rsidP="00CE725F">
            <w:pPr>
              <w:pStyle w:val="IRSBitsugP"/>
              <w:rPr>
                <w:del w:id="2557" w:author="Chunhui zheng(BJ-RD)" w:date="2019-06-26T19:14:00Z"/>
              </w:rPr>
            </w:pPr>
            <w:del w:id="2558" w:author="Chunhui zheng(BJ-RD)" w:date="2019-06-26T19:14:00Z">
              <w:r w:rsidDel="006F1C24">
                <w:delText>x</w:delText>
              </w:r>
            </w:del>
          </w:p>
        </w:tc>
        <w:tc>
          <w:tcPr>
            <w:tcW w:w="106" w:type="pct"/>
            <w:tcMar>
              <w:top w:w="0" w:type="dxa"/>
              <w:left w:w="29" w:type="dxa"/>
              <w:bottom w:w="0" w:type="dxa"/>
              <w:right w:w="29" w:type="dxa"/>
            </w:tcMar>
          </w:tcPr>
          <w:p w:rsidR="00CE725F" w:rsidDel="006F1C24" w:rsidRDefault="00CE725F" w:rsidP="00CE725F">
            <w:pPr>
              <w:pStyle w:val="IRSBitsugE"/>
              <w:rPr>
                <w:del w:id="2559" w:author="Chunhui zheng(BJ-RD)" w:date="2019-06-26T19:14:00Z"/>
              </w:rPr>
            </w:pPr>
            <w:del w:id="2560" w:author="Chunhui zheng(BJ-RD)" w:date="2019-06-26T19:14:00Z">
              <w:r w:rsidDel="006F1C24">
                <w:delText>x</w:delText>
              </w:r>
            </w:del>
          </w:p>
        </w:tc>
      </w:tr>
      <w:tr w:rsidR="00CE725F" w:rsidDel="006F1C24" w:rsidTr="00CE725F">
        <w:trPr>
          <w:cantSplit/>
          <w:trHeight w:val="300"/>
          <w:jc w:val="center"/>
          <w:del w:id="2561" w:author="Chunhui zheng(BJ-RD)" w:date="2019-06-26T19:14:00Z"/>
        </w:trPr>
        <w:tc>
          <w:tcPr>
            <w:tcW w:w="248" w:type="pct"/>
            <w:tcMar>
              <w:top w:w="0" w:type="dxa"/>
              <w:left w:w="29" w:type="dxa"/>
              <w:bottom w:w="0" w:type="dxa"/>
              <w:right w:w="29" w:type="dxa"/>
            </w:tcMar>
          </w:tcPr>
          <w:p w:rsidR="00CE725F" w:rsidRPr="001B2781" w:rsidDel="006F1C24" w:rsidRDefault="00CE725F" w:rsidP="00CE725F">
            <w:pPr>
              <w:pStyle w:val="IRSBitItem"/>
              <w:rPr>
                <w:del w:id="2562" w:author="Chunhui zheng(BJ-RD)" w:date="2019-06-26T19:14:00Z"/>
                <w:rFonts w:eastAsia="宋体" w:hint="eastAsia"/>
                <w:b w:val="0"/>
                <w:lang w:eastAsia="zh-CN"/>
              </w:rPr>
            </w:pPr>
            <w:del w:id="2563"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CE725F" w:rsidRPr="001B2781" w:rsidDel="006F1C24" w:rsidRDefault="00CE725F" w:rsidP="00CE725F">
            <w:pPr>
              <w:pStyle w:val="IRSBitAttribute"/>
              <w:rPr>
                <w:del w:id="2564" w:author="Chunhui zheng(BJ-RD)" w:date="2019-06-26T19:14:00Z"/>
                <w:rFonts w:eastAsia="宋体" w:hint="eastAsia"/>
                <w:lang w:eastAsia="zh-CN"/>
              </w:rPr>
            </w:pPr>
            <w:del w:id="2565" w:author="Chunhui zheng(BJ-RD)" w:date="2019-06-26T19:14:00Z">
              <w:r w:rsidRPr="001B2781"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2566" w:author="Chunhui zheng(BJ-RD)" w:date="2019-06-26T19:14:00Z"/>
                <w:rFonts w:eastAsia="宋体" w:hint="eastAsia"/>
                <w:lang w:eastAsia="zh-CN"/>
              </w:rPr>
            </w:pPr>
            <w:del w:id="2567" w:author="Chunhui zheng(BJ-RD)" w:date="2019-06-26T19:14:00Z">
              <w:r w:rsidRPr="001B2781" w:rsidDel="006F1C24">
                <w:rPr>
                  <w:rFonts w:eastAsia="宋体" w:hint="eastAsia"/>
                  <w:lang w:eastAsia="zh-CN"/>
                </w:rPr>
                <w:delText>RO</w:delText>
              </w:r>
            </w:del>
          </w:p>
        </w:tc>
        <w:tc>
          <w:tcPr>
            <w:tcW w:w="362" w:type="pct"/>
            <w:tcMar>
              <w:top w:w="0" w:type="dxa"/>
              <w:left w:w="29" w:type="dxa"/>
              <w:bottom w:w="0" w:type="dxa"/>
              <w:right w:w="29" w:type="dxa"/>
            </w:tcMar>
          </w:tcPr>
          <w:p w:rsidR="00CE725F" w:rsidDel="006F1C24" w:rsidRDefault="00CE725F" w:rsidP="00CE725F">
            <w:pPr>
              <w:pStyle w:val="IRSBitDefault"/>
              <w:rPr>
                <w:del w:id="2568" w:author="Chunhui zheng(BJ-RD)" w:date="2019-06-26T19:14:00Z"/>
              </w:rPr>
            </w:pPr>
            <w:del w:id="2569" w:author="Chunhui zheng(BJ-RD)" w:date="2019-06-26T19:14:00Z">
              <w:r w:rsidRPr="001B2781" w:rsidDel="006F1C24">
                <w:rPr>
                  <w:rFonts w:eastAsia="宋体" w:hint="eastAsia"/>
                  <w:lang w:eastAsia="zh-CN"/>
                </w:rPr>
                <w:delText>0</w:delText>
              </w:r>
            </w:del>
          </w:p>
        </w:tc>
        <w:tc>
          <w:tcPr>
            <w:tcW w:w="2174" w:type="pct"/>
            <w:tcMar>
              <w:top w:w="0" w:type="dxa"/>
              <w:left w:w="29" w:type="dxa"/>
              <w:bottom w:w="0" w:type="dxa"/>
              <w:right w:w="29" w:type="dxa"/>
            </w:tcMar>
          </w:tcPr>
          <w:p w:rsidR="00CE725F" w:rsidDel="006F1C24" w:rsidRDefault="00CE725F" w:rsidP="00CE725F">
            <w:pPr>
              <w:pStyle w:val="IRSBitDescription"/>
              <w:ind w:left="53"/>
              <w:rPr>
                <w:del w:id="2570" w:author="Chunhui zheng(BJ-RD)" w:date="2019-06-26T19:14:00Z"/>
                <w:rFonts w:eastAsia="宋体" w:hint="eastAsia"/>
                <w:b/>
                <w:lang w:eastAsia="zh-CN"/>
              </w:rPr>
            </w:pPr>
            <w:del w:id="2571" w:author="Chunhui zheng(BJ-RD)" w:date="2019-06-26T19:14:00Z">
              <w:r w:rsidRPr="00907B65" w:rsidDel="006F1C24">
                <w:rPr>
                  <w:rFonts w:eastAsia="宋体"/>
                  <w:b/>
                  <w:lang w:eastAsia="zh-CN"/>
                </w:rPr>
                <w:delText>MMIO Below 2G</w:delText>
              </w:r>
              <w:r w:rsidDel="006F1C24">
                <w:rPr>
                  <w:rFonts w:eastAsia="宋体" w:hint="eastAsia"/>
                  <w:b/>
                  <w:lang w:eastAsia="zh-CN"/>
                </w:rPr>
                <w:delText xml:space="preserve"> </w:delText>
              </w:r>
              <w:r w:rsidRPr="00907B65" w:rsidDel="006F1C24">
                <w:rPr>
                  <w:rFonts w:eastAsia="宋体"/>
                  <w:b/>
                  <w:lang w:eastAsia="zh-CN"/>
                </w:rPr>
                <w:delText>(MMIOB2G)</w:delText>
              </w:r>
              <w:r w:rsidDel="006F1C24">
                <w:rPr>
                  <w:rFonts w:eastAsia="宋体" w:hint="eastAsia"/>
                  <w:b/>
                  <w:lang w:eastAsia="zh-CN"/>
                </w:rPr>
                <w:delText xml:space="preserve"> entry25  target node</w:delText>
              </w:r>
            </w:del>
          </w:p>
          <w:p w:rsidR="00CE725F" w:rsidDel="006F1C24" w:rsidRDefault="00CE725F" w:rsidP="00CE725F">
            <w:pPr>
              <w:pStyle w:val="IRSBitDescription"/>
              <w:ind w:left="53"/>
              <w:rPr>
                <w:del w:id="2572" w:author="Chunhui zheng(BJ-RD)" w:date="2019-06-26T19:14:00Z"/>
              </w:rPr>
            </w:pPr>
            <w:del w:id="2573" w:author="Chunhui zheng(BJ-RD)" w:date="2019-06-26T19:14:00Z">
              <w:r w:rsidDel="006F1C24">
                <w:rPr>
                  <w:rFonts w:hint="eastAsia"/>
                </w:rPr>
                <w:delText>A</w:delText>
              </w:r>
              <w:r w:rsidDel="006F1C24">
                <w:delText>[30:26]==</w:delText>
              </w:r>
              <w:r w:rsidDel="006F1C24">
                <w:rPr>
                  <w:rFonts w:hint="eastAsia"/>
                </w:rPr>
                <w:delText>5</w:delText>
              </w:r>
              <w:r w:rsidDel="006F1C24">
                <w:delText>’d</w:delText>
              </w:r>
              <w:r w:rsidDel="006F1C24">
                <w:rPr>
                  <w:rFonts w:eastAsia="宋体" w:hint="eastAsia"/>
                  <w:lang w:eastAsia="zh-CN"/>
                </w:rPr>
                <w:delText>25</w:delText>
              </w:r>
              <w:r w:rsidDel="006F1C24">
                <w:delText>: the request is routed to the node indicated by this register value</w:delText>
              </w:r>
            </w:del>
          </w:p>
          <w:p w:rsidR="00CE725F" w:rsidRPr="000A7997" w:rsidDel="006F1C24" w:rsidRDefault="00CE725F" w:rsidP="00CE725F">
            <w:pPr>
              <w:ind w:leftChars="25" w:left="53"/>
              <w:rPr>
                <w:del w:id="2574" w:author="Chunhui zheng(BJ-RD)" w:date="2019-06-26T19:14:00Z"/>
                <w:sz w:val="16"/>
                <w:szCs w:val="16"/>
                <w:shd w:val="clear" w:color="auto" w:fill="C0C0C0"/>
              </w:rPr>
            </w:pPr>
            <w:del w:id="2575" w:author="Chunhui zheng(BJ-RD)" w:date="2019-06-26T19:14:00Z">
              <w:r w:rsidRPr="000A7997" w:rsidDel="006F1C24">
                <w:rPr>
                  <w:sz w:val="16"/>
                  <w:szCs w:val="16"/>
                  <w:shd w:val="clear" w:color="auto" w:fill="C0C0C0"/>
                  <w:lang w:eastAsia="zh-TW"/>
                </w:rPr>
                <w:delText>((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2576" w:author="Chunhui zheng(BJ-RD)" w:date="2019-06-26T19:14:00Z"/>
                <w:rFonts w:hint="eastAsia"/>
                <w:sz w:val="16"/>
                <w:szCs w:val="16"/>
                <w:shd w:val="clear" w:color="auto" w:fill="C0C0C0"/>
              </w:rPr>
            </w:pPr>
            <w:del w:id="2577"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2578" w:author="Chunhui zheng(BJ-RD)" w:date="2019-06-26T19:14:00Z"/>
                <w:rFonts w:eastAsia="Times New Roman"/>
                <w:shd w:val="clear" w:color="auto" w:fill="C0C0C0"/>
              </w:rPr>
            </w:pPr>
            <w:del w:id="2579"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RPr="00907B65" w:rsidDel="006F1C24" w:rsidRDefault="00CE725F" w:rsidP="00CE725F">
            <w:pPr>
              <w:pStyle w:val="IRSBitDescription"/>
              <w:ind w:left="53"/>
              <w:rPr>
                <w:del w:id="2580" w:author="Chunhui zheng(BJ-RD)" w:date="2019-06-26T19:14:00Z"/>
                <w:rFonts w:eastAsia="宋体" w:hint="eastAsia"/>
                <w:b/>
                <w:lang w:eastAsia="zh-CN"/>
              </w:rPr>
            </w:pPr>
            <w:del w:id="2581"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tc>
        <w:tc>
          <w:tcPr>
            <w:tcW w:w="588" w:type="pct"/>
            <w:tcMar>
              <w:top w:w="0" w:type="dxa"/>
              <w:left w:w="29" w:type="dxa"/>
              <w:bottom w:w="0" w:type="dxa"/>
              <w:right w:w="29" w:type="dxa"/>
            </w:tcMar>
          </w:tcPr>
          <w:p w:rsidR="00CE725F" w:rsidDel="006F1C24" w:rsidRDefault="00CE725F" w:rsidP="00CE725F">
            <w:pPr>
              <w:pStyle w:val="IRSBitMnemonic"/>
              <w:ind w:left="53"/>
              <w:rPr>
                <w:del w:id="2582" w:author="Chunhui zheng(BJ-RD)" w:date="2019-06-26T19:14:00Z"/>
                <w:color w:val="999999"/>
              </w:rPr>
            </w:pPr>
            <w:del w:id="2583" w:author="Chunhui zheng(BJ-RD)" w:date="2019-06-26T19:14:00Z">
              <w:r w:rsidDel="006F1C24">
                <w:rPr>
                  <w:rFonts w:eastAsia="宋体"/>
                  <w:lang w:eastAsia="zh-CN"/>
                </w:rPr>
                <w:delText>RSVAD_MMIOB2GTMVEQ</w:delText>
              </w:r>
              <w:r w:rsidDel="006F1C24">
                <w:rPr>
                  <w:rFonts w:eastAsia="宋体" w:hint="eastAsia"/>
                  <w:lang w:eastAsia="zh-CN"/>
                </w:rPr>
                <w:delText>2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CE725F" w:rsidDel="006F1C24" w:rsidRDefault="00CE725F" w:rsidP="00CE725F">
            <w:pPr>
              <w:pStyle w:val="IRSBitChipRev"/>
              <w:rPr>
                <w:del w:id="2584" w:author="Chunhui zheng(BJ-RD)" w:date="2019-06-26T19:14:00Z"/>
              </w:rPr>
            </w:pPr>
          </w:p>
        </w:tc>
        <w:tc>
          <w:tcPr>
            <w:tcW w:w="292" w:type="pct"/>
            <w:tcMar>
              <w:top w:w="0" w:type="dxa"/>
              <w:left w:w="29" w:type="dxa"/>
              <w:bottom w:w="0" w:type="dxa"/>
              <w:right w:w="29" w:type="dxa"/>
            </w:tcMar>
          </w:tcPr>
          <w:p w:rsidR="00CE725F" w:rsidDel="006F1C24" w:rsidRDefault="00B54CE8" w:rsidP="00CE725F">
            <w:pPr>
              <w:pStyle w:val="IRSBitPwrDm"/>
              <w:rPr>
                <w:del w:id="2585" w:author="Chunhui zheng(BJ-RD)" w:date="2019-06-26T19:14:00Z"/>
                <w:sz w:val="15"/>
                <w:szCs w:val="15"/>
              </w:rPr>
            </w:pPr>
            <w:del w:id="2586" w:author="Chunhui zheng(BJ-RD)" w:date="2019-06-26T19:14:00Z">
              <w:r w:rsidDel="006F1C24">
                <w:rPr>
                  <w:rFonts w:eastAsia="宋体" w:hint="eastAsia"/>
                  <w:lang w:eastAsia="zh-CN"/>
                </w:rPr>
                <w:delText>vcc</w:delText>
              </w:r>
            </w:del>
          </w:p>
        </w:tc>
        <w:tc>
          <w:tcPr>
            <w:tcW w:w="121" w:type="pct"/>
            <w:tcMar>
              <w:top w:w="0" w:type="dxa"/>
              <w:left w:w="29" w:type="dxa"/>
              <w:bottom w:w="0" w:type="dxa"/>
              <w:right w:w="29" w:type="dxa"/>
            </w:tcMar>
          </w:tcPr>
          <w:p w:rsidR="00CE725F" w:rsidRPr="00853154" w:rsidDel="006F1C24" w:rsidRDefault="00366CE7" w:rsidP="00CE725F">
            <w:pPr>
              <w:pStyle w:val="IRSBitsugS"/>
              <w:rPr>
                <w:del w:id="2587" w:author="Chunhui zheng(BJ-RD)" w:date="2019-06-26T19:14:00Z"/>
                <w:rFonts w:eastAsia="等线" w:hint="eastAsia"/>
                <w:lang w:eastAsia="zh-CN"/>
              </w:rPr>
            </w:pPr>
            <w:del w:id="2588" w:author="Chunhui zheng(BJ-RD)" w:date="2019-06-26T19:14:00Z">
              <w:r w:rsidRPr="008C6B7B" w:rsidDel="006F1C24">
                <w:rPr>
                  <w:rFonts w:eastAsia="等线" w:hint="eastAsia"/>
                  <w:lang w:eastAsia="zh-CN"/>
                </w:rPr>
                <w:delText>x</w:delText>
              </w:r>
            </w:del>
          </w:p>
        </w:tc>
        <w:tc>
          <w:tcPr>
            <w:tcW w:w="107" w:type="pct"/>
            <w:tcMar>
              <w:top w:w="0" w:type="dxa"/>
              <w:left w:w="29" w:type="dxa"/>
              <w:bottom w:w="0" w:type="dxa"/>
              <w:right w:w="29" w:type="dxa"/>
            </w:tcMar>
          </w:tcPr>
          <w:p w:rsidR="00CE725F" w:rsidDel="006F1C24" w:rsidRDefault="00CE725F" w:rsidP="00CE725F">
            <w:pPr>
              <w:pStyle w:val="IRSBitsugP"/>
              <w:rPr>
                <w:del w:id="2589" w:author="Chunhui zheng(BJ-RD)" w:date="2019-06-26T19:14:00Z"/>
              </w:rPr>
            </w:pPr>
            <w:del w:id="2590" w:author="Chunhui zheng(BJ-RD)" w:date="2019-06-26T19:14:00Z">
              <w:r w:rsidDel="006F1C24">
                <w:delText>x</w:delText>
              </w:r>
            </w:del>
          </w:p>
        </w:tc>
        <w:tc>
          <w:tcPr>
            <w:tcW w:w="106" w:type="pct"/>
            <w:tcMar>
              <w:top w:w="0" w:type="dxa"/>
              <w:left w:w="29" w:type="dxa"/>
              <w:bottom w:w="0" w:type="dxa"/>
              <w:right w:w="29" w:type="dxa"/>
            </w:tcMar>
          </w:tcPr>
          <w:p w:rsidR="00CE725F" w:rsidDel="006F1C24" w:rsidRDefault="00CE725F" w:rsidP="00CE725F">
            <w:pPr>
              <w:pStyle w:val="IRSBitsugE"/>
              <w:rPr>
                <w:del w:id="2591" w:author="Chunhui zheng(BJ-RD)" w:date="2019-06-26T19:14:00Z"/>
              </w:rPr>
            </w:pPr>
            <w:del w:id="2592" w:author="Chunhui zheng(BJ-RD)" w:date="2019-06-26T19:14:00Z">
              <w:r w:rsidDel="006F1C24">
                <w:delText>x</w:delText>
              </w:r>
            </w:del>
          </w:p>
        </w:tc>
      </w:tr>
      <w:tr w:rsidR="00CE725F" w:rsidDel="006F1C24" w:rsidTr="00CE725F">
        <w:trPr>
          <w:cantSplit/>
          <w:trHeight w:val="300"/>
          <w:jc w:val="center"/>
          <w:del w:id="2593" w:author="Chunhui zheng(BJ-RD)" w:date="2019-06-26T19:14:00Z"/>
        </w:trPr>
        <w:tc>
          <w:tcPr>
            <w:tcW w:w="248" w:type="pct"/>
            <w:tcMar>
              <w:top w:w="0" w:type="dxa"/>
              <w:left w:w="29" w:type="dxa"/>
              <w:bottom w:w="0" w:type="dxa"/>
              <w:right w:w="29" w:type="dxa"/>
            </w:tcMar>
          </w:tcPr>
          <w:p w:rsidR="00CE725F" w:rsidRPr="00FA5DB4" w:rsidDel="006F1C24" w:rsidRDefault="00CE725F" w:rsidP="00CE725F">
            <w:pPr>
              <w:pStyle w:val="IRSBitItem"/>
              <w:rPr>
                <w:del w:id="2594" w:author="Chunhui zheng(BJ-RD)" w:date="2019-06-26T19:14:00Z"/>
                <w:rFonts w:eastAsia="宋体" w:hint="eastAsia"/>
                <w:b w:val="0"/>
                <w:lang w:eastAsia="zh-CN"/>
              </w:rPr>
            </w:pPr>
            <w:del w:id="2595" w:author="Chunhui zheng(BJ-RD)" w:date="2019-06-26T19:14:00Z">
              <w:r w:rsidDel="006F1C24">
                <w:rPr>
                  <w:rFonts w:eastAsia="宋体" w:hint="eastAsia"/>
                  <w:b w:val="0"/>
                  <w:lang w:eastAsia="zh-CN"/>
                </w:rPr>
                <w:delText>3</w:delText>
              </w:r>
              <w:r w:rsidDel="006F1C24">
                <w:rPr>
                  <w:b w:val="0"/>
                </w:rPr>
                <w:delText>:</w:delText>
              </w:r>
              <w:r w:rsidDel="006F1C24">
                <w:rPr>
                  <w:rFonts w:eastAsia="宋体" w:hint="eastAsia"/>
                  <w:b w:val="0"/>
                  <w:lang w:eastAsia="zh-CN"/>
                </w:rPr>
                <w:delText>0</w:delText>
              </w:r>
            </w:del>
          </w:p>
        </w:tc>
        <w:tc>
          <w:tcPr>
            <w:tcW w:w="344" w:type="pct"/>
            <w:tcMar>
              <w:top w:w="0" w:type="dxa"/>
              <w:left w:w="29" w:type="dxa"/>
              <w:bottom w:w="0" w:type="dxa"/>
              <w:right w:w="29" w:type="dxa"/>
            </w:tcMar>
          </w:tcPr>
          <w:p w:rsidR="00CE725F" w:rsidRPr="001B2781" w:rsidDel="006F1C24" w:rsidRDefault="00CE725F" w:rsidP="00CE725F">
            <w:pPr>
              <w:pStyle w:val="IRSBitAttribute"/>
              <w:rPr>
                <w:del w:id="2596" w:author="Chunhui zheng(BJ-RD)" w:date="2019-06-26T19:14:00Z"/>
                <w:rFonts w:eastAsia="宋体" w:hint="eastAsia"/>
                <w:lang w:eastAsia="zh-CN"/>
              </w:rPr>
            </w:pPr>
            <w:del w:id="2597" w:author="Chunhui zheng(BJ-RD)" w:date="2019-06-26T19:14:00Z">
              <w:r w:rsidRPr="001B2781"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1B2781" w:rsidDel="006F1C24" w:rsidRDefault="00CE725F" w:rsidP="00CE725F">
            <w:pPr>
              <w:pStyle w:val="IRSBitHW-Property"/>
              <w:rPr>
                <w:del w:id="2598" w:author="Chunhui zheng(BJ-RD)" w:date="2019-06-26T19:14:00Z"/>
                <w:rFonts w:eastAsia="宋体" w:hint="eastAsia"/>
                <w:lang w:eastAsia="zh-CN"/>
              </w:rPr>
            </w:pPr>
            <w:del w:id="2599" w:author="Chunhui zheng(BJ-RD)" w:date="2019-06-26T19:14:00Z">
              <w:r w:rsidRPr="001B2781" w:rsidDel="006F1C24">
                <w:rPr>
                  <w:rFonts w:eastAsia="宋体" w:hint="eastAsia"/>
                  <w:lang w:eastAsia="zh-CN"/>
                </w:rPr>
                <w:delText>RO</w:delText>
              </w:r>
            </w:del>
          </w:p>
        </w:tc>
        <w:tc>
          <w:tcPr>
            <w:tcW w:w="362" w:type="pct"/>
            <w:tcMar>
              <w:top w:w="0" w:type="dxa"/>
              <w:left w:w="29" w:type="dxa"/>
              <w:bottom w:w="0" w:type="dxa"/>
              <w:right w:w="29" w:type="dxa"/>
            </w:tcMar>
          </w:tcPr>
          <w:p w:rsidR="00CE725F" w:rsidRPr="001B2781" w:rsidDel="006F1C24" w:rsidRDefault="00CE725F" w:rsidP="00CE725F">
            <w:pPr>
              <w:pStyle w:val="IRSBitDefault"/>
              <w:rPr>
                <w:del w:id="2600" w:author="Chunhui zheng(BJ-RD)" w:date="2019-06-26T19:14:00Z"/>
                <w:rFonts w:eastAsia="宋体" w:hint="eastAsia"/>
                <w:lang w:eastAsia="zh-CN"/>
              </w:rPr>
            </w:pPr>
            <w:del w:id="2601" w:author="Chunhui zheng(BJ-RD)" w:date="2019-06-26T19:14:00Z">
              <w:r w:rsidRPr="001B2781" w:rsidDel="006F1C24">
                <w:rPr>
                  <w:rFonts w:eastAsia="宋体" w:hint="eastAsia"/>
                  <w:lang w:eastAsia="zh-CN"/>
                </w:rPr>
                <w:delText>0</w:delText>
              </w:r>
            </w:del>
          </w:p>
        </w:tc>
        <w:tc>
          <w:tcPr>
            <w:tcW w:w="2174" w:type="pct"/>
            <w:tcMar>
              <w:top w:w="0" w:type="dxa"/>
              <w:left w:w="29" w:type="dxa"/>
              <w:bottom w:w="0" w:type="dxa"/>
              <w:right w:w="29" w:type="dxa"/>
            </w:tcMar>
          </w:tcPr>
          <w:p w:rsidR="00CE725F" w:rsidDel="006F1C24" w:rsidRDefault="00CE725F" w:rsidP="00CE725F">
            <w:pPr>
              <w:pStyle w:val="IRSBitDescription"/>
              <w:ind w:left="53"/>
              <w:rPr>
                <w:del w:id="2602" w:author="Chunhui zheng(BJ-RD)" w:date="2019-06-26T19:14:00Z"/>
                <w:rFonts w:eastAsia="宋体" w:hint="eastAsia"/>
                <w:b/>
                <w:lang w:eastAsia="zh-CN"/>
              </w:rPr>
            </w:pPr>
            <w:del w:id="2603" w:author="Chunhui zheng(BJ-RD)" w:date="2019-06-26T19:14:00Z">
              <w:r w:rsidRPr="00907B65" w:rsidDel="006F1C24">
                <w:rPr>
                  <w:rFonts w:eastAsia="宋体"/>
                  <w:b/>
                  <w:lang w:eastAsia="zh-CN"/>
                </w:rPr>
                <w:delText>MMIO Below 2G</w:delText>
              </w:r>
              <w:r w:rsidDel="006F1C24">
                <w:rPr>
                  <w:rFonts w:eastAsia="宋体" w:hint="eastAsia"/>
                  <w:b/>
                  <w:lang w:eastAsia="zh-CN"/>
                </w:rPr>
                <w:delText xml:space="preserve"> </w:delText>
              </w:r>
              <w:r w:rsidRPr="00907B65" w:rsidDel="006F1C24">
                <w:rPr>
                  <w:rFonts w:eastAsia="宋体"/>
                  <w:b/>
                  <w:lang w:eastAsia="zh-CN"/>
                </w:rPr>
                <w:delText>(MMIOB2G)</w:delText>
              </w:r>
              <w:r w:rsidDel="006F1C24">
                <w:rPr>
                  <w:rFonts w:eastAsia="宋体" w:hint="eastAsia"/>
                  <w:b/>
                  <w:lang w:eastAsia="zh-CN"/>
                </w:rPr>
                <w:delText xml:space="preserve"> entry26  target node</w:delText>
              </w:r>
            </w:del>
          </w:p>
          <w:p w:rsidR="00CE725F" w:rsidDel="006F1C24" w:rsidRDefault="00CE725F" w:rsidP="00CE725F">
            <w:pPr>
              <w:pStyle w:val="IRSBitDescription"/>
              <w:ind w:left="53"/>
              <w:rPr>
                <w:del w:id="2604" w:author="Chunhui zheng(BJ-RD)" w:date="2019-06-26T19:14:00Z"/>
              </w:rPr>
            </w:pPr>
            <w:del w:id="2605" w:author="Chunhui zheng(BJ-RD)" w:date="2019-06-26T19:14:00Z">
              <w:r w:rsidDel="006F1C24">
                <w:rPr>
                  <w:rFonts w:hint="eastAsia"/>
                </w:rPr>
                <w:delText>A</w:delText>
              </w:r>
              <w:r w:rsidDel="006F1C24">
                <w:delText>[30:26]==</w:delText>
              </w:r>
              <w:r w:rsidDel="006F1C24">
                <w:rPr>
                  <w:rFonts w:hint="eastAsia"/>
                </w:rPr>
                <w:delText>5</w:delText>
              </w:r>
              <w:r w:rsidDel="006F1C24">
                <w:delText>’d</w:delText>
              </w:r>
              <w:r w:rsidDel="006F1C24">
                <w:rPr>
                  <w:rFonts w:eastAsia="宋体" w:hint="eastAsia"/>
                  <w:lang w:eastAsia="zh-CN"/>
                </w:rPr>
                <w:delText>26</w:delText>
              </w:r>
              <w:r w:rsidDel="006F1C24">
                <w:delText>: the request is routed to the node indicated by this register value</w:delText>
              </w:r>
            </w:del>
          </w:p>
          <w:p w:rsidR="00CE725F" w:rsidRPr="000A7997" w:rsidDel="006F1C24" w:rsidRDefault="00CE725F" w:rsidP="00CE725F">
            <w:pPr>
              <w:ind w:leftChars="25" w:left="53"/>
              <w:rPr>
                <w:del w:id="2606" w:author="Chunhui zheng(BJ-RD)" w:date="2019-06-26T19:14:00Z"/>
                <w:sz w:val="16"/>
                <w:szCs w:val="16"/>
                <w:shd w:val="clear" w:color="auto" w:fill="C0C0C0"/>
              </w:rPr>
            </w:pPr>
            <w:del w:id="2607" w:author="Chunhui zheng(BJ-RD)" w:date="2019-06-26T19:14:00Z">
              <w:r w:rsidRPr="000A7997" w:rsidDel="006F1C24">
                <w:rPr>
                  <w:sz w:val="16"/>
                  <w:szCs w:val="16"/>
                  <w:shd w:val="clear" w:color="auto" w:fill="C0C0C0"/>
                  <w:lang w:eastAsia="zh-TW"/>
                </w:rPr>
                <w:delText>((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2608" w:author="Chunhui zheng(BJ-RD)" w:date="2019-06-26T19:14:00Z"/>
                <w:rFonts w:hint="eastAsia"/>
                <w:sz w:val="16"/>
                <w:szCs w:val="16"/>
                <w:shd w:val="clear" w:color="auto" w:fill="C0C0C0"/>
              </w:rPr>
            </w:pPr>
            <w:del w:id="2609"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2610" w:author="Chunhui zheng(BJ-RD)" w:date="2019-06-26T19:14:00Z"/>
                <w:rFonts w:eastAsia="Times New Roman"/>
                <w:shd w:val="clear" w:color="auto" w:fill="C0C0C0"/>
              </w:rPr>
            </w:pPr>
            <w:del w:id="2611"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RPr="00907B65" w:rsidDel="006F1C24" w:rsidRDefault="00CE725F" w:rsidP="00CE725F">
            <w:pPr>
              <w:pStyle w:val="IRSBitDescription"/>
              <w:ind w:left="53"/>
              <w:rPr>
                <w:del w:id="2612" w:author="Chunhui zheng(BJ-RD)" w:date="2019-06-26T19:14:00Z"/>
                <w:rFonts w:eastAsia="宋体"/>
                <w:b/>
                <w:lang w:eastAsia="zh-CN"/>
              </w:rPr>
            </w:pPr>
            <w:del w:id="2613"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tc>
        <w:tc>
          <w:tcPr>
            <w:tcW w:w="588" w:type="pct"/>
            <w:tcMar>
              <w:top w:w="0" w:type="dxa"/>
              <w:left w:w="29" w:type="dxa"/>
              <w:bottom w:w="0" w:type="dxa"/>
              <w:right w:w="29" w:type="dxa"/>
            </w:tcMar>
          </w:tcPr>
          <w:p w:rsidR="00CE725F" w:rsidDel="006F1C24" w:rsidRDefault="00CE725F" w:rsidP="00CE725F">
            <w:pPr>
              <w:pStyle w:val="IRSBitMnemonic"/>
              <w:ind w:left="53"/>
              <w:rPr>
                <w:del w:id="2614" w:author="Chunhui zheng(BJ-RD)" w:date="2019-06-26T19:14:00Z"/>
                <w:rFonts w:eastAsia="宋体"/>
                <w:lang w:eastAsia="zh-CN"/>
              </w:rPr>
            </w:pPr>
            <w:del w:id="2615" w:author="Chunhui zheng(BJ-RD)" w:date="2019-06-26T19:14:00Z">
              <w:r w:rsidDel="006F1C24">
                <w:rPr>
                  <w:rFonts w:eastAsia="宋体"/>
                  <w:lang w:eastAsia="zh-CN"/>
                </w:rPr>
                <w:delText>RSVAD_MMIOB2GTMVEQ</w:delText>
              </w:r>
              <w:r w:rsidDel="006F1C24">
                <w:rPr>
                  <w:rFonts w:eastAsia="宋体" w:hint="eastAsia"/>
                  <w:lang w:eastAsia="zh-CN"/>
                </w:rPr>
                <w:delText>2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CE725F" w:rsidDel="006F1C24" w:rsidRDefault="00CE725F" w:rsidP="00CE725F">
            <w:pPr>
              <w:pStyle w:val="IRSBitChipRev"/>
              <w:rPr>
                <w:del w:id="2616" w:author="Chunhui zheng(BJ-RD)" w:date="2019-06-26T19:14:00Z"/>
              </w:rPr>
            </w:pPr>
          </w:p>
        </w:tc>
        <w:tc>
          <w:tcPr>
            <w:tcW w:w="292" w:type="pct"/>
            <w:tcMar>
              <w:top w:w="0" w:type="dxa"/>
              <w:left w:w="29" w:type="dxa"/>
              <w:bottom w:w="0" w:type="dxa"/>
              <w:right w:w="29" w:type="dxa"/>
            </w:tcMar>
          </w:tcPr>
          <w:p w:rsidR="00CE725F" w:rsidDel="006F1C24" w:rsidRDefault="00B54CE8" w:rsidP="00CE725F">
            <w:pPr>
              <w:pStyle w:val="IRSBitPwrDm"/>
              <w:rPr>
                <w:del w:id="2617" w:author="Chunhui zheng(BJ-RD)" w:date="2019-06-26T19:14:00Z"/>
                <w:sz w:val="15"/>
                <w:szCs w:val="15"/>
              </w:rPr>
            </w:pPr>
            <w:del w:id="2618" w:author="Chunhui zheng(BJ-RD)" w:date="2019-06-26T19:14:00Z">
              <w:r w:rsidDel="006F1C24">
                <w:rPr>
                  <w:rFonts w:eastAsia="宋体" w:hint="eastAsia"/>
                  <w:lang w:eastAsia="zh-CN"/>
                </w:rPr>
                <w:delText>vcc</w:delText>
              </w:r>
            </w:del>
          </w:p>
        </w:tc>
        <w:tc>
          <w:tcPr>
            <w:tcW w:w="121" w:type="pct"/>
            <w:tcMar>
              <w:top w:w="0" w:type="dxa"/>
              <w:left w:w="29" w:type="dxa"/>
              <w:bottom w:w="0" w:type="dxa"/>
              <w:right w:w="29" w:type="dxa"/>
            </w:tcMar>
          </w:tcPr>
          <w:p w:rsidR="00CE725F" w:rsidRPr="00853154" w:rsidDel="006F1C24" w:rsidRDefault="00366CE7" w:rsidP="00CE725F">
            <w:pPr>
              <w:pStyle w:val="IRSBitsugS"/>
              <w:rPr>
                <w:del w:id="2619" w:author="Chunhui zheng(BJ-RD)" w:date="2019-06-26T19:14:00Z"/>
                <w:rFonts w:eastAsia="等线" w:hint="eastAsia"/>
                <w:lang w:eastAsia="zh-CN"/>
              </w:rPr>
            </w:pPr>
            <w:del w:id="2620" w:author="Chunhui zheng(BJ-RD)" w:date="2019-06-26T19:14:00Z">
              <w:r w:rsidRPr="008C6B7B" w:rsidDel="006F1C24">
                <w:rPr>
                  <w:rFonts w:eastAsia="等线" w:hint="eastAsia"/>
                  <w:lang w:eastAsia="zh-CN"/>
                </w:rPr>
                <w:delText>x</w:delText>
              </w:r>
            </w:del>
          </w:p>
        </w:tc>
        <w:tc>
          <w:tcPr>
            <w:tcW w:w="107" w:type="pct"/>
            <w:tcMar>
              <w:top w:w="0" w:type="dxa"/>
              <w:left w:w="29" w:type="dxa"/>
              <w:bottom w:w="0" w:type="dxa"/>
              <w:right w:w="29" w:type="dxa"/>
            </w:tcMar>
          </w:tcPr>
          <w:p w:rsidR="00CE725F" w:rsidDel="006F1C24" w:rsidRDefault="00CE725F" w:rsidP="00CE725F">
            <w:pPr>
              <w:pStyle w:val="IRSBitsugP"/>
              <w:rPr>
                <w:del w:id="2621" w:author="Chunhui zheng(BJ-RD)" w:date="2019-06-26T19:14:00Z"/>
              </w:rPr>
            </w:pPr>
            <w:del w:id="2622" w:author="Chunhui zheng(BJ-RD)" w:date="2019-06-26T19:14:00Z">
              <w:r w:rsidDel="006F1C24">
                <w:delText>x</w:delText>
              </w:r>
            </w:del>
          </w:p>
        </w:tc>
        <w:tc>
          <w:tcPr>
            <w:tcW w:w="106" w:type="pct"/>
            <w:tcMar>
              <w:top w:w="0" w:type="dxa"/>
              <w:left w:w="29" w:type="dxa"/>
              <w:bottom w:w="0" w:type="dxa"/>
              <w:right w:w="29" w:type="dxa"/>
            </w:tcMar>
          </w:tcPr>
          <w:p w:rsidR="00CE725F" w:rsidDel="006F1C24" w:rsidRDefault="00CE725F" w:rsidP="00CE725F">
            <w:pPr>
              <w:pStyle w:val="IRSBitsugE"/>
              <w:rPr>
                <w:del w:id="2623" w:author="Chunhui zheng(BJ-RD)" w:date="2019-06-26T19:14:00Z"/>
              </w:rPr>
            </w:pPr>
            <w:del w:id="2624" w:author="Chunhui zheng(BJ-RD)" w:date="2019-06-26T19:14:00Z">
              <w:r w:rsidDel="006F1C24">
                <w:delText>x</w:delText>
              </w:r>
            </w:del>
          </w:p>
        </w:tc>
      </w:tr>
    </w:tbl>
    <w:p w:rsidR="00CE725F" w:rsidRPr="004377D1" w:rsidDel="006F1C24" w:rsidRDefault="00CE725F" w:rsidP="00CE725F">
      <w:pPr>
        <w:pStyle w:val="IRSReg-Heading"/>
        <w:ind w:left="189"/>
        <w:rPr>
          <w:del w:id="2625" w:author="Chunhui zheng(BJ-RD)" w:date="2019-06-26T19:14:00Z"/>
          <w:rFonts w:eastAsia="宋体" w:hint="eastAsia"/>
          <w:lang w:eastAsia="zh-CN"/>
        </w:rPr>
      </w:pPr>
      <w:del w:id="2626" w:author="Chunhui zheng(BJ-RD)" w:date="2019-06-26T19:14:00Z">
        <w:r w:rsidDel="006F1C24">
          <w:rPr>
            <w:u w:val="single"/>
          </w:rPr>
          <w:delText xml:space="preserve">Offset Address: </w:delText>
        </w:r>
        <w:r w:rsidDel="006F1C24">
          <w:rPr>
            <w:rFonts w:eastAsia="宋体"/>
            <w:u w:val="single"/>
            <w:lang w:eastAsia="zh-CN"/>
          </w:rPr>
          <w:delText>A</w:delText>
        </w:r>
        <w:r w:rsidDel="006F1C24">
          <w:rPr>
            <w:rFonts w:eastAsia="宋体" w:hint="eastAsia"/>
            <w:u w:val="single"/>
            <w:lang w:eastAsia="zh-CN"/>
          </w:rPr>
          <w:delText>F</w:delText>
        </w:r>
        <w:r w:rsidDel="006F1C24">
          <w:rPr>
            <w:u w:val="single"/>
          </w:rPr>
          <w:delText>-</w:delText>
        </w:r>
        <w:r w:rsidDel="006F1C24">
          <w:rPr>
            <w:rFonts w:eastAsia="宋体"/>
            <w:u w:val="single"/>
            <w:lang w:eastAsia="zh-CN"/>
          </w:rPr>
          <w:delText>A</w:delText>
        </w:r>
        <w:r w:rsidDel="006F1C24">
          <w:rPr>
            <w:rFonts w:eastAsia="宋体" w:hint="eastAsia"/>
            <w:u w:val="single"/>
            <w:lang w:eastAsia="zh-CN"/>
          </w:rPr>
          <w:delText>C</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rPr>
            <w:rFonts w:eastAsia="宋体" w:hint="eastAsia"/>
            <w:lang w:eastAsia="zh-CN"/>
          </w:rPr>
          <w:br/>
          <w:delText>MMIOB2G and MMIO2T4G decoder</w:delText>
        </w:r>
        <w:r w:rsidDel="006F1C24">
          <w:rPr>
            <w:rFonts w:hint="eastAsia"/>
            <w:lang w:eastAsia="zh-TW"/>
          </w:rPr>
          <w:tab/>
        </w:r>
        <w:r w:rsidDel="006F1C24">
          <w:delText>Default Value:</w:delText>
        </w:r>
        <w:r w:rsidRPr="005F0580" w:rsidDel="006F1C24">
          <w:rPr>
            <w:rFonts w:eastAsia="宋体" w:hint="eastAsia"/>
            <w:lang w:eastAsia="zh-CN"/>
          </w:rPr>
          <w:delText>0000 0</w:delText>
        </w:r>
        <w:r w:rsidR="00186D5E" w:rsidDel="006F1C24">
          <w:rPr>
            <w:rFonts w:eastAsia="宋体"/>
            <w:lang w:eastAsia="zh-CN"/>
          </w:rPr>
          <w:delText>0</w:delText>
        </w:r>
        <w:r w:rsidRPr="005F0580" w:rsidDel="006F1C24">
          <w:rPr>
            <w:rFonts w:eastAsia="宋体" w:hint="eastAsia"/>
            <w:lang w:eastAsia="zh-CN"/>
          </w:rPr>
          <w:delText>00</w:delText>
        </w:r>
        <w:r w:rsidR="00186D5E" w:rsidDel="006F1C24">
          <w:rPr>
            <w:rFonts w:eastAsia="宋体"/>
            <w:lang w:eastAsia="zh-CN"/>
          </w:rPr>
          <w:delText>h</w:delText>
        </w:r>
        <w:r w:rsidRPr="00907B65" w:rsidDel="006F1C24">
          <w:rPr>
            <w:rFonts w:ascii="宋体" w:eastAsia="宋体" w:hAnsi="宋体"/>
            <w:color w:val="000000"/>
            <w:lang w:eastAsia="zh-CN"/>
          </w:rPr>
          <w:delText xml:space="preserve"> </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Change w:id="2627" w:author="Chunhui zheng(BJ-RD)" w:date="2019-03-30T14:14:00Z">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PrChange>
      </w:tblPr>
      <w:tblGrid>
        <w:gridCol w:w="423"/>
        <w:gridCol w:w="698"/>
        <w:gridCol w:w="672"/>
        <w:gridCol w:w="565"/>
        <w:gridCol w:w="3345"/>
        <w:gridCol w:w="2627"/>
        <w:gridCol w:w="663"/>
        <w:gridCol w:w="592"/>
        <w:gridCol w:w="245"/>
        <w:gridCol w:w="156"/>
        <w:gridCol w:w="165"/>
        <w:tblGridChange w:id="2628">
          <w:tblGrid>
            <w:gridCol w:w="423"/>
            <w:gridCol w:w="698"/>
            <w:gridCol w:w="672"/>
            <w:gridCol w:w="565"/>
            <w:gridCol w:w="3345"/>
            <w:gridCol w:w="2627"/>
            <w:gridCol w:w="663"/>
            <w:gridCol w:w="592"/>
            <w:gridCol w:w="245"/>
            <w:gridCol w:w="156"/>
            <w:gridCol w:w="165"/>
          </w:tblGrid>
        </w:tblGridChange>
      </w:tblGrid>
      <w:tr w:rsidR="00CE725F" w:rsidDel="006F1C24" w:rsidTr="00653588">
        <w:trPr>
          <w:cantSplit/>
          <w:trHeight w:val="300"/>
          <w:jc w:val="center"/>
          <w:del w:id="2629" w:author="Chunhui zheng(BJ-RD)" w:date="2019-06-26T19:14:00Z"/>
          <w:trPrChange w:id="2630" w:author="Chunhui zheng(BJ-RD)" w:date="2019-03-30T14:14:00Z">
            <w:trPr>
              <w:cantSplit/>
              <w:trHeight w:val="300"/>
              <w:jc w:val="center"/>
            </w:trPr>
          </w:trPrChange>
        </w:trPr>
        <w:tc>
          <w:tcPr>
            <w:tcW w:w="208" w:type="pct"/>
            <w:tcMar>
              <w:top w:w="0" w:type="dxa"/>
              <w:left w:w="29" w:type="dxa"/>
              <w:bottom w:w="0" w:type="dxa"/>
              <w:right w:w="29" w:type="dxa"/>
            </w:tcMar>
            <w:vAlign w:val="center"/>
            <w:tcPrChange w:id="2631" w:author="Chunhui zheng(BJ-RD)" w:date="2019-03-30T14:14:00Z">
              <w:tcPr>
                <w:tcW w:w="248" w:type="pct"/>
                <w:tcMar>
                  <w:top w:w="0" w:type="dxa"/>
                  <w:left w:w="29" w:type="dxa"/>
                  <w:bottom w:w="0" w:type="dxa"/>
                  <w:right w:w="29" w:type="dxa"/>
                </w:tcMar>
                <w:vAlign w:val="center"/>
              </w:tcPr>
            </w:tcPrChange>
          </w:tcPr>
          <w:p w:rsidR="00CE725F" w:rsidDel="006F1C24" w:rsidRDefault="00CE725F" w:rsidP="00CE725F">
            <w:pPr>
              <w:pStyle w:val="IRSBitItem"/>
              <w:rPr>
                <w:del w:id="2632" w:author="Chunhui zheng(BJ-RD)" w:date="2019-06-26T19:14:00Z"/>
              </w:rPr>
            </w:pPr>
            <w:del w:id="2633" w:author="Chunhui zheng(BJ-RD)" w:date="2019-06-26T19:14:00Z">
              <w:r w:rsidDel="006F1C24">
                <w:delText>Bit</w:delText>
              </w:r>
            </w:del>
          </w:p>
        </w:tc>
        <w:tc>
          <w:tcPr>
            <w:tcW w:w="344" w:type="pct"/>
            <w:tcMar>
              <w:top w:w="0" w:type="dxa"/>
              <w:left w:w="29" w:type="dxa"/>
              <w:bottom w:w="0" w:type="dxa"/>
              <w:right w:w="29" w:type="dxa"/>
            </w:tcMar>
            <w:vAlign w:val="center"/>
            <w:tcPrChange w:id="2634" w:author="Chunhui zheng(BJ-RD)" w:date="2019-03-30T14:14:00Z">
              <w:tcPr>
                <w:tcW w:w="344" w:type="pct"/>
                <w:tcMar>
                  <w:top w:w="0" w:type="dxa"/>
                  <w:left w:w="29" w:type="dxa"/>
                  <w:bottom w:w="0" w:type="dxa"/>
                  <w:right w:w="29" w:type="dxa"/>
                </w:tcMar>
                <w:vAlign w:val="center"/>
              </w:tcPr>
            </w:tcPrChange>
          </w:tcPr>
          <w:p w:rsidR="00CE725F" w:rsidRPr="00F62296" w:rsidDel="006F1C24" w:rsidRDefault="00CE725F" w:rsidP="00CE725F">
            <w:pPr>
              <w:pStyle w:val="IRSBitAttribute"/>
              <w:rPr>
                <w:del w:id="2635" w:author="Chunhui zheng(BJ-RD)" w:date="2019-06-26T19:14:00Z"/>
                <w:b/>
              </w:rPr>
            </w:pPr>
            <w:del w:id="2636"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Change w:id="2637" w:author="Chunhui zheng(BJ-RD)" w:date="2019-03-30T14:14:00Z">
              <w:tcPr>
                <w:tcW w:w="331" w:type="pct"/>
                <w:tcMar>
                  <w:top w:w="0" w:type="dxa"/>
                  <w:left w:w="29" w:type="dxa"/>
                  <w:bottom w:w="0" w:type="dxa"/>
                  <w:right w:w="29" w:type="dxa"/>
                </w:tcMar>
                <w:vAlign w:val="center"/>
              </w:tcPr>
            </w:tcPrChange>
          </w:tcPr>
          <w:p w:rsidR="00CE725F" w:rsidRPr="00F62296" w:rsidDel="006F1C24" w:rsidRDefault="00CE725F" w:rsidP="00CE725F">
            <w:pPr>
              <w:pStyle w:val="IRSBitHW-Property"/>
              <w:rPr>
                <w:del w:id="2638" w:author="Chunhui zheng(BJ-RD)" w:date="2019-06-26T19:14:00Z"/>
                <w:b/>
              </w:rPr>
            </w:pPr>
            <w:del w:id="2639"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Change w:id="2640" w:author="Chunhui zheng(BJ-RD)" w:date="2019-03-30T14:14:00Z">
              <w:tcPr>
                <w:tcW w:w="362" w:type="pct"/>
                <w:tcMar>
                  <w:top w:w="0" w:type="dxa"/>
                  <w:left w:w="29" w:type="dxa"/>
                  <w:bottom w:w="0" w:type="dxa"/>
                  <w:right w:w="29" w:type="dxa"/>
                </w:tcMar>
                <w:vAlign w:val="center"/>
              </w:tcPr>
            </w:tcPrChange>
          </w:tcPr>
          <w:p w:rsidR="00CE725F" w:rsidRPr="00F62296" w:rsidDel="006F1C24" w:rsidRDefault="00CE725F" w:rsidP="00CE725F">
            <w:pPr>
              <w:pStyle w:val="IRSBitDefault"/>
              <w:rPr>
                <w:del w:id="2641" w:author="Chunhui zheng(BJ-RD)" w:date="2019-06-26T19:14:00Z"/>
                <w:b/>
              </w:rPr>
            </w:pPr>
            <w:del w:id="2642" w:author="Chunhui zheng(BJ-RD)" w:date="2019-06-26T19:14:00Z">
              <w:r w:rsidRPr="00F62296" w:rsidDel="006F1C24">
                <w:rPr>
                  <w:b/>
                </w:rPr>
                <w:delText>Default</w:delText>
              </w:r>
            </w:del>
          </w:p>
        </w:tc>
        <w:tc>
          <w:tcPr>
            <w:tcW w:w="1648" w:type="pct"/>
            <w:tcMar>
              <w:top w:w="0" w:type="dxa"/>
              <w:left w:w="29" w:type="dxa"/>
              <w:bottom w:w="0" w:type="dxa"/>
              <w:right w:w="29" w:type="dxa"/>
            </w:tcMar>
            <w:vAlign w:val="center"/>
            <w:tcPrChange w:id="2643" w:author="Chunhui zheng(BJ-RD)" w:date="2019-03-30T14:14:00Z">
              <w:tcPr>
                <w:tcW w:w="2174" w:type="pct"/>
                <w:tcMar>
                  <w:top w:w="0" w:type="dxa"/>
                  <w:left w:w="29" w:type="dxa"/>
                  <w:bottom w:w="0" w:type="dxa"/>
                  <w:right w:w="29" w:type="dxa"/>
                </w:tcMar>
                <w:vAlign w:val="center"/>
              </w:tcPr>
            </w:tcPrChange>
          </w:tcPr>
          <w:p w:rsidR="00CE725F" w:rsidRPr="00293312" w:rsidDel="006F1C24" w:rsidRDefault="00CE725F" w:rsidP="00CE725F">
            <w:pPr>
              <w:pStyle w:val="IRSBitDescription"/>
              <w:ind w:left="53"/>
              <w:rPr>
                <w:del w:id="2644" w:author="Chunhui zheng(BJ-RD)" w:date="2019-06-26T19:14:00Z"/>
                <w:rFonts w:eastAsia="Times New Roman"/>
                <w:b/>
              </w:rPr>
            </w:pPr>
            <w:del w:id="2645" w:author="Chunhui zheng(BJ-RD)" w:date="2019-06-26T19:14:00Z">
              <w:r w:rsidRPr="00293312" w:rsidDel="006F1C24">
                <w:rPr>
                  <w:rFonts w:eastAsia="Times New Roman"/>
                  <w:b/>
                </w:rPr>
                <w:delText>Description</w:delText>
              </w:r>
            </w:del>
          </w:p>
        </w:tc>
        <w:tc>
          <w:tcPr>
            <w:tcW w:w="1294" w:type="pct"/>
            <w:tcMar>
              <w:top w:w="0" w:type="dxa"/>
              <w:left w:w="29" w:type="dxa"/>
              <w:bottom w:w="0" w:type="dxa"/>
              <w:right w:w="29" w:type="dxa"/>
            </w:tcMar>
            <w:vAlign w:val="center"/>
            <w:tcPrChange w:id="2646" w:author="Chunhui zheng(BJ-RD)" w:date="2019-03-30T14:14:00Z">
              <w:tcPr>
                <w:tcW w:w="588" w:type="pct"/>
                <w:tcMar>
                  <w:top w:w="0" w:type="dxa"/>
                  <w:left w:w="29" w:type="dxa"/>
                  <w:bottom w:w="0" w:type="dxa"/>
                  <w:right w:w="29" w:type="dxa"/>
                </w:tcMar>
                <w:vAlign w:val="center"/>
              </w:tcPr>
            </w:tcPrChange>
          </w:tcPr>
          <w:p w:rsidR="00CE725F" w:rsidRPr="00F62296" w:rsidDel="006F1C24" w:rsidRDefault="00CE725F" w:rsidP="00CE725F">
            <w:pPr>
              <w:pStyle w:val="IRSBitMnemonic"/>
              <w:ind w:left="53"/>
              <w:rPr>
                <w:del w:id="2647" w:author="Chunhui zheng(BJ-RD)" w:date="2019-06-26T19:14:00Z"/>
              </w:rPr>
            </w:pPr>
            <w:del w:id="2648" w:author="Chunhui zheng(BJ-RD)" w:date="2019-06-26T19:14:00Z">
              <w:r w:rsidRPr="00F62296" w:rsidDel="006F1C24">
                <w:delText>Mnemonic</w:delText>
              </w:r>
            </w:del>
          </w:p>
        </w:tc>
        <w:tc>
          <w:tcPr>
            <w:tcW w:w="327" w:type="pct"/>
            <w:tcMar>
              <w:top w:w="0" w:type="dxa"/>
              <w:left w:w="29" w:type="dxa"/>
              <w:bottom w:w="0" w:type="dxa"/>
              <w:right w:w="29" w:type="dxa"/>
            </w:tcMar>
            <w:vAlign w:val="center"/>
            <w:tcPrChange w:id="2649" w:author="Chunhui zheng(BJ-RD)" w:date="2019-03-30T14:14:00Z">
              <w:tcPr>
                <w:tcW w:w="327" w:type="pct"/>
                <w:tcMar>
                  <w:top w:w="0" w:type="dxa"/>
                  <w:left w:w="29" w:type="dxa"/>
                  <w:bottom w:w="0" w:type="dxa"/>
                  <w:right w:w="29" w:type="dxa"/>
                </w:tcMar>
                <w:vAlign w:val="center"/>
              </w:tcPr>
            </w:tcPrChange>
          </w:tcPr>
          <w:p w:rsidR="00CE725F" w:rsidRPr="00F62296" w:rsidDel="006F1C24" w:rsidRDefault="00CE725F" w:rsidP="00CE725F">
            <w:pPr>
              <w:pStyle w:val="IRSBitChipRev"/>
              <w:rPr>
                <w:del w:id="2650" w:author="Chunhui zheng(BJ-RD)" w:date="2019-06-26T19:14:00Z"/>
                <w:b/>
              </w:rPr>
            </w:pPr>
            <w:del w:id="2651"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Change w:id="2652" w:author="Chunhui zheng(BJ-RD)" w:date="2019-03-30T14:14:00Z">
              <w:tcPr>
                <w:tcW w:w="292" w:type="pct"/>
                <w:tcMar>
                  <w:top w:w="0" w:type="dxa"/>
                  <w:left w:w="29" w:type="dxa"/>
                  <w:bottom w:w="0" w:type="dxa"/>
                  <w:right w:w="29" w:type="dxa"/>
                </w:tcMar>
                <w:vAlign w:val="center"/>
              </w:tcPr>
            </w:tcPrChange>
          </w:tcPr>
          <w:p w:rsidR="00CE725F" w:rsidRPr="00F62296" w:rsidDel="006F1C24" w:rsidRDefault="00CE725F" w:rsidP="00CE725F">
            <w:pPr>
              <w:pStyle w:val="IRSBitPwrDm"/>
              <w:rPr>
                <w:del w:id="2653" w:author="Chunhui zheng(BJ-RD)" w:date="2019-06-26T19:14:00Z"/>
                <w:b/>
              </w:rPr>
            </w:pPr>
            <w:del w:id="2654"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Change w:id="2655" w:author="Chunhui zheng(BJ-RD)" w:date="2019-03-30T14:14:00Z">
              <w:tcPr>
                <w:tcW w:w="121" w:type="pct"/>
                <w:tcMar>
                  <w:top w:w="0" w:type="dxa"/>
                  <w:left w:w="29" w:type="dxa"/>
                  <w:bottom w:w="0" w:type="dxa"/>
                  <w:right w:w="29" w:type="dxa"/>
                </w:tcMar>
                <w:vAlign w:val="center"/>
              </w:tcPr>
            </w:tcPrChange>
          </w:tcPr>
          <w:p w:rsidR="00CE725F" w:rsidRPr="00F62296" w:rsidDel="006F1C24" w:rsidRDefault="00CE725F" w:rsidP="00CE725F">
            <w:pPr>
              <w:pStyle w:val="IRSBitsugS"/>
              <w:rPr>
                <w:del w:id="2656" w:author="Chunhui zheng(BJ-RD)" w:date="2019-06-26T19:14:00Z"/>
                <w:b/>
              </w:rPr>
            </w:pPr>
            <w:del w:id="2657" w:author="Chunhui zheng(BJ-RD)" w:date="2019-06-26T19:14:00Z">
              <w:r w:rsidRPr="00F62296" w:rsidDel="006F1C24">
                <w:rPr>
                  <w:b/>
                </w:rPr>
                <w:delText>S</w:delText>
              </w:r>
            </w:del>
          </w:p>
        </w:tc>
        <w:tc>
          <w:tcPr>
            <w:tcW w:w="77" w:type="pct"/>
            <w:tcMar>
              <w:top w:w="0" w:type="dxa"/>
              <w:left w:w="29" w:type="dxa"/>
              <w:bottom w:w="0" w:type="dxa"/>
              <w:right w:w="29" w:type="dxa"/>
            </w:tcMar>
            <w:vAlign w:val="center"/>
            <w:tcPrChange w:id="2658" w:author="Chunhui zheng(BJ-RD)" w:date="2019-03-30T14:14:00Z">
              <w:tcPr>
                <w:tcW w:w="107" w:type="pct"/>
                <w:tcMar>
                  <w:top w:w="0" w:type="dxa"/>
                  <w:left w:w="29" w:type="dxa"/>
                  <w:bottom w:w="0" w:type="dxa"/>
                  <w:right w:w="29" w:type="dxa"/>
                </w:tcMar>
                <w:vAlign w:val="center"/>
              </w:tcPr>
            </w:tcPrChange>
          </w:tcPr>
          <w:p w:rsidR="00CE725F" w:rsidRPr="00F62296" w:rsidDel="006F1C24" w:rsidRDefault="00CE725F" w:rsidP="00CE725F">
            <w:pPr>
              <w:pStyle w:val="IRSBitsugP"/>
              <w:rPr>
                <w:del w:id="2659" w:author="Chunhui zheng(BJ-RD)" w:date="2019-06-26T19:14:00Z"/>
                <w:b/>
              </w:rPr>
            </w:pPr>
            <w:del w:id="2660" w:author="Chunhui zheng(BJ-RD)" w:date="2019-06-26T19:14:00Z">
              <w:r w:rsidRPr="00F62296" w:rsidDel="006F1C24">
                <w:rPr>
                  <w:b/>
                </w:rPr>
                <w:delText>P</w:delText>
              </w:r>
            </w:del>
          </w:p>
        </w:tc>
        <w:tc>
          <w:tcPr>
            <w:tcW w:w="81" w:type="pct"/>
            <w:tcMar>
              <w:top w:w="0" w:type="dxa"/>
              <w:left w:w="29" w:type="dxa"/>
              <w:bottom w:w="0" w:type="dxa"/>
              <w:right w:w="29" w:type="dxa"/>
            </w:tcMar>
            <w:vAlign w:val="center"/>
            <w:tcPrChange w:id="2661" w:author="Chunhui zheng(BJ-RD)" w:date="2019-03-30T14:14:00Z">
              <w:tcPr>
                <w:tcW w:w="106" w:type="pct"/>
                <w:tcMar>
                  <w:top w:w="0" w:type="dxa"/>
                  <w:left w:w="29" w:type="dxa"/>
                  <w:bottom w:w="0" w:type="dxa"/>
                  <w:right w:w="29" w:type="dxa"/>
                </w:tcMar>
                <w:vAlign w:val="center"/>
              </w:tcPr>
            </w:tcPrChange>
          </w:tcPr>
          <w:p w:rsidR="00CE725F" w:rsidRPr="00F62296" w:rsidDel="006F1C24" w:rsidRDefault="00CE725F" w:rsidP="00CE725F">
            <w:pPr>
              <w:pStyle w:val="IRSBitsugE"/>
              <w:rPr>
                <w:del w:id="2662" w:author="Chunhui zheng(BJ-RD)" w:date="2019-06-26T19:14:00Z"/>
                <w:b/>
              </w:rPr>
            </w:pPr>
            <w:del w:id="2663" w:author="Chunhui zheng(BJ-RD)" w:date="2019-06-26T19:14:00Z">
              <w:r w:rsidRPr="00F62296" w:rsidDel="006F1C24">
                <w:rPr>
                  <w:b/>
                </w:rPr>
                <w:delText>E</w:delText>
              </w:r>
            </w:del>
          </w:p>
        </w:tc>
      </w:tr>
      <w:tr w:rsidR="00CE725F" w:rsidDel="006F1C24" w:rsidTr="00653588">
        <w:trPr>
          <w:cantSplit/>
          <w:trHeight w:val="300"/>
          <w:jc w:val="center"/>
          <w:del w:id="2664" w:author="Chunhui zheng(BJ-RD)" w:date="2019-06-26T19:14:00Z"/>
          <w:trPrChange w:id="2665" w:author="Chunhui zheng(BJ-RD)" w:date="2019-03-30T14:14:00Z">
            <w:trPr>
              <w:cantSplit/>
              <w:trHeight w:val="300"/>
              <w:jc w:val="center"/>
            </w:trPr>
          </w:trPrChange>
        </w:trPr>
        <w:tc>
          <w:tcPr>
            <w:tcW w:w="208" w:type="pct"/>
            <w:tcMar>
              <w:top w:w="0" w:type="dxa"/>
              <w:left w:w="29" w:type="dxa"/>
              <w:bottom w:w="0" w:type="dxa"/>
              <w:right w:w="29" w:type="dxa"/>
            </w:tcMar>
            <w:tcPrChange w:id="2666" w:author="Chunhui zheng(BJ-RD)" w:date="2019-03-30T14:14:00Z">
              <w:tcPr>
                <w:tcW w:w="248" w:type="pct"/>
                <w:tcMar>
                  <w:top w:w="0" w:type="dxa"/>
                  <w:left w:w="29" w:type="dxa"/>
                  <w:bottom w:w="0" w:type="dxa"/>
                  <w:right w:w="29" w:type="dxa"/>
                </w:tcMar>
              </w:tcPr>
            </w:tcPrChange>
          </w:tcPr>
          <w:p w:rsidR="00CE725F" w:rsidRPr="001B2781" w:rsidDel="006F1C24" w:rsidRDefault="00CE725F" w:rsidP="00CE725F">
            <w:pPr>
              <w:pStyle w:val="IRSBitItem"/>
              <w:rPr>
                <w:del w:id="2667" w:author="Chunhui zheng(BJ-RD)" w:date="2019-06-26T19:14:00Z"/>
                <w:rFonts w:eastAsia="宋体" w:hint="eastAsia"/>
                <w:b w:val="0"/>
                <w:lang w:eastAsia="zh-CN"/>
              </w:rPr>
            </w:pPr>
            <w:del w:id="2668" w:author="Chunhui zheng(BJ-RD)" w:date="2019-06-26T19:14:00Z">
              <w:r w:rsidDel="006F1C24">
                <w:rPr>
                  <w:rFonts w:eastAsia="宋体" w:hint="eastAsia"/>
                  <w:b w:val="0"/>
                  <w:lang w:eastAsia="zh-CN"/>
                </w:rPr>
                <w:delText>31:28</w:delText>
              </w:r>
            </w:del>
          </w:p>
        </w:tc>
        <w:tc>
          <w:tcPr>
            <w:tcW w:w="344" w:type="pct"/>
            <w:tcMar>
              <w:top w:w="0" w:type="dxa"/>
              <w:left w:w="29" w:type="dxa"/>
              <w:bottom w:w="0" w:type="dxa"/>
              <w:right w:w="29" w:type="dxa"/>
            </w:tcMar>
            <w:tcPrChange w:id="2669" w:author="Chunhui zheng(BJ-RD)" w:date="2019-03-30T14:14:00Z">
              <w:tcPr>
                <w:tcW w:w="344" w:type="pct"/>
                <w:tcMar>
                  <w:top w:w="0" w:type="dxa"/>
                  <w:left w:w="29" w:type="dxa"/>
                  <w:bottom w:w="0" w:type="dxa"/>
                  <w:right w:w="29" w:type="dxa"/>
                </w:tcMar>
              </w:tcPr>
            </w:tcPrChange>
          </w:tcPr>
          <w:p w:rsidR="00CE725F" w:rsidRPr="00907B65" w:rsidDel="006F1C24" w:rsidRDefault="00CE725F" w:rsidP="00CE725F">
            <w:pPr>
              <w:pStyle w:val="IRSBitAttribute"/>
              <w:rPr>
                <w:del w:id="2670" w:author="Chunhui zheng(BJ-RD)" w:date="2019-06-26T19:14:00Z"/>
                <w:rFonts w:eastAsia="宋体" w:hint="eastAsia"/>
                <w:lang w:eastAsia="zh-CN"/>
              </w:rPr>
            </w:pPr>
            <w:del w:id="2671" w:author="Chunhui zheng(BJ-RD)" w:date="2019-06-26T19:14:00Z">
              <w:r w:rsidRPr="001B2781"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Change w:id="2672" w:author="Chunhui zheng(BJ-RD)" w:date="2019-03-30T14:14:00Z">
              <w:tcPr>
                <w:tcW w:w="331" w:type="pct"/>
                <w:tcMar>
                  <w:top w:w="0" w:type="dxa"/>
                  <w:left w:w="29" w:type="dxa"/>
                  <w:bottom w:w="0" w:type="dxa"/>
                  <w:right w:w="29" w:type="dxa"/>
                </w:tcMar>
              </w:tcPr>
            </w:tcPrChange>
          </w:tcPr>
          <w:p w:rsidR="00CE725F" w:rsidRPr="00A0741C" w:rsidDel="006F1C24" w:rsidRDefault="00CE725F" w:rsidP="00CE725F">
            <w:pPr>
              <w:pStyle w:val="IRSBitHW-Property"/>
              <w:rPr>
                <w:del w:id="2673" w:author="Chunhui zheng(BJ-RD)" w:date="2019-06-26T19:14:00Z"/>
              </w:rPr>
            </w:pPr>
            <w:del w:id="2674" w:author="Chunhui zheng(BJ-RD)" w:date="2019-06-26T19:14:00Z">
              <w:r w:rsidRPr="001B2781" w:rsidDel="006F1C24">
                <w:rPr>
                  <w:rFonts w:eastAsia="宋体" w:hint="eastAsia"/>
                  <w:lang w:eastAsia="zh-CN"/>
                </w:rPr>
                <w:delText>RO</w:delText>
              </w:r>
            </w:del>
          </w:p>
        </w:tc>
        <w:tc>
          <w:tcPr>
            <w:tcW w:w="278" w:type="pct"/>
            <w:tcMar>
              <w:top w:w="0" w:type="dxa"/>
              <w:left w:w="29" w:type="dxa"/>
              <w:bottom w:w="0" w:type="dxa"/>
              <w:right w:w="29" w:type="dxa"/>
            </w:tcMar>
            <w:tcPrChange w:id="2675" w:author="Chunhui zheng(BJ-RD)" w:date="2019-03-30T14:14:00Z">
              <w:tcPr>
                <w:tcW w:w="362" w:type="pct"/>
                <w:tcMar>
                  <w:top w:w="0" w:type="dxa"/>
                  <w:left w:w="29" w:type="dxa"/>
                  <w:bottom w:w="0" w:type="dxa"/>
                  <w:right w:w="29" w:type="dxa"/>
                </w:tcMar>
              </w:tcPr>
            </w:tcPrChange>
          </w:tcPr>
          <w:p w:rsidR="00CE725F" w:rsidDel="006F1C24" w:rsidRDefault="00CE725F" w:rsidP="00CE725F">
            <w:pPr>
              <w:pStyle w:val="IRSBitDefault"/>
              <w:rPr>
                <w:del w:id="2676" w:author="Chunhui zheng(BJ-RD)" w:date="2019-06-26T19:14:00Z"/>
              </w:rPr>
            </w:pPr>
            <w:del w:id="2677" w:author="Chunhui zheng(BJ-RD)" w:date="2019-06-26T19:14:00Z">
              <w:r w:rsidRPr="001B2781" w:rsidDel="006F1C24">
                <w:rPr>
                  <w:rFonts w:eastAsia="宋体" w:hint="eastAsia"/>
                  <w:lang w:eastAsia="zh-CN"/>
                </w:rPr>
                <w:delText>0</w:delText>
              </w:r>
            </w:del>
          </w:p>
        </w:tc>
        <w:tc>
          <w:tcPr>
            <w:tcW w:w="1648" w:type="pct"/>
            <w:tcMar>
              <w:top w:w="0" w:type="dxa"/>
              <w:left w:w="29" w:type="dxa"/>
              <w:bottom w:w="0" w:type="dxa"/>
              <w:right w:w="29" w:type="dxa"/>
            </w:tcMar>
            <w:tcPrChange w:id="2678" w:author="Chunhui zheng(BJ-RD)" w:date="2019-03-30T14:14:00Z">
              <w:tcPr>
                <w:tcW w:w="2174" w:type="pct"/>
                <w:tcMar>
                  <w:top w:w="0" w:type="dxa"/>
                  <w:left w:w="29" w:type="dxa"/>
                  <w:bottom w:w="0" w:type="dxa"/>
                  <w:right w:w="29" w:type="dxa"/>
                </w:tcMar>
              </w:tcPr>
            </w:tcPrChange>
          </w:tcPr>
          <w:p w:rsidR="00CE725F" w:rsidDel="006F1C24" w:rsidRDefault="00CE725F" w:rsidP="00CE725F">
            <w:pPr>
              <w:pStyle w:val="IRSBitDescription"/>
              <w:ind w:left="53"/>
              <w:rPr>
                <w:del w:id="2679" w:author="Chunhui zheng(BJ-RD)" w:date="2019-06-26T19:14:00Z"/>
                <w:rFonts w:eastAsia="宋体" w:hint="eastAsia"/>
                <w:b/>
                <w:lang w:eastAsia="zh-CN"/>
              </w:rPr>
            </w:pPr>
            <w:del w:id="2680" w:author="Chunhui zheng(BJ-RD)" w:date="2019-06-26T19:14:00Z">
              <w:r w:rsidRPr="00907B65" w:rsidDel="006F1C24">
                <w:rPr>
                  <w:rFonts w:eastAsia="宋体"/>
                  <w:b/>
                  <w:lang w:eastAsia="zh-CN"/>
                </w:rPr>
                <w:delText>MMIO Below 2G</w:delText>
              </w:r>
              <w:r w:rsidDel="006F1C24">
                <w:rPr>
                  <w:rFonts w:eastAsia="宋体" w:hint="eastAsia"/>
                  <w:b/>
                  <w:lang w:eastAsia="zh-CN"/>
                </w:rPr>
                <w:delText xml:space="preserve"> </w:delText>
              </w:r>
              <w:r w:rsidRPr="00907B65" w:rsidDel="006F1C24">
                <w:rPr>
                  <w:rFonts w:eastAsia="宋体"/>
                  <w:b/>
                  <w:lang w:eastAsia="zh-CN"/>
                </w:rPr>
                <w:delText>(MMIOB2G)</w:delText>
              </w:r>
              <w:r w:rsidDel="006F1C24">
                <w:rPr>
                  <w:rFonts w:eastAsia="宋体" w:hint="eastAsia"/>
                  <w:b/>
                  <w:lang w:eastAsia="zh-CN"/>
                </w:rPr>
                <w:delText xml:space="preserve"> entry27 target node</w:delText>
              </w:r>
            </w:del>
          </w:p>
          <w:p w:rsidR="00CE725F" w:rsidDel="006F1C24" w:rsidRDefault="00CE725F" w:rsidP="00CE725F">
            <w:pPr>
              <w:pStyle w:val="IRSBitDescription"/>
              <w:ind w:left="53"/>
              <w:rPr>
                <w:del w:id="2681" w:author="Chunhui zheng(BJ-RD)" w:date="2019-06-26T19:14:00Z"/>
              </w:rPr>
            </w:pPr>
            <w:del w:id="2682" w:author="Chunhui zheng(BJ-RD)" w:date="2019-06-26T19:14:00Z">
              <w:r w:rsidDel="006F1C24">
                <w:rPr>
                  <w:rFonts w:hint="eastAsia"/>
                </w:rPr>
                <w:delText>A</w:delText>
              </w:r>
              <w:r w:rsidDel="006F1C24">
                <w:delText>[30:26]==</w:delText>
              </w:r>
              <w:r w:rsidDel="006F1C24">
                <w:rPr>
                  <w:rFonts w:hint="eastAsia"/>
                </w:rPr>
                <w:delText>5</w:delText>
              </w:r>
              <w:r w:rsidDel="006F1C24">
                <w:delText>’d</w:delText>
              </w:r>
              <w:r w:rsidDel="006F1C24">
                <w:rPr>
                  <w:rFonts w:eastAsia="宋体" w:hint="eastAsia"/>
                  <w:lang w:eastAsia="zh-CN"/>
                </w:rPr>
                <w:delText>27</w:delText>
              </w:r>
              <w:r w:rsidDel="006F1C24">
                <w:delText>: the request is routed to the node indicated by this register value</w:delText>
              </w:r>
            </w:del>
          </w:p>
          <w:p w:rsidR="00CE725F" w:rsidRPr="000A7997" w:rsidDel="006F1C24" w:rsidRDefault="00CE725F" w:rsidP="00CE725F">
            <w:pPr>
              <w:ind w:leftChars="25" w:left="53"/>
              <w:rPr>
                <w:del w:id="2683" w:author="Chunhui zheng(BJ-RD)" w:date="2019-06-26T19:14:00Z"/>
                <w:sz w:val="16"/>
                <w:szCs w:val="16"/>
                <w:shd w:val="clear" w:color="auto" w:fill="C0C0C0"/>
              </w:rPr>
            </w:pPr>
            <w:del w:id="2684" w:author="Chunhui zheng(BJ-RD)" w:date="2019-06-26T19:14:00Z">
              <w:r w:rsidRPr="000A7997" w:rsidDel="006F1C24">
                <w:rPr>
                  <w:sz w:val="16"/>
                  <w:szCs w:val="16"/>
                  <w:shd w:val="clear" w:color="auto" w:fill="C0C0C0"/>
                  <w:lang w:eastAsia="zh-TW"/>
                </w:rPr>
                <w:delText>((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2685" w:author="Chunhui zheng(BJ-RD)" w:date="2019-06-26T19:14:00Z"/>
                <w:rFonts w:hint="eastAsia"/>
                <w:sz w:val="16"/>
                <w:szCs w:val="16"/>
                <w:shd w:val="clear" w:color="auto" w:fill="C0C0C0"/>
              </w:rPr>
            </w:pPr>
            <w:del w:id="2686"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2687" w:author="Chunhui zheng(BJ-RD)" w:date="2019-06-26T19:14:00Z"/>
                <w:rFonts w:eastAsia="Times New Roman"/>
                <w:shd w:val="clear" w:color="auto" w:fill="C0C0C0"/>
              </w:rPr>
            </w:pPr>
            <w:del w:id="2688"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RPr="00907B65" w:rsidDel="006F1C24" w:rsidRDefault="00CE725F" w:rsidP="00CE725F">
            <w:pPr>
              <w:pStyle w:val="IRSBitDescription"/>
              <w:ind w:left="53"/>
              <w:rPr>
                <w:del w:id="2689" w:author="Chunhui zheng(BJ-RD)" w:date="2019-06-26T19:14:00Z"/>
                <w:rFonts w:eastAsia="宋体" w:hint="eastAsia"/>
                <w:b/>
                <w:lang w:eastAsia="zh-CN"/>
              </w:rPr>
            </w:pPr>
            <w:del w:id="2690"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tc>
        <w:tc>
          <w:tcPr>
            <w:tcW w:w="1294" w:type="pct"/>
            <w:tcMar>
              <w:top w:w="0" w:type="dxa"/>
              <w:left w:w="29" w:type="dxa"/>
              <w:bottom w:w="0" w:type="dxa"/>
              <w:right w:w="29" w:type="dxa"/>
            </w:tcMar>
            <w:tcPrChange w:id="2691" w:author="Chunhui zheng(BJ-RD)" w:date="2019-03-30T14:14:00Z">
              <w:tcPr>
                <w:tcW w:w="588" w:type="pct"/>
                <w:tcMar>
                  <w:top w:w="0" w:type="dxa"/>
                  <w:left w:w="29" w:type="dxa"/>
                  <w:bottom w:w="0" w:type="dxa"/>
                  <w:right w:w="29" w:type="dxa"/>
                </w:tcMar>
              </w:tcPr>
            </w:tcPrChange>
          </w:tcPr>
          <w:p w:rsidR="00CE725F" w:rsidRPr="00907B65" w:rsidDel="006F1C24" w:rsidRDefault="00CE725F" w:rsidP="00CE725F">
            <w:pPr>
              <w:pStyle w:val="IRSBitMnemonic"/>
              <w:ind w:left="53"/>
              <w:rPr>
                <w:del w:id="2692" w:author="Chunhui zheng(BJ-RD)" w:date="2019-06-26T19:14:00Z"/>
                <w:rFonts w:eastAsia="宋体" w:hint="eastAsia"/>
                <w:lang w:eastAsia="zh-CN"/>
              </w:rPr>
            </w:pPr>
            <w:del w:id="2693" w:author="Chunhui zheng(BJ-RD)" w:date="2019-06-26T19:14:00Z">
              <w:r w:rsidDel="006F1C24">
                <w:rPr>
                  <w:rFonts w:eastAsia="宋体"/>
                  <w:lang w:eastAsia="zh-CN"/>
                </w:rPr>
                <w:delText>RSVAD_MMIOB2GTMVEQ</w:delText>
              </w:r>
              <w:r w:rsidDel="006F1C24">
                <w:rPr>
                  <w:rFonts w:eastAsia="宋体" w:hint="eastAsia"/>
                  <w:lang w:eastAsia="zh-CN"/>
                </w:rPr>
                <w:delText>2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Change w:id="2694" w:author="Chunhui zheng(BJ-RD)" w:date="2019-03-30T14:14:00Z">
              <w:tcPr>
                <w:tcW w:w="327" w:type="pct"/>
                <w:tcMar>
                  <w:top w:w="0" w:type="dxa"/>
                  <w:left w:w="29" w:type="dxa"/>
                  <w:bottom w:w="0" w:type="dxa"/>
                  <w:right w:w="29" w:type="dxa"/>
                </w:tcMar>
              </w:tcPr>
            </w:tcPrChange>
          </w:tcPr>
          <w:p w:rsidR="00CE725F" w:rsidDel="006F1C24" w:rsidRDefault="00CE725F" w:rsidP="00CE725F">
            <w:pPr>
              <w:pStyle w:val="IRSBitChipRev"/>
              <w:rPr>
                <w:del w:id="2695" w:author="Chunhui zheng(BJ-RD)" w:date="2019-06-26T19:14:00Z"/>
              </w:rPr>
            </w:pPr>
          </w:p>
        </w:tc>
        <w:tc>
          <w:tcPr>
            <w:tcW w:w="292" w:type="pct"/>
            <w:tcMar>
              <w:top w:w="0" w:type="dxa"/>
              <w:left w:w="29" w:type="dxa"/>
              <w:bottom w:w="0" w:type="dxa"/>
              <w:right w:w="29" w:type="dxa"/>
            </w:tcMar>
            <w:tcPrChange w:id="2696" w:author="Chunhui zheng(BJ-RD)" w:date="2019-03-30T14:14:00Z">
              <w:tcPr>
                <w:tcW w:w="292" w:type="pct"/>
                <w:tcMar>
                  <w:top w:w="0" w:type="dxa"/>
                  <w:left w:w="29" w:type="dxa"/>
                  <w:bottom w:w="0" w:type="dxa"/>
                  <w:right w:w="29" w:type="dxa"/>
                </w:tcMar>
              </w:tcPr>
            </w:tcPrChange>
          </w:tcPr>
          <w:p w:rsidR="00CE725F" w:rsidDel="006F1C24" w:rsidRDefault="00B54CE8" w:rsidP="00CE725F">
            <w:pPr>
              <w:pStyle w:val="IRSBitPwrDm"/>
              <w:rPr>
                <w:del w:id="2697" w:author="Chunhui zheng(BJ-RD)" w:date="2019-06-26T19:14:00Z"/>
                <w:sz w:val="15"/>
                <w:szCs w:val="15"/>
              </w:rPr>
            </w:pPr>
            <w:del w:id="2698" w:author="Chunhui zheng(BJ-RD)" w:date="2019-06-26T19:14:00Z">
              <w:r w:rsidDel="006F1C24">
                <w:rPr>
                  <w:rFonts w:eastAsia="宋体" w:hint="eastAsia"/>
                  <w:lang w:eastAsia="zh-CN"/>
                </w:rPr>
                <w:delText>vcc</w:delText>
              </w:r>
            </w:del>
          </w:p>
        </w:tc>
        <w:tc>
          <w:tcPr>
            <w:tcW w:w="121" w:type="pct"/>
            <w:tcMar>
              <w:top w:w="0" w:type="dxa"/>
              <w:left w:w="29" w:type="dxa"/>
              <w:bottom w:w="0" w:type="dxa"/>
              <w:right w:w="29" w:type="dxa"/>
            </w:tcMar>
            <w:tcPrChange w:id="2699" w:author="Chunhui zheng(BJ-RD)" w:date="2019-03-30T14:14:00Z">
              <w:tcPr>
                <w:tcW w:w="121" w:type="pct"/>
                <w:tcMar>
                  <w:top w:w="0" w:type="dxa"/>
                  <w:left w:w="29" w:type="dxa"/>
                  <w:bottom w:w="0" w:type="dxa"/>
                  <w:right w:w="29" w:type="dxa"/>
                </w:tcMar>
              </w:tcPr>
            </w:tcPrChange>
          </w:tcPr>
          <w:p w:rsidR="00CE725F" w:rsidRPr="004F0D76" w:rsidDel="006F1C24" w:rsidRDefault="00366CE7" w:rsidP="00CE725F">
            <w:pPr>
              <w:pStyle w:val="IRSBitsugS"/>
              <w:rPr>
                <w:del w:id="2700" w:author="Chunhui zheng(BJ-RD)" w:date="2019-06-26T19:14:00Z"/>
                <w:rFonts w:eastAsia="宋体" w:hint="eastAsia"/>
                <w:lang w:eastAsia="zh-CN"/>
              </w:rPr>
            </w:pPr>
            <w:del w:id="2701" w:author="Chunhui zheng(BJ-RD)" w:date="2019-06-26T19:14:00Z">
              <w:r w:rsidDel="006F1C24">
                <w:rPr>
                  <w:rFonts w:eastAsia="宋体" w:hint="eastAsia"/>
                  <w:lang w:eastAsia="zh-CN"/>
                </w:rPr>
                <w:delText>x</w:delText>
              </w:r>
            </w:del>
          </w:p>
        </w:tc>
        <w:tc>
          <w:tcPr>
            <w:tcW w:w="77" w:type="pct"/>
            <w:tcMar>
              <w:top w:w="0" w:type="dxa"/>
              <w:left w:w="29" w:type="dxa"/>
              <w:bottom w:w="0" w:type="dxa"/>
              <w:right w:w="29" w:type="dxa"/>
            </w:tcMar>
            <w:tcPrChange w:id="2702" w:author="Chunhui zheng(BJ-RD)" w:date="2019-03-30T14:14:00Z">
              <w:tcPr>
                <w:tcW w:w="107" w:type="pct"/>
                <w:tcMar>
                  <w:top w:w="0" w:type="dxa"/>
                  <w:left w:w="29" w:type="dxa"/>
                  <w:bottom w:w="0" w:type="dxa"/>
                  <w:right w:w="29" w:type="dxa"/>
                </w:tcMar>
              </w:tcPr>
            </w:tcPrChange>
          </w:tcPr>
          <w:p w:rsidR="00CE725F" w:rsidDel="006F1C24" w:rsidRDefault="00CE725F" w:rsidP="00CE725F">
            <w:pPr>
              <w:pStyle w:val="IRSBitsugP"/>
              <w:rPr>
                <w:del w:id="2703" w:author="Chunhui zheng(BJ-RD)" w:date="2019-06-26T19:14:00Z"/>
              </w:rPr>
            </w:pPr>
            <w:del w:id="2704" w:author="Chunhui zheng(BJ-RD)" w:date="2019-06-26T19:14:00Z">
              <w:r w:rsidDel="006F1C24">
                <w:delText>x</w:delText>
              </w:r>
            </w:del>
          </w:p>
        </w:tc>
        <w:tc>
          <w:tcPr>
            <w:tcW w:w="81" w:type="pct"/>
            <w:tcMar>
              <w:top w:w="0" w:type="dxa"/>
              <w:left w:w="29" w:type="dxa"/>
              <w:bottom w:w="0" w:type="dxa"/>
              <w:right w:w="29" w:type="dxa"/>
            </w:tcMar>
            <w:tcPrChange w:id="2705" w:author="Chunhui zheng(BJ-RD)" w:date="2019-03-30T14:14:00Z">
              <w:tcPr>
                <w:tcW w:w="106" w:type="pct"/>
                <w:tcMar>
                  <w:top w:w="0" w:type="dxa"/>
                  <w:left w:w="29" w:type="dxa"/>
                  <w:bottom w:w="0" w:type="dxa"/>
                  <w:right w:w="29" w:type="dxa"/>
                </w:tcMar>
              </w:tcPr>
            </w:tcPrChange>
          </w:tcPr>
          <w:p w:rsidR="00CE725F" w:rsidDel="006F1C24" w:rsidRDefault="00CE725F" w:rsidP="00CE725F">
            <w:pPr>
              <w:pStyle w:val="IRSBitsugE"/>
              <w:rPr>
                <w:del w:id="2706" w:author="Chunhui zheng(BJ-RD)" w:date="2019-06-26T19:14:00Z"/>
              </w:rPr>
            </w:pPr>
            <w:del w:id="2707" w:author="Chunhui zheng(BJ-RD)" w:date="2019-06-26T19:14:00Z">
              <w:r w:rsidDel="006F1C24">
                <w:delText>x</w:delText>
              </w:r>
            </w:del>
          </w:p>
        </w:tc>
      </w:tr>
      <w:tr w:rsidR="00CE725F" w:rsidDel="006F1C24" w:rsidTr="00653588">
        <w:trPr>
          <w:cantSplit/>
          <w:trHeight w:val="300"/>
          <w:jc w:val="center"/>
          <w:del w:id="2708" w:author="Chunhui zheng(BJ-RD)" w:date="2019-06-26T19:14:00Z"/>
          <w:trPrChange w:id="2709" w:author="Chunhui zheng(BJ-RD)" w:date="2019-03-30T14:14:00Z">
            <w:trPr>
              <w:cantSplit/>
              <w:trHeight w:val="300"/>
              <w:jc w:val="center"/>
            </w:trPr>
          </w:trPrChange>
        </w:trPr>
        <w:tc>
          <w:tcPr>
            <w:tcW w:w="208" w:type="pct"/>
            <w:tcMar>
              <w:top w:w="0" w:type="dxa"/>
              <w:left w:w="29" w:type="dxa"/>
              <w:bottom w:w="0" w:type="dxa"/>
              <w:right w:w="29" w:type="dxa"/>
            </w:tcMar>
            <w:tcPrChange w:id="2710" w:author="Chunhui zheng(BJ-RD)" w:date="2019-03-30T14:14:00Z">
              <w:tcPr>
                <w:tcW w:w="248" w:type="pct"/>
                <w:tcMar>
                  <w:top w:w="0" w:type="dxa"/>
                  <w:left w:w="29" w:type="dxa"/>
                  <w:bottom w:w="0" w:type="dxa"/>
                  <w:right w:w="29" w:type="dxa"/>
                </w:tcMar>
              </w:tcPr>
            </w:tcPrChange>
          </w:tcPr>
          <w:p w:rsidR="00CE725F" w:rsidDel="006F1C24" w:rsidRDefault="00CE725F" w:rsidP="00CE725F">
            <w:pPr>
              <w:pStyle w:val="IRSBitItem"/>
              <w:jc w:val="left"/>
              <w:rPr>
                <w:del w:id="2711" w:author="Chunhui zheng(BJ-RD)" w:date="2019-06-26T19:14:00Z"/>
                <w:rFonts w:eastAsia="宋体" w:hint="eastAsia"/>
                <w:b w:val="0"/>
                <w:lang w:eastAsia="zh-CN"/>
              </w:rPr>
            </w:pPr>
            <w:del w:id="2712" w:author="Chunhui zheng(BJ-RD)" w:date="2019-06-26T19:14:00Z">
              <w:r w:rsidDel="006F1C24">
                <w:rPr>
                  <w:rFonts w:eastAsia="宋体" w:hint="eastAsia"/>
                  <w:b w:val="0"/>
                  <w:lang w:eastAsia="zh-CN"/>
                </w:rPr>
                <w:delText>27:24</w:delText>
              </w:r>
            </w:del>
          </w:p>
        </w:tc>
        <w:tc>
          <w:tcPr>
            <w:tcW w:w="344" w:type="pct"/>
            <w:tcMar>
              <w:top w:w="0" w:type="dxa"/>
              <w:left w:w="29" w:type="dxa"/>
              <w:bottom w:w="0" w:type="dxa"/>
              <w:right w:w="29" w:type="dxa"/>
            </w:tcMar>
            <w:tcPrChange w:id="2713" w:author="Chunhui zheng(BJ-RD)" w:date="2019-03-30T14:14:00Z">
              <w:tcPr>
                <w:tcW w:w="344" w:type="pct"/>
                <w:tcMar>
                  <w:top w:w="0" w:type="dxa"/>
                  <w:left w:w="29" w:type="dxa"/>
                  <w:bottom w:w="0" w:type="dxa"/>
                  <w:right w:w="29" w:type="dxa"/>
                </w:tcMar>
              </w:tcPr>
            </w:tcPrChange>
          </w:tcPr>
          <w:p w:rsidR="00CE725F" w:rsidRPr="00907B65" w:rsidDel="006F1C24" w:rsidRDefault="00CE725F" w:rsidP="00CE725F">
            <w:pPr>
              <w:pStyle w:val="IRSBitAttribute"/>
              <w:rPr>
                <w:del w:id="2714" w:author="Chunhui zheng(BJ-RD)" w:date="2019-06-26T19:14:00Z"/>
                <w:rFonts w:eastAsia="宋体" w:hint="eastAsia"/>
                <w:lang w:eastAsia="zh-CN"/>
              </w:rPr>
            </w:pPr>
            <w:del w:id="2715" w:author="Chunhui zheng(BJ-RD)" w:date="2019-06-26T19:14:00Z">
              <w:r w:rsidRPr="001B2781"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Change w:id="2716" w:author="Chunhui zheng(BJ-RD)" w:date="2019-03-30T14:14:00Z">
              <w:tcPr>
                <w:tcW w:w="331" w:type="pct"/>
                <w:tcMar>
                  <w:top w:w="0" w:type="dxa"/>
                  <w:left w:w="29" w:type="dxa"/>
                  <w:bottom w:w="0" w:type="dxa"/>
                  <w:right w:w="29" w:type="dxa"/>
                </w:tcMar>
              </w:tcPr>
            </w:tcPrChange>
          </w:tcPr>
          <w:p w:rsidR="00CE725F" w:rsidRPr="009445EC" w:rsidDel="006F1C24" w:rsidRDefault="00CE725F" w:rsidP="00CE725F">
            <w:pPr>
              <w:pStyle w:val="IRSBitHW-Property"/>
              <w:rPr>
                <w:del w:id="2717" w:author="Chunhui zheng(BJ-RD)" w:date="2019-06-26T19:14:00Z"/>
                <w:rFonts w:eastAsia="宋体"/>
                <w:lang w:eastAsia="zh-CN"/>
              </w:rPr>
            </w:pPr>
            <w:del w:id="2718" w:author="Chunhui zheng(BJ-RD)" w:date="2019-06-26T19:14:00Z">
              <w:r w:rsidRPr="001B2781" w:rsidDel="006F1C24">
                <w:rPr>
                  <w:rFonts w:eastAsia="宋体" w:hint="eastAsia"/>
                  <w:lang w:eastAsia="zh-CN"/>
                </w:rPr>
                <w:delText>RO</w:delText>
              </w:r>
            </w:del>
          </w:p>
        </w:tc>
        <w:tc>
          <w:tcPr>
            <w:tcW w:w="278" w:type="pct"/>
            <w:tcMar>
              <w:top w:w="0" w:type="dxa"/>
              <w:left w:w="29" w:type="dxa"/>
              <w:bottom w:w="0" w:type="dxa"/>
              <w:right w:w="29" w:type="dxa"/>
            </w:tcMar>
            <w:tcPrChange w:id="2719" w:author="Chunhui zheng(BJ-RD)" w:date="2019-03-30T14:14:00Z">
              <w:tcPr>
                <w:tcW w:w="362" w:type="pct"/>
                <w:tcMar>
                  <w:top w:w="0" w:type="dxa"/>
                  <w:left w:w="29" w:type="dxa"/>
                  <w:bottom w:w="0" w:type="dxa"/>
                  <w:right w:w="29" w:type="dxa"/>
                </w:tcMar>
              </w:tcPr>
            </w:tcPrChange>
          </w:tcPr>
          <w:p w:rsidR="00CE725F" w:rsidRPr="00907B65" w:rsidDel="006F1C24" w:rsidRDefault="00CE725F" w:rsidP="00CE725F">
            <w:pPr>
              <w:pStyle w:val="IRSBitDefault"/>
              <w:rPr>
                <w:del w:id="2720" w:author="Chunhui zheng(BJ-RD)" w:date="2019-06-26T19:14:00Z"/>
                <w:rFonts w:eastAsia="宋体" w:hint="eastAsia"/>
                <w:lang w:eastAsia="zh-CN"/>
              </w:rPr>
            </w:pPr>
            <w:del w:id="2721" w:author="Chunhui zheng(BJ-RD)" w:date="2019-06-26T19:14:00Z">
              <w:r w:rsidRPr="001B2781" w:rsidDel="006F1C24">
                <w:rPr>
                  <w:rFonts w:eastAsia="宋体" w:hint="eastAsia"/>
                  <w:lang w:eastAsia="zh-CN"/>
                </w:rPr>
                <w:delText>0</w:delText>
              </w:r>
            </w:del>
          </w:p>
        </w:tc>
        <w:tc>
          <w:tcPr>
            <w:tcW w:w="1648" w:type="pct"/>
            <w:tcMar>
              <w:top w:w="0" w:type="dxa"/>
              <w:left w:w="29" w:type="dxa"/>
              <w:bottom w:w="0" w:type="dxa"/>
              <w:right w:w="29" w:type="dxa"/>
            </w:tcMar>
            <w:tcPrChange w:id="2722" w:author="Chunhui zheng(BJ-RD)" w:date="2019-03-30T14:14:00Z">
              <w:tcPr>
                <w:tcW w:w="2174" w:type="pct"/>
                <w:tcMar>
                  <w:top w:w="0" w:type="dxa"/>
                  <w:left w:w="29" w:type="dxa"/>
                  <w:bottom w:w="0" w:type="dxa"/>
                  <w:right w:w="29" w:type="dxa"/>
                </w:tcMar>
              </w:tcPr>
            </w:tcPrChange>
          </w:tcPr>
          <w:p w:rsidR="00CE725F" w:rsidDel="006F1C24" w:rsidRDefault="00CE725F" w:rsidP="00CE725F">
            <w:pPr>
              <w:pStyle w:val="IRSBitDescription"/>
              <w:ind w:left="53"/>
              <w:rPr>
                <w:del w:id="2723" w:author="Chunhui zheng(BJ-RD)" w:date="2019-06-26T19:14:00Z"/>
                <w:rFonts w:eastAsia="宋体" w:hint="eastAsia"/>
                <w:b/>
                <w:lang w:eastAsia="zh-CN"/>
              </w:rPr>
            </w:pPr>
            <w:del w:id="2724" w:author="Chunhui zheng(BJ-RD)" w:date="2019-06-26T19:14:00Z">
              <w:r w:rsidRPr="00907B65" w:rsidDel="006F1C24">
                <w:rPr>
                  <w:rFonts w:eastAsia="宋体"/>
                  <w:b/>
                  <w:lang w:eastAsia="zh-CN"/>
                </w:rPr>
                <w:delText>MMIO Below 2G</w:delText>
              </w:r>
              <w:r w:rsidDel="006F1C24">
                <w:rPr>
                  <w:rFonts w:eastAsia="宋体" w:hint="eastAsia"/>
                  <w:b/>
                  <w:lang w:eastAsia="zh-CN"/>
                </w:rPr>
                <w:delText xml:space="preserve"> </w:delText>
              </w:r>
              <w:r w:rsidRPr="00907B65" w:rsidDel="006F1C24">
                <w:rPr>
                  <w:rFonts w:eastAsia="宋体"/>
                  <w:b/>
                  <w:lang w:eastAsia="zh-CN"/>
                </w:rPr>
                <w:delText>(MMIOB2G)</w:delText>
              </w:r>
              <w:r w:rsidDel="006F1C24">
                <w:rPr>
                  <w:rFonts w:eastAsia="宋体" w:hint="eastAsia"/>
                  <w:b/>
                  <w:lang w:eastAsia="zh-CN"/>
                </w:rPr>
                <w:delText xml:space="preserve"> entry28 target node</w:delText>
              </w:r>
            </w:del>
          </w:p>
          <w:p w:rsidR="00CE725F" w:rsidDel="006F1C24" w:rsidRDefault="00CE725F" w:rsidP="00CE725F">
            <w:pPr>
              <w:pStyle w:val="IRSBitDescription"/>
              <w:ind w:leftChars="12"/>
              <w:rPr>
                <w:del w:id="2725" w:author="Chunhui zheng(BJ-RD)" w:date="2019-06-26T19:14:00Z"/>
              </w:rPr>
            </w:pPr>
            <w:del w:id="2726" w:author="Chunhui zheng(BJ-RD)" w:date="2019-06-26T19:14:00Z">
              <w:r w:rsidDel="006F1C24">
                <w:rPr>
                  <w:rFonts w:hint="eastAsia"/>
                </w:rPr>
                <w:delText>A</w:delText>
              </w:r>
              <w:r w:rsidDel="006F1C24">
                <w:delText>[30:26]==</w:delText>
              </w:r>
              <w:r w:rsidDel="006F1C24">
                <w:rPr>
                  <w:rFonts w:hint="eastAsia"/>
                </w:rPr>
                <w:delText>5</w:delText>
              </w:r>
              <w:r w:rsidDel="006F1C24">
                <w:delText>’d</w:delText>
              </w:r>
              <w:r w:rsidDel="006F1C24">
                <w:rPr>
                  <w:rFonts w:eastAsia="宋体" w:hint="eastAsia"/>
                  <w:lang w:eastAsia="zh-CN"/>
                </w:rPr>
                <w:delText>28</w:delText>
              </w:r>
              <w:r w:rsidDel="006F1C24">
                <w:delText>: the request is routed to the node indicated by this register value</w:delText>
              </w:r>
            </w:del>
          </w:p>
          <w:p w:rsidR="00CE725F" w:rsidRPr="000A7997" w:rsidDel="006F1C24" w:rsidRDefault="00CE725F" w:rsidP="00CE725F">
            <w:pPr>
              <w:ind w:leftChars="25" w:left="53"/>
              <w:rPr>
                <w:del w:id="2727" w:author="Chunhui zheng(BJ-RD)" w:date="2019-06-26T19:14:00Z"/>
                <w:sz w:val="16"/>
                <w:szCs w:val="16"/>
                <w:shd w:val="clear" w:color="auto" w:fill="C0C0C0"/>
              </w:rPr>
            </w:pPr>
            <w:del w:id="2728" w:author="Chunhui zheng(BJ-RD)" w:date="2019-06-26T19:14:00Z">
              <w:r w:rsidRPr="000A7997" w:rsidDel="006F1C24">
                <w:rPr>
                  <w:sz w:val="16"/>
                  <w:szCs w:val="16"/>
                  <w:shd w:val="clear" w:color="auto" w:fill="C0C0C0"/>
                  <w:lang w:eastAsia="zh-TW"/>
                </w:rPr>
                <w:delText>((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2729" w:author="Chunhui zheng(BJ-RD)" w:date="2019-06-26T19:14:00Z"/>
                <w:rFonts w:hint="eastAsia"/>
                <w:sz w:val="16"/>
                <w:szCs w:val="16"/>
                <w:shd w:val="clear" w:color="auto" w:fill="C0C0C0"/>
              </w:rPr>
            </w:pPr>
            <w:del w:id="2730"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2731" w:author="Chunhui zheng(BJ-RD)" w:date="2019-06-26T19:14:00Z"/>
                <w:rFonts w:eastAsia="Times New Roman"/>
                <w:shd w:val="clear" w:color="auto" w:fill="C0C0C0"/>
              </w:rPr>
            </w:pPr>
            <w:del w:id="2732"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RPr="009445EC" w:rsidDel="006F1C24" w:rsidRDefault="00CE725F" w:rsidP="00CE725F">
            <w:pPr>
              <w:pStyle w:val="IRSBitDescription"/>
              <w:ind w:leftChars="12"/>
              <w:rPr>
                <w:del w:id="2733" w:author="Chunhui zheng(BJ-RD)" w:date="2019-06-26T19:14:00Z"/>
                <w:b/>
                <w:bCs/>
              </w:rPr>
            </w:pPr>
            <w:del w:id="2734"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tc>
        <w:tc>
          <w:tcPr>
            <w:tcW w:w="1294" w:type="pct"/>
            <w:tcMar>
              <w:top w:w="0" w:type="dxa"/>
              <w:left w:w="29" w:type="dxa"/>
              <w:bottom w:w="0" w:type="dxa"/>
              <w:right w:w="29" w:type="dxa"/>
            </w:tcMar>
            <w:tcPrChange w:id="2735" w:author="Chunhui zheng(BJ-RD)" w:date="2019-03-30T14:14:00Z">
              <w:tcPr>
                <w:tcW w:w="588" w:type="pct"/>
                <w:tcMar>
                  <w:top w:w="0" w:type="dxa"/>
                  <w:left w:w="29" w:type="dxa"/>
                  <w:bottom w:w="0" w:type="dxa"/>
                  <w:right w:w="29" w:type="dxa"/>
                </w:tcMar>
              </w:tcPr>
            </w:tcPrChange>
          </w:tcPr>
          <w:p w:rsidR="00CE725F" w:rsidRPr="00907B65" w:rsidDel="006F1C24" w:rsidRDefault="00CE725F" w:rsidP="00CE725F">
            <w:pPr>
              <w:pStyle w:val="IRSBitMnemonic"/>
              <w:ind w:left="53"/>
              <w:rPr>
                <w:del w:id="2736" w:author="Chunhui zheng(BJ-RD)" w:date="2019-06-26T19:14:00Z"/>
                <w:rFonts w:eastAsia="宋体" w:hint="eastAsia"/>
                <w:lang w:eastAsia="zh-CN"/>
              </w:rPr>
            </w:pPr>
            <w:del w:id="2737" w:author="Chunhui zheng(BJ-RD)" w:date="2019-06-26T19:14:00Z">
              <w:r w:rsidDel="006F1C24">
                <w:rPr>
                  <w:rFonts w:eastAsia="宋体"/>
                  <w:lang w:eastAsia="zh-CN"/>
                </w:rPr>
                <w:delText>RSVAD_MMIOB2GTMVEQ</w:delText>
              </w:r>
              <w:r w:rsidDel="006F1C24">
                <w:rPr>
                  <w:rFonts w:eastAsia="宋体" w:hint="eastAsia"/>
                  <w:lang w:eastAsia="zh-CN"/>
                </w:rPr>
                <w:delText>2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Change w:id="2738" w:author="Chunhui zheng(BJ-RD)" w:date="2019-03-30T14:14:00Z">
              <w:tcPr>
                <w:tcW w:w="327" w:type="pct"/>
                <w:tcMar>
                  <w:top w:w="0" w:type="dxa"/>
                  <w:left w:w="29" w:type="dxa"/>
                  <w:bottom w:w="0" w:type="dxa"/>
                  <w:right w:w="29" w:type="dxa"/>
                </w:tcMar>
              </w:tcPr>
            </w:tcPrChange>
          </w:tcPr>
          <w:p w:rsidR="00CE725F" w:rsidDel="006F1C24" w:rsidRDefault="00CE725F" w:rsidP="00CE725F">
            <w:pPr>
              <w:pStyle w:val="IRSBitChipRev"/>
              <w:rPr>
                <w:del w:id="2739" w:author="Chunhui zheng(BJ-RD)" w:date="2019-06-26T19:14:00Z"/>
              </w:rPr>
            </w:pPr>
          </w:p>
        </w:tc>
        <w:tc>
          <w:tcPr>
            <w:tcW w:w="292" w:type="pct"/>
            <w:tcMar>
              <w:top w:w="0" w:type="dxa"/>
              <w:left w:w="29" w:type="dxa"/>
              <w:bottom w:w="0" w:type="dxa"/>
              <w:right w:w="29" w:type="dxa"/>
            </w:tcMar>
            <w:tcPrChange w:id="2740" w:author="Chunhui zheng(BJ-RD)" w:date="2019-03-30T14:14:00Z">
              <w:tcPr>
                <w:tcW w:w="292" w:type="pct"/>
                <w:tcMar>
                  <w:top w:w="0" w:type="dxa"/>
                  <w:left w:w="29" w:type="dxa"/>
                  <w:bottom w:w="0" w:type="dxa"/>
                  <w:right w:w="29" w:type="dxa"/>
                </w:tcMar>
              </w:tcPr>
            </w:tcPrChange>
          </w:tcPr>
          <w:p w:rsidR="00CE725F" w:rsidRPr="00907B65" w:rsidDel="006F1C24" w:rsidRDefault="00B54CE8" w:rsidP="00CE725F">
            <w:pPr>
              <w:pStyle w:val="IRSBitPwrDm"/>
              <w:rPr>
                <w:del w:id="2741" w:author="Chunhui zheng(BJ-RD)" w:date="2019-06-26T19:14:00Z"/>
                <w:rFonts w:eastAsia="宋体" w:hint="eastAsia"/>
                <w:lang w:eastAsia="zh-CN"/>
              </w:rPr>
            </w:pPr>
            <w:del w:id="2742" w:author="Chunhui zheng(BJ-RD)" w:date="2019-06-26T19:14:00Z">
              <w:r w:rsidDel="006F1C24">
                <w:rPr>
                  <w:rFonts w:eastAsia="宋体" w:hint="eastAsia"/>
                  <w:lang w:eastAsia="zh-CN"/>
                </w:rPr>
                <w:delText>vcc</w:delText>
              </w:r>
            </w:del>
          </w:p>
        </w:tc>
        <w:tc>
          <w:tcPr>
            <w:tcW w:w="121" w:type="pct"/>
            <w:tcMar>
              <w:top w:w="0" w:type="dxa"/>
              <w:left w:w="29" w:type="dxa"/>
              <w:bottom w:w="0" w:type="dxa"/>
              <w:right w:w="29" w:type="dxa"/>
            </w:tcMar>
            <w:tcPrChange w:id="2743" w:author="Chunhui zheng(BJ-RD)" w:date="2019-03-30T14:14:00Z">
              <w:tcPr>
                <w:tcW w:w="121" w:type="pct"/>
                <w:tcMar>
                  <w:top w:w="0" w:type="dxa"/>
                  <w:left w:w="29" w:type="dxa"/>
                  <w:bottom w:w="0" w:type="dxa"/>
                  <w:right w:w="29" w:type="dxa"/>
                </w:tcMar>
              </w:tcPr>
            </w:tcPrChange>
          </w:tcPr>
          <w:p w:rsidR="00CE725F" w:rsidRPr="009445EC" w:rsidDel="006F1C24" w:rsidRDefault="00366CE7" w:rsidP="00CE725F">
            <w:pPr>
              <w:pStyle w:val="IRSBitsugS"/>
              <w:rPr>
                <w:del w:id="2744" w:author="Chunhui zheng(BJ-RD)" w:date="2019-06-26T19:14:00Z"/>
                <w:rFonts w:eastAsia="宋体" w:hint="eastAsia"/>
                <w:lang w:eastAsia="zh-CN"/>
              </w:rPr>
            </w:pPr>
            <w:del w:id="2745" w:author="Chunhui zheng(BJ-RD)" w:date="2019-06-26T19:14:00Z">
              <w:r w:rsidDel="006F1C24">
                <w:rPr>
                  <w:rFonts w:eastAsia="宋体" w:hint="eastAsia"/>
                  <w:lang w:eastAsia="zh-CN"/>
                </w:rPr>
                <w:delText>x</w:delText>
              </w:r>
            </w:del>
          </w:p>
        </w:tc>
        <w:tc>
          <w:tcPr>
            <w:tcW w:w="77" w:type="pct"/>
            <w:tcMar>
              <w:top w:w="0" w:type="dxa"/>
              <w:left w:w="29" w:type="dxa"/>
              <w:bottom w:w="0" w:type="dxa"/>
              <w:right w:w="29" w:type="dxa"/>
            </w:tcMar>
            <w:tcPrChange w:id="2746" w:author="Chunhui zheng(BJ-RD)" w:date="2019-03-30T14:14:00Z">
              <w:tcPr>
                <w:tcW w:w="107" w:type="pct"/>
                <w:tcMar>
                  <w:top w:w="0" w:type="dxa"/>
                  <w:left w:w="29" w:type="dxa"/>
                  <w:bottom w:w="0" w:type="dxa"/>
                  <w:right w:w="29" w:type="dxa"/>
                </w:tcMar>
              </w:tcPr>
            </w:tcPrChange>
          </w:tcPr>
          <w:p w:rsidR="00CE725F" w:rsidRPr="009445EC" w:rsidDel="006F1C24" w:rsidRDefault="00CE725F" w:rsidP="00CE725F">
            <w:pPr>
              <w:pStyle w:val="IRSBitsugP"/>
              <w:rPr>
                <w:del w:id="2747" w:author="Chunhui zheng(BJ-RD)" w:date="2019-06-26T19:14:00Z"/>
                <w:rFonts w:eastAsia="宋体" w:hint="eastAsia"/>
                <w:lang w:eastAsia="zh-CN"/>
              </w:rPr>
            </w:pPr>
            <w:del w:id="2748" w:author="Chunhui zheng(BJ-RD)" w:date="2019-06-26T19:14:00Z">
              <w:r w:rsidDel="006F1C24">
                <w:delText>x</w:delText>
              </w:r>
            </w:del>
          </w:p>
        </w:tc>
        <w:tc>
          <w:tcPr>
            <w:tcW w:w="81" w:type="pct"/>
            <w:tcMar>
              <w:top w:w="0" w:type="dxa"/>
              <w:left w:w="29" w:type="dxa"/>
              <w:bottom w:w="0" w:type="dxa"/>
              <w:right w:w="29" w:type="dxa"/>
            </w:tcMar>
            <w:tcPrChange w:id="2749" w:author="Chunhui zheng(BJ-RD)" w:date="2019-03-30T14:14:00Z">
              <w:tcPr>
                <w:tcW w:w="106" w:type="pct"/>
                <w:tcMar>
                  <w:top w:w="0" w:type="dxa"/>
                  <w:left w:w="29" w:type="dxa"/>
                  <w:bottom w:w="0" w:type="dxa"/>
                  <w:right w:w="29" w:type="dxa"/>
                </w:tcMar>
              </w:tcPr>
            </w:tcPrChange>
          </w:tcPr>
          <w:p w:rsidR="00CE725F" w:rsidRPr="009445EC" w:rsidDel="006F1C24" w:rsidRDefault="00CE725F" w:rsidP="00CE725F">
            <w:pPr>
              <w:pStyle w:val="IRSBitsugE"/>
              <w:rPr>
                <w:del w:id="2750" w:author="Chunhui zheng(BJ-RD)" w:date="2019-06-26T19:14:00Z"/>
                <w:rFonts w:eastAsia="宋体" w:hint="eastAsia"/>
                <w:lang w:eastAsia="zh-CN"/>
              </w:rPr>
            </w:pPr>
            <w:del w:id="2751" w:author="Chunhui zheng(BJ-RD)" w:date="2019-06-26T19:14:00Z">
              <w:r w:rsidDel="006F1C24">
                <w:delText>x</w:delText>
              </w:r>
            </w:del>
          </w:p>
        </w:tc>
      </w:tr>
      <w:tr w:rsidR="00CE725F" w:rsidRPr="009445EC" w:rsidDel="006F1C24" w:rsidTr="00653588">
        <w:trPr>
          <w:cantSplit/>
          <w:trHeight w:val="300"/>
          <w:jc w:val="center"/>
          <w:del w:id="2752" w:author="Chunhui zheng(BJ-RD)" w:date="2019-06-26T19:14:00Z"/>
          <w:trPrChange w:id="2753" w:author="Chunhui zheng(BJ-RD)" w:date="2019-03-30T14:14:00Z">
            <w:trPr>
              <w:cantSplit/>
              <w:trHeight w:val="300"/>
              <w:jc w:val="center"/>
            </w:trPr>
          </w:trPrChange>
        </w:trPr>
        <w:tc>
          <w:tcPr>
            <w:tcW w:w="208" w:type="pct"/>
            <w:tcMar>
              <w:top w:w="0" w:type="dxa"/>
              <w:left w:w="29" w:type="dxa"/>
              <w:bottom w:w="0" w:type="dxa"/>
              <w:right w:w="29" w:type="dxa"/>
            </w:tcMar>
            <w:tcPrChange w:id="2754" w:author="Chunhui zheng(BJ-RD)" w:date="2019-03-30T14:14:00Z">
              <w:tcPr>
                <w:tcW w:w="248" w:type="pct"/>
                <w:tcMar>
                  <w:top w:w="0" w:type="dxa"/>
                  <w:left w:w="29" w:type="dxa"/>
                  <w:bottom w:w="0" w:type="dxa"/>
                  <w:right w:w="29" w:type="dxa"/>
                </w:tcMar>
              </w:tcPr>
            </w:tcPrChange>
          </w:tcPr>
          <w:p w:rsidR="00CE725F" w:rsidDel="006F1C24" w:rsidRDefault="00CE725F" w:rsidP="00CE725F">
            <w:pPr>
              <w:pStyle w:val="IRSBitItem"/>
              <w:jc w:val="left"/>
              <w:rPr>
                <w:del w:id="2755" w:author="Chunhui zheng(BJ-RD)" w:date="2019-06-26T19:14:00Z"/>
                <w:rFonts w:eastAsia="宋体" w:hint="eastAsia"/>
                <w:b w:val="0"/>
                <w:lang w:eastAsia="zh-CN"/>
              </w:rPr>
            </w:pPr>
            <w:del w:id="2756"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Change w:id="2757" w:author="Chunhui zheng(BJ-RD)" w:date="2019-03-30T14:14:00Z">
              <w:tcPr>
                <w:tcW w:w="344" w:type="pct"/>
                <w:tcMar>
                  <w:top w:w="0" w:type="dxa"/>
                  <w:left w:w="29" w:type="dxa"/>
                  <w:bottom w:w="0" w:type="dxa"/>
                  <w:right w:w="29" w:type="dxa"/>
                </w:tcMar>
              </w:tcPr>
            </w:tcPrChange>
          </w:tcPr>
          <w:p w:rsidR="00CE725F" w:rsidRPr="00191A57" w:rsidDel="006F1C24" w:rsidRDefault="00CE725F" w:rsidP="00CE725F">
            <w:pPr>
              <w:pStyle w:val="IRSBitAttribute"/>
              <w:rPr>
                <w:del w:id="2758" w:author="Chunhui zheng(BJ-RD)" w:date="2019-06-26T19:14:00Z"/>
                <w:rFonts w:eastAsia="宋体" w:hint="eastAsia"/>
                <w:lang w:eastAsia="zh-CN"/>
              </w:rPr>
            </w:pPr>
            <w:del w:id="2759" w:author="Chunhui zheng(BJ-RD)" w:date="2019-06-26T19:14:00Z">
              <w:r w:rsidRPr="001B2781"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Change w:id="2760" w:author="Chunhui zheng(BJ-RD)" w:date="2019-03-30T14:14:00Z">
              <w:tcPr>
                <w:tcW w:w="331" w:type="pct"/>
                <w:tcMar>
                  <w:top w:w="0" w:type="dxa"/>
                  <w:left w:w="29" w:type="dxa"/>
                  <w:bottom w:w="0" w:type="dxa"/>
                  <w:right w:w="29" w:type="dxa"/>
                </w:tcMar>
              </w:tcPr>
            </w:tcPrChange>
          </w:tcPr>
          <w:p w:rsidR="00CE725F" w:rsidRPr="009445EC" w:rsidDel="006F1C24" w:rsidRDefault="00CE725F" w:rsidP="00CE725F">
            <w:pPr>
              <w:pStyle w:val="IRSBitHW-Property"/>
              <w:rPr>
                <w:del w:id="2761" w:author="Chunhui zheng(BJ-RD)" w:date="2019-06-26T19:14:00Z"/>
                <w:rFonts w:eastAsia="宋体"/>
                <w:lang w:eastAsia="zh-CN"/>
              </w:rPr>
            </w:pPr>
            <w:del w:id="2762" w:author="Chunhui zheng(BJ-RD)" w:date="2019-06-26T19:14:00Z">
              <w:r w:rsidRPr="001B2781" w:rsidDel="006F1C24">
                <w:rPr>
                  <w:rFonts w:eastAsia="宋体" w:hint="eastAsia"/>
                  <w:lang w:eastAsia="zh-CN"/>
                </w:rPr>
                <w:delText>RO</w:delText>
              </w:r>
            </w:del>
          </w:p>
        </w:tc>
        <w:tc>
          <w:tcPr>
            <w:tcW w:w="278" w:type="pct"/>
            <w:tcMar>
              <w:top w:w="0" w:type="dxa"/>
              <w:left w:w="29" w:type="dxa"/>
              <w:bottom w:w="0" w:type="dxa"/>
              <w:right w:w="29" w:type="dxa"/>
            </w:tcMar>
            <w:tcPrChange w:id="2763" w:author="Chunhui zheng(BJ-RD)" w:date="2019-03-30T14:14:00Z">
              <w:tcPr>
                <w:tcW w:w="362" w:type="pct"/>
                <w:tcMar>
                  <w:top w:w="0" w:type="dxa"/>
                  <w:left w:w="29" w:type="dxa"/>
                  <w:bottom w:w="0" w:type="dxa"/>
                  <w:right w:w="29" w:type="dxa"/>
                </w:tcMar>
              </w:tcPr>
            </w:tcPrChange>
          </w:tcPr>
          <w:p w:rsidR="00CE725F" w:rsidRPr="00191A57" w:rsidDel="006F1C24" w:rsidRDefault="00CE725F" w:rsidP="00CE725F">
            <w:pPr>
              <w:pStyle w:val="IRSBitDefault"/>
              <w:rPr>
                <w:del w:id="2764" w:author="Chunhui zheng(BJ-RD)" w:date="2019-06-26T19:14:00Z"/>
                <w:rFonts w:eastAsia="宋体" w:hint="eastAsia"/>
                <w:lang w:eastAsia="zh-CN"/>
              </w:rPr>
            </w:pPr>
            <w:del w:id="2765" w:author="Chunhui zheng(BJ-RD)" w:date="2019-06-26T19:14:00Z">
              <w:r w:rsidRPr="001B2781" w:rsidDel="006F1C24">
                <w:rPr>
                  <w:rFonts w:eastAsia="宋体" w:hint="eastAsia"/>
                  <w:lang w:eastAsia="zh-CN"/>
                </w:rPr>
                <w:delText>0</w:delText>
              </w:r>
            </w:del>
          </w:p>
        </w:tc>
        <w:tc>
          <w:tcPr>
            <w:tcW w:w="1648" w:type="pct"/>
            <w:tcMar>
              <w:top w:w="0" w:type="dxa"/>
              <w:left w:w="29" w:type="dxa"/>
              <w:bottom w:w="0" w:type="dxa"/>
              <w:right w:w="29" w:type="dxa"/>
            </w:tcMar>
            <w:tcPrChange w:id="2766" w:author="Chunhui zheng(BJ-RD)" w:date="2019-03-30T14:14:00Z">
              <w:tcPr>
                <w:tcW w:w="2174" w:type="pct"/>
                <w:tcMar>
                  <w:top w:w="0" w:type="dxa"/>
                  <w:left w:w="29" w:type="dxa"/>
                  <w:bottom w:w="0" w:type="dxa"/>
                  <w:right w:w="29" w:type="dxa"/>
                </w:tcMar>
              </w:tcPr>
            </w:tcPrChange>
          </w:tcPr>
          <w:p w:rsidR="00CE725F" w:rsidRPr="00907B65" w:rsidDel="006F1C24" w:rsidRDefault="00CE725F" w:rsidP="00CE725F">
            <w:pPr>
              <w:pStyle w:val="IRSBitDescription"/>
              <w:ind w:left="53"/>
              <w:rPr>
                <w:del w:id="2767" w:author="Chunhui zheng(BJ-RD)" w:date="2019-06-26T19:14:00Z"/>
                <w:rFonts w:eastAsia="宋体" w:hint="eastAsia"/>
                <w:b/>
                <w:lang w:eastAsia="zh-CN"/>
              </w:rPr>
            </w:pPr>
            <w:del w:id="2768" w:author="Chunhui zheng(BJ-RD)" w:date="2019-06-26T19:14:00Z">
              <w:r w:rsidRPr="00907B65" w:rsidDel="006F1C24">
                <w:rPr>
                  <w:rFonts w:eastAsia="宋体"/>
                  <w:b/>
                  <w:lang w:eastAsia="zh-CN"/>
                </w:rPr>
                <w:delText>MMIO Below 2G</w:delText>
              </w:r>
              <w:r w:rsidRPr="00907B65" w:rsidDel="006F1C24">
                <w:rPr>
                  <w:rFonts w:eastAsia="宋体" w:hint="eastAsia"/>
                  <w:b/>
                  <w:lang w:eastAsia="zh-CN"/>
                </w:rPr>
                <w:delText xml:space="preserve"> </w:delText>
              </w:r>
              <w:r w:rsidRPr="00907B65" w:rsidDel="006F1C24">
                <w:rPr>
                  <w:rFonts w:eastAsia="宋体"/>
                  <w:b/>
                  <w:lang w:eastAsia="zh-CN"/>
                </w:rPr>
                <w:delText>(MMIOB2G)</w:delText>
              </w:r>
              <w:r w:rsidRPr="00907B65" w:rsidDel="006F1C24">
                <w:rPr>
                  <w:rFonts w:eastAsia="宋体" w:hint="eastAsia"/>
                  <w:b/>
                  <w:lang w:eastAsia="zh-CN"/>
                </w:rPr>
                <w:delText xml:space="preserve"> entry</w:delText>
              </w:r>
              <w:r w:rsidDel="006F1C24">
                <w:rPr>
                  <w:rFonts w:eastAsia="宋体" w:hint="eastAsia"/>
                  <w:b/>
                  <w:lang w:eastAsia="zh-CN"/>
                </w:rPr>
                <w:delText xml:space="preserve">29 </w:delText>
              </w:r>
              <w:r w:rsidRPr="00907B65" w:rsidDel="006F1C24">
                <w:rPr>
                  <w:rFonts w:eastAsia="宋体" w:hint="eastAsia"/>
                  <w:b/>
                  <w:lang w:eastAsia="zh-CN"/>
                </w:rPr>
                <w:delText xml:space="preserve"> target node</w:delText>
              </w:r>
            </w:del>
          </w:p>
          <w:p w:rsidR="00CE725F" w:rsidDel="006F1C24" w:rsidRDefault="00CE725F" w:rsidP="00CE725F">
            <w:pPr>
              <w:pStyle w:val="IRSBitDescription"/>
              <w:ind w:leftChars="12"/>
              <w:rPr>
                <w:del w:id="2769" w:author="Chunhui zheng(BJ-RD)" w:date="2019-06-26T19:14:00Z"/>
              </w:rPr>
            </w:pPr>
            <w:del w:id="2770" w:author="Chunhui zheng(BJ-RD)" w:date="2019-06-26T19:14:00Z">
              <w:r w:rsidDel="006F1C24">
                <w:rPr>
                  <w:rFonts w:hint="eastAsia"/>
                </w:rPr>
                <w:delText>A</w:delText>
              </w:r>
              <w:r w:rsidDel="006F1C24">
                <w:delText>[30:26]==</w:delText>
              </w:r>
              <w:r w:rsidDel="006F1C24">
                <w:rPr>
                  <w:rFonts w:hint="eastAsia"/>
                </w:rPr>
                <w:delText>5</w:delText>
              </w:r>
              <w:r w:rsidDel="006F1C24">
                <w:delText>’d</w:delText>
              </w:r>
              <w:r w:rsidDel="006F1C24">
                <w:rPr>
                  <w:rFonts w:eastAsia="宋体" w:hint="eastAsia"/>
                  <w:lang w:eastAsia="zh-CN"/>
                </w:rPr>
                <w:delText>29</w:delText>
              </w:r>
              <w:r w:rsidDel="006F1C24">
                <w:delText>: the request is routed to the node indicated by this register value</w:delText>
              </w:r>
            </w:del>
          </w:p>
          <w:p w:rsidR="00CE725F" w:rsidRPr="000A7997" w:rsidDel="006F1C24" w:rsidRDefault="00CE725F" w:rsidP="00CE725F">
            <w:pPr>
              <w:ind w:leftChars="25" w:left="53"/>
              <w:rPr>
                <w:del w:id="2771" w:author="Chunhui zheng(BJ-RD)" w:date="2019-06-26T19:14:00Z"/>
                <w:sz w:val="16"/>
                <w:szCs w:val="16"/>
                <w:shd w:val="clear" w:color="auto" w:fill="C0C0C0"/>
              </w:rPr>
            </w:pPr>
            <w:del w:id="2772" w:author="Chunhui zheng(BJ-RD)" w:date="2019-06-26T19:14:00Z">
              <w:r w:rsidRPr="000A7997" w:rsidDel="006F1C24">
                <w:rPr>
                  <w:sz w:val="16"/>
                  <w:szCs w:val="16"/>
                  <w:shd w:val="clear" w:color="auto" w:fill="C0C0C0"/>
                  <w:lang w:eastAsia="zh-TW"/>
                </w:rPr>
                <w:delText>((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2773" w:author="Chunhui zheng(BJ-RD)" w:date="2019-06-26T19:14:00Z"/>
                <w:rFonts w:hint="eastAsia"/>
                <w:sz w:val="16"/>
                <w:szCs w:val="16"/>
                <w:shd w:val="clear" w:color="auto" w:fill="C0C0C0"/>
              </w:rPr>
            </w:pPr>
            <w:del w:id="2774"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2775" w:author="Chunhui zheng(BJ-RD)" w:date="2019-06-26T19:14:00Z"/>
                <w:rFonts w:eastAsia="Times New Roman"/>
                <w:shd w:val="clear" w:color="auto" w:fill="C0C0C0"/>
              </w:rPr>
            </w:pPr>
            <w:del w:id="2776"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RPr="00907B65" w:rsidDel="006F1C24" w:rsidRDefault="00CE725F" w:rsidP="00CE725F">
            <w:pPr>
              <w:pStyle w:val="IRSBitDescription"/>
              <w:ind w:leftChars="12"/>
              <w:rPr>
                <w:del w:id="2777" w:author="Chunhui zheng(BJ-RD)" w:date="2019-06-26T19:14:00Z"/>
                <w:rFonts w:eastAsia="宋体" w:hint="eastAsia"/>
                <w:szCs w:val="16"/>
                <w:shd w:val="clear" w:color="auto" w:fill="C0C0C0"/>
                <w:lang w:eastAsia="zh-CN"/>
              </w:rPr>
            </w:pPr>
            <w:del w:id="2778"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tc>
        <w:tc>
          <w:tcPr>
            <w:tcW w:w="1294" w:type="pct"/>
            <w:tcMar>
              <w:top w:w="0" w:type="dxa"/>
              <w:left w:w="29" w:type="dxa"/>
              <w:bottom w:w="0" w:type="dxa"/>
              <w:right w:w="29" w:type="dxa"/>
            </w:tcMar>
            <w:tcPrChange w:id="2779" w:author="Chunhui zheng(BJ-RD)" w:date="2019-03-30T14:14:00Z">
              <w:tcPr>
                <w:tcW w:w="588" w:type="pct"/>
                <w:tcMar>
                  <w:top w:w="0" w:type="dxa"/>
                  <w:left w:w="29" w:type="dxa"/>
                  <w:bottom w:w="0" w:type="dxa"/>
                  <w:right w:w="29" w:type="dxa"/>
                </w:tcMar>
              </w:tcPr>
            </w:tcPrChange>
          </w:tcPr>
          <w:p w:rsidR="00CE725F" w:rsidRPr="00191A57" w:rsidDel="006F1C24" w:rsidRDefault="00CE725F" w:rsidP="00CE725F">
            <w:pPr>
              <w:pStyle w:val="IRSBitMnemonic"/>
              <w:ind w:left="53"/>
              <w:rPr>
                <w:del w:id="2780" w:author="Chunhui zheng(BJ-RD)" w:date="2019-06-26T19:14:00Z"/>
                <w:rFonts w:eastAsia="宋体" w:hint="eastAsia"/>
                <w:lang w:eastAsia="zh-CN"/>
              </w:rPr>
            </w:pPr>
            <w:del w:id="2781" w:author="Chunhui zheng(BJ-RD)" w:date="2019-06-26T19:14:00Z">
              <w:r w:rsidDel="006F1C24">
                <w:rPr>
                  <w:rFonts w:eastAsia="宋体"/>
                  <w:lang w:eastAsia="zh-CN"/>
                </w:rPr>
                <w:delText>RSVAD_MMIOB2GTMVEQ</w:delText>
              </w:r>
              <w:r w:rsidDel="006F1C24">
                <w:rPr>
                  <w:rFonts w:eastAsia="宋体" w:hint="eastAsia"/>
                  <w:lang w:eastAsia="zh-CN"/>
                </w:rPr>
                <w:delText>2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Change w:id="2782" w:author="Chunhui zheng(BJ-RD)" w:date="2019-03-30T14:14:00Z">
              <w:tcPr>
                <w:tcW w:w="327" w:type="pct"/>
                <w:tcMar>
                  <w:top w:w="0" w:type="dxa"/>
                  <w:left w:w="29" w:type="dxa"/>
                  <w:bottom w:w="0" w:type="dxa"/>
                  <w:right w:w="29" w:type="dxa"/>
                </w:tcMar>
              </w:tcPr>
            </w:tcPrChange>
          </w:tcPr>
          <w:p w:rsidR="00CE725F" w:rsidDel="006F1C24" w:rsidRDefault="00CE725F" w:rsidP="00CE725F">
            <w:pPr>
              <w:pStyle w:val="IRSBitChipRev"/>
              <w:rPr>
                <w:del w:id="2783" w:author="Chunhui zheng(BJ-RD)" w:date="2019-06-26T19:14:00Z"/>
              </w:rPr>
            </w:pPr>
          </w:p>
        </w:tc>
        <w:tc>
          <w:tcPr>
            <w:tcW w:w="292" w:type="pct"/>
            <w:tcMar>
              <w:top w:w="0" w:type="dxa"/>
              <w:left w:w="29" w:type="dxa"/>
              <w:bottom w:w="0" w:type="dxa"/>
              <w:right w:w="29" w:type="dxa"/>
            </w:tcMar>
            <w:tcPrChange w:id="2784" w:author="Chunhui zheng(BJ-RD)" w:date="2019-03-30T14:14:00Z">
              <w:tcPr>
                <w:tcW w:w="292" w:type="pct"/>
                <w:tcMar>
                  <w:top w:w="0" w:type="dxa"/>
                  <w:left w:w="29" w:type="dxa"/>
                  <w:bottom w:w="0" w:type="dxa"/>
                  <w:right w:w="29" w:type="dxa"/>
                </w:tcMar>
              </w:tcPr>
            </w:tcPrChange>
          </w:tcPr>
          <w:p w:rsidR="00CE725F" w:rsidRPr="00191A57" w:rsidDel="006F1C24" w:rsidRDefault="00B54CE8" w:rsidP="00CE725F">
            <w:pPr>
              <w:pStyle w:val="IRSBitPwrDm"/>
              <w:rPr>
                <w:del w:id="2785" w:author="Chunhui zheng(BJ-RD)" w:date="2019-06-26T19:14:00Z"/>
                <w:rFonts w:eastAsia="宋体" w:hint="eastAsia"/>
                <w:lang w:eastAsia="zh-CN"/>
              </w:rPr>
            </w:pPr>
            <w:del w:id="2786" w:author="Chunhui zheng(BJ-RD)" w:date="2019-06-26T19:14:00Z">
              <w:r w:rsidDel="006F1C24">
                <w:rPr>
                  <w:rFonts w:eastAsia="宋体" w:hint="eastAsia"/>
                  <w:lang w:eastAsia="zh-CN"/>
                </w:rPr>
                <w:delText>vcc</w:delText>
              </w:r>
            </w:del>
          </w:p>
        </w:tc>
        <w:tc>
          <w:tcPr>
            <w:tcW w:w="121" w:type="pct"/>
            <w:tcMar>
              <w:top w:w="0" w:type="dxa"/>
              <w:left w:w="29" w:type="dxa"/>
              <w:bottom w:w="0" w:type="dxa"/>
              <w:right w:w="29" w:type="dxa"/>
            </w:tcMar>
            <w:tcPrChange w:id="2787" w:author="Chunhui zheng(BJ-RD)" w:date="2019-03-30T14:14:00Z">
              <w:tcPr>
                <w:tcW w:w="121" w:type="pct"/>
                <w:tcMar>
                  <w:top w:w="0" w:type="dxa"/>
                  <w:left w:w="29" w:type="dxa"/>
                  <w:bottom w:w="0" w:type="dxa"/>
                  <w:right w:w="29" w:type="dxa"/>
                </w:tcMar>
              </w:tcPr>
            </w:tcPrChange>
          </w:tcPr>
          <w:p w:rsidR="00CE725F" w:rsidRPr="009445EC" w:rsidDel="006F1C24" w:rsidRDefault="00366CE7" w:rsidP="00CE725F">
            <w:pPr>
              <w:pStyle w:val="IRSBitsugS"/>
              <w:rPr>
                <w:del w:id="2788" w:author="Chunhui zheng(BJ-RD)" w:date="2019-06-26T19:14:00Z"/>
                <w:rFonts w:eastAsia="宋体" w:hint="eastAsia"/>
                <w:lang w:eastAsia="zh-CN"/>
              </w:rPr>
            </w:pPr>
            <w:del w:id="2789" w:author="Chunhui zheng(BJ-RD)" w:date="2019-06-26T19:14:00Z">
              <w:r w:rsidDel="006F1C24">
                <w:rPr>
                  <w:rFonts w:eastAsia="宋体" w:hint="eastAsia"/>
                  <w:lang w:eastAsia="zh-CN"/>
                </w:rPr>
                <w:delText>x</w:delText>
              </w:r>
            </w:del>
          </w:p>
        </w:tc>
        <w:tc>
          <w:tcPr>
            <w:tcW w:w="77" w:type="pct"/>
            <w:tcMar>
              <w:top w:w="0" w:type="dxa"/>
              <w:left w:w="29" w:type="dxa"/>
              <w:bottom w:w="0" w:type="dxa"/>
              <w:right w:w="29" w:type="dxa"/>
            </w:tcMar>
            <w:tcPrChange w:id="2790" w:author="Chunhui zheng(BJ-RD)" w:date="2019-03-30T14:14:00Z">
              <w:tcPr>
                <w:tcW w:w="107" w:type="pct"/>
                <w:tcMar>
                  <w:top w:w="0" w:type="dxa"/>
                  <w:left w:w="29" w:type="dxa"/>
                  <w:bottom w:w="0" w:type="dxa"/>
                  <w:right w:w="29" w:type="dxa"/>
                </w:tcMar>
              </w:tcPr>
            </w:tcPrChange>
          </w:tcPr>
          <w:p w:rsidR="00CE725F" w:rsidRPr="009445EC" w:rsidDel="006F1C24" w:rsidRDefault="00CE725F" w:rsidP="00CE725F">
            <w:pPr>
              <w:pStyle w:val="IRSBitsugP"/>
              <w:rPr>
                <w:del w:id="2791" w:author="Chunhui zheng(BJ-RD)" w:date="2019-06-26T19:14:00Z"/>
                <w:rFonts w:eastAsia="宋体" w:hint="eastAsia"/>
                <w:lang w:eastAsia="zh-CN"/>
              </w:rPr>
            </w:pPr>
            <w:del w:id="2792" w:author="Chunhui zheng(BJ-RD)" w:date="2019-06-26T19:14:00Z">
              <w:r w:rsidDel="006F1C24">
                <w:delText>x</w:delText>
              </w:r>
            </w:del>
          </w:p>
        </w:tc>
        <w:tc>
          <w:tcPr>
            <w:tcW w:w="81" w:type="pct"/>
            <w:tcMar>
              <w:top w:w="0" w:type="dxa"/>
              <w:left w:w="29" w:type="dxa"/>
              <w:bottom w:w="0" w:type="dxa"/>
              <w:right w:w="29" w:type="dxa"/>
            </w:tcMar>
            <w:tcPrChange w:id="2793" w:author="Chunhui zheng(BJ-RD)" w:date="2019-03-30T14:14:00Z">
              <w:tcPr>
                <w:tcW w:w="106" w:type="pct"/>
                <w:tcMar>
                  <w:top w:w="0" w:type="dxa"/>
                  <w:left w:w="29" w:type="dxa"/>
                  <w:bottom w:w="0" w:type="dxa"/>
                  <w:right w:w="29" w:type="dxa"/>
                </w:tcMar>
              </w:tcPr>
            </w:tcPrChange>
          </w:tcPr>
          <w:p w:rsidR="00CE725F" w:rsidRPr="009445EC" w:rsidDel="006F1C24" w:rsidRDefault="00CE725F" w:rsidP="00CE725F">
            <w:pPr>
              <w:pStyle w:val="IRSBitsugE"/>
              <w:rPr>
                <w:del w:id="2794" w:author="Chunhui zheng(BJ-RD)" w:date="2019-06-26T19:14:00Z"/>
                <w:rFonts w:eastAsia="宋体" w:hint="eastAsia"/>
                <w:lang w:eastAsia="zh-CN"/>
              </w:rPr>
            </w:pPr>
            <w:del w:id="2795" w:author="Chunhui zheng(BJ-RD)" w:date="2019-06-26T19:14:00Z">
              <w:r w:rsidDel="006F1C24">
                <w:delText>x</w:delText>
              </w:r>
            </w:del>
          </w:p>
        </w:tc>
      </w:tr>
      <w:tr w:rsidR="00CE725F" w:rsidRPr="009445EC" w:rsidDel="006F1C24" w:rsidTr="00653588">
        <w:trPr>
          <w:cantSplit/>
          <w:trHeight w:val="300"/>
          <w:jc w:val="center"/>
          <w:del w:id="2796" w:author="Chunhui zheng(BJ-RD)" w:date="2019-06-26T19:14:00Z"/>
          <w:trPrChange w:id="2797" w:author="Chunhui zheng(BJ-RD)" w:date="2019-03-30T14:14:00Z">
            <w:trPr>
              <w:cantSplit/>
              <w:trHeight w:val="300"/>
              <w:jc w:val="center"/>
            </w:trPr>
          </w:trPrChange>
        </w:trPr>
        <w:tc>
          <w:tcPr>
            <w:tcW w:w="208" w:type="pct"/>
            <w:tcMar>
              <w:top w:w="0" w:type="dxa"/>
              <w:left w:w="29" w:type="dxa"/>
              <w:bottom w:w="0" w:type="dxa"/>
              <w:right w:w="29" w:type="dxa"/>
            </w:tcMar>
            <w:tcPrChange w:id="2798" w:author="Chunhui zheng(BJ-RD)" w:date="2019-03-30T14:14:00Z">
              <w:tcPr>
                <w:tcW w:w="248" w:type="pct"/>
                <w:tcMar>
                  <w:top w:w="0" w:type="dxa"/>
                  <w:left w:w="29" w:type="dxa"/>
                  <w:bottom w:w="0" w:type="dxa"/>
                  <w:right w:w="29" w:type="dxa"/>
                </w:tcMar>
              </w:tcPr>
            </w:tcPrChange>
          </w:tcPr>
          <w:p w:rsidR="00CE725F" w:rsidDel="006F1C24" w:rsidRDefault="00CE725F" w:rsidP="00CE725F">
            <w:pPr>
              <w:pStyle w:val="IRSBitItem"/>
              <w:rPr>
                <w:del w:id="2799" w:author="Chunhui zheng(BJ-RD)" w:date="2019-06-26T19:14:00Z"/>
                <w:rFonts w:eastAsia="宋体" w:hint="eastAsia"/>
                <w:b w:val="0"/>
                <w:lang w:eastAsia="zh-CN"/>
              </w:rPr>
            </w:pPr>
            <w:del w:id="2800"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Change w:id="2801" w:author="Chunhui zheng(BJ-RD)" w:date="2019-03-30T14:14:00Z">
              <w:tcPr>
                <w:tcW w:w="344" w:type="pct"/>
                <w:tcMar>
                  <w:top w:w="0" w:type="dxa"/>
                  <w:left w:w="29" w:type="dxa"/>
                  <w:bottom w:w="0" w:type="dxa"/>
                  <w:right w:w="29" w:type="dxa"/>
                </w:tcMar>
              </w:tcPr>
            </w:tcPrChange>
          </w:tcPr>
          <w:p w:rsidR="00CE725F" w:rsidRPr="00D07035" w:rsidDel="006F1C24" w:rsidRDefault="00CE725F" w:rsidP="00CE725F">
            <w:pPr>
              <w:pStyle w:val="IRSBitAttribute"/>
              <w:rPr>
                <w:del w:id="2802" w:author="Chunhui zheng(BJ-RD)" w:date="2019-06-26T19:14:00Z"/>
                <w:rFonts w:eastAsia="宋体" w:hint="eastAsia"/>
                <w:lang w:eastAsia="zh-CN"/>
              </w:rPr>
            </w:pPr>
            <w:del w:id="2803" w:author="Chunhui zheng(BJ-RD)" w:date="2019-06-26T19:14:00Z">
              <w:r w:rsidRPr="001B2781"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Change w:id="2804" w:author="Chunhui zheng(BJ-RD)" w:date="2019-03-30T14:14:00Z">
              <w:tcPr>
                <w:tcW w:w="331" w:type="pct"/>
                <w:tcMar>
                  <w:top w:w="0" w:type="dxa"/>
                  <w:left w:w="29" w:type="dxa"/>
                  <w:bottom w:w="0" w:type="dxa"/>
                  <w:right w:w="29" w:type="dxa"/>
                </w:tcMar>
              </w:tcPr>
            </w:tcPrChange>
          </w:tcPr>
          <w:p w:rsidR="00CE725F" w:rsidDel="006F1C24" w:rsidRDefault="00CE725F" w:rsidP="00CE725F">
            <w:pPr>
              <w:pStyle w:val="IRSBitHW-Property"/>
              <w:rPr>
                <w:del w:id="2805" w:author="Chunhui zheng(BJ-RD)" w:date="2019-06-26T19:14:00Z"/>
                <w:rFonts w:eastAsia="宋体" w:hint="eastAsia"/>
                <w:lang w:eastAsia="zh-CN"/>
              </w:rPr>
            </w:pPr>
            <w:del w:id="2806" w:author="Chunhui zheng(BJ-RD)" w:date="2019-06-26T19:14:00Z">
              <w:r w:rsidRPr="001B2781" w:rsidDel="006F1C24">
                <w:rPr>
                  <w:rFonts w:eastAsia="宋体" w:hint="eastAsia"/>
                  <w:lang w:eastAsia="zh-CN"/>
                </w:rPr>
                <w:delText>RO</w:delText>
              </w:r>
            </w:del>
          </w:p>
        </w:tc>
        <w:tc>
          <w:tcPr>
            <w:tcW w:w="278" w:type="pct"/>
            <w:tcMar>
              <w:top w:w="0" w:type="dxa"/>
              <w:left w:w="29" w:type="dxa"/>
              <w:bottom w:w="0" w:type="dxa"/>
              <w:right w:w="29" w:type="dxa"/>
            </w:tcMar>
            <w:tcPrChange w:id="2807" w:author="Chunhui zheng(BJ-RD)" w:date="2019-03-30T14:14:00Z">
              <w:tcPr>
                <w:tcW w:w="362" w:type="pct"/>
                <w:tcMar>
                  <w:top w:w="0" w:type="dxa"/>
                  <w:left w:w="29" w:type="dxa"/>
                  <w:bottom w:w="0" w:type="dxa"/>
                  <w:right w:w="29" w:type="dxa"/>
                </w:tcMar>
              </w:tcPr>
            </w:tcPrChange>
          </w:tcPr>
          <w:p w:rsidR="00CE725F" w:rsidRPr="00D07035" w:rsidDel="006F1C24" w:rsidRDefault="00CE725F" w:rsidP="00CE725F">
            <w:pPr>
              <w:pStyle w:val="IRSBitDefault"/>
              <w:rPr>
                <w:del w:id="2808" w:author="Chunhui zheng(BJ-RD)" w:date="2019-06-26T19:14:00Z"/>
                <w:rFonts w:eastAsia="宋体" w:hint="eastAsia"/>
                <w:lang w:eastAsia="zh-CN"/>
              </w:rPr>
            </w:pPr>
            <w:del w:id="2809" w:author="Chunhui zheng(BJ-RD)" w:date="2019-06-26T19:14:00Z">
              <w:r w:rsidRPr="001B2781" w:rsidDel="006F1C24">
                <w:rPr>
                  <w:rFonts w:eastAsia="宋体" w:hint="eastAsia"/>
                  <w:lang w:eastAsia="zh-CN"/>
                </w:rPr>
                <w:delText>0</w:delText>
              </w:r>
            </w:del>
          </w:p>
        </w:tc>
        <w:tc>
          <w:tcPr>
            <w:tcW w:w="1648" w:type="pct"/>
            <w:tcMar>
              <w:top w:w="0" w:type="dxa"/>
              <w:left w:w="29" w:type="dxa"/>
              <w:bottom w:w="0" w:type="dxa"/>
              <w:right w:w="29" w:type="dxa"/>
            </w:tcMar>
            <w:tcPrChange w:id="2810" w:author="Chunhui zheng(BJ-RD)" w:date="2019-03-30T14:14:00Z">
              <w:tcPr>
                <w:tcW w:w="2174" w:type="pct"/>
                <w:tcMar>
                  <w:top w:w="0" w:type="dxa"/>
                  <w:left w:w="29" w:type="dxa"/>
                  <w:bottom w:w="0" w:type="dxa"/>
                  <w:right w:w="29" w:type="dxa"/>
                </w:tcMar>
              </w:tcPr>
            </w:tcPrChange>
          </w:tcPr>
          <w:p w:rsidR="00CE725F" w:rsidDel="006F1C24" w:rsidRDefault="00CE725F" w:rsidP="00CE725F">
            <w:pPr>
              <w:pStyle w:val="IRSBitDescription"/>
              <w:ind w:left="53"/>
              <w:rPr>
                <w:del w:id="2811" w:author="Chunhui zheng(BJ-RD)" w:date="2019-06-26T19:14:00Z"/>
                <w:rFonts w:eastAsia="宋体" w:hint="eastAsia"/>
                <w:b/>
                <w:lang w:eastAsia="zh-CN"/>
              </w:rPr>
            </w:pPr>
            <w:del w:id="2812" w:author="Chunhui zheng(BJ-RD)" w:date="2019-06-26T19:14:00Z">
              <w:r w:rsidRPr="00907B65" w:rsidDel="006F1C24">
                <w:rPr>
                  <w:rFonts w:eastAsia="宋体"/>
                  <w:b/>
                  <w:lang w:eastAsia="zh-CN"/>
                </w:rPr>
                <w:delText>MMIO Below 2G</w:delText>
              </w:r>
              <w:r w:rsidDel="006F1C24">
                <w:rPr>
                  <w:rFonts w:eastAsia="宋体" w:hint="eastAsia"/>
                  <w:b/>
                  <w:lang w:eastAsia="zh-CN"/>
                </w:rPr>
                <w:delText xml:space="preserve"> </w:delText>
              </w:r>
              <w:r w:rsidRPr="00907B65" w:rsidDel="006F1C24">
                <w:rPr>
                  <w:rFonts w:eastAsia="宋体"/>
                  <w:b/>
                  <w:lang w:eastAsia="zh-CN"/>
                </w:rPr>
                <w:delText>(MMIOB2G)</w:delText>
              </w:r>
              <w:r w:rsidDel="006F1C24">
                <w:rPr>
                  <w:rFonts w:eastAsia="宋体" w:hint="eastAsia"/>
                  <w:b/>
                  <w:lang w:eastAsia="zh-CN"/>
                </w:rPr>
                <w:delText xml:space="preserve"> entry30  target node</w:delText>
              </w:r>
            </w:del>
          </w:p>
          <w:p w:rsidR="00CE725F" w:rsidDel="006F1C24" w:rsidRDefault="00CE725F" w:rsidP="00CE725F">
            <w:pPr>
              <w:pStyle w:val="IRSBitDescription"/>
              <w:ind w:left="53"/>
              <w:rPr>
                <w:del w:id="2813" w:author="Chunhui zheng(BJ-RD)" w:date="2019-06-26T19:14:00Z"/>
              </w:rPr>
            </w:pPr>
            <w:del w:id="2814" w:author="Chunhui zheng(BJ-RD)" w:date="2019-06-26T19:14:00Z">
              <w:r w:rsidDel="006F1C24">
                <w:rPr>
                  <w:rFonts w:hint="eastAsia"/>
                </w:rPr>
                <w:delText>A</w:delText>
              </w:r>
              <w:r w:rsidDel="006F1C24">
                <w:delText>[30:26]==</w:delText>
              </w:r>
              <w:r w:rsidDel="006F1C24">
                <w:rPr>
                  <w:rFonts w:hint="eastAsia"/>
                </w:rPr>
                <w:delText>5</w:delText>
              </w:r>
              <w:r w:rsidDel="006F1C24">
                <w:delText>’d</w:delText>
              </w:r>
              <w:r w:rsidDel="006F1C24">
                <w:rPr>
                  <w:rFonts w:eastAsia="宋体" w:hint="eastAsia"/>
                  <w:lang w:eastAsia="zh-CN"/>
                </w:rPr>
                <w:delText>30</w:delText>
              </w:r>
              <w:r w:rsidDel="006F1C24">
                <w:delText>: the request is routed to the node indicated by this register value</w:delText>
              </w:r>
            </w:del>
          </w:p>
          <w:p w:rsidR="00CE725F" w:rsidRPr="000A7997" w:rsidDel="006F1C24" w:rsidRDefault="00CE725F" w:rsidP="00CE725F">
            <w:pPr>
              <w:ind w:leftChars="25" w:left="53"/>
              <w:rPr>
                <w:del w:id="2815" w:author="Chunhui zheng(BJ-RD)" w:date="2019-06-26T19:14:00Z"/>
                <w:sz w:val="16"/>
                <w:szCs w:val="16"/>
                <w:shd w:val="clear" w:color="auto" w:fill="C0C0C0"/>
              </w:rPr>
            </w:pPr>
            <w:del w:id="2816" w:author="Chunhui zheng(BJ-RD)" w:date="2019-06-26T19:14:00Z">
              <w:r w:rsidRPr="000A7997" w:rsidDel="006F1C24">
                <w:rPr>
                  <w:sz w:val="16"/>
                  <w:szCs w:val="16"/>
                  <w:shd w:val="clear" w:color="auto" w:fill="C0C0C0"/>
                  <w:lang w:eastAsia="zh-TW"/>
                </w:rPr>
                <w:delText>((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2817" w:author="Chunhui zheng(BJ-RD)" w:date="2019-06-26T19:14:00Z"/>
                <w:rFonts w:hint="eastAsia"/>
                <w:sz w:val="16"/>
                <w:szCs w:val="16"/>
                <w:shd w:val="clear" w:color="auto" w:fill="C0C0C0"/>
              </w:rPr>
            </w:pPr>
            <w:del w:id="2818"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2819" w:author="Chunhui zheng(BJ-RD)" w:date="2019-06-26T19:14:00Z"/>
                <w:rFonts w:eastAsia="Times New Roman"/>
                <w:shd w:val="clear" w:color="auto" w:fill="C0C0C0"/>
              </w:rPr>
            </w:pPr>
            <w:del w:id="2820"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Del="006F1C24" w:rsidRDefault="00CE725F" w:rsidP="00CE725F">
            <w:pPr>
              <w:pStyle w:val="IRSBitDescription"/>
              <w:ind w:left="53"/>
              <w:rPr>
                <w:del w:id="2821" w:author="Chunhui zheng(BJ-RD)" w:date="2019-06-26T19:14:00Z"/>
                <w:rFonts w:eastAsia="宋体" w:hint="eastAsia"/>
                <w:b/>
                <w:bCs/>
                <w:lang w:eastAsia="zh-CN"/>
              </w:rPr>
            </w:pPr>
            <w:del w:id="2822"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tc>
        <w:tc>
          <w:tcPr>
            <w:tcW w:w="1294" w:type="pct"/>
            <w:tcMar>
              <w:top w:w="0" w:type="dxa"/>
              <w:left w:w="29" w:type="dxa"/>
              <w:bottom w:w="0" w:type="dxa"/>
              <w:right w:w="29" w:type="dxa"/>
            </w:tcMar>
            <w:tcPrChange w:id="2823" w:author="Chunhui zheng(BJ-RD)" w:date="2019-03-30T14:14:00Z">
              <w:tcPr>
                <w:tcW w:w="588" w:type="pct"/>
                <w:tcMar>
                  <w:top w:w="0" w:type="dxa"/>
                  <w:left w:w="29" w:type="dxa"/>
                  <w:bottom w:w="0" w:type="dxa"/>
                  <w:right w:w="29" w:type="dxa"/>
                </w:tcMar>
              </w:tcPr>
            </w:tcPrChange>
          </w:tcPr>
          <w:p w:rsidR="00CE725F" w:rsidRPr="007512B4" w:rsidDel="006F1C24" w:rsidRDefault="00CE725F" w:rsidP="00CE725F">
            <w:pPr>
              <w:pStyle w:val="IRSBitMnemonic"/>
              <w:ind w:left="53"/>
              <w:rPr>
                <w:del w:id="2824" w:author="Chunhui zheng(BJ-RD)" w:date="2019-06-26T19:14:00Z"/>
                <w:rFonts w:eastAsia="宋体" w:hint="eastAsia"/>
                <w:lang w:eastAsia="zh-CN"/>
              </w:rPr>
            </w:pPr>
            <w:del w:id="2825" w:author="Chunhui zheng(BJ-RD)" w:date="2019-06-26T19:14:00Z">
              <w:r w:rsidDel="006F1C24">
                <w:rPr>
                  <w:rFonts w:eastAsia="宋体"/>
                  <w:lang w:eastAsia="zh-CN"/>
                </w:rPr>
                <w:delText>RSVAD_MMIOB2GTMVEQ</w:delText>
              </w:r>
              <w:r w:rsidDel="006F1C24">
                <w:rPr>
                  <w:rFonts w:eastAsia="宋体" w:hint="eastAsia"/>
                  <w:lang w:eastAsia="zh-CN"/>
                </w:rPr>
                <w:delText>30</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Change w:id="2826" w:author="Chunhui zheng(BJ-RD)" w:date="2019-03-30T14:14:00Z">
              <w:tcPr>
                <w:tcW w:w="327" w:type="pct"/>
                <w:tcMar>
                  <w:top w:w="0" w:type="dxa"/>
                  <w:left w:w="29" w:type="dxa"/>
                  <w:bottom w:w="0" w:type="dxa"/>
                  <w:right w:w="29" w:type="dxa"/>
                </w:tcMar>
              </w:tcPr>
            </w:tcPrChange>
          </w:tcPr>
          <w:p w:rsidR="00CE725F" w:rsidDel="006F1C24" w:rsidRDefault="00CE725F" w:rsidP="00CE725F">
            <w:pPr>
              <w:pStyle w:val="IRSBitChipRev"/>
              <w:rPr>
                <w:del w:id="2827" w:author="Chunhui zheng(BJ-RD)" w:date="2019-06-26T19:14:00Z"/>
              </w:rPr>
            </w:pPr>
          </w:p>
        </w:tc>
        <w:tc>
          <w:tcPr>
            <w:tcW w:w="292" w:type="pct"/>
            <w:tcMar>
              <w:top w:w="0" w:type="dxa"/>
              <w:left w:w="29" w:type="dxa"/>
              <w:bottom w:w="0" w:type="dxa"/>
              <w:right w:w="29" w:type="dxa"/>
            </w:tcMar>
            <w:tcPrChange w:id="2828" w:author="Chunhui zheng(BJ-RD)" w:date="2019-03-30T14:14:00Z">
              <w:tcPr>
                <w:tcW w:w="292" w:type="pct"/>
                <w:tcMar>
                  <w:top w:w="0" w:type="dxa"/>
                  <w:left w:w="29" w:type="dxa"/>
                  <w:bottom w:w="0" w:type="dxa"/>
                  <w:right w:w="29" w:type="dxa"/>
                </w:tcMar>
              </w:tcPr>
            </w:tcPrChange>
          </w:tcPr>
          <w:p w:rsidR="00CE725F" w:rsidRPr="00D07035" w:rsidDel="006F1C24" w:rsidRDefault="00B54CE8" w:rsidP="00CE725F">
            <w:pPr>
              <w:pStyle w:val="IRSBitPwrDm"/>
              <w:rPr>
                <w:del w:id="2829" w:author="Chunhui zheng(BJ-RD)" w:date="2019-06-26T19:14:00Z"/>
                <w:rFonts w:eastAsia="宋体" w:hint="eastAsia"/>
                <w:lang w:eastAsia="zh-CN"/>
              </w:rPr>
            </w:pPr>
            <w:del w:id="2830" w:author="Chunhui zheng(BJ-RD)" w:date="2019-06-26T19:14:00Z">
              <w:r w:rsidDel="006F1C24">
                <w:rPr>
                  <w:rFonts w:eastAsia="宋体" w:hint="eastAsia"/>
                  <w:lang w:eastAsia="zh-CN"/>
                </w:rPr>
                <w:delText>vcc</w:delText>
              </w:r>
            </w:del>
          </w:p>
        </w:tc>
        <w:tc>
          <w:tcPr>
            <w:tcW w:w="121" w:type="pct"/>
            <w:tcMar>
              <w:top w:w="0" w:type="dxa"/>
              <w:left w:w="29" w:type="dxa"/>
              <w:bottom w:w="0" w:type="dxa"/>
              <w:right w:w="29" w:type="dxa"/>
            </w:tcMar>
            <w:tcPrChange w:id="2831" w:author="Chunhui zheng(BJ-RD)" w:date="2019-03-30T14:14:00Z">
              <w:tcPr>
                <w:tcW w:w="121" w:type="pct"/>
                <w:tcMar>
                  <w:top w:w="0" w:type="dxa"/>
                  <w:left w:w="29" w:type="dxa"/>
                  <w:bottom w:w="0" w:type="dxa"/>
                  <w:right w:w="29" w:type="dxa"/>
                </w:tcMar>
              </w:tcPr>
            </w:tcPrChange>
          </w:tcPr>
          <w:p w:rsidR="00CE725F" w:rsidDel="006F1C24" w:rsidRDefault="00366CE7" w:rsidP="00CE725F">
            <w:pPr>
              <w:pStyle w:val="IRSBitsugS"/>
              <w:rPr>
                <w:del w:id="2832" w:author="Chunhui zheng(BJ-RD)" w:date="2019-06-26T19:14:00Z"/>
                <w:rFonts w:eastAsia="宋体" w:hint="eastAsia"/>
                <w:lang w:eastAsia="zh-CN"/>
              </w:rPr>
            </w:pPr>
            <w:del w:id="2833" w:author="Chunhui zheng(BJ-RD)" w:date="2019-06-26T19:14:00Z">
              <w:r w:rsidDel="006F1C24">
                <w:rPr>
                  <w:rFonts w:eastAsia="宋体" w:hint="eastAsia"/>
                  <w:lang w:eastAsia="zh-CN"/>
                </w:rPr>
                <w:delText>x</w:delText>
              </w:r>
            </w:del>
          </w:p>
        </w:tc>
        <w:tc>
          <w:tcPr>
            <w:tcW w:w="77" w:type="pct"/>
            <w:tcMar>
              <w:top w:w="0" w:type="dxa"/>
              <w:left w:w="29" w:type="dxa"/>
              <w:bottom w:w="0" w:type="dxa"/>
              <w:right w:w="29" w:type="dxa"/>
            </w:tcMar>
            <w:tcPrChange w:id="2834" w:author="Chunhui zheng(BJ-RD)" w:date="2019-03-30T14:14:00Z">
              <w:tcPr>
                <w:tcW w:w="107" w:type="pct"/>
                <w:tcMar>
                  <w:top w:w="0" w:type="dxa"/>
                  <w:left w:w="29" w:type="dxa"/>
                  <w:bottom w:w="0" w:type="dxa"/>
                  <w:right w:w="29" w:type="dxa"/>
                </w:tcMar>
              </w:tcPr>
            </w:tcPrChange>
          </w:tcPr>
          <w:p w:rsidR="00CE725F" w:rsidDel="006F1C24" w:rsidRDefault="00CE725F" w:rsidP="00CE725F">
            <w:pPr>
              <w:pStyle w:val="IRSBitsugP"/>
              <w:rPr>
                <w:del w:id="2835" w:author="Chunhui zheng(BJ-RD)" w:date="2019-06-26T19:14:00Z"/>
                <w:rFonts w:eastAsia="宋体" w:hint="eastAsia"/>
                <w:lang w:eastAsia="zh-CN"/>
              </w:rPr>
            </w:pPr>
            <w:del w:id="2836" w:author="Chunhui zheng(BJ-RD)" w:date="2019-06-26T19:14:00Z">
              <w:r w:rsidDel="006F1C24">
                <w:delText>x</w:delText>
              </w:r>
            </w:del>
          </w:p>
        </w:tc>
        <w:tc>
          <w:tcPr>
            <w:tcW w:w="81" w:type="pct"/>
            <w:tcMar>
              <w:top w:w="0" w:type="dxa"/>
              <w:left w:w="29" w:type="dxa"/>
              <w:bottom w:w="0" w:type="dxa"/>
              <w:right w:w="29" w:type="dxa"/>
            </w:tcMar>
            <w:tcPrChange w:id="2837" w:author="Chunhui zheng(BJ-RD)" w:date="2019-03-30T14:14:00Z">
              <w:tcPr>
                <w:tcW w:w="106" w:type="pct"/>
                <w:tcMar>
                  <w:top w:w="0" w:type="dxa"/>
                  <w:left w:w="29" w:type="dxa"/>
                  <w:bottom w:w="0" w:type="dxa"/>
                  <w:right w:w="29" w:type="dxa"/>
                </w:tcMar>
              </w:tcPr>
            </w:tcPrChange>
          </w:tcPr>
          <w:p w:rsidR="00CE725F" w:rsidDel="006F1C24" w:rsidRDefault="00CE725F" w:rsidP="00CE725F">
            <w:pPr>
              <w:pStyle w:val="IRSBitsugE"/>
              <w:rPr>
                <w:del w:id="2838" w:author="Chunhui zheng(BJ-RD)" w:date="2019-06-26T19:14:00Z"/>
                <w:rFonts w:eastAsia="宋体" w:hint="eastAsia"/>
                <w:lang w:eastAsia="zh-CN"/>
              </w:rPr>
            </w:pPr>
            <w:del w:id="2839" w:author="Chunhui zheng(BJ-RD)" w:date="2019-06-26T19:14:00Z">
              <w:r w:rsidDel="006F1C24">
                <w:delText>x</w:delText>
              </w:r>
            </w:del>
          </w:p>
        </w:tc>
      </w:tr>
      <w:tr w:rsidR="00CE725F" w:rsidDel="006F1C24" w:rsidTr="00653588">
        <w:trPr>
          <w:cantSplit/>
          <w:trHeight w:val="300"/>
          <w:jc w:val="center"/>
          <w:del w:id="2840" w:author="Chunhui zheng(BJ-RD)" w:date="2019-06-26T19:14:00Z"/>
          <w:trPrChange w:id="2841" w:author="Chunhui zheng(BJ-RD)" w:date="2019-03-30T14:14:00Z">
            <w:trPr>
              <w:cantSplit/>
              <w:trHeight w:val="300"/>
              <w:jc w:val="center"/>
            </w:trPr>
          </w:trPrChange>
        </w:trPr>
        <w:tc>
          <w:tcPr>
            <w:tcW w:w="208" w:type="pct"/>
            <w:tcMar>
              <w:top w:w="0" w:type="dxa"/>
              <w:left w:w="29" w:type="dxa"/>
              <w:bottom w:w="0" w:type="dxa"/>
              <w:right w:w="29" w:type="dxa"/>
            </w:tcMar>
            <w:tcPrChange w:id="2842" w:author="Chunhui zheng(BJ-RD)" w:date="2019-03-30T14:14:00Z">
              <w:tcPr>
                <w:tcW w:w="248" w:type="pct"/>
                <w:tcMar>
                  <w:top w:w="0" w:type="dxa"/>
                  <w:left w:w="29" w:type="dxa"/>
                  <w:bottom w:w="0" w:type="dxa"/>
                  <w:right w:w="29" w:type="dxa"/>
                </w:tcMar>
              </w:tcPr>
            </w:tcPrChange>
          </w:tcPr>
          <w:p w:rsidR="00CE725F" w:rsidRPr="00FA5DB4" w:rsidDel="006F1C24" w:rsidRDefault="00CE725F" w:rsidP="00CE725F">
            <w:pPr>
              <w:pStyle w:val="IRSBitItem"/>
              <w:rPr>
                <w:del w:id="2843" w:author="Chunhui zheng(BJ-RD)" w:date="2019-06-26T19:14:00Z"/>
                <w:rFonts w:eastAsia="宋体" w:hint="eastAsia"/>
                <w:b w:val="0"/>
                <w:lang w:eastAsia="zh-CN"/>
              </w:rPr>
            </w:pPr>
            <w:del w:id="2844"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Change w:id="2845" w:author="Chunhui zheng(BJ-RD)" w:date="2019-03-30T14:14:00Z">
              <w:tcPr>
                <w:tcW w:w="344" w:type="pct"/>
                <w:tcMar>
                  <w:top w:w="0" w:type="dxa"/>
                  <w:left w:w="29" w:type="dxa"/>
                  <w:bottom w:w="0" w:type="dxa"/>
                  <w:right w:w="29" w:type="dxa"/>
                </w:tcMar>
              </w:tcPr>
            </w:tcPrChange>
          </w:tcPr>
          <w:p w:rsidR="00CE725F" w:rsidDel="006F1C24" w:rsidRDefault="00CE725F" w:rsidP="00CE725F">
            <w:pPr>
              <w:pStyle w:val="IRSBitAttribute"/>
              <w:rPr>
                <w:del w:id="2846" w:author="Chunhui zheng(BJ-RD)" w:date="2019-06-26T19:14:00Z"/>
              </w:rPr>
            </w:pPr>
            <w:del w:id="2847" w:author="Chunhui zheng(BJ-RD)" w:date="2019-06-26T19:14:00Z">
              <w:r w:rsidRPr="001B2781"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Change w:id="2848" w:author="Chunhui zheng(BJ-RD)" w:date="2019-03-30T14:14:00Z">
              <w:tcPr>
                <w:tcW w:w="331" w:type="pct"/>
                <w:tcMar>
                  <w:top w:w="0" w:type="dxa"/>
                  <w:left w:w="29" w:type="dxa"/>
                  <w:bottom w:w="0" w:type="dxa"/>
                  <w:right w:w="29" w:type="dxa"/>
                </w:tcMar>
              </w:tcPr>
            </w:tcPrChange>
          </w:tcPr>
          <w:p w:rsidR="00CE725F" w:rsidRPr="00A0741C" w:rsidDel="006F1C24" w:rsidRDefault="00CE725F" w:rsidP="00CE725F">
            <w:pPr>
              <w:pStyle w:val="IRSBitHW-Property"/>
              <w:rPr>
                <w:del w:id="2849" w:author="Chunhui zheng(BJ-RD)" w:date="2019-06-26T19:14:00Z"/>
              </w:rPr>
            </w:pPr>
            <w:del w:id="2850" w:author="Chunhui zheng(BJ-RD)" w:date="2019-06-26T19:14:00Z">
              <w:r w:rsidRPr="001B2781" w:rsidDel="006F1C24">
                <w:rPr>
                  <w:rFonts w:eastAsia="宋体" w:hint="eastAsia"/>
                  <w:lang w:eastAsia="zh-CN"/>
                </w:rPr>
                <w:delText>RO</w:delText>
              </w:r>
            </w:del>
          </w:p>
        </w:tc>
        <w:tc>
          <w:tcPr>
            <w:tcW w:w="278" w:type="pct"/>
            <w:tcMar>
              <w:top w:w="0" w:type="dxa"/>
              <w:left w:w="29" w:type="dxa"/>
              <w:bottom w:w="0" w:type="dxa"/>
              <w:right w:w="29" w:type="dxa"/>
            </w:tcMar>
            <w:tcPrChange w:id="2851" w:author="Chunhui zheng(BJ-RD)" w:date="2019-03-30T14:14:00Z">
              <w:tcPr>
                <w:tcW w:w="362" w:type="pct"/>
                <w:tcMar>
                  <w:top w:w="0" w:type="dxa"/>
                  <w:left w:w="29" w:type="dxa"/>
                  <w:bottom w:w="0" w:type="dxa"/>
                  <w:right w:w="29" w:type="dxa"/>
                </w:tcMar>
              </w:tcPr>
            </w:tcPrChange>
          </w:tcPr>
          <w:p w:rsidR="00CE725F" w:rsidDel="006F1C24" w:rsidRDefault="00CE725F" w:rsidP="00CE725F">
            <w:pPr>
              <w:pStyle w:val="IRSBitDefault"/>
              <w:rPr>
                <w:del w:id="2852" w:author="Chunhui zheng(BJ-RD)" w:date="2019-06-26T19:14:00Z"/>
              </w:rPr>
            </w:pPr>
            <w:del w:id="2853" w:author="Chunhui zheng(BJ-RD)" w:date="2019-06-26T19:14:00Z">
              <w:r w:rsidRPr="001B2781" w:rsidDel="006F1C24">
                <w:rPr>
                  <w:rFonts w:eastAsia="宋体" w:hint="eastAsia"/>
                  <w:lang w:eastAsia="zh-CN"/>
                </w:rPr>
                <w:delText>0</w:delText>
              </w:r>
            </w:del>
          </w:p>
        </w:tc>
        <w:tc>
          <w:tcPr>
            <w:tcW w:w="1648" w:type="pct"/>
            <w:tcMar>
              <w:top w:w="0" w:type="dxa"/>
              <w:left w:w="29" w:type="dxa"/>
              <w:bottom w:w="0" w:type="dxa"/>
              <w:right w:w="29" w:type="dxa"/>
            </w:tcMar>
            <w:tcPrChange w:id="2854" w:author="Chunhui zheng(BJ-RD)" w:date="2019-03-30T14:14:00Z">
              <w:tcPr>
                <w:tcW w:w="2174" w:type="pct"/>
                <w:tcMar>
                  <w:top w:w="0" w:type="dxa"/>
                  <w:left w:w="29" w:type="dxa"/>
                  <w:bottom w:w="0" w:type="dxa"/>
                  <w:right w:w="29" w:type="dxa"/>
                </w:tcMar>
              </w:tcPr>
            </w:tcPrChange>
          </w:tcPr>
          <w:p w:rsidR="00CE725F" w:rsidDel="006F1C24" w:rsidRDefault="00CE725F" w:rsidP="00CE725F">
            <w:pPr>
              <w:pStyle w:val="IRSBitDescription"/>
              <w:ind w:left="53"/>
              <w:rPr>
                <w:del w:id="2855" w:author="Chunhui zheng(BJ-RD)" w:date="2019-06-26T19:14:00Z"/>
                <w:rFonts w:eastAsia="宋体" w:hint="eastAsia"/>
                <w:b/>
                <w:lang w:eastAsia="zh-CN"/>
              </w:rPr>
            </w:pPr>
            <w:del w:id="2856" w:author="Chunhui zheng(BJ-RD)" w:date="2019-06-26T19:14:00Z">
              <w:r w:rsidRPr="00907B65" w:rsidDel="006F1C24">
                <w:rPr>
                  <w:rFonts w:eastAsia="宋体"/>
                  <w:b/>
                  <w:lang w:eastAsia="zh-CN"/>
                </w:rPr>
                <w:delText>MMIO Below 2G</w:delText>
              </w:r>
              <w:r w:rsidDel="006F1C24">
                <w:rPr>
                  <w:rFonts w:eastAsia="宋体" w:hint="eastAsia"/>
                  <w:b/>
                  <w:lang w:eastAsia="zh-CN"/>
                </w:rPr>
                <w:delText xml:space="preserve"> </w:delText>
              </w:r>
              <w:r w:rsidRPr="00907B65" w:rsidDel="006F1C24">
                <w:rPr>
                  <w:rFonts w:eastAsia="宋体"/>
                  <w:b/>
                  <w:lang w:eastAsia="zh-CN"/>
                </w:rPr>
                <w:delText>(MMIOB2G)</w:delText>
              </w:r>
              <w:r w:rsidDel="006F1C24">
                <w:rPr>
                  <w:rFonts w:eastAsia="宋体" w:hint="eastAsia"/>
                  <w:b/>
                  <w:lang w:eastAsia="zh-CN"/>
                </w:rPr>
                <w:delText xml:space="preserve"> entry31  target node</w:delText>
              </w:r>
            </w:del>
          </w:p>
          <w:p w:rsidR="00CE725F" w:rsidDel="006F1C24" w:rsidRDefault="00CE725F" w:rsidP="00CE725F">
            <w:pPr>
              <w:pStyle w:val="IRSBitDescription"/>
              <w:ind w:left="53"/>
              <w:rPr>
                <w:del w:id="2857" w:author="Chunhui zheng(BJ-RD)" w:date="2019-06-26T19:14:00Z"/>
              </w:rPr>
            </w:pPr>
            <w:del w:id="2858" w:author="Chunhui zheng(BJ-RD)" w:date="2019-06-26T19:14:00Z">
              <w:r w:rsidDel="006F1C24">
                <w:rPr>
                  <w:rFonts w:hint="eastAsia"/>
                </w:rPr>
                <w:delText>A</w:delText>
              </w:r>
              <w:r w:rsidDel="006F1C24">
                <w:delText>[30:26]==</w:delText>
              </w:r>
              <w:r w:rsidDel="006F1C24">
                <w:rPr>
                  <w:rFonts w:hint="eastAsia"/>
                </w:rPr>
                <w:delText>5</w:delText>
              </w:r>
              <w:r w:rsidDel="006F1C24">
                <w:delText>’d</w:delText>
              </w:r>
              <w:r w:rsidDel="006F1C24">
                <w:rPr>
                  <w:rFonts w:eastAsia="宋体" w:hint="eastAsia"/>
                  <w:lang w:eastAsia="zh-CN"/>
                </w:rPr>
                <w:delText>31</w:delText>
              </w:r>
              <w:r w:rsidDel="006F1C24">
                <w:delText>: the request is routed to the node indicated by this register value</w:delText>
              </w:r>
            </w:del>
          </w:p>
          <w:p w:rsidR="00CE725F" w:rsidRPr="000A7997" w:rsidDel="006F1C24" w:rsidRDefault="00CE725F" w:rsidP="00CE725F">
            <w:pPr>
              <w:ind w:leftChars="25" w:left="53"/>
              <w:rPr>
                <w:del w:id="2859" w:author="Chunhui zheng(BJ-RD)" w:date="2019-06-26T19:14:00Z"/>
                <w:sz w:val="16"/>
                <w:szCs w:val="16"/>
                <w:shd w:val="clear" w:color="auto" w:fill="C0C0C0"/>
              </w:rPr>
            </w:pPr>
            <w:del w:id="2860" w:author="Chunhui zheng(BJ-RD)" w:date="2019-06-26T19:14:00Z">
              <w:r w:rsidRPr="000A7997" w:rsidDel="006F1C24">
                <w:rPr>
                  <w:sz w:val="16"/>
                  <w:szCs w:val="16"/>
                  <w:shd w:val="clear" w:color="auto" w:fill="C0C0C0"/>
                  <w:lang w:eastAsia="zh-TW"/>
                </w:rPr>
                <w:delText>((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p>
          <w:p w:rsidR="00CE725F" w:rsidRPr="000A7997" w:rsidDel="006F1C24" w:rsidRDefault="00CE725F" w:rsidP="00CE725F">
            <w:pPr>
              <w:ind w:leftChars="25" w:left="53"/>
              <w:rPr>
                <w:del w:id="2861" w:author="Chunhui zheng(BJ-RD)" w:date="2019-06-26T19:14:00Z"/>
                <w:rFonts w:hint="eastAsia"/>
                <w:sz w:val="16"/>
                <w:szCs w:val="16"/>
                <w:shd w:val="clear" w:color="auto" w:fill="C0C0C0"/>
              </w:rPr>
            </w:pPr>
            <w:del w:id="2862"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p>
          <w:p w:rsidR="00CE725F" w:rsidRPr="000A7997" w:rsidDel="006F1C24" w:rsidRDefault="00CE725F" w:rsidP="00CE725F">
            <w:pPr>
              <w:pStyle w:val="IRSBitDescription"/>
              <w:ind w:left="53"/>
              <w:rPr>
                <w:del w:id="2863" w:author="Chunhui zheng(BJ-RD)" w:date="2019-06-26T19:14:00Z"/>
                <w:rFonts w:eastAsia="Times New Roman"/>
                <w:shd w:val="clear" w:color="auto" w:fill="C0C0C0"/>
              </w:rPr>
            </w:pPr>
            <w:del w:id="2864"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p>
          <w:p w:rsidR="00CE725F" w:rsidRPr="00293312" w:rsidDel="006F1C24" w:rsidRDefault="00CE725F" w:rsidP="00CE725F">
            <w:pPr>
              <w:pStyle w:val="IRSBitDescription"/>
              <w:ind w:left="53"/>
              <w:rPr>
                <w:del w:id="2865" w:author="Chunhui zheng(BJ-RD)" w:date="2019-06-26T19:14:00Z"/>
                <w:rFonts w:eastAsia="Times New Roman"/>
                <w:b/>
              </w:rPr>
            </w:pPr>
            <w:del w:id="2866"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p>
        </w:tc>
        <w:tc>
          <w:tcPr>
            <w:tcW w:w="1294" w:type="pct"/>
            <w:tcMar>
              <w:top w:w="0" w:type="dxa"/>
              <w:left w:w="29" w:type="dxa"/>
              <w:bottom w:w="0" w:type="dxa"/>
              <w:right w:w="29" w:type="dxa"/>
            </w:tcMar>
            <w:tcPrChange w:id="2867" w:author="Chunhui zheng(BJ-RD)" w:date="2019-03-30T14:14:00Z">
              <w:tcPr>
                <w:tcW w:w="588" w:type="pct"/>
                <w:tcMar>
                  <w:top w:w="0" w:type="dxa"/>
                  <w:left w:w="29" w:type="dxa"/>
                  <w:bottom w:w="0" w:type="dxa"/>
                  <w:right w:w="29" w:type="dxa"/>
                </w:tcMar>
              </w:tcPr>
            </w:tcPrChange>
          </w:tcPr>
          <w:p w:rsidR="00CE725F" w:rsidDel="006F1C24" w:rsidRDefault="00CE725F" w:rsidP="00CE725F">
            <w:pPr>
              <w:pStyle w:val="IRSBitMnemonic"/>
              <w:ind w:left="53"/>
              <w:rPr>
                <w:del w:id="2868" w:author="Chunhui zheng(BJ-RD)" w:date="2019-06-26T19:14:00Z"/>
                <w:rFonts w:hint="eastAsia"/>
                <w:lang w:eastAsia="zh-CN"/>
              </w:rPr>
            </w:pPr>
            <w:del w:id="2869" w:author="Chunhui zheng(BJ-RD)" w:date="2019-06-26T19:14:00Z">
              <w:r w:rsidDel="006F1C24">
                <w:rPr>
                  <w:rFonts w:eastAsia="宋体"/>
                  <w:lang w:eastAsia="zh-CN"/>
                </w:rPr>
                <w:delText>RSVAD_MMIOB2GTMVEQ</w:delText>
              </w:r>
              <w:r w:rsidDel="006F1C24">
                <w:rPr>
                  <w:rFonts w:eastAsia="宋体" w:hint="eastAsia"/>
                  <w:lang w:eastAsia="zh-CN"/>
                </w:rPr>
                <w:delText>3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Change w:id="2870" w:author="Chunhui zheng(BJ-RD)" w:date="2019-03-30T14:14:00Z">
              <w:tcPr>
                <w:tcW w:w="327" w:type="pct"/>
                <w:tcMar>
                  <w:top w:w="0" w:type="dxa"/>
                  <w:left w:w="29" w:type="dxa"/>
                  <w:bottom w:w="0" w:type="dxa"/>
                  <w:right w:w="29" w:type="dxa"/>
                </w:tcMar>
              </w:tcPr>
            </w:tcPrChange>
          </w:tcPr>
          <w:p w:rsidR="00CE725F" w:rsidDel="006F1C24" w:rsidRDefault="00CE725F" w:rsidP="00CE725F">
            <w:pPr>
              <w:pStyle w:val="IRSBitChipRev"/>
              <w:rPr>
                <w:del w:id="2871" w:author="Chunhui zheng(BJ-RD)" w:date="2019-06-26T19:14:00Z"/>
              </w:rPr>
            </w:pPr>
          </w:p>
        </w:tc>
        <w:tc>
          <w:tcPr>
            <w:tcW w:w="292" w:type="pct"/>
            <w:tcMar>
              <w:top w:w="0" w:type="dxa"/>
              <w:left w:w="29" w:type="dxa"/>
              <w:bottom w:w="0" w:type="dxa"/>
              <w:right w:w="29" w:type="dxa"/>
            </w:tcMar>
            <w:tcPrChange w:id="2872" w:author="Chunhui zheng(BJ-RD)" w:date="2019-03-30T14:14:00Z">
              <w:tcPr>
                <w:tcW w:w="292" w:type="pct"/>
                <w:tcMar>
                  <w:top w:w="0" w:type="dxa"/>
                  <w:left w:w="29" w:type="dxa"/>
                  <w:bottom w:w="0" w:type="dxa"/>
                  <w:right w:w="29" w:type="dxa"/>
                </w:tcMar>
              </w:tcPr>
            </w:tcPrChange>
          </w:tcPr>
          <w:p w:rsidR="00CE725F" w:rsidDel="006F1C24" w:rsidRDefault="00B54CE8" w:rsidP="00CE725F">
            <w:pPr>
              <w:pStyle w:val="IRSBitPwrDm"/>
              <w:rPr>
                <w:del w:id="2873" w:author="Chunhui zheng(BJ-RD)" w:date="2019-06-26T19:14:00Z"/>
              </w:rPr>
            </w:pPr>
            <w:del w:id="2874" w:author="Chunhui zheng(BJ-RD)" w:date="2019-06-26T19:14:00Z">
              <w:r w:rsidDel="006F1C24">
                <w:rPr>
                  <w:rFonts w:eastAsia="宋体" w:hint="eastAsia"/>
                  <w:lang w:eastAsia="zh-CN"/>
                </w:rPr>
                <w:delText>vcc</w:delText>
              </w:r>
            </w:del>
          </w:p>
        </w:tc>
        <w:tc>
          <w:tcPr>
            <w:tcW w:w="121" w:type="pct"/>
            <w:tcMar>
              <w:top w:w="0" w:type="dxa"/>
              <w:left w:w="29" w:type="dxa"/>
              <w:bottom w:w="0" w:type="dxa"/>
              <w:right w:w="29" w:type="dxa"/>
            </w:tcMar>
            <w:tcPrChange w:id="2875" w:author="Chunhui zheng(BJ-RD)" w:date="2019-03-30T14:14:00Z">
              <w:tcPr>
                <w:tcW w:w="121" w:type="pct"/>
                <w:tcMar>
                  <w:top w:w="0" w:type="dxa"/>
                  <w:left w:w="29" w:type="dxa"/>
                  <w:bottom w:w="0" w:type="dxa"/>
                  <w:right w:w="29" w:type="dxa"/>
                </w:tcMar>
              </w:tcPr>
            </w:tcPrChange>
          </w:tcPr>
          <w:p w:rsidR="00CE725F" w:rsidDel="006F1C24" w:rsidRDefault="00366CE7" w:rsidP="00CE725F">
            <w:pPr>
              <w:pStyle w:val="IRSBitsugS"/>
              <w:rPr>
                <w:del w:id="2876" w:author="Chunhui zheng(BJ-RD)" w:date="2019-06-26T19:14:00Z"/>
                <w:rFonts w:eastAsia="宋体" w:hint="eastAsia"/>
                <w:lang w:eastAsia="zh-CN"/>
              </w:rPr>
            </w:pPr>
            <w:del w:id="2877" w:author="Chunhui zheng(BJ-RD)" w:date="2019-06-26T19:14:00Z">
              <w:r w:rsidDel="006F1C24">
                <w:rPr>
                  <w:rFonts w:eastAsia="宋体" w:hint="eastAsia"/>
                  <w:lang w:eastAsia="zh-CN"/>
                </w:rPr>
                <w:delText>x</w:delText>
              </w:r>
            </w:del>
          </w:p>
        </w:tc>
        <w:tc>
          <w:tcPr>
            <w:tcW w:w="77" w:type="pct"/>
            <w:tcMar>
              <w:top w:w="0" w:type="dxa"/>
              <w:left w:w="29" w:type="dxa"/>
              <w:bottom w:w="0" w:type="dxa"/>
              <w:right w:w="29" w:type="dxa"/>
            </w:tcMar>
            <w:tcPrChange w:id="2878" w:author="Chunhui zheng(BJ-RD)" w:date="2019-03-30T14:14:00Z">
              <w:tcPr>
                <w:tcW w:w="107" w:type="pct"/>
                <w:tcMar>
                  <w:top w:w="0" w:type="dxa"/>
                  <w:left w:w="29" w:type="dxa"/>
                  <w:bottom w:w="0" w:type="dxa"/>
                  <w:right w:w="29" w:type="dxa"/>
                </w:tcMar>
              </w:tcPr>
            </w:tcPrChange>
          </w:tcPr>
          <w:p w:rsidR="00CE725F" w:rsidDel="006F1C24" w:rsidRDefault="00CE725F" w:rsidP="00CE725F">
            <w:pPr>
              <w:pStyle w:val="IRSBitsugP"/>
              <w:rPr>
                <w:del w:id="2879" w:author="Chunhui zheng(BJ-RD)" w:date="2019-06-26T19:14:00Z"/>
              </w:rPr>
            </w:pPr>
            <w:del w:id="2880" w:author="Chunhui zheng(BJ-RD)" w:date="2019-06-26T19:14:00Z">
              <w:r w:rsidDel="006F1C24">
                <w:delText>x</w:delText>
              </w:r>
            </w:del>
          </w:p>
        </w:tc>
        <w:tc>
          <w:tcPr>
            <w:tcW w:w="81" w:type="pct"/>
            <w:tcMar>
              <w:top w:w="0" w:type="dxa"/>
              <w:left w:w="29" w:type="dxa"/>
              <w:bottom w:w="0" w:type="dxa"/>
              <w:right w:w="29" w:type="dxa"/>
            </w:tcMar>
            <w:tcPrChange w:id="2881" w:author="Chunhui zheng(BJ-RD)" w:date="2019-03-30T14:14:00Z">
              <w:tcPr>
                <w:tcW w:w="106" w:type="pct"/>
                <w:tcMar>
                  <w:top w:w="0" w:type="dxa"/>
                  <w:left w:w="29" w:type="dxa"/>
                  <w:bottom w:w="0" w:type="dxa"/>
                  <w:right w:w="29" w:type="dxa"/>
                </w:tcMar>
              </w:tcPr>
            </w:tcPrChange>
          </w:tcPr>
          <w:p w:rsidR="00CE725F" w:rsidDel="006F1C24" w:rsidRDefault="00CE725F" w:rsidP="00CE725F">
            <w:pPr>
              <w:pStyle w:val="IRSBitsugE"/>
              <w:rPr>
                <w:del w:id="2882" w:author="Chunhui zheng(BJ-RD)" w:date="2019-06-26T19:14:00Z"/>
              </w:rPr>
            </w:pPr>
            <w:del w:id="2883" w:author="Chunhui zheng(BJ-RD)" w:date="2019-06-26T19:14:00Z">
              <w:r w:rsidDel="006F1C24">
                <w:delText>x</w:delText>
              </w:r>
            </w:del>
          </w:p>
        </w:tc>
      </w:tr>
      <w:tr w:rsidR="00CE725F" w:rsidDel="006F1C24" w:rsidTr="00653588">
        <w:trPr>
          <w:cantSplit/>
          <w:trHeight w:val="300"/>
          <w:jc w:val="center"/>
          <w:del w:id="2884" w:author="Chunhui zheng(BJ-RD)" w:date="2019-06-26T19:14:00Z"/>
          <w:trPrChange w:id="2885" w:author="Chunhui zheng(BJ-RD)" w:date="2019-03-30T14:14:00Z">
            <w:trPr>
              <w:cantSplit/>
              <w:trHeight w:val="300"/>
              <w:jc w:val="center"/>
            </w:trPr>
          </w:trPrChange>
        </w:trPr>
        <w:tc>
          <w:tcPr>
            <w:tcW w:w="208" w:type="pct"/>
            <w:tcMar>
              <w:top w:w="0" w:type="dxa"/>
              <w:left w:w="29" w:type="dxa"/>
              <w:bottom w:w="0" w:type="dxa"/>
              <w:right w:w="29" w:type="dxa"/>
            </w:tcMar>
            <w:tcPrChange w:id="2886" w:author="Chunhui zheng(BJ-RD)" w:date="2019-03-30T14:14:00Z">
              <w:tcPr>
                <w:tcW w:w="248" w:type="pct"/>
                <w:tcMar>
                  <w:top w:w="0" w:type="dxa"/>
                  <w:left w:w="29" w:type="dxa"/>
                  <w:bottom w:w="0" w:type="dxa"/>
                  <w:right w:w="29" w:type="dxa"/>
                </w:tcMar>
              </w:tcPr>
            </w:tcPrChange>
          </w:tcPr>
          <w:p w:rsidR="00CE725F" w:rsidRPr="001B2781" w:rsidDel="006F1C24" w:rsidRDefault="00CE725F" w:rsidP="00CE725F">
            <w:pPr>
              <w:pStyle w:val="IRSBitItem"/>
              <w:rPr>
                <w:del w:id="2887" w:author="Chunhui zheng(BJ-RD)" w:date="2019-06-26T19:14:00Z"/>
                <w:rFonts w:eastAsia="宋体" w:hint="eastAsia"/>
                <w:b w:val="0"/>
                <w:lang w:eastAsia="zh-CN"/>
              </w:rPr>
            </w:pPr>
            <w:del w:id="2888" w:author="Chunhui zheng(BJ-RD)" w:date="2019-06-26T19:14:00Z">
              <w:r w:rsidDel="006F1C24">
                <w:rPr>
                  <w:rFonts w:eastAsia="宋体" w:hint="eastAsia"/>
                  <w:b w:val="0"/>
                  <w:lang w:eastAsia="zh-CN"/>
                </w:rPr>
                <w:delText>11:9</w:delText>
              </w:r>
            </w:del>
          </w:p>
        </w:tc>
        <w:tc>
          <w:tcPr>
            <w:tcW w:w="344" w:type="pct"/>
            <w:tcMar>
              <w:top w:w="0" w:type="dxa"/>
              <w:left w:w="29" w:type="dxa"/>
              <w:bottom w:w="0" w:type="dxa"/>
              <w:right w:w="29" w:type="dxa"/>
            </w:tcMar>
            <w:tcPrChange w:id="2889" w:author="Chunhui zheng(BJ-RD)" w:date="2019-03-30T14:14:00Z">
              <w:tcPr>
                <w:tcW w:w="344" w:type="pct"/>
                <w:tcMar>
                  <w:top w:w="0" w:type="dxa"/>
                  <w:left w:w="29" w:type="dxa"/>
                  <w:bottom w:w="0" w:type="dxa"/>
                  <w:right w:w="29" w:type="dxa"/>
                </w:tcMar>
              </w:tcPr>
            </w:tcPrChange>
          </w:tcPr>
          <w:p w:rsidR="00CE725F" w:rsidRPr="001B2781" w:rsidDel="006F1C24" w:rsidRDefault="00CE725F" w:rsidP="00CE725F">
            <w:pPr>
              <w:pStyle w:val="IRSBitAttribute"/>
              <w:rPr>
                <w:del w:id="2890" w:author="Chunhui zheng(BJ-RD)" w:date="2019-06-26T19:14:00Z"/>
                <w:rFonts w:eastAsia="宋体" w:hint="eastAsia"/>
                <w:lang w:eastAsia="zh-CN"/>
              </w:rPr>
            </w:pPr>
            <w:del w:id="2891" w:author="Chunhui zheng(BJ-RD)" w:date="2019-06-26T19:14:00Z">
              <w:r w:rsidRPr="00323D9A"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Change w:id="2892" w:author="Chunhui zheng(BJ-RD)" w:date="2019-03-30T14:14:00Z">
              <w:tcPr>
                <w:tcW w:w="331" w:type="pct"/>
                <w:tcMar>
                  <w:top w:w="0" w:type="dxa"/>
                  <w:left w:w="29" w:type="dxa"/>
                  <w:bottom w:w="0" w:type="dxa"/>
                  <w:right w:w="29" w:type="dxa"/>
                </w:tcMar>
              </w:tcPr>
            </w:tcPrChange>
          </w:tcPr>
          <w:p w:rsidR="00CE725F" w:rsidRPr="00A0741C" w:rsidDel="006F1C24" w:rsidRDefault="00CE725F" w:rsidP="00CE725F">
            <w:pPr>
              <w:pStyle w:val="IRSBitHW-Property"/>
              <w:rPr>
                <w:del w:id="2893" w:author="Chunhui zheng(BJ-RD)" w:date="2019-06-26T19:14:00Z"/>
              </w:rPr>
            </w:pPr>
            <w:del w:id="2894" w:author="Chunhui zheng(BJ-RD)" w:date="2019-06-26T19:14:00Z">
              <w:r w:rsidRPr="00323D9A" w:rsidDel="006F1C24">
                <w:rPr>
                  <w:rFonts w:eastAsia="宋体" w:hint="eastAsia"/>
                  <w:lang w:eastAsia="zh-CN"/>
                </w:rPr>
                <w:delText>RO</w:delText>
              </w:r>
            </w:del>
          </w:p>
        </w:tc>
        <w:tc>
          <w:tcPr>
            <w:tcW w:w="278" w:type="pct"/>
            <w:tcMar>
              <w:top w:w="0" w:type="dxa"/>
              <w:left w:w="29" w:type="dxa"/>
              <w:bottom w:w="0" w:type="dxa"/>
              <w:right w:w="29" w:type="dxa"/>
            </w:tcMar>
            <w:tcPrChange w:id="2895" w:author="Chunhui zheng(BJ-RD)" w:date="2019-03-30T14:14:00Z">
              <w:tcPr>
                <w:tcW w:w="362" w:type="pct"/>
                <w:tcMar>
                  <w:top w:w="0" w:type="dxa"/>
                  <w:left w:w="29" w:type="dxa"/>
                  <w:bottom w:w="0" w:type="dxa"/>
                  <w:right w:w="29" w:type="dxa"/>
                </w:tcMar>
              </w:tcPr>
            </w:tcPrChange>
          </w:tcPr>
          <w:p w:rsidR="00CE725F" w:rsidRPr="00907B65" w:rsidDel="006F1C24" w:rsidRDefault="00CE725F" w:rsidP="00CE725F">
            <w:pPr>
              <w:pStyle w:val="IRSBitDefault"/>
              <w:rPr>
                <w:del w:id="2896" w:author="Chunhui zheng(BJ-RD)" w:date="2019-06-26T19:14:00Z"/>
                <w:rFonts w:eastAsia="宋体" w:hint="eastAsia"/>
                <w:lang w:eastAsia="zh-CN"/>
              </w:rPr>
            </w:pPr>
            <w:del w:id="2897" w:author="Chunhui zheng(BJ-RD)" w:date="2019-06-26T19:14:00Z">
              <w:r w:rsidRPr="00323D9A" w:rsidDel="006F1C24">
                <w:rPr>
                  <w:rFonts w:eastAsia="宋体" w:hint="eastAsia"/>
                  <w:lang w:eastAsia="zh-CN"/>
                </w:rPr>
                <w:delText>0</w:delText>
              </w:r>
            </w:del>
          </w:p>
        </w:tc>
        <w:tc>
          <w:tcPr>
            <w:tcW w:w="1648" w:type="pct"/>
            <w:tcMar>
              <w:top w:w="0" w:type="dxa"/>
              <w:left w:w="29" w:type="dxa"/>
              <w:bottom w:w="0" w:type="dxa"/>
              <w:right w:w="29" w:type="dxa"/>
            </w:tcMar>
            <w:tcPrChange w:id="2898" w:author="Chunhui zheng(BJ-RD)" w:date="2019-03-30T14:14:00Z">
              <w:tcPr>
                <w:tcW w:w="2174" w:type="pct"/>
                <w:tcMar>
                  <w:top w:w="0" w:type="dxa"/>
                  <w:left w:w="29" w:type="dxa"/>
                  <w:bottom w:w="0" w:type="dxa"/>
                  <w:right w:w="29" w:type="dxa"/>
                </w:tcMar>
              </w:tcPr>
            </w:tcPrChange>
          </w:tcPr>
          <w:p w:rsidR="00CE725F" w:rsidRPr="00C52876" w:rsidDel="006F1C24" w:rsidRDefault="00CE725F" w:rsidP="00CE725F">
            <w:pPr>
              <w:pStyle w:val="IRSBitDescription"/>
              <w:ind w:left="53"/>
              <w:rPr>
                <w:del w:id="2899" w:author="Chunhui zheng(BJ-RD)" w:date="2019-06-26T19:14:00Z"/>
                <w:rFonts w:eastAsia="宋体" w:hint="eastAsia"/>
                <w:shd w:val="clear" w:color="auto" w:fill="C0C0C0"/>
                <w:lang w:eastAsia="zh-CN"/>
              </w:rPr>
            </w:pPr>
            <w:del w:id="2900" w:author="Chunhui zheng(BJ-RD)" w:date="2019-06-26T19:14:00Z">
              <w:r w:rsidRPr="00907B65" w:rsidDel="006F1C24">
                <w:rPr>
                  <w:rFonts w:eastAsia="宋体"/>
                  <w:b/>
                  <w:lang w:eastAsia="zh-CN"/>
                </w:rPr>
                <w:delText>MMIO 2 to 4G (MMIO2T4G) base address</w:delText>
              </w:r>
              <w:r w:rsidDel="006F1C24">
                <w:rPr>
                  <w:rFonts w:ascii="Arial" w:hAnsi="Arial" w:cs="Arial"/>
                  <w:szCs w:val="16"/>
                </w:rPr>
                <w:br/>
              </w:r>
              <w:r w:rsidRPr="00907B65" w:rsidDel="006F1C24">
                <w:rPr>
                  <w:rFonts w:eastAsia="宋体"/>
                  <w:lang w:eastAsia="zh-CN"/>
                </w:rPr>
                <w:delText>MMIO2T4G base address, A[39:32] are fixed to 0, A[31] is fixed to 1, A[30:28] are programmable, A[27:0] are fixed to 0.</w:delText>
              </w:r>
              <w:r w:rsidRPr="00907B65" w:rsidDel="006F1C24">
                <w:rPr>
                  <w:rFonts w:eastAsia="宋体"/>
                  <w:lang w:eastAsia="zh-CN"/>
                </w:rPr>
                <w:br/>
                <w:delText>MMIO2T4G Limit address is fixed to 4G-1, any address X hit MMIO2T4G range( MMIO2T4G_base &lt;= X &lt;=MMIO2T4G_Limit) is claimed by MMIO decoder.</w:delText>
              </w:r>
              <w:r w:rsidDel="006F1C24">
                <w:rPr>
                  <w:rFonts w:ascii="Arial" w:hAnsi="Arial" w:cs="Arial"/>
                  <w:szCs w:val="16"/>
                </w:rPr>
                <w:br/>
              </w:r>
              <w:r w:rsidRPr="00907B65" w:rsidDel="006F1C24">
                <w:rPr>
                  <w:szCs w:val="16"/>
                  <w:shd w:val="clear" w:color="auto" w:fill="C0C0C0"/>
                </w:rPr>
                <w:delText>((For Internal Reference: This bit is RW when D0F2 Rx40 [30] is set to 0.</w:delText>
              </w:r>
              <w:r w:rsidRPr="00907B65" w:rsidDel="006F1C24">
                <w:rPr>
                  <w:szCs w:val="16"/>
                  <w:shd w:val="clear" w:color="auto" w:fill="C0C0C0"/>
                </w:rPr>
                <w:br/>
                <w:delText>@((#control_lock=</w:delText>
              </w:r>
              <w:r w:rsidDel="006F1C24">
                <w:rPr>
                  <w:szCs w:val="16"/>
                  <w:shd w:val="clear" w:color="auto" w:fill="C0C0C0"/>
                </w:rPr>
                <w:delText>lock_port RSVAD_LOCK</w:delText>
              </w:r>
              <w:r w:rsidRPr="00907B65" w:rsidDel="006F1C24">
                <w:rPr>
                  <w:szCs w:val="16"/>
                  <w:shd w:val="clear" w:color="auto" w:fill="C0C0C0"/>
                </w:rPr>
                <w:delText>)) ))</w:delText>
              </w:r>
              <w:r w:rsidRPr="00907B65" w:rsidDel="006F1C24">
                <w:rPr>
                  <w:szCs w:val="16"/>
                  <w:shd w:val="clear" w:color="auto" w:fill="C0C0C0"/>
                </w:rPr>
                <w:br/>
                <w:delText>((For Internal Reference: The register is for SVAD.))</w:delText>
              </w:r>
              <w:r w:rsidRPr="00907B65" w:rsidDel="006F1C24">
                <w:rPr>
                  <w:szCs w:val="16"/>
                  <w:shd w:val="clear" w:color="auto" w:fill="C0C0C0"/>
                </w:rPr>
                <w:br/>
                <w:delText>((For Internal Reference: @((#USER=HIF)) ))</w:delText>
              </w:r>
            </w:del>
          </w:p>
        </w:tc>
        <w:tc>
          <w:tcPr>
            <w:tcW w:w="1294" w:type="pct"/>
            <w:tcMar>
              <w:top w:w="0" w:type="dxa"/>
              <w:left w:w="29" w:type="dxa"/>
              <w:bottom w:w="0" w:type="dxa"/>
              <w:right w:w="29" w:type="dxa"/>
            </w:tcMar>
            <w:tcPrChange w:id="2901" w:author="Chunhui zheng(BJ-RD)" w:date="2019-03-30T14:14:00Z">
              <w:tcPr>
                <w:tcW w:w="588" w:type="pct"/>
                <w:tcMar>
                  <w:top w:w="0" w:type="dxa"/>
                  <w:left w:w="29" w:type="dxa"/>
                  <w:bottom w:w="0" w:type="dxa"/>
                  <w:right w:w="29" w:type="dxa"/>
                </w:tcMar>
              </w:tcPr>
            </w:tcPrChange>
          </w:tcPr>
          <w:p w:rsidR="00CE725F" w:rsidDel="006F1C24" w:rsidRDefault="00CE725F" w:rsidP="00CE725F">
            <w:pPr>
              <w:pStyle w:val="IRSBitMnemonic"/>
              <w:ind w:left="53"/>
              <w:rPr>
                <w:del w:id="2902" w:author="Chunhui zheng(BJ-RD)" w:date="2019-06-26T19:14:00Z"/>
                <w:color w:val="999999"/>
              </w:rPr>
            </w:pPr>
            <w:del w:id="2903" w:author="Chunhui zheng(BJ-RD)" w:date="2019-06-26T19:14:00Z">
              <w:r w:rsidDel="006F1C24">
                <w:rPr>
                  <w:rFonts w:eastAsia="宋体" w:hint="eastAsia"/>
                  <w:lang w:eastAsia="zh-CN"/>
                </w:rPr>
                <w:delText>RSVAD_MMIO2T4GBASE[30</w:delText>
              </w:r>
              <w:r w:rsidRPr="00323D9A" w:rsidDel="006F1C24">
                <w:rPr>
                  <w:rFonts w:eastAsia="宋体" w:hint="eastAsia"/>
                  <w:lang w:eastAsia="zh-CN"/>
                </w:rPr>
                <w:delText>:28]</w:delText>
              </w:r>
            </w:del>
          </w:p>
        </w:tc>
        <w:tc>
          <w:tcPr>
            <w:tcW w:w="327" w:type="pct"/>
            <w:tcMar>
              <w:top w:w="0" w:type="dxa"/>
              <w:left w:w="29" w:type="dxa"/>
              <w:bottom w:w="0" w:type="dxa"/>
              <w:right w:w="29" w:type="dxa"/>
            </w:tcMar>
            <w:tcPrChange w:id="2904" w:author="Chunhui zheng(BJ-RD)" w:date="2019-03-30T14:14:00Z">
              <w:tcPr>
                <w:tcW w:w="327" w:type="pct"/>
                <w:tcMar>
                  <w:top w:w="0" w:type="dxa"/>
                  <w:left w:w="29" w:type="dxa"/>
                  <w:bottom w:w="0" w:type="dxa"/>
                  <w:right w:w="29" w:type="dxa"/>
                </w:tcMar>
              </w:tcPr>
            </w:tcPrChange>
          </w:tcPr>
          <w:p w:rsidR="00CE725F" w:rsidDel="006F1C24" w:rsidRDefault="00CE725F" w:rsidP="00CE725F">
            <w:pPr>
              <w:pStyle w:val="IRSBitChipRev"/>
              <w:rPr>
                <w:del w:id="2905" w:author="Chunhui zheng(BJ-RD)" w:date="2019-06-26T19:14:00Z"/>
              </w:rPr>
            </w:pPr>
          </w:p>
        </w:tc>
        <w:tc>
          <w:tcPr>
            <w:tcW w:w="292" w:type="pct"/>
            <w:tcMar>
              <w:top w:w="0" w:type="dxa"/>
              <w:left w:w="29" w:type="dxa"/>
              <w:bottom w:w="0" w:type="dxa"/>
              <w:right w:w="29" w:type="dxa"/>
            </w:tcMar>
            <w:tcPrChange w:id="2906" w:author="Chunhui zheng(BJ-RD)" w:date="2019-03-30T14:14:00Z">
              <w:tcPr>
                <w:tcW w:w="292" w:type="pct"/>
                <w:tcMar>
                  <w:top w:w="0" w:type="dxa"/>
                  <w:left w:w="29" w:type="dxa"/>
                  <w:bottom w:w="0" w:type="dxa"/>
                  <w:right w:w="29" w:type="dxa"/>
                </w:tcMar>
              </w:tcPr>
            </w:tcPrChange>
          </w:tcPr>
          <w:p w:rsidR="00CE725F" w:rsidDel="006F1C24" w:rsidRDefault="00CE725F" w:rsidP="00CE725F">
            <w:pPr>
              <w:pStyle w:val="IRSBitPwrDm"/>
              <w:rPr>
                <w:del w:id="2907" w:author="Chunhui zheng(BJ-RD)" w:date="2019-06-26T19:14:00Z"/>
                <w:sz w:val="15"/>
                <w:szCs w:val="15"/>
              </w:rPr>
            </w:pPr>
            <w:del w:id="2908" w:author="Chunhui zheng(BJ-RD)" w:date="2019-06-26T19:14:00Z">
              <w:r w:rsidDel="006F1C24">
                <w:delText>vcc</w:delText>
              </w:r>
            </w:del>
          </w:p>
        </w:tc>
        <w:tc>
          <w:tcPr>
            <w:tcW w:w="121" w:type="pct"/>
            <w:tcMar>
              <w:top w:w="0" w:type="dxa"/>
              <w:left w:w="29" w:type="dxa"/>
              <w:bottom w:w="0" w:type="dxa"/>
              <w:right w:w="29" w:type="dxa"/>
            </w:tcMar>
            <w:tcPrChange w:id="2909" w:author="Chunhui zheng(BJ-RD)" w:date="2019-03-30T14:14:00Z">
              <w:tcPr>
                <w:tcW w:w="121" w:type="pct"/>
                <w:tcMar>
                  <w:top w:w="0" w:type="dxa"/>
                  <w:left w:w="29" w:type="dxa"/>
                  <w:bottom w:w="0" w:type="dxa"/>
                  <w:right w:w="29" w:type="dxa"/>
                </w:tcMar>
              </w:tcPr>
            </w:tcPrChange>
          </w:tcPr>
          <w:p w:rsidR="00CE725F" w:rsidDel="006F1C24" w:rsidRDefault="00CE725F" w:rsidP="00CE725F">
            <w:pPr>
              <w:pStyle w:val="IRSBitsugS"/>
              <w:rPr>
                <w:del w:id="2910" w:author="Chunhui zheng(BJ-RD)" w:date="2019-06-26T19:14:00Z"/>
              </w:rPr>
            </w:pPr>
            <w:del w:id="2911" w:author="Chunhui zheng(BJ-RD)" w:date="2019-06-26T19:14:00Z">
              <w:r w:rsidDel="006F1C24">
                <w:delText>x</w:delText>
              </w:r>
            </w:del>
          </w:p>
        </w:tc>
        <w:tc>
          <w:tcPr>
            <w:tcW w:w="77" w:type="pct"/>
            <w:tcMar>
              <w:top w:w="0" w:type="dxa"/>
              <w:left w:w="29" w:type="dxa"/>
              <w:bottom w:w="0" w:type="dxa"/>
              <w:right w:w="29" w:type="dxa"/>
            </w:tcMar>
            <w:tcPrChange w:id="2912" w:author="Chunhui zheng(BJ-RD)" w:date="2019-03-30T14:14:00Z">
              <w:tcPr>
                <w:tcW w:w="107" w:type="pct"/>
                <w:tcMar>
                  <w:top w:w="0" w:type="dxa"/>
                  <w:left w:w="29" w:type="dxa"/>
                  <w:bottom w:w="0" w:type="dxa"/>
                  <w:right w:w="29" w:type="dxa"/>
                </w:tcMar>
              </w:tcPr>
            </w:tcPrChange>
          </w:tcPr>
          <w:p w:rsidR="00CE725F" w:rsidDel="006F1C24" w:rsidRDefault="00CE725F" w:rsidP="00CE725F">
            <w:pPr>
              <w:pStyle w:val="IRSBitsugP"/>
              <w:rPr>
                <w:del w:id="2913" w:author="Chunhui zheng(BJ-RD)" w:date="2019-06-26T19:14:00Z"/>
              </w:rPr>
            </w:pPr>
            <w:del w:id="2914" w:author="Chunhui zheng(BJ-RD)" w:date="2019-06-26T19:14:00Z">
              <w:r w:rsidDel="006F1C24">
                <w:delText>x</w:delText>
              </w:r>
            </w:del>
          </w:p>
        </w:tc>
        <w:tc>
          <w:tcPr>
            <w:tcW w:w="81" w:type="pct"/>
            <w:tcMar>
              <w:top w:w="0" w:type="dxa"/>
              <w:left w:w="29" w:type="dxa"/>
              <w:bottom w:w="0" w:type="dxa"/>
              <w:right w:w="29" w:type="dxa"/>
            </w:tcMar>
            <w:tcPrChange w:id="2915" w:author="Chunhui zheng(BJ-RD)" w:date="2019-03-30T14:14:00Z">
              <w:tcPr>
                <w:tcW w:w="106" w:type="pct"/>
                <w:tcMar>
                  <w:top w:w="0" w:type="dxa"/>
                  <w:left w:w="29" w:type="dxa"/>
                  <w:bottom w:w="0" w:type="dxa"/>
                  <w:right w:w="29" w:type="dxa"/>
                </w:tcMar>
              </w:tcPr>
            </w:tcPrChange>
          </w:tcPr>
          <w:p w:rsidR="00CE725F" w:rsidDel="006F1C24" w:rsidRDefault="00CE725F" w:rsidP="00CE725F">
            <w:pPr>
              <w:pStyle w:val="IRSBitsugE"/>
              <w:rPr>
                <w:del w:id="2916" w:author="Chunhui zheng(BJ-RD)" w:date="2019-06-26T19:14:00Z"/>
              </w:rPr>
            </w:pPr>
            <w:del w:id="2917" w:author="Chunhui zheng(BJ-RD)" w:date="2019-06-26T19:14:00Z">
              <w:r w:rsidDel="006F1C24">
                <w:delText>x</w:delText>
              </w:r>
            </w:del>
          </w:p>
        </w:tc>
      </w:tr>
      <w:tr w:rsidR="00CE725F" w:rsidDel="006F1C24" w:rsidTr="00653588">
        <w:trPr>
          <w:cantSplit/>
          <w:trHeight w:val="300"/>
          <w:jc w:val="center"/>
          <w:del w:id="2918" w:author="Chunhui zheng(BJ-RD)" w:date="2019-06-26T19:14:00Z"/>
          <w:trPrChange w:id="2919" w:author="Chunhui zheng(BJ-RD)" w:date="2019-03-30T14:14:00Z">
            <w:trPr>
              <w:cantSplit/>
              <w:trHeight w:val="300"/>
              <w:jc w:val="center"/>
            </w:trPr>
          </w:trPrChange>
        </w:trPr>
        <w:tc>
          <w:tcPr>
            <w:tcW w:w="208" w:type="pct"/>
            <w:tcMar>
              <w:top w:w="0" w:type="dxa"/>
              <w:left w:w="29" w:type="dxa"/>
              <w:bottom w:w="0" w:type="dxa"/>
              <w:right w:w="29" w:type="dxa"/>
            </w:tcMar>
            <w:tcPrChange w:id="2920" w:author="Chunhui zheng(BJ-RD)" w:date="2019-03-30T14:14:00Z">
              <w:tcPr>
                <w:tcW w:w="248" w:type="pct"/>
                <w:tcMar>
                  <w:top w:w="0" w:type="dxa"/>
                  <w:left w:w="29" w:type="dxa"/>
                  <w:bottom w:w="0" w:type="dxa"/>
                  <w:right w:w="29" w:type="dxa"/>
                </w:tcMar>
              </w:tcPr>
            </w:tcPrChange>
          </w:tcPr>
          <w:p w:rsidR="00CE725F" w:rsidRPr="001B2781" w:rsidDel="006F1C24" w:rsidRDefault="00CE725F" w:rsidP="009808B7">
            <w:pPr>
              <w:pStyle w:val="IRSBitItem"/>
              <w:rPr>
                <w:del w:id="2921" w:author="Chunhui zheng(BJ-RD)" w:date="2019-06-26T19:14:00Z"/>
                <w:rFonts w:eastAsia="宋体" w:hint="eastAsia"/>
                <w:b w:val="0"/>
                <w:lang w:eastAsia="zh-CN"/>
              </w:rPr>
            </w:pPr>
            <w:del w:id="2922" w:author="Chunhui zheng(BJ-RD)" w:date="2019-03-30T14:15:00Z">
              <w:r w:rsidDel="00653588">
                <w:rPr>
                  <w:rFonts w:eastAsia="宋体" w:hint="eastAsia"/>
                  <w:b w:val="0"/>
                  <w:lang w:eastAsia="zh-CN"/>
                </w:rPr>
                <w:delText>8</w:delText>
              </w:r>
            </w:del>
            <w:del w:id="2923" w:author="Chunhui zheng(BJ-RD)" w:date="2019-06-26T19:14:00Z">
              <w:r w:rsidDel="006F1C24">
                <w:rPr>
                  <w:rFonts w:eastAsia="宋体" w:hint="eastAsia"/>
                  <w:b w:val="0"/>
                  <w:lang w:eastAsia="zh-CN"/>
                </w:rPr>
                <w:delText>:</w:delText>
              </w:r>
            </w:del>
            <w:del w:id="2924" w:author="Chunhui zheng(BJ-RD)" w:date="2019-03-30T14:15:00Z">
              <w:r w:rsidDel="00653588">
                <w:rPr>
                  <w:rFonts w:eastAsia="宋体" w:hint="eastAsia"/>
                  <w:b w:val="0"/>
                  <w:lang w:eastAsia="zh-CN"/>
                </w:rPr>
                <w:delText>5</w:delText>
              </w:r>
            </w:del>
          </w:p>
        </w:tc>
        <w:tc>
          <w:tcPr>
            <w:tcW w:w="344" w:type="pct"/>
            <w:tcMar>
              <w:top w:w="0" w:type="dxa"/>
              <w:left w:w="29" w:type="dxa"/>
              <w:bottom w:w="0" w:type="dxa"/>
              <w:right w:w="29" w:type="dxa"/>
            </w:tcMar>
            <w:tcPrChange w:id="2925" w:author="Chunhui zheng(BJ-RD)" w:date="2019-03-30T14:14:00Z">
              <w:tcPr>
                <w:tcW w:w="344" w:type="pct"/>
                <w:tcMar>
                  <w:top w:w="0" w:type="dxa"/>
                  <w:left w:w="29" w:type="dxa"/>
                  <w:bottom w:w="0" w:type="dxa"/>
                  <w:right w:w="29" w:type="dxa"/>
                </w:tcMar>
              </w:tcPr>
            </w:tcPrChange>
          </w:tcPr>
          <w:p w:rsidR="00CE725F" w:rsidRPr="001B2781" w:rsidDel="006F1C24" w:rsidRDefault="00CE725F" w:rsidP="00CE725F">
            <w:pPr>
              <w:pStyle w:val="IRSBitAttribute"/>
              <w:rPr>
                <w:del w:id="2926" w:author="Chunhui zheng(BJ-RD)" w:date="2019-06-26T19:14:00Z"/>
                <w:rFonts w:eastAsia="宋体" w:hint="eastAsia"/>
                <w:lang w:eastAsia="zh-CN"/>
              </w:rPr>
            </w:pPr>
            <w:del w:id="2927" w:author="Chunhui zheng(BJ-RD)" w:date="2019-06-26T19:14:00Z">
              <w:r w:rsidRPr="001B2781"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Change w:id="2928" w:author="Chunhui zheng(BJ-RD)" w:date="2019-03-30T14:14:00Z">
              <w:tcPr>
                <w:tcW w:w="331" w:type="pct"/>
                <w:tcMar>
                  <w:top w:w="0" w:type="dxa"/>
                  <w:left w:w="29" w:type="dxa"/>
                  <w:bottom w:w="0" w:type="dxa"/>
                  <w:right w:w="29" w:type="dxa"/>
                </w:tcMar>
              </w:tcPr>
            </w:tcPrChange>
          </w:tcPr>
          <w:p w:rsidR="00CE725F" w:rsidRPr="00907B65" w:rsidDel="006F1C24" w:rsidRDefault="00CE725F" w:rsidP="00CE725F">
            <w:pPr>
              <w:pStyle w:val="IRSBitHW-Property"/>
              <w:rPr>
                <w:del w:id="2929" w:author="Chunhui zheng(BJ-RD)" w:date="2019-06-26T19:14:00Z"/>
                <w:rFonts w:eastAsia="宋体" w:hint="eastAsia"/>
                <w:lang w:eastAsia="zh-CN"/>
              </w:rPr>
            </w:pPr>
            <w:del w:id="2930" w:author="Chunhui zheng(BJ-RD)" w:date="2019-06-26T19:14:00Z">
              <w:r w:rsidRPr="001B2781" w:rsidDel="006F1C24">
                <w:rPr>
                  <w:rFonts w:eastAsia="宋体" w:hint="eastAsia"/>
                  <w:lang w:eastAsia="zh-CN"/>
                </w:rPr>
                <w:delText>RO</w:delText>
              </w:r>
            </w:del>
          </w:p>
        </w:tc>
        <w:tc>
          <w:tcPr>
            <w:tcW w:w="278" w:type="pct"/>
            <w:tcMar>
              <w:top w:w="0" w:type="dxa"/>
              <w:left w:w="29" w:type="dxa"/>
              <w:bottom w:w="0" w:type="dxa"/>
              <w:right w:w="29" w:type="dxa"/>
            </w:tcMar>
            <w:tcPrChange w:id="2931" w:author="Chunhui zheng(BJ-RD)" w:date="2019-03-30T14:14:00Z">
              <w:tcPr>
                <w:tcW w:w="362" w:type="pct"/>
                <w:tcMar>
                  <w:top w:w="0" w:type="dxa"/>
                  <w:left w:w="29" w:type="dxa"/>
                  <w:bottom w:w="0" w:type="dxa"/>
                  <w:right w:w="29" w:type="dxa"/>
                </w:tcMar>
              </w:tcPr>
            </w:tcPrChange>
          </w:tcPr>
          <w:p w:rsidR="00CE725F" w:rsidDel="006F1C24" w:rsidRDefault="00CE725F" w:rsidP="00CE725F">
            <w:pPr>
              <w:pStyle w:val="IRSBitDefault"/>
              <w:rPr>
                <w:del w:id="2932" w:author="Chunhui zheng(BJ-RD)" w:date="2019-06-26T19:14:00Z"/>
              </w:rPr>
            </w:pPr>
            <w:del w:id="2933" w:author="Chunhui zheng(BJ-RD)" w:date="2019-06-26T19:14:00Z">
              <w:r w:rsidRPr="001B2781" w:rsidDel="006F1C24">
                <w:rPr>
                  <w:rFonts w:eastAsia="宋体" w:hint="eastAsia"/>
                  <w:lang w:eastAsia="zh-CN"/>
                </w:rPr>
                <w:delText>0</w:delText>
              </w:r>
            </w:del>
          </w:p>
        </w:tc>
        <w:tc>
          <w:tcPr>
            <w:tcW w:w="1648" w:type="pct"/>
            <w:tcMar>
              <w:top w:w="0" w:type="dxa"/>
              <w:left w:w="29" w:type="dxa"/>
              <w:bottom w:w="0" w:type="dxa"/>
              <w:right w:w="29" w:type="dxa"/>
            </w:tcMar>
            <w:tcPrChange w:id="2934" w:author="Chunhui zheng(BJ-RD)" w:date="2019-03-30T14:14:00Z">
              <w:tcPr>
                <w:tcW w:w="2174" w:type="pct"/>
                <w:tcMar>
                  <w:top w:w="0" w:type="dxa"/>
                  <w:left w:w="29" w:type="dxa"/>
                  <w:bottom w:w="0" w:type="dxa"/>
                  <w:right w:w="29" w:type="dxa"/>
                </w:tcMar>
              </w:tcPr>
            </w:tcPrChange>
          </w:tcPr>
          <w:p w:rsidR="00CE725F" w:rsidDel="006F1C24" w:rsidRDefault="00CE725F" w:rsidP="00CE725F">
            <w:pPr>
              <w:pStyle w:val="IRSBitDescription"/>
              <w:ind w:left="53"/>
              <w:rPr>
                <w:del w:id="2935" w:author="Chunhui zheng(BJ-RD)" w:date="2019-06-26T19:14:00Z"/>
                <w:rFonts w:eastAsia="宋体" w:hint="eastAsia"/>
                <w:b/>
                <w:lang w:eastAsia="zh-CN"/>
              </w:rPr>
            </w:pPr>
            <w:del w:id="2936" w:author="Chunhui zheng(BJ-RD)" w:date="2019-06-26T19:14:00Z">
              <w:r w:rsidDel="006F1C24">
                <w:rPr>
                  <w:rFonts w:eastAsia="宋体"/>
                  <w:b/>
                  <w:lang w:eastAsia="zh-CN"/>
                </w:rPr>
                <w:delText xml:space="preserve">MMIO </w:delText>
              </w:r>
              <w:r w:rsidRPr="00907B65" w:rsidDel="006F1C24">
                <w:rPr>
                  <w:rFonts w:eastAsia="宋体"/>
                  <w:b/>
                  <w:lang w:eastAsia="zh-CN"/>
                </w:rPr>
                <w:delText>2</w:delText>
              </w:r>
              <w:r w:rsidDel="006F1C24">
                <w:rPr>
                  <w:rFonts w:eastAsia="宋体" w:hint="eastAsia"/>
                  <w:b/>
                  <w:lang w:eastAsia="zh-CN"/>
                </w:rPr>
                <w:delText xml:space="preserve"> to 4</w:delText>
              </w:r>
              <w:r w:rsidRPr="00907B65" w:rsidDel="006F1C24">
                <w:rPr>
                  <w:rFonts w:eastAsia="宋体"/>
                  <w:b/>
                  <w:lang w:eastAsia="zh-CN"/>
                </w:rPr>
                <w:delText>G</w:delText>
              </w:r>
              <w:r w:rsidDel="006F1C24">
                <w:rPr>
                  <w:rFonts w:eastAsia="宋体" w:hint="eastAsia"/>
                  <w:b/>
                  <w:lang w:eastAsia="zh-CN"/>
                </w:rPr>
                <w:delText xml:space="preserve"> </w:delText>
              </w:r>
              <w:r w:rsidRPr="00907B65" w:rsidDel="006F1C24">
                <w:rPr>
                  <w:rFonts w:eastAsia="宋体"/>
                  <w:b/>
                  <w:lang w:eastAsia="zh-CN"/>
                </w:rPr>
                <w:delText>(MMIO</w:delText>
              </w:r>
              <w:r w:rsidDel="006F1C24">
                <w:rPr>
                  <w:rFonts w:eastAsia="宋体" w:hint="eastAsia"/>
                  <w:b/>
                  <w:lang w:eastAsia="zh-CN"/>
                </w:rPr>
                <w:delText>2T4</w:delText>
              </w:r>
              <w:r w:rsidRPr="00907B65" w:rsidDel="006F1C24">
                <w:rPr>
                  <w:rFonts w:eastAsia="宋体"/>
                  <w:b/>
                  <w:lang w:eastAsia="zh-CN"/>
                </w:rPr>
                <w:delText>G)</w:delText>
              </w:r>
              <w:r w:rsidDel="006F1C24">
                <w:rPr>
                  <w:rFonts w:eastAsia="宋体" w:hint="eastAsia"/>
                  <w:b/>
                  <w:lang w:eastAsia="zh-CN"/>
                </w:rPr>
                <w:delText xml:space="preserve"> entry0 target node</w:delText>
              </w:r>
            </w:del>
          </w:p>
          <w:p w:rsidR="00CE725F" w:rsidDel="006F1C24" w:rsidRDefault="00CE725F" w:rsidP="00CE725F">
            <w:pPr>
              <w:pStyle w:val="IRSBitDescription"/>
              <w:ind w:left="53"/>
              <w:rPr>
                <w:del w:id="2937" w:author="Chunhui zheng(BJ-RD)" w:date="2019-06-26T19:14:00Z"/>
              </w:rPr>
            </w:pPr>
            <w:del w:id="2938" w:author="Chunhui zheng(BJ-RD)" w:date="2019-06-26T19:14:00Z">
              <w:r w:rsidDel="006F1C24">
                <w:rPr>
                  <w:rFonts w:hint="eastAsia"/>
                </w:rPr>
                <w:delText>A</w:delText>
              </w:r>
              <w:r w:rsidDel="006F1C24">
                <w:delText>[30:26]==</w:delText>
              </w:r>
              <w:r w:rsidDel="006F1C24">
                <w:rPr>
                  <w:rFonts w:hint="eastAsia"/>
                </w:rPr>
                <w:delText>5</w:delText>
              </w:r>
              <w:r w:rsidDel="006F1C24">
                <w:delText>’d0: the request is routed to the node indicated by this register value</w:delText>
              </w:r>
            </w:del>
          </w:p>
          <w:p w:rsidR="00CE725F" w:rsidRPr="00907B65" w:rsidDel="006F1C24" w:rsidRDefault="00CE725F" w:rsidP="00CE725F">
            <w:pPr>
              <w:pStyle w:val="IRSBitDescription"/>
              <w:ind w:left="53"/>
              <w:rPr>
                <w:del w:id="2939" w:author="Chunhui zheng(BJ-RD)" w:date="2019-06-26T19:14:00Z"/>
                <w:rFonts w:eastAsia="宋体" w:hint="eastAsia"/>
                <w:b/>
                <w:lang w:eastAsia="zh-CN"/>
              </w:rPr>
            </w:pPr>
            <w:del w:id="2940" w:author="Chunhui zheng(BJ-RD)" w:date="2019-06-26T19:14:00Z">
              <w:r w:rsidRPr="00907B65" w:rsidDel="006F1C24">
                <w:rPr>
                  <w:szCs w:val="16"/>
                  <w:shd w:val="clear" w:color="auto" w:fill="C0C0C0"/>
                </w:rPr>
                <w:delText>((For Internal Reference: This bit is RW when D0F2 Rx40 [30] is set to 0.</w:delText>
              </w:r>
              <w:r w:rsidRPr="00907B65" w:rsidDel="006F1C24">
                <w:rPr>
                  <w:szCs w:val="16"/>
                  <w:shd w:val="clear" w:color="auto" w:fill="C0C0C0"/>
                </w:rPr>
                <w:br/>
                <w:delText>@((#control_lock=</w:delText>
              </w:r>
              <w:r w:rsidDel="006F1C24">
                <w:rPr>
                  <w:szCs w:val="16"/>
                  <w:shd w:val="clear" w:color="auto" w:fill="C0C0C0"/>
                </w:rPr>
                <w:delText>lock_port RSVAD_LOCK</w:delText>
              </w:r>
              <w:r w:rsidRPr="00907B65" w:rsidDel="006F1C24">
                <w:rPr>
                  <w:szCs w:val="16"/>
                  <w:shd w:val="clear" w:color="auto" w:fill="C0C0C0"/>
                </w:rPr>
                <w:delText>)) ))</w:delText>
              </w:r>
              <w:r w:rsidRPr="00907B65" w:rsidDel="006F1C24">
                <w:rPr>
                  <w:szCs w:val="16"/>
                  <w:shd w:val="clear" w:color="auto" w:fill="C0C0C0"/>
                </w:rPr>
                <w:br/>
                <w:delText>((For Internal Reference: The register is for SVAD.))</w:delText>
              </w:r>
              <w:r w:rsidRPr="00907B65" w:rsidDel="006F1C24">
                <w:rPr>
                  <w:szCs w:val="16"/>
                  <w:shd w:val="clear" w:color="auto" w:fill="C0C0C0"/>
                </w:rPr>
                <w:br/>
                <w:delText>((For Internal Reference: @((#USER=HIF)) ))</w:delText>
              </w:r>
            </w:del>
          </w:p>
        </w:tc>
        <w:tc>
          <w:tcPr>
            <w:tcW w:w="1294" w:type="pct"/>
            <w:tcMar>
              <w:top w:w="0" w:type="dxa"/>
              <w:left w:w="29" w:type="dxa"/>
              <w:bottom w:w="0" w:type="dxa"/>
              <w:right w:w="29" w:type="dxa"/>
            </w:tcMar>
            <w:tcPrChange w:id="2941" w:author="Chunhui zheng(BJ-RD)" w:date="2019-03-30T14:14:00Z">
              <w:tcPr>
                <w:tcW w:w="588" w:type="pct"/>
                <w:tcMar>
                  <w:top w:w="0" w:type="dxa"/>
                  <w:left w:w="29" w:type="dxa"/>
                  <w:bottom w:w="0" w:type="dxa"/>
                  <w:right w:w="29" w:type="dxa"/>
                </w:tcMar>
              </w:tcPr>
            </w:tcPrChange>
          </w:tcPr>
          <w:p w:rsidR="00CE725F" w:rsidDel="006F1C24" w:rsidRDefault="00CE725F" w:rsidP="00CE725F">
            <w:pPr>
              <w:pStyle w:val="IRSBitMnemonic"/>
              <w:ind w:left="53"/>
              <w:rPr>
                <w:del w:id="2942" w:author="Chunhui zheng(BJ-RD)" w:date="2019-06-26T19:14:00Z"/>
                <w:color w:val="999999"/>
              </w:rPr>
            </w:pPr>
            <w:del w:id="2943" w:author="Chunhui zheng(BJ-RD)" w:date="2019-06-26T19:14:00Z">
              <w:r w:rsidDel="006F1C24">
                <w:rPr>
                  <w:rFonts w:eastAsia="宋体"/>
                  <w:lang w:eastAsia="zh-CN"/>
                </w:rPr>
                <w:delText>RSVAD_MMIO</w:delText>
              </w:r>
              <w:r w:rsidDel="006F1C24">
                <w:rPr>
                  <w:rFonts w:eastAsia="宋体" w:hint="eastAsia"/>
                  <w:lang w:eastAsia="zh-CN"/>
                </w:rPr>
                <w:delText>2T4G</w:delText>
              </w:r>
              <w:r w:rsidRPr="00907B65" w:rsidDel="006F1C24">
                <w:rPr>
                  <w:rFonts w:eastAsia="宋体"/>
                  <w:lang w:eastAsia="zh-CN"/>
                </w:rPr>
                <w:delText>TMVEQ0</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Change w:id="2944" w:author="Chunhui zheng(BJ-RD)" w:date="2019-03-30T14:14:00Z">
              <w:tcPr>
                <w:tcW w:w="327" w:type="pct"/>
                <w:tcMar>
                  <w:top w:w="0" w:type="dxa"/>
                  <w:left w:w="29" w:type="dxa"/>
                  <w:bottom w:w="0" w:type="dxa"/>
                  <w:right w:w="29" w:type="dxa"/>
                </w:tcMar>
              </w:tcPr>
            </w:tcPrChange>
          </w:tcPr>
          <w:p w:rsidR="00CE725F" w:rsidDel="006F1C24" w:rsidRDefault="00CE725F" w:rsidP="00CE725F">
            <w:pPr>
              <w:pStyle w:val="IRSBitChipRev"/>
              <w:rPr>
                <w:del w:id="2945" w:author="Chunhui zheng(BJ-RD)" w:date="2019-06-26T19:14:00Z"/>
              </w:rPr>
            </w:pPr>
          </w:p>
        </w:tc>
        <w:tc>
          <w:tcPr>
            <w:tcW w:w="292" w:type="pct"/>
            <w:tcMar>
              <w:top w:w="0" w:type="dxa"/>
              <w:left w:w="29" w:type="dxa"/>
              <w:bottom w:w="0" w:type="dxa"/>
              <w:right w:w="29" w:type="dxa"/>
            </w:tcMar>
            <w:tcPrChange w:id="2946" w:author="Chunhui zheng(BJ-RD)" w:date="2019-03-30T14:14:00Z">
              <w:tcPr>
                <w:tcW w:w="292" w:type="pct"/>
                <w:tcMar>
                  <w:top w:w="0" w:type="dxa"/>
                  <w:left w:w="29" w:type="dxa"/>
                  <w:bottom w:w="0" w:type="dxa"/>
                  <w:right w:w="29" w:type="dxa"/>
                </w:tcMar>
              </w:tcPr>
            </w:tcPrChange>
          </w:tcPr>
          <w:p w:rsidR="00CE725F" w:rsidDel="006F1C24" w:rsidRDefault="00B54CE8" w:rsidP="00CE725F">
            <w:pPr>
              <w:pStyle w:val="IRSBitPwrDm"/>
              <w:rPr>
                <w:del w:id="2947" w:author="Chunhui zheng(BJ-RD)" w:date="2019-06-26T19:14:00Z"/>
                <w:sz w:val="15"/>
                <w:szCs w:val="15"/>
              </w:rPr>
            </w:pPr>
            <w:del w:id="2948" w:author="Chunhui zheng(BJ-RD)" w:date="2019-06-26T19:14:00Z">
              <w:r w:rsidDel="006F1C24">
                <w:rPr>
                  <w:rFonts w:eastAsia="宋体" w:hint="eastAsia"/>
                  <w:lang w:eastAsia="zh-CN"/>
                </w:rPr>
                <w:delText>vcc</w:delText>
              </w:r>
            </w:del>
          </w:p>
        </w:tc>
        <w:tc>
          <w:tcPr>
            <w:tcW w:w="121" w:type="pct"/>
            <w:tcMar>
              <w:top w:w="0" w:type="dxa"/>
              <w:left w:w="29" w:type="dxa"/>
              <w:bottom w:w="0" w:type="dxa"/>
              <w:right w:w="29" w:type="dxa"/>
            </w:tcMar>
            <w:tcPrChange w:id="2949" w:author="Chunhui zheng(BJ-RD)" w:date="2019-03-30T14:14:00Z">
              <w:tcPr>
                <w:tcW w:w="121" w:type="pct"/>
                <w:tcMar>
                  <w:top w:w="0" w:type="dxa"/>
                  <w:left w:w="29" w:type="dxa"/>
                  <w:bottom w:w="0" w:type="dxa"/>
                  <w:right w:w="29" w:type="dxa"/>
                </w:tcMar>
              </w:tcPr>
            </w:tcPrChange>
          </w:tcPr>
          <w:p w:rsidR="00CE725F" w:rsidRPr="00853154" w:rsidDel="006F1C24" w:rsidRDefault="00366CE7" w:rsidP="00CE725F">
            <w:pPr>
              <w:pStyle w:val="IRSBitsugS"/>
              <w:rPr>
                <w:del w:id="2950" w:author="Chunhui zheng(BJ-RD)" w:date="2019-06-26T19:14:00Z"/>
                <w:rFonts w:eastAsia="等线" w:hint="eastAsia"/>
                <w:lang w:eastAsia="zh-CN"/>
              </w:rPr>
            </w:pPr>
            <w:del w:id="2951" w:author="Chunhui zheng(BJ-RD)" w:date="2019-06-26T19:14:00Z">
              <w:r w:rsidRPr="008C6B7B" w:rsidDel="006F1C24">
                <w:rPr>
                  <w:rFonts w:eastAsia="等线" w:hint="eastAsia"/>
                  <w:lang w:eastAsia="zh-CN"/>
                </w:rPr>
                <w:delText>x</w:delText>
              </w:r>
            </w:del>
          </w:p>
        </w:tc>
        <w:tc>
          <w:tcPr>
            <w:tcW w:w="77" w:type="pct"/>
            <w:tcMar>
              <w:top w:w="0" w:type="dxa"/>
              <w:left w:w="29" w:type="dxa"/>
              <w:bottom w:w="0" w:type="dxa"/>
              <w:right w:w="29" w:type="dxa"/>
            </w:tcMar>
            <w:tcPrChange w:id="2952" w:author="Chunhui zheng(BJ-RD)" w:date="2019-03-30T14:14:00Z">
              <w:tcPr>
                <w:tcW w:w="107" w:type="pct"/>
                <w:tcMar>
                  <w:top w:w="0" w:type="dxa"/>
                  <w:left w:w="29" w:type="dxa"/>
                  <w:bottom w:w="0" w:type="dxa"/>
                  <w:right w:w="29" w:type="dxa"/>
                </w:tcMar>
              </w:tcPr>
            </w:tcPrChange>
          </w:tcPr>
          <w:p w:rsidR="00CE725F" w:rsidDel="006F1C24" w:rsidRDefault="00CE725F" w:rsidP="00CE725F">
            <w:pPr>
              <w:pStyle w:val="IRSBitsugP"/>
              <w:rPr>
                <w:del w:id="2953" w:author="Chunhui zheng(BJ-RD)" w:date="2019-06-26T19:14:00Z"/>
              </w:rPr>
            </w:pPr>
            <w:del w:id="2954" w:author="Chunhui zheng(BJ-RD)" w:date="2019-06-26T19:14:00Z">
              <w:r w:rsidDel="006F1C24">
                <w:delText>x</w:delText>
              </w:r>
            </w:del>
          </w:p>
        </w:tc>
        <w:tc>
          <w:tcPr>
            <w:tcW w:w="81" w:type="pct"/>
            <w:tcMar>
              <w:top w:w="0" w:type="dxa"/>
              <w:left w:w="29" w:type="dxa"/>
              <w:bottom w:w="0" w:type="dxa"/>
              <w:right w:w="29" w:type="dxa"/>
            </w:tcMar>
            <w:tcPrChange w:id="2955" w:author="Chunhui zheng(BJ-RD)" w:date="2019-03-30T14:14:00Z">
              <w:tcPr>
                <w:tcW w:w="106" w:type="pct"/>
                <w:tcMar>
                  <w:top w:w="0" w:type="dxa"/>
                  <w:left w:w="29" w:type="dxa"/>
                  <w:bottom w:w="0" w:type="dxa"/>
                  <w:right w:w="29" w:type="dxa"/>
                </w:tcMar>
              </w:tcPr>
            </w:tcPrChange>
          </w:tcPr>
          <w:p w:rsidR="00CE725F" w:rsidDel="006F1C24" w:rsidRDefault="00CE725F" w:rsidP="00CE725F">
            <w:pPr>
              <w:pStyle w:val="IRSBitsugE"/>
              <w:rPr>
                <w:del w:id="2956" w:author="Chunhui zheng(BJ-RD)" w:date="2019-06-26T19:14:00Z"/>
              </w:rPr>
            </w:pPr>
            <w:del w:id="2957" w:author="Chunhui zheng(BJ-RD)" w:date="2019-06-26T19:14:00Z">
              <w:r w:rsidDel="006F1C24">
                <w:delText>x</w:delText>
              </w:r>
            </w:del>
          </w:p>
        </w:tc>
      </w:tr>
      <w:tr w:rsidR="00CE725F" w:rsidDel="006F1C24" w:rsidTr="00653588">
        <w:trPr>
          <w:cantSplit/>
          <w:trHeight w:val="300"/>
          <w:jc w:val="center"/>
          <w:del w:id="2958" w:author="Chunhui zheng(BJ-RD)" w:date="2019-06-26T19:14:00Z"/>
          <w:trPrChange w:id="2959" w:author="Chunhui zheng(BJ-RD)" w:date="2019-03-30T14:14:00Z">
            <w:trPr>
              <w:cantSplit/>
              <w:trHeight w:val="300"/>
              <w:jc w:val="center"/>
            </w:trPr>
          </w:trPrChange>
        </w:trPr>
        <w:tc>
          <w:tcPr>
            <w:tcW w:w="208" w:type="pct"/>
            <w:tcMar>
              <w:top w:w="0" w:type="dxa"/>
              <w:left w:w="29" w:type="dxa"/>
              <w:bottom w:w="0" w:type="dxa"/>
              <w:right w:w="29" w:type="dxa"/>
            </w:tcMar>
            <w:tcPrChange w:id="2960" w:author="Chunhui zheng(BJ-RD)" w:date="2019-03-30T14:14:00Z">
              <w:tcPr>
                <w:tcW w:w="248" w:type="pct"/>
                <w:tcMar>
                  <w:top w:w="0" w:type="dxa"/>
                  <w:left w:w="29" w:type="dxa"/>
                  <w:bottom w:w="0" w:type="dxa"/>
                  <w:right w:w="29" w:type="dxa"/>
                </w:tcMar>
              </w:tcPr>
            </w:tcPrChange>
          </w:tcPr>
          <w:p w:rsidR="00CE725F" w:rsidRPr="00FA5DB4" w:rsidDel="006F1C24" w:rsidRDefault="00CE725F" w:rsidP="009808B7">
            <w:pPr>
              <w:pStyle w:val="IRSBitItem"/>
              <w:rPr>
                <w:del w:id="2961" w:author="Chunhui zheng(BJ-RD)" w:date="2019-06-26T19:14:00Z"/>
                <w:rFonts w:eastAsia="宋体" w:hint="eastAsia"/>
                <w:b w:val="0"/>
                <w:lang w:eastAsia="zh-CN"/>
              </w:rPr>
            </w:pPr>
            <w:del w:id="2962" w:author="Chunhui zheng(BJ-RD)" w:date="2019-03-30T14:15:00Z">
              <w:r w:rsidDel="00653588">
                <w:rPr>
                  <w:rFonts w:eastAsia="宋体" w:hint="eastAsia"/>
                  <w:b w:val="0"/>
                  <w:lang w:eastAsia="zh-CN"/>
                </w:rPr>
                <w:delText>4</w:delText>
              </w:r>
            </w:del>
            <w:del w:id="2963" w:author="Chunhui zheng(BJ-RD)" w:date="2019-06-26T19:14:00Z">
              <w:r w:rsidDel="006F1C24">
                <w:rPr>
                  <w:rFonts w:eastAsia="宋体" w:hint="eastAsia"/>
                  <w:b w:val="0"/>
                  <w:lang w:eastAsia="zh-CN"/>
                </w:rPr>
                <w:delText>:</w:delText>
              </w:r>
            </w:del>
            <w:del w:id="2964" w:author="Chunhui zheng(BJ-RD)" w:date="2019-03-30T14:15:00Z">
              <w:r w:rsidDel="00653588">
                <w:rPr>
                  <w:rFonts w:eastAsia="宋体" w:hint="eastAsia"/>
                  <w:b w:val="0"/>
                  <w:lang w:eastAsia="zh-CN"/>
                </w:rPr>
                <w:delText>1</w:delText>
              </w:r>
            </w:del>
          </w:p>
        </w:tc>
        <w:tc>
          <w:tcPr>
            <w:tcW w:w="344" w:type="pct"/>
            <w:tcMar>
              <w:top w:w="0" w:type="dxa"/>
              <w:left w:w="29" w:type="dxa"/>
              <w:bottom w:w="0" w:type="dxa"/>
              <w:right w:w="29" w:type="dxa"/>
            </w:tcMar>
            <w:tcPrChange w:id="2965" w:author="Chunhui zheng(BJ-RD)" w:date="2019-03-30T14:14:00Z">
              <w:tcPr>
                <w:tcW w:w="344" w:type="pct"/>
                <w:tcMar>
                  <w:top w:w="0" w:type="dxa"/>
                  <w:left w:w="29" w:type="dxa"/>
                  <w:bottom w:w="0" w:type="dxa"/>
                  <w:right w:w="29" w:type="dxa"/>
                </w:tcMar>
              </w:tcPr>
            </w:tcPrChange>
          </w:tcPr>
          <w:p w:rsidR="00CE725F" w:rsidRPr="001B2781" w:rsidDel="006F1C24" w:rsidRDefault="00CE725F" w:rsidP="00CE725F">
            <w:pPr>
              <w:pStyle w:val="IRSBitAttribute"/>
              <w:rPr>
                <w:del w:id="2966" w:author="Chunhui zheng(BJ-RD)" w:date="2019-06-26T19:14:00Z"/>
                <w:rFonts w:eastAsia="宋体" w:hint="eastAsia"/>
                <w:lang w:eastAsia="zh-CN"/>
              </w:rPr>
            </w:pPr>
            <w:del w:id="2967" w:author="Chunhui zheng(BJ-RD)" w:date="2019-06-26T19:14:00Z">
              <w:r w:rsidRPr="001B2781"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Change w:id="2968" w:author="Chunhui zheng(BJ-RD)" w:date="2019-03-30T14:14:00Z">
              <w:tcPr>
                <w:tcW w:w="331" w:type="pct"/>
                <w:tcMar>
                  <w:top w:w="0" w:type="dxa"/>
                  <w:left w:w="29" w:type="dxa"/>
                  <w:bottom w:w="0" w:type="dxa"/>
                  <w:right w:w="29" w:type="dxa"/>
                </w:tcMar>
              </w:tcPr>
            </w:tcPrChange>
          </w:tcPr>
          <w:p w:rsidR="00CE725F" w:rsidRPr="001B2781" w:rsidDel="006F1C24" w:rsidRDefault="00CE725F" w:rsidP="00CE725F">
            <w:pPr>
              <w:pStyle w:val="IRSBitHW-Property"/>
              <w:rPr>
                <w:del w:id="2969" w:author="Chunhui zheng(BJ-RD)" w:date="2019-06-26T19:14:00Z"/>
                <w:rFonts w:eastAsia="宋体" w:hint="eastAsia"/>
                <w:lang w:eastAsia="zh-CN"/>
              </w:rPr>
            </w:pPr>
            <w:del w:id="2970" w:author="Chunhui zheng(BJ-RD)" w:date="2019-06-26T19:14:00Z">
              <w:r w:rsidRPr="001B2781" w:rsidDel="006F1C24">
                <w:rPr>
                  <w:rFonts w:eastAsia="宋体" w:hint="eastAsia"/>
                  <w:lang w:eastAsia="zh-CN"/>
                </w:rPr>
                <w:delText>RO</w:delText>
              </w:r>
            </w:del>
          </w:p>
        </w:tc>
        <w:tc>
          <w:tcPr>
            <w:tcW w:w="278" w:type="pct"/>
            <w:tcMar>
              <w:top w:w="0" w:type="dxa"/>
              <w:left w:w="29" w:type="dxa"/>
              <w:bottom w:w="0" w:type="dxa"/>
              <w:right w:w="29" w:type="dxa"/>
            </w:tcMar>
            <w:tcPrChange w:id="2971" w:author="Chunhui zheng(BJ-RD)" w:date="2019-03-30T14:14:00Z">
              <w:tcPr>
                <w:tcW w:w="362" w:type="pct"/>
                <w:tcMar>
                  <w:top w:w="0" w:type="dxa"/>
                  <w:left w:w="29" w:type="dxa"/>
                  <w:bottom w:w="0" w:type="dxa"/>
                  <w:right w:w="29" w:type="dxa"/>
                </w:tcMar>
              </w:tcPr>
            </w:tcPrChange>
          </w:tcPr>
          <w:p w:rsidR="00CE725F" w:rsidRPr="001B2781" w:rsidDel="006F1C24" w:rsidRDefault="00CE725F" w:rsidP="00CE725F">
            <w:pPr>
              <w:pStyle w:val="IRSBitDefault"/>
              <w:rPr>
                <w:del w:id="2972" w:author="Chunhui zheng(BJ-RD)" w:date="2019-06-26T19:14:00Z"/>
                <w:rFonts w:eastAsia="宋体" w:hint="eastAsia"/>
                <w:lang w:eastAsia="zh-CN"/>
              </w:rPr>
            </w:pPr>
            <w:del w:id="2973" w:author="Chunhui zheng(BJ-RD)" w:date="2019-06-26T19:14:00Z">
              <w:r w:rsidRPr="001B2781" w:rsidDel="006F1C24">
                <w:rPr>
                  <w:rFonts w:eastAsia="宋体" w:hint="eastAsia"/>
                  <w:lang w:eastAsia="zh-CN"/>
                </w:rPr>
                <w:delText>0</w:delText>
              </w:r>
            </w:del>
          </w:p>
        </w:tc>
        <w:tc>
          <w:tcPr>
            <w:tcW w:w="1648" w:type="pct"/>
            <w:tcMar>
              <w:top w:w="0" w:type="dxa"/>
              <w:left w:w="29" w:type="dxa"/>
              <w:bottom w:w="0" w:type="dxa"/>
              <w:right w:w="29" w:type="dxa"/>
            </w:tcMar>
            <w:tcPrChange w:id="2974" w:author="Chunhui zheng(BJ-RD)" w:date="2019-03-30T14:14:00Z">
              <w:tcPr>
                <w:tcW w:w="2174" w:type="pct"/>
                <w:tcMar>
                  <w:top w:w="0" w:type="dxa"/>
                  <w:left w:w="29" w:type="dxa"/>
                  <w:bottom w:w="0" w:type="dxa"/>
                  <w:right w:w="29" w:type="dxa"/>
                </w:tcMar>
              </w:tcPr>
            </w:tcPrChange>
          </w:tcPr>
          <w:p w:rsidR="00CE725F" w:rsidDel="006F1C24" w:rsidRDefault="00CE725F" w:rsidP="00CE725F">
            <w:pPr>
              <w:pStyle w:val="IRSBitDescription"/>
              <w:ind w:left="53"/>
              <w:rPr>
                <w:del w:id="2975" w:author="Chunhui zheng(BJ-RD)" w:date="2019-06-26T19:14:00Z"/>
                <w:rFonts w:eastAsia="宋体" w:hint="eastAsia"/>
                <w:b/>
                <w:lang w:eastAsia="zh-CN"/>
              </w:rPr>
            </w:pPr>
            <w:del w:id="2976" w:author="Chunhui zheng(BJ-RD)" w:date="2019-06-26T19:14:00Z">
              <w:r w:rsidRPr="00907B65" w:rsidDel="006F1C24">
                <w:rPr>
                  <w:rFonts w:eastAsia="宋体"/>
                  <w:b/>
                  <w:lang w:eastAsia="zh-CN"/>
                </w:rPr>
                <w:delText>MMIO 2</w:delText>
              </w:r>
              <w:r w:rsidDel="006F1C24">
                <w:rPr>
                  <w:rFonts w:eastAsia="宋体" w:hint="eastAsia"/>
                  <w:b/>
                  <w:lang w:eastAsia="zh-CN"/>
                </w:rPr>
                <w:delText xml:space="preserve"> to 4</w:delText>
              </w:r>
              <w:r w:rsidRPr="00907B65" w:rsidDel="006F1C24">
                <w:rPr>
                  <w:rFonts w:eastAsia="宋体"/>
                  <w:b/>
                  <w:lang w:eastAsia="zh-CN"/>
                </w:rPr>
                <w:delText>G (MMIO</w:delText>
              </w:r>
              <w:r w:rsidDel="006F1C24">
                <w:rPr>
                  <w:rFonts w:eastAsia="宋体" w:hint="eastAsia"/>
                  <w:b/>
                  <w:lang w:eastAsia="zh-CN"/>
                </w:rPr>
                <w:delText>2T4</w:delText>
              </w:r>
              <w:r w:rsidRPr="00907B65" w:rsidDel="006F1C24">
                <w:rPr>
                  <w:rFonts w:eastAsia="宋体"/>
                  <w:b/>
                  <w:lang w:eastAsia="zh-CN"/>
                </w:rPr>
                <w:delText>G)</w:delText>
              </w:r>
              <w:r w:rsidDel="006F1C24">
                <w:rPr>
                  <w:rFonts w:eastAsia="宋体" w:hint="eastAsia"/>
                  <w:b/>
                  <w:lang w:eastAsia="zh-CN"/>
                </w:rPr>
                <w:delText xml:space="preserve"> entry1 target node</w:delText>
              </w:r>
            </w:del>
          </w:p>
          <w:p w:rsidR="00CE725F" w:rsidDel="006F1C24" w:rsidRDefault="00CE725F" w:rsidP="00CE725F">
            <w:pPr>
              <w:pStyle w:val="IRSBitDescription"/>
              <w:ind w:left="53"/>
              <w:rPr>
                <w:del w:id="2977" w:author="Chunhui zheng(BJ-RD)" w:date="2019-06-26T19:14:00Z"/>
              </w:rPr>
            </w:pPr>
            <w:del w:id="2978" w:author="Chunhui zheng(BJ-RD)" w:date="2019-06-26T19:14:00Z">
              <w:r w:rsidDel="006F1C24">
                <w:rPr>
                  <w:rFonts w:hint="eastAsia"/>
                </w:rPr>
                <w:delText>A</w:delText>
              </w:r>
              <w:r w:rsidDel="006F1C24">
                <w:delText>[30:26]==</w:delText>
              </w:r>
              <w:r w:rsidDel="006F1C24">
                <w:rPr>
                  <w:rFonts w:hint="eastAsia"/>
                </w:rPr>
                <w:delText>5</w:delText>
              </w:r>
              <w:r w:rsidDel="006F1C24">
                <w:delText>’d</w:delText>
              </w:r>
              <w:r w:rsidRPr="005F2F0D" w:rsidDel="006F1C24">
                <w:rPr>
                  <w:rFonts w:eastAsia="宋体" w:hint="eastAsia"/>
                  <w:lang w:eastAsia="zh-CN"/>
                </w:rPr>
                <w:delText>1</w:delText>
              </w:r>
              <w:r w:rsidDel="006F1C24">
                <w:delText>: the request is routed to the node indicated by this register value</w:delText>
              </w:r>
            </w:del>
          </w:p>
          <w:p w:rsidR="00CE725F" w:rsidRPr="00907B65" w:rsidDel="006F1C24" w:rsidRDefault="00CE725F" w:rsidP="00CE725F">
            <w:pPr>
              <w:pStyle w:val="IRSBitDescription"/>
              <w:ind w:left="53"/>
              <w:rPr>
                <w:del w:id="2979" w:author="Chunhui zheng(BJ-RD)" w:date="2019-06-26T19:14:00Z"/>
                <w:rFonts w:eastAsia="宋体"/>
                <w:b/>
                <w:lang w:eastAsia="zh-CN"/>
              </w:rPr>
            </w:pPr>
            <w:del w:id="2980" w:author="Chunhui zheng(BJ-RD)" w:date="2019-06-26T19:14:00Z">
              <w:r w:rsidRPr="00907B65" w:rsidDel="006F1C24">
                <w:rPr>
                  <w:szCs w:val="16"/>
                  <w:shd w:val="clear" w:color="auto" w:fill="C0C0C0"/>
                </w:rPr>
                <w:delText>((For Internal Reference: This bit is RW when D0F2 Rx40 [30] is set to 0.</w:delText>
              </w:r>
              <w:r w:rsidRPr="00907B65" w:rsidDel="006F1C24">
                <w:rPr>
                  <w:szCs w:val="16"/>
                  <w:shd w:val="clear" w:color="auto" w:fill="C0C0C0"/>
                </w:rPr>
                <w:br/>
                <w:delText>@((#control_lock=</w:delText>
              </w:r>
              <w:r w:rsidDel="006F1C24">
                <w:rPr>
                  <w:szCs w:val="16"/>
                  <w:shd w:val="clear" w:color="auto" w:fill="C0C0C0"/>
                </w:rPr>
                <w:delText>lock_port RSVAD_LOCK</w:delText>
              </w:r>
              <w:r w:rsidRPr="00907B65" w:rsidDel="006F1C24">
                <w:rPr>
                  <w:szCs w:val="16"/>
                  <w:shd w:val="clear" w:color="auto" w:fill="C0C0C0"/>
                </w:rPr>
                <w:delText>)) ))</w:delText>
              </w:r>
              <w:r w:rsidRPr="00907B65" w:rsidDel="006F1C24">
                <w:rPr>
                  <w:szCs w:val="16"/>
                  <w:shd w:val="clear" w:color="auto" w:fill="C0C0C0"/>
                </w:rPr>
                <w:br/>
                <w:delText>((For Internal Reference: The register is for SVAD.))</w:delText>
              </w:r>
              <w:r w:rsidRPr="00907B65" w:rsidDel="006F1C24">
                <w:rPr>
                  <w:szCs w:val="16"/>
                  <w:shd w:val="clear" w:color="auto" w:fill="C0C0C0"/>
                </w:rPr>
                <w:br/>
                <w:delText>((For Internal Reference: @((#USER=HIF)) ))</w:delText>
              </w:r>
            </w:del>
          </w:p>
        </w:tc>
        <w:tc>
          <w:tcPr>
            <w:tcW w:w="1294" w:type="pct"/>
            <w:tcMar>
              <w:top w:w="0" w:type="dxa"/>
              <w:left w:w="29" w:type="dxa"/>
              <w:bottom w:w="0" w:type="dxa"/>
              <w:right w:w="29" w:type="dxa"/>
            </w:tcMar>
            <w:tcPrChange w:id="2981" w:author="Chunhui zheng(BJ-RD)" w:date="2019-03-30T14:14:00Z">
              <w:tcPr>
                <w:tcW w:w="588" w:type="pct"/>
                <w:tcMar>
                  <w:top w:w="0" w:type="dxa"/>
                  <w:left w:w="29" w:type="dxa"/>
                  <w:bottom w:w="0" w:type="dxa"/>
                  <w:right w:w="29" w:type="dxa"/>
                </w:tcMar>
              </w:tcPr>
            </w:tcPrChange>
          </w:tcPr>
          <w:p w:rsidR="00CE725F" w:rsidDel="006F1C24" w:rsidRDefault="00CE725F" w:rsidP="00CE725F">
            <w:pPr>
              <w:pStyle w:val="IRSBitMnemonic"/>
              <w:ind w:left="53"/>
              <w:rPr>
                <w:del w:id="2982" w:author="Chunhui zheng(BJ-RD)" w:date="2019-06-26T19:14:00Z"/>
                <w:rFonts w:eastAsia="宋体"/>
                <w:lang w:eastAsia="zh-CN"/>
              </w:rPr>
            </w:pPr>
            <w:del w:id="2983" w:author="Chunhui zheng(BJ-RD)" w:date="2019-06-26T19:14:00Z">
              <w:r w:rsidDel="006F1C24">
                <w:rPr>
                  <w:rFonts w:eastAsia="宋体"/>
                  <w:lang w:eastAsia="zh-CN"/>
                </w:rPr>
                <w:delText>RSVAD_MMIO</w:delText>
              </w:r>
              <w:r w:rsidDel="006F1C24">
                <w:rPr>
                  <w:rFonts w:eastAsia="宋体" w:hint="eastAsia"/>
                  <w:lang w:eastAsia="zh-CN"/>
                </w:rPr>
                <w:delText>2T4G</w:delText>
              </w:r>
              <w:r w:rsidDel="006F1C24">
                <w:rPr>
                  <w:rFonts w:eastAsia="宋体"/>
                  <w:lang w:eastAsia="zh-CN"/>
                </w:rPr>
                <w:delText xml:space="preserve"> TMVEQ</w:delText>
              </w:r>
              <w:r w:rsidDel="006F1C24">
                <w:rPr>
                  <w:rFonts w:eastAsia="宋体" w:hint="eastAsia"/>
                  <w:lang w:eastAsia="zh-CN"/>
                </w:rPr>
                <w:delTex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Change w:id="2984" w:author="Chunhui zheng(BJ-RD)" w:date="2019-03-30T14:14:00Z">
              <w:tcPr>
                <w:tcW w:w="327" w:type="pct"/>
                <w:tcMar>
                  <w:top w:w="0" w:type="dxa"/>
                  <w:left w:w="29" w:type="dxa"/>
                  <w:bottom w:w="0" w:type="dxa"/>
                  <w:right w:w="29" w:type="dxa"/>
                </w:tcMar>
              </w:tcPr>
            </w:tcPrChange>
          </w:tcPr>
          <w:p w:rsidR="00CE725F" w:rsidDel="006F1C24" w:rsidRDefault="00CE725F" w:rsidP="00CE725F">
            <w:pPr>
              <w:pStyle w:val="IRSBitChipRev"/>
              <w:rPr>
                <w:del w:id="2985" w:author="Chunhui zheng(BJ-RD)" w:date="2019-06-26T19:14:00Z"/>
              </w:rPr>
            </w:pPr>
          </w:p>
        </w:tc>
        <w:tc>
          <w:tcPr>
            <w:tcW w:w="292" w:type="pct"/>
            <w:tcMar>
              <w:top w:w="0" w:type="dxa"/>
              <w:left w:w="29" w:type="dxa"/>
              <w:bottom w:w="0" w:type="dxa"/>
              <w:right w:w="29" w:type="dxa"/>
            </w:tcMar>
            <w:tcPrChange w:id="2986" w:author="Chunhui zheng(BJ-RD)" w:date="2019-03-30T14:14:00Z">
              <w:tcPr>
                <w:tcW w:w="292" w:type="pct"/>
                <w:tcMar>
                  <w:top w:w="0" w:type="dxa"/>
                  <w:left w:w="29" w:type="dxa"/>
                  <w:bottom w:w="0" w:type="dxa"/>
                  <w:right w:w="29" w:type="dxa"/>
                </w:tcMar>
              </w:tcPr>
            </w:tcPrChange>
          </w:tcPr>
          <w:p w:rsidR="00CE725F" w:rsidDel="006F1C24" w:rsidRDefault="00B54CE8" w:rsidP="00CE725F">
            <w:pPr>
              <w:pStyle w:val="IRSBitPwrDm"/>
              <w:rPr>
                <w:del w:id="2987" w:author="Chunhui zheng(BJ-RD)" w:date="2019-06-26T19:14:00Z"/>
                <w:sz w:val="15"/>
                <w:szCs w:val="15"/>
              </w:rPr>
            </w:pPr>
            <w:del w:id="2988" w:author="Chunhui zheng(BJ-RD)" w:date="2019-06-26T19:14:00Z">
              <w:r w:rsidDel="006F1C24">
                <w:rPr>
                  <w:rFonts w:eastAsia="宋体" w:hint="eastAsia"/>
                  <w:lang w:eastAsia="zh-CN"/>
                </w:rPr>
                <w:delText>vcc</w:delText>
              </w:r>
            </w:del>
          </w:p>
        </w:tc>
        <w:tc>
          <w:tcPr>
            <w:tcW w:w="121" w:type="pct"/>
            <w:tcMar>
              <w:top w:w="0" w:type="dxa"/>
              <w:left w:w="29" w:type="dxa"/>
              <w:bottom w:w="0" w:type="dxa"/>
              <w:right w:w="29" w:type="dxa"/>
            </w:tcMar>
            <w:tcPrChange w:id="2989" w:author="Chunhui zheng(BJ-RD)" w:date="2019-03-30T14:14:00Z">
              <w:tcPr>
                <w:tcW w:w="121" w:type="pct"/>
                <w:tcMar>
                  <w:top w:w="0" w:type="dxa"/>
                  <w:left w:w="29" w:type="dxa"/>
                  <w:bottom w:w="0" w:type="dxa"/>
                  <w:right w:w="29" w:type="dxa"/>
                </w:tcMar>
              </w:tcPr>
            </w:tcPrChange>
          </w:tcPr>
          <w:p w:rsidR="00CE725F" w:rsidRPr="00853154" w:rsidDel="006F1C24" w:rsidRDefault="00366CE7" w:rsidP="00CE725F">
            <w:pPr>
              <w:pStyle w:val="IRSBitsugS"/>
              <w:rPr>
                <w:del w:id="2990" w:author="Chunhui zheng(BJ-RD)" w:date="2019-06-26T19:14:00Z"/>
                <w:rFonts w:eastAsia="等线" w:hint="eastAsia"/>
                <w:lang w:eastAsia="zh-CN"/>
              </w:rPr>
            </w:pPr>
            <w:del w:id="2991" w:author="Chunhui zheng(BJ-RD)" w:date="2019-06-26T19:14:00Z">
              <w:r w:rsidRPr="008C6B7B" w:rsidDel="006F1C24">
                <w:rPr>
                  <w:rFonts w:eastAsia="等线" w:hint="eastAsia"/>
                  <w:lang w:eastAsia="zh-CN"/>
                </w:rPr>
                <w:delText>x</w:delText>
              </w:r>
            </w:del>
          </w:p>
        </w:tc>
        <w:tc>
          <w:tcPr>
            <w:tcW w:w="77" w:type="pct"/>
            <w:tcMar>
              <w:top w:w="0" w:type="dxa"/>
              <w:left w:w="29" w:type="dxa"/>
              <w:bottom w:w="0" w:type="dxa"/>
              <w:right w:w="29" w:type="dxa"/>
            </w:tcMar>
            <w:tcPrChange w:id="2992" w:author="Chunhui zheng(BJ-RD)" w:date="2019-03-30T14:14:00Z">
              <w:tcPr>
                <w:tcW w:w="107" w:type="pct"/>
                <w:tcMar>
                  <w:top w:w="0" w:type="dxa"/>
                  <w:left w:w="29" w:type="dxa"/>
                  <w:bottom w:w="0" w:type="dxa"/>
                  <w:right w:w="29" w:type="dxa"/>
                </w:tcMar>
              </w:tcPr>
            </w:tcPrChange>
          </w:tcPr>
          <w:p w:rsidR="00CE725F" w:rsidDel="006F1C24" w:rsidRDefault="00CE725F" w:rsidP="00CE725F">
            <w:pPr>
              <w:pStyle w:val="IRSBitsugP"/>
              <w:rPr>
                <w:del w:id="2993" w:author="Chunhui zheng(BJ-RD)" w:date="2019-06-26T19:14:00Z"/>
              </w:rPr>
            </w:pPr>
            <w:del w:id="2994" w:author="Chunhui zheng(BJ-RD)" w:date="2019-06-26T19:14:00Z">
              <w:r w:rsidDel="006F1C24">
                <w:delText>x</w:delText>
              </w:r>
            </w:del>
          </w:p>
        </w:tc>
        <w:tc>
          <w:tcPr>
            <w:tcW w:w="81" w:type="pct"/>
            <w:tcMar>
              <w:top w:w="0" w:type="dxa"/>
              <w:left w:w="29" w:type="dxa"/>
              <w:bottom w:w="0" w:type="dxa"/>
              <w:right w:w="29" w:type="dxa"/>
            </w:tcMar>
            <w:tcPrChange w:id="2995" w:author="Chunhui zheng(BJ-RD)" w:date="2019-03-30T14:14:00Z">
              <w:tcPr>
                <w:tcW w:w="106" w:type="pct"/>
                <w:tcMar>
                  <w:top w:w="0" w:type="dxa"/>
                  <w:left w:w="29" w:type="dxa"/>
                  <w:bottom w:w="0" w:type="dxa"/>
                  <w:right w:w="29" w:type="dxa"/>
                </w:tcMar>
              </w:tcPr>
            </w:tcPrChange>
          </w:tcPr>
          <w:p w:rsidR="00CE725F" w:rsidDel="006F1C24" w:rsidRDefault="00CE725F" w:rsidP="00CE725F">
            <w:pPr>
              <w:pStyle w:val="IRSBitsugE"/>
              <w:rPr>
                <w:del w:id="2996" w:author="Chunhui zheng(BJ-RD)" w:date="2019-06-26T19:14:00Z"/>
              </w:rPr>
            </w:pPr>
            <w:del w:id="2997" w:author="Chunhui zheng(BJ-RD)" w:date="2019-06-26T19:14:00Z">
              <w:r w:rsidDel="006F1C24">
                <w:delText>x</w:delText>
              </w:r>
            </w:del>
          </w:p>
        </w:tc>
      </w:tr>
      <w:tr w:rsidR="00CE725F" w:rsidDel="00653588" w:rsidTr="00653588">
        <w:trPr>
          <w:cantSplit/>
          <w:trHeight w:val="300"/>
          <w:jc w:val="center"/>
          <w:del w:id="2998" w:author="Chunhui zheng(BJ-RD)" w:date="2019-03-30T14:14:00Z"/>
          <w:trPrChange w:id="2999" w:author="Chunhui zheng(BJ-RD)" w:date="2019-03-30T14:14:00Z">
            <w:trPr>
              <w:cantSplit/>
              <w:trHeight w:val="300"/>
              <w:jc w:val="center"/>
            </w:trPr>
          </w:trPrChange>
        </w:trPr>
        <w:tc>
          <w:tcPr>
            <w:tcW w:w="208" w:type="pct"/>
            <w:tcMar>
              <w:top w:w="0" w:type="dxa"/>
              <w:left w:w="29" w:type="dxa"/>
              <w:bottom w:w="0" w:type="dxa"/>
              <w:right w:w="29" w:type="dxa"/>
            </w:tcMar>
            <w:tcPrChange w:id="3000" w:author="Chunhui zheng(BJ-RD)" w:date="2019-03-30T14:14:00Z">
              <w:tcPr>
                <w:tcW w:w="248" w:type="pct"/>
                <w:tcMar>
                  <w:top w:w="0" w:type="dxa"/>
                  <w:left w:w="29" w:type="dxa"/>
                  <w:bottom w:w="0" w:type="dxa"/>
                  <w:right w:w="29" w:type="dxa"/>
                </w:tcMar>
              </w:tcPr>
            </w:tcPrChange>
          </w:tcPr>
          <w:p w:rsidR="00CE725F" w:rsidRPr="008E3EA4" w:rsidDel="00653588" w:rsidRDefault="00CE725F" w:rsidP="00CE725F">
            <w:pPr>
              <w:pStyle w:val="IRSBitItem"/>
              <w:rPr>
                <w:del w:id="3001" w:author="Chunhui zheng(BJ-RD)" w:date="2019-03-30T14:14:00Z"/>
                <w:rFonts w:eastAsia="宋体" w:hint="eastAsia"/>
                <w:b w:val="0"/>
                <w:lang w:eastAsia="zh-CN"/>
              </w:rPr>
            </w:pPr>
            <w:del w:id="3002" w:author="Chunhui zheng(BJ-RD)" w:date="2019-03-30T14:14:00Z">
              <w:r w:rsidDel="00653588">
                <w:rPr>
                  <w:rFonts w:eastAsia="宋体" w:hint="eastAsia"/>
                  <w:b w:val="0"/>
                  <w:lang w:eastAsia="zh-CN"/>
                </w:rPr>
                <w:delText>0</w:delText>
              </w:r>
            </w:del>
          </w:p>
        </w:tc>
        <w:tc>
          <w:tcPr>
            <w:tcW w:w="344" w:type="pct"/>
            <w:tcMar>
              <w:top w:w="0" w:type="dxa"/>
              <w:left w:w="29" w:type="dxa"/>
              <w:bottom w:w="0" w:type="dxa"/>
              <w:right w:w="29" w:type="dxa"/>
            </w:tcMar>
            <w:tcPrChange w:id="3003" w:author="Chunhui zheng(BJ-RD)" w:date="2019-03-30T14:14:00Z">
              <w:tcPr>
                <w:tcW w:w="344" w:type="pct"/>
                <w:tcMar>
                  <w:top w:w="0" w:type="dxa"/>
                  <w:left w:w="29" w:type="dxa"/>
                  <w:bottom w:w="0" w:type="dxa"/>
                  <w:right w:w="29" w:type="dxa"/>
                </w:tcMar>
              </w:tcPr>
            </w:tcPrChange>
          </w:tcPr>
          <w:p w:rsidR="00CE725F" w:rsidRPr="001B2781" w:rsidDel="00653588" w:rsidRDefault="00CE725F" w:rsidP="00CE725F">
            <w:pPr>
              <w:pStyle w:val="IRSBitAttribute"/>
              <w:rPr>
                <w:del w:id="3004" w:author="Chunhui zheng(BJ-RD)" w:date="2019-03-30T14:14:00Z"/>
                <w:rFonts w:eastAsia="宋体" w:hint="eastAsia"/>
                <w:lang w:eastAsia="zh-CN"/>
              </w:rPr>
            </w:pPr>
            <w:del w:id="3005" w:author="Chunhui zheng(BJ-RD)" w:date="2019-03-30T14:14:00Z">
              <w:r w:rsidDel="00653588">
                <w:delText>R</w:delText>
              </w:r>
              <w:r w:rsidDel="00653588">
                <w:rPr>
                  <w:rFonts w:eastAsia="宋体" w:hint="eastAsia"/>
                  <w:lang w:eastAsia="zh-CN"/>
                </w:rPr>
                <w:delText>O</w:delText>
              </w:r>
            </w:del>
          </w:p>
        </w:tc>
        <w:tc>
          <w:tcPr>
            <w:tcW w:w="331" w:type="pct"/>
            <w:tcMar>
              <w:top w:w="0" w:type="dxa"/>
              <w:left w:w="29" w:type="dxa"/>
              <w:bottom w:w="0" w:type="dxa"/>
              <w:right w:w="29" w:type="dxa"/>
            </w:tcMar>
            <w:tcPrChange w:id="3006" w:author="Chunhui zheng(BJ-RD)" w:date="2019-03-30T14:14:00Z">
              <w:tcPr>
                <w:tcW w:w="331" w:type="pct"/>
                <w:tcMar>
                  <w:top w:w="0" w:type="dxa"/>
                  <w:left w:w="29" w:type="dxa"/>
                  <w:bottom w:w="0" w:type="dxa"/>
                  <w:right w:w="29" w:type="dxa"/>
                </w:tcMar>
              </w:tcPr>
            </w:tcPrChange>
          </w:tcPr>
          <w:p w:rsidR="00CE725F" w:rsidRPr="001B2781" w:rsidDel="00653588" w:rsidRDefault="00CE725F" w:rsidP="00CE725F">
            <w:pPr>
              <w:pStyle w:val="IRSBitHW-Property"/>
              <w:rPr>
                <w:del w:id="3007" w:author="Chunhui zheng(BJ-RD)" w:date="2019-03-30T14:14:00Z"/>
                <w:rFonts w:eastAsia="宋体" w:hint="eastAsia"/>
                <w:lang w:eastAsia="zh-CN"/>
              </w:rPr>
            </w:pPr>
            <w:del w:id="3008" w:author="Chunhui zheng(BJ-RD)" w:date="2019-03-30T14:14:00Z">
              <w:r w:rsidRPr="006B1123" w:rsidDel="00653588">
                <w:rPr>
                  <w:rFonts w:eastAsia="宋体" w:hint="eastAsia"/>
                  <w:lang w:eastAsia="zh-CN"/>
                </w:rPr>
                <w:delText>NA</w:delText>
              </w:r>
            </w:del>
          </w:p>
        </w:tc>
        <w:tc>
          <w:tcPr>
            <w:tcW w:w="278" w:type="pct"/>
            <w:tcMar>
              <w:top w:w="0" w:type="dxa"/>
              <w:left w:w="29" w:type="dxa"/>
              <w:bottom w:w="0" w:type="dxa"/>
              <w:right w:w="29" w:type="dxa"/>
            </w:tcMar>
            <w:tcPrChange w:id="3009" w:author="Chunhui zheng(BJ-RD)" w:date="2019-03-30T14:14:00Z">
              <w:tcPr>
                <w:tcW w:w="362" w:type="pct"/>
                <w:tcMar>
                  <w:top w:w="0" w:type="dxa"/>
                  <w:left w:w="29" w:type="dxa"/>
                  <w:bottom w:w="0" w:type="dxa"/>
                  <w:right w:w="29" w:type="dxa"/>
                </w:tcMar>
              </w:tcPr>
            </w:tcPrChange>
          </w:tcPr>
          <w:p w:rsidR="00CE725F" w:rsidRPr="001B2781" w:rsidDel="00653588" w:rsidRDefault="00CE725F" w:rsidP="00CE725F">
            <w:pPr>
              <w:pStyle w:val="IRSBitDefault"/>
              <w:rPr>
                <w:del w:id="3010" w:author="Chunhui zheng(BJ-RD)" w:date="2019-03-30T14:14:00Z"/>
                <w:rFonts w:eastAsia="宋体" w:hint="eastAsia"/>
                <w:lang w:eastAsia="zh-CN"/>
              </w:rPr>
            </w:pPr>
            <w:del w:id="3011" w:author="Chunhui zheng(BJ-RD)" w:date="2019-03-30T14:14:00Z">
              <w:r w:rsidDel="00653588">
                <w:delText>0</w:delText>
              </w:r>
            </w:del>
          </w:p>
        </w:tc>
        <w:tc>
          <w:tcPr>
            <w:tcW w:w="1648" w:type="pct"/>
            <w:tcMar>
              <w:top w:w="0" w:type="dxa"/>
              <w:left w:w="29" w:type="dxa"/>
              <w:bottom w:w="0" w:type="dxa"/>
              <w:right w:w="29" w:type="dxa"/>
            </w:tcMar>
            <w:tcPrChange w:id="3012" w:author="Chunhui zheng(BJ-RD)" w:date="2019-03-30T14:14:00Z">
              <w:tcPr>
                <w:tcW w:w="2174" w:type="pct"/>
                <w:tcMar>
                  <w:top w:w="0" w:type="dxa"/>
                  <w:left w:w="29" w:type="dxa"/>
                  <w:bottom w:w="0" w:type="dxa"/>
                  <w:right w:w="29" w:type="dxa"/>
                </w:tcMar>
              </w:tcPr>
            </w:tcPrChange>
          </w:tcPr>
          <w:p w:rsidR="00CE725F" w:rsidRPr="00907B65" w:rsidDel="00653588" w:rsidRDefault="00CE725F" w:rsidP="00CE725F">
            <w:pPr>
              <w:pStyle w:val="IRSBitDescription"/>
              <w:ind w:left="53"/>
              <w:rPr>
                <w:del w:id="3013" w:author="Chunhui zheng(BJ-RD)" w:date="2019-03-30T14:14:00Z"/>
                <w:rFonts w:eastAsia="宋体"/>
                <w:b/>
                <w:lang w:eastAsia="zh-CN"/>
              </w:rPr>
            </w:pPr>
            <w:del w:id="3014" w:author="Chunhui zheng(BJ-RD)" w:date="2019-03-30T14:14:00Z">
              <w:r w:rsidDel="00653588">
                <w:rPr>
                  <w:rFonts w:eastAsia="宋体"/>
                  <w:b/>
                  <w:lang w:eastAsia="zh-CN"/>
                </w:rPr>
                <w:delText>R</w:delText>
              </w:r>
              <w:r w:rsidDel="00653588">
                <w:rPr>
                  <w:rFonts w:eastAsia="宋体" w:hint="eastAsia"/>
                  <w:b/>
                  <w:lang w:eastAsia="zh-CN"/>
                </w:rPr>
                <w:delText xml:space="preserve">eserved </w:delText>
              </w:r>
            </w:del>
          </w:p>
        </w:tc>
        <w:tc>
          <w:tcPr>
            <w:tcW w:w="1294" w:type="pct"/>
            <w:tcMar>
              <w:top w:w="0" w:type="dxa"/>
              <w:left w:w="29" w:type="dxa"/>
              <w:bottom w:w="0" w:type="dxa"/>
              <w:right w:w="29" w:type="dxa"/>
            </w:tcMar>
            <w:tcPrChange w:id="3015" w:author="Chunhui zheng(BJ-RD)" w:date="2019-03-30T14:14:00Z">
              <w:tcPr>
                <w:tcW w:w="588" w:type="pct"/>
                <w:tcMar>
                  <w:top w:w="0" w:type="dxa"/>
                  <w:left w:w="29" w:type="dxa"/>
                  <w:bottom w:w="0" w:type="dxa"/>
                  <w:right w:w="29" w:type="dxa"/>
                </w:tcMar>
              </w:tcPr>
            </w:tcPrChange>
          </w:tcPr>
          <w:p w:rsidR="00CE725F" w:rsidDel="00653588" w:rsidRDefault="00CE725F" w:rsidP="00CE725F">
            <w:pPr>
              <w:pStyle w:val="IRSBitMnemonic"/>
              <w:ind w:left="53"/>
              <w:rPr>
                <w:del w:id="3016" w:author="Chunhui zheng(BJ-RD)" w:date="2019-03-30T14:14:00Z"/>
                <w:rFonts w:eastAsia="宋体"/>
                <w:lang w:eastAsia="zh-CN"/>
              </w:rPr>
            </w:pPr>
            <w:del w:id="3017" w:author="Chunhui zheng(BJ-RD)" w:date="2019-03-30T14:14:00Z">
              <w:r w:rsidDel="00653588">
                <w:rPr>
                  <w:rFonts w:eastAsia="宋体"/>
                  <w:lang w:eastAsia="zh-CN"/>
                </w:rPr>
                <w:delText>R</w:delText>
              </w:r>
              <w:r w:rsidDel="00653588">
                <w:rPr>
                  <w:rFonts w:eastAsia="宋体" w:hint="eastAsia"/>
                  <w:lang w:eastAsia="zh-CN"/>
                </w:rPr>
                <w:delText>x</w:delText>
              </w:r>
              <w:r w:rsidDel="00653588">
                <w:rPr>
                  <w:rFonts w:eastAsia="宋体"/>
                  <w:lang w:eastAsia="zh-CN"/>
                </w:rPr>
                <w:delText>A</w:delText>
              </w:r>
              <w:r w:rsidDel="00653588">
                <w:rPr>
                  <w:rFonts w:eastAsia="宋体" w:hint="eastAsia"/>
                  <w:lang w:eastAsia="zh-CN"/>
                </w:rPr>
                <w:delText>C[0]</w:delText>
              </w:r>
            </w:del>
          </w:p>
        </w:tc>
        <w:tc>
          <w:tcPr>
            <w:tcW w:w="327" w:type="pct"/>
            <w:tcMar>
              <w:top w:w="0" w:type="dxa"/>
              <w:left w:w="29" w:type="dxa"/>
              <w:bottom w:w="0" w:type="dxa"/>
              <w:right w:w="29" w:type="dxa"/>
            </w:tcMar>
            <w:tcPrChange w:id="3018" w:author="Chunhui zheng(BJ-RD)" w:date="2019-03-30T14:14:00Z">
              <w:tcPr>
                <w:tcW w:w="327" w:type="pct"/>
                <w:tcMar>
                  <w:top w:w="0" w:type="dxa"/>
                  <w:left w:w="29" w:type="dxa"/>
                  <w:bottom w:w="0" w:type="dxa"/>
                  <w:right w:w="29" w:type="dxa"/>
                </w:tcMar>
              </w:tcPr>
            </w:tcPrChange>
          </w:tcPr>
          <w:p w:rsidR="00CE725F" w:rsidDel="00653588" w:rsidRDefault="00CE725F" w:rsidP="00CE725F">
            <w:pPr>
              <w:pStyle w:val="IRSBitChipRev"/>
              <w:rPr>
                <w:del w:id="3019" w:author="Chunhui zheng(BJ-RD)" w:date="2019-03-30T14:14:00Z"/>
              </w:rPr>
            </w:pPr>
          </w:p>
        </w:tc>
        <w:tc>
          <w:tcPr>
            <w:tcW w:w="292" w:type="pct"/>
            <w:tcMar>
              <w:top w:w="0" w:type="dxa"/>
              <w:left w:w="29" w:type="dxa"/>
              <w:bottom w:w="0" w:type="dxa"/>
              <w:right w:w="29" w:type="dxa"/>
            </w:tcMar>
            <w:tcPrChange w:id="3020" w:author="Chunhui zheng(BJ-RD)" w:date="2019-03-30T14:14:00Z">
              <w:tcPr>
                <w:tcW w:w="292" w:type="pct"/>
                <w:tcMar>
                  <w:top w:w="0" w:type="dxa"/>
                  <w:left w:w="29" w:type="dxa"/>
                  <w:bottom w:w="0" w:type="dxa"/>
                  <w:right w:w="29" w:type="dxa"/>
                </w:tcMar>
              </w:tcPr>
            </w:tcPrChange>
          </w:tcPr>
          <w:p w:rsidR="00CE725F" w:rsidDel="00653588" w:rsidRDefault="00CE725F" w:rsidP="00CE725F">
            <w:pPr>
              <w:pStyle w:val="IRSBitPwrDm"/>
              <w:rPr>
                <w:del w:id="3021" w:author="Chunhui zheng(BJ-RD)" w:date="2019-03-30T14:14:00Z"/>
                <w:sz w:val="15"/>
                <w:szCs w:val="15"/>
              </w:rPr>
            </w:pPr>
            <w:del w:id="3022" w:author="Chunhui zheng(BJ-RD)" w:date="2019-03-30T14:14:00Z">
              <w:r w:rsidDel="00653588">
                <w:delText>vcc</w:delText>
              </w:r>
            </w:del>
          </w:p>
        </w:tc>
        <w:tc>
          <w:tcPr>
            <w:tcW w:w="121" w:type="pct"/>
            <w:tcMar>
              <w:top w:w="0" w:type="dxa"/>
              <w:left w:w="29" w:type="dxa"/>
              <w:bottom w:w="0" w:type="dxa"/>
              <w:right w:w="29" w:type="dxa"/>
            </w:tcMar>
            <w:tcPrChange w:id="3023" w:author="Chunhui zheng(BJ-RD)" w:date="2019-03-30T14:14:00Z">
              <w:tcPr>
                <w:tcW w:w="121" w:type="pct"/>
                <w:tcMar>
                  <w:top w:w="0" w:type="dxa"/>
                  <w:left w:w="29" w:type="dxa"/>
                  <w:bottom w:w="0" w:type="dxa"/>
                  <w:right w:w="29" w:type="dxa"/>
                </w:tcMar>
              </w:tcPr>
            </w:tcPrChange>
          </w:tcPr>
          <w:p w:rsidR="00CE725F" w:rsidRPr="000563DF" w:rsidDel="00653588" w:rsidRDefault="00CE725F" w:rsidP="00CE725F">
            <w:pPr>
              <w:pStyle w:val="IRSBitsugS"/>
              <w:rPr>
                <w:del w:id="3024" w:author="Chunhui zheng(BJ-RD)" w:date="2019-03-30T14:14:00Z"/>
                <w:rFonts w:eastAsia="宋体" w:hint="eastAsia"/>
                <w:lang w:eastAsia="zh-CN"/>
                <w:rPrChange w:id="3025" w:author="Administrator" w:date="2019-03-07T17:01:00Z">
                  <w:rPr>
                    <w:del w:id="3026" w:author="Chunhui zheng(BJ-RD)" w:date="2019-03-30T14:14:00Z"/>
                    <w:rFonts w:hint="eastAsia"/>
                  </w:rPr>
                </w:rPrChange>
              </w:rPr>
            </w:pPr>
            <w:del w:id="3027" w:author="Chunhui zheng(BJ-RD)" w:date="2019-03-30T14:14:00Z">
              <w:r w:rsidDel="00653588">
                <w:delText>x</w:delText>
              </w:r>
            </w:del>
            <w:ins w:id="3028" w:author="Administrator" w:date="2019-03-07T17:01:00Z">
              <w:del w:id="3029" w:author="Chunhui zheng(BJ-RD)" w:date="2019-03-30T14:14:00Z">
                <w:r w:rsidR="00AC57C3" w:rsidRPr="000563DF" w:rsidDel="00653588">
                  <w:rPr>
                    <w:rFonts w:eastAsia="宋体" w:hint="eastAsia"/>
                    <w:lang w:eastAsia="zh-CN"/>
                  </w:rPr>
                  <w:delText>R</w:delText>
                </w:r>
              </w:del>
            </w:ins>
          </w:p>
        </w:tc>
        <w:tc>
          <w:tcPr>
            <w:tcW w:w="77" w:type="pct"/>
            <w:tcMar>
              <w:top w:w="0" w:type="dxa"/>
              <w:left w:w="29" w:type="dxa"/>
              <w:bottom w:w="0" w:type="dxa"/>
              <w:right w:w="29" w:type="dxa"/>
            </w:tcMar>
            <w:tcPrChange w:id="3030" w:author="Chunhui zheng(BJ-RD)" w:date="2019-03-30T14:14:00Z">
              <w:tcPr>
                <w:tcW w:w="107" w:type="pct"/>
                <w:tcMar>
                  <w:top w:w="0" w:type="dxa"/>
                  <w:left w:w="29" w:type="dxa"/>
                  <w:bottom w:w="0" w:type="dxa"/>
                  <w:right w:w="29" w:type="dxa"/>
                </w:tcMar>
              </w:tcPr>
            </w:tcPrChange>
          </w:tcPr>
          <w:p w:rsidR="00CE725F" w:rsidDel="00653588" w:rsidRDefault="00CE725F" w:rsidP="00CE725F">
            <w:pPr>
              <w:pStyle w:val="IRSBitsugP"/>
              <w:rPr>
                <w:del w:id="3031" w:author="Chunhui zheng(BJ-RD)" w:date="2019-03-30T14:14:00Z"/>
              </w:rPr>
            </w:pPr>
            <w:del w:id="3032" w:author="Chunhui zheng(BJ-RD)" w:date="2019-03-30T14:14:00Z">
              <w:r w:rsidDel="00653588">
                <w:delText>x</w:delText>
              </w:r>
            </w:del>
          </w:p>
        </w:tc>
        <w:tc>
          <w:tcPr>
            <w:tcW w:w="81" w:type="pct"/>
            <w:tcMar>
              <w:top w:w="0" w:type="dxa"/>
              <w:left w:w="29" w:type="dxa"/>
              <w:bottom w:w="0" w:type="dxa"/>
              <w:right w:w="29" w:type="dxa"/>
            </w:tcMar>
            <w:tcPrChange w:id="3033" w:author="Chunhui zheng(BJ-RD)" w:date="2019-03-30T14:14:00Z">
              <w:tcPr>
                <w:tcW w:w="106" w:type="pct"/>
                <w:tcMar>
                  <w:top w:w="0" w:type="dxa"/>
                  <w:left w:w="29" w:type="dxa"/>
                  <w:bottom w:w="0" w:type="dxa"/>
                  <w:right w:w="29" w:type="dxa"/>
                </w:tcMar>
              </w:tcPr>
            </w:tcPrChange>
          </w:tcPr>
          <w:p w:rsidR="00CE725F" w:rsidDel="00653588" w:rsidRDefault="00CE725F" w:rsidP="00CE725F">
            <w:pPr>
              <w:pStyle w:val="IRSBitsugE"/>
              <w:rPr>
                <w:del w:id="3034" w:author="Chunhui zheng(BJ-RD)" w:date="2019-03-30T14:14:00Z"/>
              </w:rPr>
            </w:pPr>
            <w:del w:id="3035" w:author="Chunhui zheng(BJ-RD)" w:date="2019-03-30T14:14:00Z">
              <w:r w:rsidDel="00653588">
                <w:delText>x</w:delText>
              </w:r>
            </w:del>
          </w:p>
        </w:tc>
      </w:tr>
    </w:tbl>
    <w:p w:rsidR="00CE725F" w:rsidDel="006F1C24" w:rsidRDefault="00CE725F" w:rsidP="00CE725F">
      <w:pPr>
        <w:pStyle w:val="IRSReg-Heading"/>
        <w:ind w:left="189"/>
        <w:rPr>
          <w:del w:id="3036" w:author="Chunhui zheng(BJ-RD)" w:date="2019-06-26T19:14:00Z"/>
          <w:rFonts w:eastAsia="宋体" w:hint="eastAsia"/>
          <w:lang w:eastAsia="zh-CN"/>
        </w:rPr>
      </w:pPr>
      <w:del w:id="3037" w:author="Chunhui zheng(BJ-RD)" w:date="2019-06-26T19:14:00Z">
        <w:r w:rsidDel="006F1C24">
          <w:rPr>
            <w:u w:val="single"/>
          </w:rPr>
          <w:delText xml:space="preserve">Offset Address: </w:delText>
        </w:r>
        <w:r w:rsidDel="006F1C24">
          <w:rPr>
            <w:rFonts w:eastAsia="宋体"/>
            <w:u w:val="single"/>
            <w:lang w:eastAsia="zh-CN"/>
          </w:rPr>
          <w:delText>B</w:delText>
        </w:r>
        <w:r w:rsidDel="006F1C24">
          <w:rPr>
            <w:rFonts w:eastAsia="宋体" w:hint="eastAsia"/>
            <w:u w:val="single"/>
            <w:lang w:eastAsia="zh-CN"/>
          </w:rPr>
          <w:delText>3</w:delText>
        </w:r>
        <w:r w:rsidDel="006F1C24">
          <w:rPr>
            <w:u w:val="single"/>
          </w:rPr>
          <w:delText>-</w:delText>
        </w:r>
        <w:r w:rsidDel="006F1C24">
          <w:rPr>
            <w:rFonts w:eastAsia="宋体"/>
            <w:u w:val="single"/>
            <w:lang w:eastAsia="zh-CN"/>
          </w:rPr>
          <w:delText>B</w:delText>
        </w:r>
        <w:r w:rsidDel="006F1C24">
          <w:rPr>
            <w:rFonts w:eastAsia="宋体" w:hint="eastAsia"/>
            <w:u w:val="single"/>
            <w:lang w:eastAsia="zh-CN"/>
          </w:rPr>
          <w:delText>0</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rPr>
            <w:rFonts w:eastAsia="宋体" w:hint="eastAsia"/>
            <w:lang w:eastAsia="zh-CN"/>
          </w:rPr>
          <w:br/>
          <w:delText xml:space="preserve">MMIO2T4G decoder </w:delText>
        </w:r>
        <w:r w:rsidDel="006F1C24">
          <w:rPr>
            <w:rFonts w:eastAsia="宋体" w:hint="eastAsia"/>
            <w:lang w:eastAsia="zh-CN"/>
          </w:rPr>
          <w:tab/>
        </w:r>
        <w:r w:rsidDel="006F1C24">
          <w:delText>Default Value:</w:delText>
        </w:r>
        <w:r w:rsidRPr="00836DEF" w:rsidDel="006F1C24">
          <w:rPr>
            <w:rFonts w:eastAsia="宋体" w:hint="eastAsia"/>
            <w:lang w:eastAsia="zh-CN"/>
          </w:rPr>
          <w:delText xml:space="preserve">0000 </w:delText>
        </w:r>
        <w:r w:rsidDel="006F1C24">
          <w:rPr>
            <w:rFonts w:eastAsia="宋体" w:hint="eastAsia"/>
            <w:lang w:eastAsia="zh-CN"/>
          </w:rPr>
          <w:delText>0000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4"/>
        <w:gridCol w:w="3496"/>
        <w:gridCol w:w="2574"/>
        <w:gridCol w:w="664"/>
        <w:gridCol w:w="593"/>
        <w:gridCol w:w="147"/>
        <w:gridCol w:w="156"/>
        <w:gridCol w:w="164"/>
      </w:tblGrid>
      <w:tr w:rsidR="00CE725F" w:rsidDel="006F1C24" w:rsidTr="00CE725F">
        <w:trPr>
          <w:cantSplit/>
          <w:jc w:val="center"/>
          <w:del w:id="3038" w:author="Chunhui zheng(BJ-RD)" w:date="2019-06-26T19:14: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CE725F" w:rsidRPr="00DF6E91" w:rsidDel="006F1C24" w:rsidRDefault="00CE725F" w:rsidP="00CE725F">
            <w:pPr>
              <w:pStyle w:val="IRSBitItem"/>
              <w:rPr>
                <w:del w:id="3039" w:author="Chunhui zheng(BJ-RD)" w:date="2019-06-26T19:14:00Z"/>
                <w:rFonts w:hint="eastAsia"/>
                <w:b w:val="0"/>
              </w:rPr>
            </w:pPr>
            <w:del w:id="3040" w:author="Chunhui zheng(BJ-RD)" w:date="2019-06-26T19:14:00Z">
              <w:r w:rsidDel="006F1C24">
                <w:delText>Bit</w:delText>
              </w:r>
            </w:del>
          </w:p>
        </w:tc>
        <w:tc>
          <w:tcPr>
            <w:tcW w:w="344"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CE725F" w:rsidRPr="00DF6E91" w:rsidDel="006F1C24" w:rsidRDefault="00CE725F" w:rsidP="00CE725F">
            <w:pPr>
              <w:pStyle w:val="IRSBitItem"/>
              <w:rPr>
                <w:del w:id="3041" w:author="Chunhui zheng(BJ-RD)" w:date="2019-06-26T19:14:00Z"/>
                <w:rFonts w:hint="eastAsia"/>
              </w:rPr>
            </w:pPr>
            <w:del w:id="3042" w:author="Chunhui zheng(BJ-RD)" w:date="2019-06-26T19:14:00Z">
              <w:r w:rsidRPr="00F62296" w:rsidDel="006F1C24">
                <w:rPr>
                  <w:b w:val="0"/>
                </w:rPr>
                <w:delText>Attribute</w:delText>
              </w:r>
            </w:del>
          </w:p>
        </w:tc>
        <w:tc>
          <w:tcPr>
            <w:tcW w:w="33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CE725F" w:rsidRPr="00DF6E91" w:rsidDel="006F1C24" w:rsidRDefault="00CE725F" w:rsidP="00CE725F">
            <w:pPr>
              <w:pStyle w:val="IRSBitItem"/>
              <w:rPr>
                <w:del w:id="3043" w:author="Chunhui zheng(BJ-RD)" w:date="2019-06-26T19:14:00Z"/>
                <w:rFonts w:hint="eastAsia"/>
              </w:rPr>
            </w:pPr>
            <w:del w:id="3044" w:author="Chunhui zheng(BJ-RD)" w:date="2019-06-26T19:14:00Z">
              <w:r w:rsidRPr="00F62296" w:rsidDel="006F1C24">
                <w:rPr>
                  <w:b w:val="0"/>
                </w:rPr>
                <w:delText>HW Property</w:delText>
              </w:r>
            </w:del>
          </w:p>
        </w:tc>
        <w:tc>
          <w:tcPr>
            <w:tcW w:w="27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CE725F" w:rsidRPr="001B2781" w:rsidDel="006F1C24" w:rsidRDefault="00CE725F" w:rsidP="00CE725F">
            <w:pPr>
              <w:pStyle w:val="IRSBitItem"/>
              <w:rPr>
                <w:del w:id="3045" w:author="Chunhui zheng(BJ-RD)" w:date="2019-06-26T19:14:00Z"/>
                <w:rFonts w:eastAsia="宋体" w:hint="eastAsia"/>
                <w:lang w:eastAsia="zh-CN"/>
              </w:rPr>
            </w:pPr>
            <w:del w:id="3046" w:author="Chunhui zheng(BJ-RD)" w:date="2019-06-26T19:14:00Z">
              <w:r w:rsidRPr="00F62296" w:rsidDel="006F1C24">
                <w:rPr>
                  <w:b w:val="0"/>
                </w:rPr>
                <w:delText>Default</w:delText>
              </w:r>
            </w:del>
          </w:p>
        </w:tc>
        <w:tc>
          <w:tcPr>
            <w:tcW w:w="172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CE725F" w:rsidDel="006F1C24" w:rsidRDefault="00CE725F" w:rsidP="00CE725F">
            <w:pPr>
              <w:pStyle w:val="IRSBitDescription"/>
              <w:ind w:left="53"/>
              <w:rPr>
                <w:del w:id="3047" w:author="Chunhui zheng(BJ-RD)" w:date="2019-06-26T19:14:00Z"/>
                <w:rFonts w:eastAsia="宋体"/>
                <w:b/>
                <w:lang w:eastAsia="zh-CN"/>
              </w:rPr>
            </w:pPr>
            <w:del w:id="3048" w:author="Chunhui zheng(BJ-RD)" w:date="2019-06-26T19:14:00Z">
              <w:r w:rsidRPr="00293312" w:rsidDel="006F1C24">
                <w:rPr>
                  <w:rFonts w:eastAsia="Times New Roman"/>
                  <w:b/>
                </w:rPr>
                <w:delText>Description</w:delText>
              </w:r>
            </w:del>
          </w:p>
        </w:tc>
        <w:tc>
          <w:tcPr>
            <w:tcW w:w="126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CE725F" w:rsidDel="006F1C24" w:rsidRDefault="00CE725F" w:rsidP="00CE725F">
            <w:pPr>
              <w:pStyle w:val="IRSBitItem"/>
              <w:rPr>
                <w:del w:id="3049" w:author="Chunhui zheng(BJ-RD)" w:date="2019-06-26T19:14:00Z"/>
                <w:rFonts w:eastAsia="宋体"/>
                <w:lang w:eastAsia="zh-CN"/>
              </w:rPr>
            </w:pPr>
            <w:del w:id="3050" w:author="Chunhui zheng(BJ-RD)" w:date="2019-06-26T19:14:00Z">
              <w:r w:rsidRPr="00F62296" w:rsidDel="006F1C24">
                <w:delText>Mnemonic</w:delText>
              </w:r>
            </w:del>
          </w:p>
        </w:tc>
        <w:tc>
          <w:tcPr>
            <w:tcW w:w="32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CE725F" w:rsidDel="006F1C24" w:rsidRDefault="00CE725F" w:rsidP="00CE725F">
            <w:pPr>
              <w:pStyle w:val="IRSBitItem"/>
              <w:rPr>
                <w:del w:id="3051" w:author="Chunhui zheng(BJ-RD)" w:date="2019-06-26T19:14:00Z"/>
              </w:rPr>
            </w:pPr>
            <w:del w:id="3052" w:author="Chunhui zheng(BJ-RD)" w:date="2019-06-26T19:14:00Z">
              <w:r w:rsidRPr="00F62296" w:rsidDel="006F1C24">
                <w:rPr>
                  <w:b w:val="0"/>
                </w:rPr>
                <w:delText>ChipRev</w:delText>
              </w:r>
            </w:del>
          </w:p>
        </w:tc>
        <w:tc>
          <w:tcPr>
            <w:tcW w:w="29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CE725F" w:rsidRPr="00DF6E91" w:rsidDel="006F1C24" w:rsidRDefault="00CE725F" w:rsidP="00CE725F">
            <w:pPr>
              <w:pStyle w:val="IRSBitItem"/>
              <w:rPr>
                <w:del w:id="3053" w:author="Chunhui zheng(BJ-RD)" w:date="2019-06-26T19:14:00Z"/>
              </w:rPr>
            </w:pPr>
            <w:del w:id="3054" w:author="Chunhui zheng(BJ-RD)" w:date="2019-06-26T19:14:00Z">
              <w:r w:rsidRPr="00F62296" w:rsidDel="006F1C24">
                <w:rPr>
                  <w:b w:val="0"/>
                </w:rPr>
                <w:delText>PwrDm</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CE725F" w:rsidDel="006F1C24" w:rsidRDefault="00CE725F" w:rsidP="00CE725F">
            <w:pPr>
              <w:pStyle w:val="IRSBitItem"/>
              <w:rPr>
                <w:del w:id="3055" w:author="Chunhui zheng(BJ-RD)" w:date="2019-06-26T19:14:00Z"/>
              </w:rPr>
            </w:pPr>
            <w:del w:id="3056" w:author="Chunhui zheng(BJ-RD)" w:date="2019-06-26T19:14:00Z">
              <w:r w:rsidRPr="00F62296" w:rsidDel="006F1C24">
                <w:rPr>
                  <w:b w:val="0"/>
                </w:rPr>
                <w:delText>S</w:delText>
              </w:r>
            </w:del>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CE725F" w:rsidDel="006F1C24" w:rsidRDefault="00CE725F" w:rsidP="00CE725F">
            <w:pPr>
              <w:pStyle w:val="IRSBitItem"/>
              <w:rPr>
                <w:del w:id="3057" w:author="Chunhui zheng(BJ-RD)" w:date="2019-06-26T19:14:00Z"/>
              </w:rPr>
            </w:pPr>
            <w:del w:id="3058" w:author="Chunhui zheng(BJ-RD)" w:date="2019-06-26T19:14:00Z">
              <w:r w:rsidRPr="00F62296" w:rsidDel="006F1C24">
                <w:rPr>
                  <w:b w:val="0"/>
                </w:rPr>
                <w:delText>P</w:delText>
              </w:r>
            </w:del>
          </w:p>
        </w:tc>
        <w:tc>
          <w:tcPr>
            <w:tcW w:w="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CE725F" w:rsidDel="006F1C24" w:rsidRDefault="00CE725F" w:rsidP="00CE725F">
            <w:pPr>
              <w:pStyle w:val="IRSBitItem"/>
              <w:rPr>
                <w:del w:id="3059" w:author="Chunhui zheng(BJ-RD)" w:date="2019-06-26T19:14:00Z"/>
              </w:rPr>
            </w:pPr>
            <w:del w:id="3060" w:author="Chunhui zheng(BJ-RD)" w:date="2019-06-26T19:14:00Z">
              <w:r w:rsidRPr="00F62296" w:rsidDel="006F1C24">
                <w:rPr>
                  <w:b w:val="0"/>
                </w:rPr>
                <w:delText>E</w:delText>
              </w:r>
            </w:del>
          </w:p>
        </w:tc>
      </w:tr>
      <w:tr w:rsidR="00CE725F" w:rsidDel="006F1C24" w:rsidTr="00CE725F">
        <w:trPr>
          <w:cantSplit/>
          <w:jc w:val="center"/>
          <w:del w:id="3061" w:author="Chunhui zheng(BJ-RD)" w:date="2019-06-26T19:14: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062" w:author="Chunhui zheng(BJ-RD)" w:date="2019-06-26T19:14:00Z"/>
                <w:rFonts w:hint="eastAsia"/>
                <w:b w:val="0"/>
              </w:rPr>
            </w:pPr>
            <w:del w:id="3063" w:author="Chunhui zheng(BJ-RD)" w:date="2019-06-26T19:14:00Z">
              <w:r w:rsidDel="006F1C24">
                <w:rPr>
                  <w:rFonts w:eastAsia="宋体" w:hint="eastAsia"/>
                  <w:b w:val="0"/>
                  <w:lang w:eastAsia="zh-CN"/>
                </w:rPr>
                <w:delText>31:28</w:delText>
              </w:r>
            </w:del>
          </w:p>
        </w:tc>
        <w:tc>
          <w:tcPr>
            <w:tcW w:w="344"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064" w:author="Chunhui zheng(BJ-RD)" w:date="2019-06-26T19:14:00Z"/>
                <w:rFonts w:hint="eastAsia"/>
              </w:rPr>
            </w:pPr>
            <w:del w:id="3065" w:author="Chunhui zheng(BJ-RD)" w:date="2019-06-26T19:14:00Z">
              <w:r w:rsidRPr="00DF6E91" w:rsidDel="006F1C24">
                <w:rPr>
                  <w:rFonts w:hint="eastAsia"/>
                </w:rPr>
                <w:delText>RWL</w:delText>
              </w:r>
            </w:del>
          </w:p>
        </w:tc>
        <w:tc>
          <w:tcPr>
            <w:tcW w:w="33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066" w:author="Chunhui zheng(BJ-RD)" w:date="2019-06-26T19:14:00Z"/>
                <w:rFonts w:hint="eastAsia"/>
              </w:rPr>
            </w:pPr>
            <w:del w:id="3067" w:author="Chunhui zheng(BJ-RD)" w:date="2019-06-26T19:14:00Z">
              <w:r w:rsidRPr="00DF6E91" w:rsidDel="006F1C24">
                <w:rPr>
                  <w:rFonts w:hint="eastAsia"/>
                </w:rPr>
                <w:delText>RO</w:delText>
              </w:r>
            </w:del>
          </w:p>
        </w:tc>
        <w:tc>
          <w:tcPr>
            <w:tcW w:w="27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068" w:author="Chunhui zheng(BJ-RD)" w:date="2019-06-26T19:14:00Z"/>
                <w:rFonts w:eastAsia="宋体"/>
                <w:lang w:eastAsia="zh-CN"/>
              </w:rPr>
            </w:pPr>
            <w:del w:id="3069" w:author="Chunhui zheng(BJ-RD)" w:date="2019-06-26T19:14:00Z">
              <w:r w:rsidRPr="001B2781" w:rsidDel="006F1C24">
                <w:rPr>
                  <w:rFonts w:eastAsia="宋体" w:hint="eastAsia"/>
                  <w:lang w:eastAsia="zh-CN"/>
                </w:rPr>
                <w:delText>0</w:delText>
              </w:r>
            </w:del>
          </w:p>
        </w:tc>
        <w:tc>
          <w:tcPr>
            <w:tcW w:w="172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Description"/>
              <w:ind w:left="53"/>
              <w:rPr>
                <w:del w:id="3070" w:author="Chunhui zheng(BJ-RD)" w:date="2019-06-26T19:14:00Z"/>
                <w:rFonts w:eastAsia="宋体" w:hint="eastAsia"/>
                <w:b/>
                <w:lang w:eastAsia="zh-CN"/>
              </w:rPr>
            </w:pPr>
            <w:del w:id="3071" w:author="Chunhui zheng(BJ-RD)" w:date="2019-06-26T19:14:00Z">
              <w:r w:rsidDel="006F1C24">
                <w:rPr>
                  <w:rFonts w:eastAsia="宋体"/>
                  <w:b/>
                  <w:lang w:eastAsia="zh-CN"/>
                </w:rPr>
                <w:delText xml:space="preserve">MMIO </w:delText>
              </w:r>
              <w:r w:rsidRPr="00907B65" w:rsidDel="006F1C24">
                <w:rPr>
                  <w:rFonts w:eastAsia="宋体"/>
                  <w:b/>
                  <w:lang w:eastAsia="zh-CN"/>
                </w:rPr>
                <w:delText>2</w:delText>
              </w:r>
              <w:r w:rsidDel="006F1C24">
                <w:rPr>
                  <w:rFonts w:eastAsia="宋体" w:hint="eastAsia"/>
                  <w:b/>
                  <w:lang w:eastAsia="zh-CN"/>
                </w:rPr>
                <w:delText xml:space="preserve"> to 4</w:delText>
              </w:r>
              <w:r w:rsidRPr="00907B65" w:rsidDel="006F1C24">
                <w:rPr>
                  <w:rFonts w:eastAsia="宋体"/>
                  <w:b/>
                  <w:lang w:eastAsia="zh-CN"/>
                </w:rPr>
                <w:delText>G</w:delText>
              </w:r>
              <w:r w:rsidDel="006F1C24">
                <w:rPr>
                  <w:rFonts w:eastAsia="宋体" w:hint="eastAsia"/>
                  <w:b/>
                  <w:lang w:eastAsia="zh-CN"/>
                </w:rPr>
                <w:delText xml:space="preserve"> </w:delText>
              </w:r>
              <w:r w:rsidRPr="00907B65" w:rsidDel="006F1C24">
                <w:rPr>
                  <w:rFonts w:eastAsia="宋体"/>
                  <w:b/>
                  <w:lang w:eastAsia="zh-CN"/>
                </w:rPr>
                <w:delText>(MMIO</w:delText>
              </w:r>
              <w:r w:rsidDel="006F1C24">
                <w:rPr>
                  <w:rFonts w:eastAsia="宋体" w:hint="eastAsia"/>
                  <w:b/>
                  <w:lang w:eastAsia="zh-CN"/>
                </w:rPr>
                <w:delText>2T4</w:delText>
              </w:r>
              <w:r w:rsidRPr="00907B65" w:rsidDel="006F1C24">
                <w:rPr>
                  <w:rFonts w:eastAsia="宋体"/>
                  <w:b/>
                  <w:lang w:eastAsia="zh-CN"/>
                </w:rPr>
                <w:delText>G)</w:delText>
              </w:r>
              <w:r w:rsidDel="006F1C24">
                <w:rPr>
                  <w:rFonts w:eastAsia="宋体" w:hint="eastAsia"/>
                  <w:b/>
                  <w:lang w:eastAsia="zh-CN"/>
                </w:rPr>
                <w:delText xml:space="preserve"> entry2 target node</w:delText>
              </w:r>
            </w:del>
          </w:p>
          <w:p w:rsidR="000A1DC1" w:rsidRPr="00907B65" w:rsidDel="006F1C24" w:rsidRDefault="00CE725F" w:rsidP="000A1DC1">
            <w:pPr>
              <w:pStyle w:val="IRSBitItem"/>
              <w:rPr>
                <w:del w:id="3072" w:author="Chunhui zheng(BJ-RD)" w:date="2019-06-26T19:14:00Z"/>
                <w:rFonts w:eastAsia="宋体" w:hint="eastAsia"/>
                <w:b w:val="0"/>
                <w:lang w:eastAsia="zh-CN"/>
              </w:rPr>
            </w:pPr>
            <w:del w:id="3073" w:author="Chunhui zheng(BJ-RD)" w:date="2019-06-26T19:14:00Z">
              <w:r w:rsidRPr="00DF6E91" w:rsidDel="006F1C24">
                <w:rPr>
                  <w:rFonts w:eastAsia="宋体" w:hint="eastAsia"/>
                  <w:b w:val="0"/>
                  <w:lang w:eastAsia="zh-CN"/>
                </w:rPr>
                <w:delText>A</w:delText>
              </w:r>
              <w:r w:rsidRPr="00DF6E91" w:rsidDel="006F1C24">
                <w:rPr>
                  <w:rFonts w:eastAsia="宋体"/>
                  <w:b w:val="0"/>
                  <w:lang w:eastAsia="zh-CN"/>
                </w:rPr>
                <w:delText>[30:26]==</w:delText>
              </w:r>
              <w:r w:rsidRPr="00DF6E91" w:rsidDel="006F1C24">
                <w:rPr>
                  <w:rFonts w:eastAsia="宋体" w:hint="eastAsia"/>
                  <w:b w:val="0"/>
                  <w:lang w:eastAsia="zh-CN"/>
                </w:rPr>
                <w:delText>5</w:delText>
              </w:r>
              <w:r w:rsidDel="006F1C24">
                <w:rPr>
                  <w:rFonts w:eastAsia="宋体"/>
                  <w:b w:val="0"/>
                  <w:lang w:eastAsia="zh-CN"/>
                </w:rPr>
                <w:delText>’d</w:delText>
              </w:r>
              <w:r w:rsidDel="006F1C24">
                <w:rPr>
                  <w:rFonts w:eastAsia="宋体" w:hint="eastAsia"/>
                  <w:b w:val="0"/>
                  <w:lang w:eastAsia="zh-CN"/>
                </w:rPr>
                <w:delText>2</w:delText>
              </w:r>
              <w:r w:rsidRPr="00DF6E91" w:rsidDel="006F1C24">
                <w:rPr>
                  <w:rFonts w:eastAsia="宋体"/>
                  <w:b w:val="0"/>
                  <w:lang w:eastAsia="zh-CN"/>
                </w:rPr>
                <w:delText>: the request is routed to the node indicated by this register value</w:delText>
              </w:r>
            </w:del>
          </w:p>
        </w:tc>
        <w:tc>
          <w:tcPr>
            <w:tcW w:w="126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074" w:author="Chunhui zheng(BJ-RD)" w:date="2019-06-26T19:14:00Z"/>
                <w:rFonts w:eastAsia="宋体"/>
                <w:lang w:eastAsia="zh-CN"/>
              </w:rPr>
            </w:pPr>
            <w:del w:id="3075" w:author="Chunhui zheng(BJ-RD)" w:date="2019-06-26T19:14:00Z">
              <w:r w:rsidDel="006F1C24">
                <w:rPr>
                  <w:rFonts w:eastAsia="宋体"/>
                  <w:lang w:eastAsia="zh-CN"/>
                </w:rPr>
                <w:delText>RSVAD_MMIO</w:delText>
              </w:r>
              <w:r w:rsidDel="006F1C24">
                <w:rPr>
                  <w:rFonts w:eastAsia="宋体" w:hint="eastAsia"/>
                  <w:lang w:eastAsia="zh-CN"/>
                </w:rPr>
                <w:delText>2T4G</w:delText>
              </w:r>
              <w:r w:rsidDel="006F1C24">
                <w:rPr>
                  <w:rFonts w:eastAsia="宋体"/>
                  <w:lang w:eastAsia="zh-CN"/>
                </w:rPr>
                <w:delText>TMVEQ</w:delText>
              </w:r>
              <w:r w:rsidDel="006F1C24">
                <w:rPr>
                  <w:rFonts w:eastAsia="宋体" w:hint="eastAsia"/>
                  <w:lang w:eastAsia="zh-CN"/>
                </w:rPr>
                <w:delText>2</w:delText>
              </w:r>
              <w:r w:rsidRPr="00907B65" w:rsidDel="006F1C24">
                <w:rPr>
                  <w:rFonts w:eastAsia="宋体" w:hint="eastAsia"/>
                  <w:lang w:eastAsia="zh-CN"/>
                </w:rPr>
                <w:delText>[3:0]</w:delText>
              </w:r>
            </w:del>
          </w:p>
        </w:tc>
        <w:tc>
          <w:tcPr>
            <w:tcW w:w="32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076" w:author="Chunhui zheng(BJ-RD)" w:date="2019-06-26T19:14:00Z"/>
              </w:rPr>
            </w:pPr>
          </w:p>
        </w:tc>
        <w:tc>
          <w:tcPr>
            <w:tcW w:w="29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B54CE8" w:rsidP="00CE725F">
            <w:pPr>
              <w:pStyle w:val="IRSBitItem"/>
              <w:rPr>
                <w:del w:id="3077" w:author="Chunhui zheng(BJ-RD)" w:date="2019-06-26T19:14:00Z"/>
              </w:rPr>
            </w:pPr>
            <w:del w:id="3078" w:author="Chunhui zheng(BJ-RD)" w:date="2019-06-26T19:14:00Z">
              <w:r w:rsidDel="006F1C24">
                <w:rPr>
                  <w:rFonts w:eastAsia="宋体" w:hint="eastAsia"/>
                  <w:lang w:eastAsia="zh-CN"/>
                </w:rPr>
                <w:delText>vcc</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853154" w:rsidDel="006F1C24" w:rsidRDefault="00366CE7" w:rsidP="00CE725F">
            <w:pPr>
              <w:pStyle w:val="IRSBitItem"/>
              <w:rPr>
                <w:del w:id="3079" w:author="Chunhui zheng(BJ-RD)" w:date="2019-06-26T19:14:00Z"/>
                <w:rFonts w:eastAsia="等线" w:hint="eastAsia"/>
                <w:lang w:eastAsia="zh-CN"/>
              </w:rPr>
            </w:pPr>
            <w:del w:id="3080" w:author="Chunhui zheng(BJ-RD)" w:date="2019-06-26T19:14:00Z">
              <w:r w:rsidRPr="008C6B7B" w:rsidDel="006F1C24">
                <w:rPr>
                  <w:rFonts w:eastAsia="等线" w:hint="eastAsia"/>
                  <w:lang w:eastAsia="zh-CN"/>
                </w:rPr>
                <w:delText>x</w:delText>
              </w:r>
            </w:del>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081" w:author="Chunhui zheng(BJ-RD)" w:date="2019-06-26T19:14:00Z"/>
              </w:rPr>
            </w:pPr>
            <w:del w:id="3082" w:author="Chunhui zheng(BJ-RD)" w:date="2019-06-26T19:14:00Z">
              <w:r w:rsidDel="006F1C24">
                <w:delText>x</w:delText>
              </w:r>
            </w:del>
          </w:p>
        </w:tc>
        <w:tc>
          <w:tcPr>
            <w:tcW w:w="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083" w:author="Chunhui zheng(BJ-RD)" w:date="2019-06-26T19:14:00Z"/>
              </w:rPr>
            </w:pPr>
            <w:del w:id="3084" w:author="Chunhui zheng(BJ-RD)" w:date="2019-06-26T19:14:00Z">
              <w:r w:rsidDel="006F1C24">
                <w:delText>x</w:delText>
              </w:r>
            </w:del>
          </w:p>
        </w:tc>
      </w:tr>
      <w:tr w:rsidR="00CE725F" w:rsidDel="006F1C24" w:rsidTr="00CE725F">
        <w:trPr>
          <w:cantSplit/>
          <w:jc w:val="center"/>
          <w:del w:id="3085" w:author="Chunhui zheng(BJ-RD)" w:date="2019-06-26T19:14: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086" w:author="Chunhui zheng(BJ-RD)" w:date="2019-06-26T19:14:00Z"/>
                <w:rFonts w:hint="eastAsia"/>
                <w:b w:val="0"/>
              </w:rPr>
            </w:pPr>
            <w:del w:id="3087" w:author="Chunhui zheng(BJ-RD)" w:date="2019-06-26T19:14:00Z">
              <w:r w:rsidDel="006F1C24">
                <w:rPr>
                  <w:rFonts w:eastAsia="宋体" w:hint="eastAsia"/>
                  <w:b w:val="0"/>
                  <w:lang w:eastAsia="zh-CN"/>
                </w:rPr>
                <w:delText>27:24</w:delText>
              </w:r>
            </w:del>
          </w:p>
        </w:tc>
        <w:tc>
          <w:tcPr>
            <w:tcW w:w="344"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088" w:author="Chunhui zheng(BJ-RD)" w:date="2019-06-26T19:14:00Z"/>
                <w:rFonts w:hint="eastAsia"/>
              </w:rPr>
            </w:pPr>
            <w:del w:id="3089" w:author="Chunhui zheng(BJ-RD)" w:date="2019-06-26T19:14:00Z">
              <w:r w:rsidRPr="00DF6E91" w:rsidDel="006F1C24">
                <w:rPr>
                  <w:rFonts w:hint="eastAsia"/>
                </w:rPr>
                <w:delText>RWL</w:delText>
              </w:r>
            </w:del>
          </w:p>
        </w:tc>
        <w:tc>
          <w:tcPr>
            <w:tcW w:w="33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090" w:author="Chunhui zheng(BJ-RD)" w:date="2019-06-26T19:14:00Z"/>
                <w:rFonts w:hint="eastAsia"/>
              </w:rPr>
            </w:pPr>
            <w:del w:id="3091" w:author="Chunhui zheng(BJ-RD)" w:date="2019-06-26T19:14:00Z">
              <w:r w:rsidRPr="00DF6E91" w:rsidDel="006F1C24">
                <w:rPr>
                  <w:rFonts w:hint="eastAsia"/>
                </w:rPr>
                <w:delText>RO</w:delText>
              </w:r>
            </w:del>
          </w:p>
        </w:tc>
        <w:tc>
          <w:tcPr>
            <w:tcW w:w="27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1B2781" w:rsidDel="006F1C24" w:rsidRDefault="00CE725F" w:rsidP="00CE725F">
            <w:pPr>
              <w:pStyle w:val="IRSBitItem"/>
              <w:rPr>
                <w:del w:id="3092" w:author="Chunhui zheng(BJ-RD)" w:date="2019-06-26T19:14:00Z"/>
                <w:rFonts w:eastAsia="宋体" w:hint="eastAsia"/>
                <w:lang w:eastAsia="zh-CN"/>
              </w:rPr>
            </w:pPr>
            <w:del w:id="3093" w:author="Chunhui zheng(BJ-RD)" w:date="2019-06-26T19:14:00Z">
              <w:r w:rsidRPr="001B2781" w:rsidDel="006F1C24">
                <w:rPr>
                  <w:rFonts w:eastAsia="宋体" w:hint="eastAsia"/>
                  <w:lang w:eastAsia="zh-CN"/>
                </w:rPr>
                <w:delText>0</w:delText>
              </w:r>
            </w:del>
          </w:p>
        </w:tc>
        <w:tc>
          <w:tcPr>
            <w:tcW w:w="172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Description"/>
              <w:ind w:left="53"/>
              <w:rPr>
                <w:del w:id="3094" w:author="Chunhui zheng(BJ-RD)" w:date="2019-06-26T19:14:00Z"/>
                <w:rFonts w:eastAsia="宋体" w:hint="eastAsia"/>
                <w:b/>
                <w:lang w:eastAsia="zh-CN"/>
              </w:rPr>
            </w:pPr>
            <w:del w:id="3095" w:author="Chunhui zheng(BJ-RD)" w:date="2019-06-26T19:14:00Z">
              <w:r w:rsidDel="006F1C24">
                <w:rPr>
                  <w:rFonts w:eastAsia="宋体"/>
                  <w:b/>
                  <w:lang w:eastAsia="zh-CN"/>
                </w:rPr>
                <w:delText xml:space="preserve">MMIO </w:delText>
              </w:r>
              <w:r w:rsidRPr="00907B65" w:rsidDel="006F1C24">
                <w:rPr>
                  <w:rFonts w:eastAsia="宋体"/>
                  <w:b/>
                  <w:lang w:eastAsia="zh-CN"/>
                </w:rPr>
                <w:delText>2</w:delText>
              </w:r>
              <w:r w:rsidDel="006F1C24">
                <w:rPr>
                  <w:rFonts w:eastAsia="宋体" w:hint="eastAsia"/>
                  <w:b/>
                  <w:lang w:eastAsia="zh-CN"/>
                </w:rPr>
                <w:delText xml:space="preserve"> to 4</w:delText>
              </w:r>
              <w:r w:rsidRPr="00907B65" w:rsidDel="006F1C24">
                <w:rPr>
                  <w:rFonts w:eastAsia="宋体"/>
                  <w:b/>
                  <w:lang w:eastAsia="zh-CN"/>
                </w:rPr>
                <w:delText>G</w:delText>
              </w:r>
              <w:r w:rsidDel="006F1C24">
                <w:rPr>
                  <w:rFonts w:eastAsia="宋体" w:hint="eastAsia"/>
                  <w:b/>
                  <w:lang w:eastAsia="zh-CN"/>
                </w:rPr>
                <w:delText xml:space="preserve"> </w:delText>
              </w:r>
              <w:r w:rsidRPr="00907B65" w:rsidDel="006F1C24">
                <w:rPr>
                  <w:rFonts w:eastAsia="宋体"/>
                  <w:b/>
                  <w:lang w:eastAsia="zh-CN"/>
                </w:rPr>
                <w:delText>(MMIO</w:delText>
              </w:r>
              <w:r w:rsidDel="006F1C24">
                <w:rPr>
                  <w:rFonts w:eastAsia="宋体" w:hint="eastAsia"/>
                  <w:b/>
                  <w:lang w:eastAsia="zh-CN"/>
                </w:rPr>
                <w:delText>2T4</w:delText>
              </w:r>
              <w:r w:rsidRPr="00907B65" w:rsidDel="006F1C24">
                <w:rPr>
                  <w:rFonts w:eastAsia="宋体"/>
                  <w:b/>
                  <w:lang w:eastAsia="zh-CN"/>
                </w:rPr>
                <w:delText>G)</w:delText>
              </w:r>
              <w:r w:rsidDel="006F1C24">
                <w:rPr>
                  <w:rFonts w:eastAsia="宋体" w:hint="eastAsia"/>
                  <w:b/>
                  <w:lang w:eastAsia="zh-CN"/>
                </w:rPr>
                <w:delText xml:space="preserve"> entry3 target node</w:delText>
              </w:r>
            </w:del>
          </w:p>
          <w:p w:rsidR="000A1DC1" w:rsidRPr="00907B65" w:rsidDel="006F1C24" w:rsidRDefault="00CE725F" w:rsidP="000A1DC1">
            <w:pPr>
              <w:pStyle w:val="IRSBitItem"/>
              <w:rPr>
                <w:del w:id="3096" w:author="Chunhui zheng(BJ-RD)" w:date="2019-06-26T19:14:00Z"/>
                <w:rFonts w:eastAsia="宋体"/>
                <w:b w:val="0"/>
                <w:lang w:eastAsia="zh-CN"/>
              </w:rPr>
            </w:pPr>
            <w:del w:id="3097" w:author="Chunhui zheng(BJ-RD)" w:date="2019-06-26T19:14:00Z">
              <w:r w:rsidRPr="00DF6E91" w:rsidDel="006F1C24">
                <w:rPr>
                  <w:rFonts w:eastAsia="宋体" w:hint="eastAsia"/>
                  <w:b w:val="0"/>
                  <w:lang w:eastAsia="zh-CN"/>
                </w:rPr>
                <w:delText>A</w:delText>
              </w:r>
              <w:r w:rsidRPr="00DF6E91" w:rsidDel="006F1C24">
                <w:rPr>
                  <w:rFonts w:eastAsia="宋体"/>
                  <w:b w:val="0"/>
                  <w:lang w:eastAsia="zh-CN"/>
                </w:rPr>
                <w:delText>[30:26]==</w:delText>
              </w:r>
              <w:r w:rsidRPr="00DF6E91" w:rsidDel="006F1C24">
                <w:rPr>
                  <w:rFonts w:eastAsia="宋体" w:hint="eastAsia"/>
                  <w:b w:val="0"/>
                  <w:lang w:eastAsia="zh-CN"/>
                </w:rPr>
                <w:delText>5</w:delText>
              </w:r>
              <w:r w:rsidDel="006F1C24">
                <w:rPr>
                  <w:rFonts w:eastAsia="宋体"/>
                  <w:b w:val="0"/>
                  <w:lang w:eastAsia="zh-CN"/>
                </w:rPr>
                <w:delText>’d</w:delText>
              </w:r>
              <w:r w:rsidDel="006F1C24">
                <w:rPr>
                  <w:rFonts w:eastAsia="宋体" w:hint="eastAsia"/>
                  <w:b w:val="0"/>
                  <w:lang w:eastAsia="zh-CN"/>
                </w:rPr>
                <w:delText>3</w:delText>
              </w:r>
              <w:r w:rsidRPr="00DF6E91" w:rsidDel="006F1C24">
                <w:rPr>
                  <w:rFonts w:eastAsia="宋体"/>
                  <w:b w:val="0"/>
                  <w:lang w:eastAsia="zh-CN"/>
                </w:rPr>
                <w:delText>: the request is routed to the node indicated by this register value</w:delText>
              </w:r>
            </w:del>
          </w:p>
        </w:tc>
        <w:tc>
          <w:tcPr>
            <w:tcW w:w="126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jc w:val="left"/>
              <w:rPr>
                <w:del w:id="3098" w:author="Chunhui zheng(BJ-RD)" w:date="2019-06-26T19:14:00Z"/>
                <w:rFonts w:eastAsia="宋体"/>
                <w:lang w:eastAsia="zh-CN"/>
              </w:rPr>
            </w:pPr>
            <w:del w:id="3099" w:author="Chunhui zheng(BJ-RD)" w:date="2019-06-26T19:14:00Z">
              <w:r w:rsidDel="006F1C24">
                <w:rPr>
                  <w:rFonts w:eastAsia="宋体"/>
                  <w:lang w:eastAsia="zh-CN"/>
                </w:rPr>
                <w:delText>RSVAD_MMIO</w:delText>
              </w:r>
              <w:r w:rsidDel="006F1C24">
                <w:rPr>
                  <w:rFonts w:eastAsia="宋体" w:hint="eastAsia"/>
                  <w:lang w:eastAsia="zh-CN"/>
                </w:rPr>
                <w:delText>2T4G</w:delText>
              </w:r>
              <w:r w:rsidDel="006F1C24">
                <w:rPr>
                  <w:rFonts w:eastAsia="宋体"/>
                  <w:lang w:eastAsia="zh-CN"/>
                </w:rPr>
                <w:delText>TMVEQ</w:delText>
              </w:r>
              <w:r w:rsidDel="006F1C24">
                <w:rPr>
                  <w:rFonts w:eastAsia="宋体" w:hint="eastAsia"/>
                  <w:lang w:eastAsia="zh-CN"/>
                </w:rPr>
                <w:delText>3</w:delText>
              </w:r>
              <w:r w:rsidRPr="00907B65" w:rsidDel="006F1C24">
                <w:rPr>
                  <w:rFonts w:eastAsia="宋体" w:hint="eastAsia"/>
                  <w:lang w:eastAsia="zh-CN"/>
                </w:rPr>
                <w:delText>[3:0]</w:delText>
              </w:r>
            </w:del>
          </w:p>
        </w:tc>
        <w:tc>
          <w:tcPr>
            <w:tcW w:w="32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100" w:author="Chunhui zheng(BJ-RD)" w:date="2019-06-26T19:14:00Z"/>
              </w:rPr>
            </w:pPr>
          </w:p>
        </w:tc>
        <w:tc>
          <w:tcPr>
            <w:tcW w:w="29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B54CE8" w:rsidP="00CE725F">
            <w:pPr>
              <w:pStyle w:val="IRSBitItem"/>
              <w:rPr>
                <w:del w:id="3101" w:author="Chunhui zheng(BJ-RD)" w:date="2019-06-26T19:14:00Z"/>
              </w:rPr>
            </w:pPr>
            <w:del w:id="3102" w:author="Chunhui zheng(BJ-RD)" w:date="2019-06-26T19:14:00Z">
              <w:r w:rsidDel="006F1C24">
                <w:rPr>
                  <w:rFonts w:eastAsia="宋体" w:hint="eastAsia"/>
                  <w:lang w:eastAsia="zh-CN"/>
                </w:rPr>
                <w:delText>vcc</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853154" w:rsidDel="006F1C24" w:rsidRDefault="00366CE7" w:rsidP="00CE725F">
            <w:pPr>
              <w:pStyle w:val="IRSBitItem"/>
              <w:rPr>
                <w:del w:id="3103" w:author="Chunhui zheng(BJ-RD)" w:date="2019-06-26T19:14:00Z"/>
                <w:rFonts w:eastAsia="等线" w:hint="eastAsia"/>
                <w:lang w:eastAsia="zh-CN"/>
              </w:rPr>
            </w:pPr>
            <w:del w:id="3104" w:author="Chunhui zheng(BJ-RD)" w:date="2019-06-26T19:14:00Z">
              <w:r w:rsidRPr="008C6B7B" w:rsidDel="006F1C24">
                <w:rPr>
                  <w:rFonts w:eastAsia="等线" w:hint="eastAsia"/>
                  <w:lang w:eastAsia="zh-CN"/>
                </w:rPr>
                <w:delText>x</w:delText>
              </w:r>
            </w:del>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105" w:author="Chunhui zheng(BJ-RD)" w:date="2019-06-26T19:14:00Z"/>
              </w:rPr>
            </w:pPr>
            <w:del w:id="3106" w:author="Chunhui zheng(BJ-RD)" w:date="2019-06-26T19:14:00Z">
              <w:r w:rsidDel="006F1C24">
                <w:delText>x</w:delText>
              </w:r>
            </w:del>
          </w:p>
        </w:tc>
        <w:tc>
          <w:tcPr>
            <w:tcW w:w="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107" w:author="Chunhui zheng(BJ-RD)" w:date="2019-06-26T19:14:00Z"/>
              </w:rPr>
            </w:pPr>
            <w:del w:id="3108" w:author="Chunhui zheng(BJ-RD)" w:date="2019-06-26T19:14:00Z">
              <w:r w:rsidDel="006F1C24">
                <w:delText>x</w:delText>
              </w:r>
            </w:del>
          </w:p>
        </w:tc>
      </w:tr>
      <w:tr w:rsidR="00CE725F" w:rsidDel="006F1C24" w:rsidTr="00CE725F">
        <w:trPr>
          <w:cantSplit/>
          <w:jc w:val="center"/>
          <w:del w:id="3109" w:author="Chunhui zheng(BJ-RD)" w:date="2019-06-26T19:14: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110" w:author="Chunhui zheng(BJ-RD)" w:date="2019-06-26T19:14:00Z"/>
                <w:rFonts w:hint="eastAsia"/>
                <w:b w:val="0"/>
              </w:rPr>
            </w:pPr>
            <w:del w:id="3111" w:author="Chunhui zheng(BJ-RD)" w:date="2019-06-26T19:14:00Z">
              <w:r w:rsidDel="006F1C24">
                <w:rPr>
                  <w:rFonts w:eastAsia="宋体" w:hint="eastAsia"/>
                  <w:b w:val="0"/>
                  <w:lang w:eastAsia="zh-CN"/>
                </w:rPr>
                <w:delText>23:20</w:delText>
              </w:r>
            </w:del>
          </w:p>
        </w:tc>
        <w:tc>
          <w:tcPr>
            <w:tcW w:w="344"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112" w:author="Chunhui zheng(BJ-RD)" w:date="2019-06-26T19:14:00Z"/>
                <w:rFonts w:hint="eastAsia"/>
              </w:rPr>
            </w:pPr>
            <w:del w:id="3113" w:author="Chunhui zheng(BJ-RD)" w:date="2019-06-26T19:14:00Z">
              <w:r w:rsidRPr="00DF6E91" w:rsidDel="006F1C24">
                <w:rPr>
                  <w:rFonts w:hint="eastAsia"/>
                </w:rPr>
                <w:delText>RWL</w:delText>
              </w:r>
            </w:del>
          </w:p>
        </w:tc>
        <w:tc>
          <w:tcPr>
            <w:tcW w:w="33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114" w:author="Chunhui zheng(BJ-RD)" w:date="2019-06-26T19:14:00Z"/>
                <w:rFonts w:hint="eastAsia"/>
              </w:rPr>
            </w:pPr>
            <w:del w:id="3115" w:author="Chunhui zheng(BJ-RD)" w:date="2019-06-26T19:14:00Z">
              <w:r w:rsidRPr="00DF6E91" w:rsidDel="006F1C24">
                <w:rPr>
                  <w:rFonts w:hint="eastAsia"/>
                </w:rPr>
                <w:delText>RO</w:delText>
              </w:r>
            </w:del>
          </w:p>
        </w:tc>
        <w:tc>
          <w:tcPr>
            <w:tcW w:w="27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116" w:author="Chunhui zheng(BJ-RD)" w:date="2019-06-26T19:14:00Z"/>
                <w:rFonts w:eastAsia="宋体"/>
                <w:lang w:eastAsia="zh-CN"/>
              </w:rPr>
            </w:pPr>
            <w:del w:id="3117" w:author="Chunhui zheng(BJ-RD)" w:date="2019-06-26T19:14:00Z">
              <w:r w:rsidRPr="001B2781" w:rsidDel="006F1C24">
                <w:rPr>
                  <w:rFonts w:eastAsia="宋体" w:hint="eastAsia"/>
                  <w:lang w:eastAsia="zh-CN"/>
                </w:rPr>
                <w:delText>0</w:delText>
              </w:r>
            </w:del>
          </w:p>
        </w:tc>
        <w:tc>
          <w:tcPr>
            <w:tcW w:w="172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Description"/>
              <w:ind w:left="53"/>
              <w:rPr>
                <w:del w:id="3118" w:author="Chunhui zheng(BJ-RD)" w:date="2019-06-26T19:14:00Z"/>
                <w:rFonts w:eastAsia="宋体" w:hint="eastAsia"/>
                <w:b/>
                <w:lang w:eastAsia="zh-CN"/>
              </w:rPr>
            </w:pPr>
            <w:del w:id="3119" w:author="Chunhui zheng(BJ-RD)" w:date="2019-06-26T19:14:00Z">
              <w:r w:rsidDel="006F1C24">
                <w:rPr>
                  <w:rFonts w:eastAsia="宋体"/>
                  <w:b/>
                  <w:lang w:eastAsia="zh-CN"/>
                </w:rPr>
                <w:delText xml:space="preserve">MMIO </w:delText>
              </w:r>
              <w:r w:rsidRPr="00907B65" w:rsidDel="006F1C24">
                <w:rPr>
                  <w:rFonts w:eastAsia="宋体"/>
                  <w:b/>
                  <w:lang w:eastAsia="zh-CN"/>
                </w:rPr>
                <w:delText>2</w:delText>
              </w:r>
              <w:r w:rsidDel="006F1C24">
                <w:rPr>
                  <w:rFonts w:eastAsia="宋体" w:hint="eastAsia"/>
                  <w:b/>
                  <w:lang w:eastAsia="zh-CN"/>
                </w:rPr>
                <w:delText xml:space="preserve"> to 4</w:delText>
              </w:r>
              <w:r w:rsidRPr="00907B65" w:rsidDel="006F1C24">
                <w:rPr>
                  <w:rFonts w:eastAsia="宋体"/>
                  <w:b/>
                  <w:lang w:eastAsia="zh-CN"/>
                </w:rPr>
                <w:delText>G</w:delText>
              </w:r>
              <w:r w:rsidDel="006F1C24">
                <w:rPr>
                  <w:rFonts w:eastAsia="宋体" w:hint="eastAsia"/>
                  <w:b/>
                  <w:lang w:eastAsia="zh-CN"/>
                </w:rPr>
                <w:delText xml:space="preserve"> </w:delText>
              </w:r>
              <w:r w:rsidRPr="00907B65" w:rsidDel="006F1C24">
                <w:rPr>
                  <w:rFonts w:eastAsia="宋体"/>
                  <w:b/>
                  <w:lang w:eastAsia="zh-CN"/>
                </w:rPr>
                <w:delText>(MMIO</w:delText>
              </w:r>
              <w:r w:rsidDel="006F1C24">
                <w:rPr>
                  <w:rFonts w:eastAsia="宋体" w:hint="eastAsia"/>
                  <w:b/>
                  <w:lang w:eastAsia="zh-CN"/>
                </w:rPr>
                <w:delText>2T4</w:delText>
              </w:r>
              <w:r w:rsidRPr="00907B65" w:rsidDel="006F1C24">
                <w:rPr>
                  <w:rFonts w:eastAsia="宋体"/>
                  <w:b/>
                  <w:lang w:eastAsia="zh-CN"/>
                </w:rPr>
                <w:delText>G)</w:delText>
              </w:r>
              <w:r w:rsidDel="006F1C24">
                <w:rPr>
                  <w:rFonts w:eastAsia="宋体" w:hint="eastAsia"/>
                  <w:b/>
                  <w:lang w:eastAsia="zh-CN"/>
                </w:rPr>
                <w:delText xml:space="preserve"> entry4 target node</w:delText>
              </w:r>
            </w:del>
          </w:p>
          <w:p w:rsidR="000A1DC1" w:rsidRPr="00907B65" w:rsidDel="006F1C24" w:rsidRDefault="00CE725F" w:rsidP="000A1DC1">
            <w:pPr>
              <w:pStyle w:val="IRSBitItem"/>
              <w:rPr>
                <w:del w:id="3120" w:author="Chunhui zheng(BJ-RD)" w:date="2019-06-26T19:14:00Z"/>
                <w:rFonts w:eastAsia="宋体" w:hint="eastAsia"/>
                <w:b w:val="0"/>
                <w:lang w:eastAsia="zh-CN"/>
              </w:rPr>
            </w:pPr>
            <w:del w:id="3121" w:author="Chunhui zheng(BJ-RD)" w:date="2019-06-26T19:14:00Z">
              <w:r w:rsidRPr="004377D1" w:rsidDel="006F1C24">
                <w:rPr>
                  <w:rFonts w:eastAsia="宋体" w:hint="eastAsia"/>
                  <w:b w:val="0"/>
                  <w:lang w:eastAsia="zh-CN"/>
                </w:rPr>
                <w:delText>A</w:delText>
              </w:r>
              <w:r w:rsidRPr="004377D1" w:rsidDel="006F1C24">
                <w:rPr>
                  <w:rFonts w:eastAsia="宋体"/>
                  <w:b w:val="0"/>
                  <w:lang w:eastAsia="zh-CN"/>
                </w:rPr>
                <w:delText>[30:26]==</w:delText>
              </w:r>
              <w:r w:rsidRPr="004377D1" w:rsidDel="006F1C24">
                <w:rPr>
                  <w:rFonts w:eastAsia="宋体" w:hint="eastAsia"/>
                  <w:b w:val="0"/>
                  <w:lang w:eastAsia="zh-CN"/>
                </w:rPr>
                <w:delText>5</w:delText>
              </w:r>
              <w:r w:rsidDel="006F1C24">
                <w:rPr>
                  <w:rFonts w:eastAsia="宋体"/>
                  <w:b w:val="0"/>
                  <w:lang w:eastAsia="zh-CN"/>
                </w:rPr>
                <w:delText>’d</w:delText>
              </w:r>
              <w:r w:rsidDel="006F1C24">
                <w:rPr>
                  <w:rFonts w:eastAsia="宋体" w:hint="eastAsia"/>
                  <w:b w:val="0"/>
                  <w:lang w:eastAsia="zh-CN"/>
                </w:rPr>
                <w:delText>4</w:delText>
              </w:r>
              <w:r w:rsidRPr="004377D1" w:rsidDel="006F1C24">
                <w:rPr>
                  <w:rFonts w:eastAsia="宋体"/>
                  <w:b w:val="0"/>
                  <w:lang w:eastAsia="zh-CN"/>
                </w:rPr>
                <w:delText>: the request is routed to the node indicated by this register value</w:delText>
              </w:r>
            </w:del>
          </w:p>
        </w:tc>
        <w:tc>
          <w:tcPr>
            <w:tcW w:w="126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122" w:author="Chunhui zheng(BJ-RD)" w:date="2019-06-26T19:14:00Z"/>
                <w:rFonts w:eastAsia="宋体"/>
                <w:lang w:eastAsia="zh-CN"/>
              </w:rPr>
            </w:pPr>
            <w:del w:id="3123" w:author="Chunhui zheng(BJ-RD)" w:date="2019-06-26T19:14:00Z">
              <w:r w:rsidDel="006F1C24">
                <w:rPr>
                  <w:rFonts w:eastAsia="宋体"/>
                  <w:lang w:eastAsia="zh-CN"/>
                </w:rPr>
                <w:delText>RSVAD_MMIO</w:delText>
              </w:r>
              <w:r w:rsidDel="006F1C24">
                <w:rPr>
                  <w:rFonts w:eastAsia="宋体" w:hint="eastAsia"/>
                  <w:lang w:eastAsia="zh-CN"/>
                </w:rPr>
                <w:delText>2T4G</w:delText>
              </w:r>
              <w:r w:rsidDel="006F1C24">
                <w:rPr>
                  <w:rFonts w:eastAsia="宋体"/>
                  <w:lang w:eastAsia="zh-CN"/>
                </w:rPr>
                <w:delText>TMVEQ</w:delText>
              </w:r>
              <w:r w:rsidDel="006F1C24">
                <w:rPr>
                  <w:rFonts w:eastAsia="宋体" w:hint="eastAsia"/>
                  <w:lang w:eastAsia="zh-CN"/>
                </w:rPr>
                <w:delText>4</w:delText>
              </w:r>
              <w:r w:rsidRPr="00907B65" w:rsidDel="006F1C24">
                <w:rPr>
                  <w:rFonts w:eastAsia="宋体" w:hint="eastAsia"/>
                  <w:lang w:eastAsia="zh-CN"/>
                </w:rPr>
                <w:delText>[3:0]</w:delText>
              </w:r>
            </w:del>
          </w:p>
        </w:tc>
        <w:tc>
          <w:tcPr>
            <w:tcW w:w="32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124" w:author="Chunhui zheng(BJ-RD)" w:date="2019-06-26T19:14:00Z"/>
              </w:rPr>
            </w:pPr>
          </w:p>
        </w:tc>
        <w:tc>
          <w:tcPr>
            <w:tcW w:w="29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B54CE8" w:rsidP="00CE725F">
            <w:pPr>
              <w:pStyle w:val="IRSBitItem"/>
              <w:rPr>
                <w:del w:id="3125" w:author="Chunhui zheng(BJ-RD)" w:date="2019-06-26T19:14:00Z"/>
              </w:rPr>
            </w:pPr>
            <w:del w:id="3126" w:author="Chunhui zheng(BJ-RD)" w:date="2019-06-26T19:14:00Z">
              <w:r w:rsidDel="006F1C24">
                <w:rPr>
                  <w:rFonts w:eastAsia="宋体" w:hint="eastAsia"/>
                  <w:lang w:eastAsia="zh-CN"/>
                </w:rPr>
                <w:delText>vcc</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853154" w:rsidDel="006F1C24" w:rsidRDefault="00366CE7" w:rsidP="00CE725F">
            <w:pPr>
              <w:pStyle w:val="IRSBitItem"/>
              <w:rPr>
                <w:del w:id="3127" w:author="Chunhui zheng(BJ-RD)" w:date="2019-06-26T19:14:00Z"/>
                <w:rFonts w:eastAsia="等线" w:hint="eastAsia"/>
                <w:lang w:eastAsia="zh-CN"/>
              </w:rPr>
            </w:pPr>
            <w:del w:id="3128" w:author="Chunhui zheng(BJ-RD)" w:date="2019-06-26T19:14:00Z">
              <w:r w:rsidRPr="008C6B7B" w:rsidDel="006F1C24">
                <w:rPr>
                  <w:rFonts w:eastAsia="等线" w:hint="eastAsia"/>
                  <w:lang w:eastAsia="zh-CN"/>
                </w:rPr>
                <w:delText>x</w:delText>
              </w:r>
            </w:del>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129" w:author="Chunhui zheng(BJ-RD)" w:date="2019-06-26T19:14:00Z"/>
              </w:rPr>
            </w:pPr>
            <w:del w:id="3130" w:author="Chunhui zheng(BJ-RD)" w:date="2019-06-26T19:14:00Z">
              <w:r w:rsidDel="006F1C24">
                <w:delText>x</w:delText>
              </w:r>
            </w:del>
          </w:p>
        </w:tc>
        <w:tc>
          <w:tcPr>
            <w:tcW w:w="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131" w:author="Chunhui zheng(BJ-RD)" w:date="2019-06-26T19:14:00Z"/>
              </w:rPr>
            </w:pPr>
            <w:del w:id="3132" w:author="Chunhui zheng(BJ-RD)" w:date="2019-06-26T19:14:00Z">
              <w:r w:rsidDel="006F1C24">
                <w:delText>x</w:delText>
              </w:r>
            </w:del>
          </w:p>
        </w:tc>
      </w:tr>
      <w:tr w:rsidR="00CE725F" w:rsidDel="006F1C24" w:rsidTr="00CE725F">
        <w:trPr>
          <w:cantSplit/>
          <w:jc w:val="center"/>
          <w:del w:id="3133" w:author="Chunhui zheng(BJ-RD)" w:date="2019-06-26T19:14: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134" w:author="Chunhui zheng(BJ-RD)" w:date="2019-06-26T19:14:00Z"/>
                <w:rFonts w:hint="eastAsia"/>
                <w:b w:val="0"/>
              </w:rPr>
            </w:pPr>
            <w:del w:id="3135" w:author="Chunhui zheng(BJ-RD)" w:date="2019-06-26T19:14:00Z">
              <w:r w:rsidDel="006F1C24">
                <w:rPr>
                  <w:rFonts w:eastAsia="宋体" w:hint="eastAsia"/>
                  <w:b w:val="0"/>
                  <w:lang w:eastAsia="zh-CN"/>
                </w:rPr>
                <w:delText>19:16</w:delText>
              </w:r>
            </w:del>
          </w:p>
        </w:tc>
        <w:tc>
          <w:tcPr>
            <w:tcW w:w="344"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136" w:author="Chunhui zheng(BJ-RD)" w:date="2019-06-26T19:14:00Z"/>
                <w:rFonts w:hint="eastAsia"/>
              </w:rPr>
            </w:pPr>
            <w:del w:id="3137" w:author="Chunhui zheng(BJ-RD)" w:date="2019-06-26T19:14:00Z">
              <w:r w:rsidRPr="00DF6E91" w:rsidDel="006F1C24">
                <w:rPr>
                  <w:rFonts w:hint="eastAsia"/>
                </w:rPr>
                <w:delText>RWL</w:delText>
              </w:r>
            </w:del>
          </w:p>
        </w:tc>
        <w:tc>
          <w:tcPr>
            <w:tcW w:w="33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138" w:author="Chunhui zheng(BJ-RD)" w:date="2019-06-26T19:14:00Z"/>
                <w:rFonts w:hint="eastAsia"/>
              </w:rPr>
            </w:pPr>
            <w:del w:id="3139" w:author="Chunhui zheng(BJ-RD)" w:date="2019-06-26T19:14:00Z">
              <w:r w:rsidRPr="00DF6E91" w:rsidDel="006F1C24">
                <w:rPr>
                  <w:rFonts w:hint="eastAsia"/>
                </w:rPr>
                <w:delText>RO</w:delText>
              </w:r>
            </w:del>
          </w:p>
        </w:tc>
        <w:tc>
          <w:tcPr>
            <w:tcW w:w="27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1B2781" w:rsidDel="006F1C24" w:rsidRDefault="00CE725F" w:rsidP="00CE725F">
            <w:pPr>
              <w:pStyle w:val="IRSBitItem"/>
              <w:rPr>
                <w:del w:id="3140" w:author="Chunhui zheng(BJ-RD)" w:date="2019-06-26T19:14:00Z"/>
                <w:rFonts w:eastAsia="宋体" w:hint="eastAsia"/>
                <w:lang w:eastAsia="zh-CN"/>
              </w:rPr>
            </w:pPr>
            <w:del w:id="3141" w:author="Chunhui zheng(BJ-RD)" w:date="2019-06-26T19:14:00Z">
              <w:r w:rsidRPr="001B2781" w:rsidDel="006F1C24">
                <w:rPr>
                  <w:rFonts w:eastAsia="宋体" w:hint="eastAsia"/>
                  <w:lang w:eastAsia="zh-CN"/>
                </w:rPr>
                <w:delText>0</w:delText>
              </w:r>
            </w:del>
          </w:p>
        </w:tc>
        <w:tc>
          <w:tcPr>
            <w:tcW w:w="172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Description"/>
              <w:ind w:left="53"/>
              <w:rPr>
                <w:del w:id="3142" w:author="Chunhui zheng(BJ-RD)" w:date="2019-06-26T19:14:00Z"/>
                <w:rFonts w:eastAsia="宋体" w:hint="eastAsia"/>
                <w:b/>
                <w:lang w:eastAsia="zh-CN"/>
              </w:rPr>
            </w:pPr>
            <w:del w:id="3143" w:author="Chunhui zheng(BJ-RD)" w:date="2019-06-26T19:14:00Z">
              <w:r w:rsidDel="006F1C24">
                <w:rPr>
                  <w:rFonts w:eastAsia="宋体"/>
                  <w:b/>
                  <w:lang w:eastAsia="zh-CN"/>
                </w:rPr>
                <w:delText xml:space="preserve">MMIO </w:delText>
              </w:r>
              <w:r w:rsidRPr="00907B65" w:rsidDel="006F1C24">
                <w:rPr>
                  <w:rFonts w:eastAsia="宋体"/>
                  <w:b/>
                  <w:lang w:eastAsia="zh-CN"/>
                </w:rPr>
                <w:delText>2</w:delText>
              </w:r>
              <w:r w:rsidDel="006F1C24">
                <w:rPr>
                  <w:rFonts w:eastAsia="宋体" w:hint="eastAsia"/>
                  <w:b/>
                  <w:lang w:eastAsia="zh-CN"/>
                </w:rPr>
                <w:delText xml:space="preserve"> to 4</w:delText>
              </w:r>
              <w:r w:rsidRPr="00907B65" w:rsidDel="006F1C24">
                <w:rPr>
                  <w:rFonts w:eastAsia="宋体"/>
                  <w:b/>
                  <w:lang w:eastAsia="zh-CN"/>
                </w:rPr>
                <w:delText>G</w:delText>
              </w:r>
              <w:r w:rsidDel="006F1C24">
                <w:rPr>
                  <w:rFonts w:eastAsia="宋体" w:hint="eastAsia"/>
                  <w:b/>
                  <w:lang w:eastAsia="zh-CN"/>
                </w:rPr>
                <w:delText xml:space="preserve"> </w:delText>
              </w:r>
              <w:r w:rsidRPr="00907B65" w:rsidDel="006F1C24">
                <w:rPr>
                  <w:rFonts w:eastAsia="宋体"/>
                  <w:b/>
                  <w:lang w:eastAsia="zh-CN"/>
                </w:rPr>
                <w:delText>(MMIO</w:delText>
              </w:r>
              <w:r w:rsidDel="006F1C24">
                <w:rPr>
                  <w:rFonts w:eastAsia="宋体" w:hint="eastAsia"/>
                  <w:b/>
                  <w:lang w:eastAsia="zh-CN"/>
                </w:rPr>
                <w:delText>2T4</w:delText>
              </w:r>
              <w:r w:rsidRPr="00907B65" w:rsidDel="006F1C24">
                <w:rPr>
                  <w:rFonts w:eastAsia="宋体"/>
                  <w:b/>
                  <w:lang w:eastAsia="zh-CN"/>
                </w:rPr>
                <w:delText>G)</w:delText>
              </w:r>
              <w:r w:rsidDel="006F1C24">
                <w:rPr>
                  <w:rFonts w:eastAsia="宋体" w:hint="eastAsia"/>
                  <w:b/>
                  <w:lang w:eastAsia="zh-CN"/>
                </w:rPr>
                <w:delText xml:space="preserve"> entry5 target node</w:delText>
              </w:r>
            </w:del>
          </w:p>
          <w:p w:rsidR="000A1DC1" w:rsidRPr="00907B65" w:rsidDel="006F1C24" w:rsidRDefault="00CE725F" w:rsidP="000A1DC1">
            <w:pPr>
              <w:pStyle w:val="IRSBitDescription"/>
              <w:ind w:left="53"/>
              <w:rPr>
                <w:del w:id="3144" w:author="Chunhui zheng(BJ-RD)" w:date="2019-06-26T19:14:00Z"/>
                <w:rFonts w:eastAsia="宋体"/>
                <w:b/>
                <w:lang w:eastAsia="zh-CN"/>
              </w:rPr>
            </w:pPr>
            <w:del w:id="3145" w:author="Chunhui zheng(BJ-RD)" w:date="2019-06-26T19:14:00Z">
              <w:r w:rsidRPr="00DF6E91" w:rsidDel="006F1C24">
                <w:rPr>
                  <w:rFonts w:eastAsia="宋体" w:hint="eastAsia"/>
                  <w:lang w:eastAsia="zh-CN"/>
                </w:rPr>
                <w:delText>A</w:delText>
              </w:r>
              <w:r w:rsidRPr="00DF6E91" w:rsidDel="006F1C24">
                <w:rPr>
                  <w:rFonts w:eastAsia="宋体"/>
                  <w:lang w:eastAsia="zh-CN"/>
                </w:rPr>
                <w:delText>[30:26]==</w:delText>
              </w:r>
              <w:r w:rsidRPr="00DF6E91" w:rsidDel="006F1C24">
                <w:rPr>
                  <w:rFonts w:eastAsia="宋体" w:hint="eastAsia"/>
                  <w:lang w:eastAsia="zh-CN"/>
                </w:rPr>
                <w:delText>5</w:delText>
              </w:r>
              <w:r w:rsidDel="006F1C24">
                <w:rPr>
                  <w:rFonts w:eastAsia="宋体"/>
                  <w:lang w:eastAsia="zh-CN"/>
                </w:rPr>
                <w:delText>’d</w:delText>
              </w:r>
              <w:r w:rsidDel="006F1C24">
                <w:rPr>
                  <w:rFonts w:eastAsia="宋体" w:hint="eastAsia"/>
                  <w:lang w:eastAsia="zh-CN"/>
                </w:rPr>
                <w:delText>5</w:delText>
              </w:r>
              <w:r w:rsidRPr="00DF6E91" w:rsidDel="006F1C24">
                <w:rPr>
                  <w:rFonts w:eastAsia="宋体"/>
                  <w:lang w:eastAsia="zh-CN"/>
                </w:rPr>
                <w:delText>: the request is routed to the node indicated by this register value</w:delText>
              </w:r>
            </w:del>
          </w:p>
        </w:tc>
        <w:tc>
          <w:tcPr>
            <w:tcW w:w="126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jc w:val="left"/>
              <w:rPr>
                <w:del w:id="3146" w:author="Chunhui zheng(BJ-RD)" w:date="2019-06-26T19:14:00Z"/>
                <w:rFonts w:eastAsia="宋体"/>
                <w:lang w:eastAsia="zh-CN"/>
              </w:rPr>
            </w:pPr>
            <w:del w:id="3147" w:author="Chunhui zheng(BJ-RD)" w:date="2019-06-26T19:14:00Z">
              <w:r w:rsidDel="006F1C24">
                <w:rPr>
                  <w:rFonts w:eastAsia="宋体"/>
                  <w:lang w:eastAsia="zh-CN"/>
                </w:rPr>
                <w:delText>RSVAD_MMIO</w:delText>
              </w:r>
              <w:r w:rsidDel="006F1C24">
                <w:rPr>
                  <w:rFonts w:eastAsia="宋体" w:hint="eastAsia"/>
                  <w:lang w:eastAsia="zh-CN"/>
                </w:rPr>
                <w:delText>2T4G</w:delText>
              </w:r>
              <w:r w:rsidDel="006F1C24">
                <w:rPr>
                  <w:rFonts w:eastAsia="宋体"/>
                  <w:lang w:eastAsia="zh-CN"/>
                </w:rPr>
                <w:delText>TMVEQ</w:delText>
              </w:r>
              <w:r w:rsidDel="006F1C24">
                <w:rPr>
                  <w:rFonts w:eastAsia="宋体" w:hint="eastAsia"/>
                  <w:lang w:eastAsia="zh-CN"/>
                </w:rPr>
                <w:delText>5</w:delText>
              </w:r>
              <w:r w:rsidRPr="00907B65" w:rsidDel="006F1C24">
                <w:rPr>
                  <w:rFonts w:eastAsia="宋体" w:hint="eastAsia"/>
                  <w:lang w:eastAsia="zh-CN"/>
                </w:rPr>
                <w:delText>[3:0]</w:delText>
              </w:r>
            </w:del>
          </w:p>
        </w:tc>
        <w:tc>
          <w:tcPr>
            <w:tcW w:w="32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148" w:author="Chunhui zheng(BJ-RD)" w:date="2019-06-26T19:14:00Z"/>
              </w:rPr>
            </w:pPr>
          </w:p>
        </w:tc>
        <w:tc>
          <w:tcPr>
            <w:tcW w:w="29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B54CE8" w:rsidP="00CE725F">
            <w:pPr>
              <w:pStyle w:val="IRSBitItem"/>
              <w:rPr>
                <w:del w:id="3149" w:author="Chunhui zheng(BJ-RD)" w:date="2019-06-26T19:14:00Z"/>
              </w:rPr>
            </w:pPr>
            <w:del w:id="3150" w:author="Chunhui zheng(BJ-RD)" w:date="2019-06-26T19:14:00Z">
              <w:r w:rsidDel="006F1C24">
                <w:rPr>
                  <w:rFonts w:eastAsia="宋体" w:hint="eastAsia"/>
                  <w:lang w:eastAsia="zh-CN"/>
                </w:rPr>
                <w:delText>vcc</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853154" w:rsidDel="006F1C24" w:rsidRDefault="00366CE7" w:rsidP="00CE725F">
            <w:pPr>
              <w:pStyle w:val="IRSBitItem"/>
              <w:rPr>
                <w:del w:id="3151" w:author="Chunhui zheng(BJ-RD)" w:date="2019-06-26T19:14:00Z"/>
                <w:rFonts w:eastAsia="等线" w:hint="eastAsia"/>
                <w:lang w:eastAsia="zh-CN"/>
              </w:rPr>
            </w:pPr>
            <w:del w:id="3152" w:author="Chunhui zheng(BJ-RD)" w:date="2019-06-26T19:14:00Z">
              <w:r w:rsidRPr="008C6B7B" w:rsidDel="006F1C24">
                <w:rPr>
                  <w:rFonts w:eastAsia="等线" w:hint="eastAsia"/>
                  <w:lang w:eastAsia="zh-CN"/>
                </w:rPr>
                <w:delText>x</w:delText>
              </w:r>
            </w:del>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153" w:author="Chunhui zheng(BJ-RD)" w:date="2019-06-26T19:14:00Z"/>
              </w:rPr>
            </w:pPr>
            <w:del w:id="3154" w:author="Chunhui zheng(BJ-RD)" w:date="2019-06-26T19:14:00Z">
              <w:r w:rsidDel="006F1C24">
                <w:delText>x</w:delText>
              </w:r>
            </w:del>
          </w:p>
        </w:tc>
        <w:tc>
          <w:tcPr>
            <w:tcW w:w="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155" w:author="Chunhui zheng(BJ-RD)" w:date="2019-06-26T19:14:00Z"/>
              </w:rPr>
            </w:pPr>
            <w:del w:id="3156" w:author="Chunhui zheng(BJ-RD)" w:date="2019-06-26T19:14:00Z">
              <w:r w:rsidDel="006F1C24">
                <w:delText>x</w:delText>
              </w:r>
            </w:del>
          </w:p>
        </w:tc>
      </w:tr>
      <w:tr w:rsidR="00CE725F" w:rsidDel="006F1C24" w:rsidTr="00CE725F">
        <w:trPr>
          <w:cantSplit/>
          <w:jc w:val="center"/>
          <w:del w:id="3157" w:author="Chunhui zheng(BJ-RD)" w:date="2019-06-26T19:14: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158" w:author="Chunhui zheng(BJ-RD)" w:date="2019-06-26T19:14:00Z"/>
                <w:rFonts w:hint="eastAsia"/>
                <w:b w:val="0"/>
              </w:rPr>
            </w:pPr>
            <w:del w:id="3159" w:author="Chunhui zheng(BJ-RD)" w:date="2019-06-26T19:14:00Z">
              <w:r w:rsidDel="006F1C24">
                <w:rPr>
                  <w:rFonts w:eastAsia="宋体" w:hint="eastAsia"/>
                  <w:b w:val="0"/>
                  <w:lang w:eastAsia="zh-CN"/>
                </w:rPr>
                <w:delText>15:12</w:delText>
              </w:r>
            </w:del>
          </w:p>
        </w:tc>
        <w:tc>
          <w:tcPr>
            <w:tcW w:w="344"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160" w:author="Chunhui zheng(BJ-RD)" w:date="2019-06-26T19:14:00Z"/>
                <w:rFonts w:hint="eastAsia"/>
              </w:rPr>
            </w:pPr>
            <w:del w:id="3161" w:author="Chunhui zheng(BJ-RD)" w:date="2019-06-26T19:14:00Z">
              <w:r w:rsidRPr="00DF6E91" w:rsidDel="006F1C24">
                <w:rPr>
                  <w:rFonts w:hint="eastAsia"/>
                </w:rPr>
                <w:delText>RWL</w:delText>
              </w:r>
            </w:del>
          </w:p>
        </w:tc>
        <w:tc>
          <w:tcPr>
            <w:tcW w:w="33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162" w:author="Chunhui zheng(BJ-RD)" w:date="2019-06-26T19:14:00Z"/>
                <w:rFonts w:hint="eastAsia"/>
              </w:rPr>
            </w:pPr>
            <w:del w:id="3163" w:author="Chunhui zheng(BJ-RD)" w:date="2019-06-26T19:14:00Z">
              <w:r w:rsidRPr="00DF6E91" w:rsidDel="006F1C24">
                <w:rPr>
                  <w:rFonts w:hint="eastAsia"/>
                </w:rPr>
                <w:delText>RO</w:delText>
              </w:r>
            </w:del>
          </w:p>
        </w:tc>
        <w:tc>
          <w:tcPr>
            <w:tcW w:w="27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164" w:author="Chunhui zheng(BJ-RD)" w:date="2019-06-26T19:14:00Z"/>
                <w:rFonts w:eastAsia="宋体"/>
                <w:lang w:eastAsia="zh-CN"/>
              </w:rPr>
            </w:pPr>
            <w:del w:id="3165" w:author="Chunhui zheng(BJ-RD)" w:date="2019-06-26T19:14:00Z">
              <w:r w:rsidRPr="001B2781" w:rsidDel="006F1C24">
                <w:rPr>
                  <w:rFonts w:eastAsia="宋体" w:hint="eastAsia"/>
                  <w:lang w:eastAsia="zh-CN"/>
                </w:rPr>
                <w:delText>0</w:delText>
              </w:r>
            </w:del>
          </w:p>
        </w:tc>
        <w:tc>
          <w:tcPr>
            <w:tcW w:w="172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Description"/>
              <w:ind w:left="53"/>
              <w:rPr>
                <w:del w:id="3166" w:author="Chunhui zheng(BJ-RD)" w:date="2019-06-26T19:14:00Z"/>
                <w:rFonts w:eastAsia="宋体" w:hint="eastAsia"/>
                <w:b/>
                <w:lang w:eastAsia="zh-CN"/>
              </w:rPr>
            </w:pPr>
            <w:del w:id="3167" w:author="Chunhui zheng(BJ-RD)" w:date="2019-06-26T19:14:00Z">
              <w:r w:rsidDel="006F1C24">
                <w:rPr>
                  <w:rFonts w:eastAsia="宋体"/>
                  <w:b/>
                  <w:lang w:eastAsia="zh-CN"/>
                </w:rPr>
                <w:delText xml:space="preserve">MMIO </w:delText>
              </w:r>
              <w:r w:rsidRPr="00907B65" w:rsidDel="006F1C24">
                <w:rPr>
                  <w:rFonts w:eastAsia="宋体"/>
                  <w:b/>
                  <w:lang w:eastAsia="zh-CN"/>
                </w:rPr>
                <w:delText>2</w:delText>
              </w:r>
              <w:r w:rsidDel="006F1C24">
                <w:rPr>
                  <w:rFonts w:eastAsia="宋体" w:hint="eastAsia"/>
                  <w:b/>
                  <w:lang w:eastAsia="zh-CN"/>
                </w:rPr>
                <w:delText xml:space="preserve"> to 4</w:delText>
              </w:r>
              <w:r w:rsidRPr="00907B65" w:rsidDel="006F1C24">
                <w:rPr>
                  <w:rFonts w:eastAsia="宋体"/>
                  <w:b/>
                  <w:lang w:eastAsia="zh-CN"/>
                </w:rPr>
                <w:delText>G</w:delText>
              </w:r>
              <w:r w:rsidDel="006F1C24">
                <w:rPr>
                  <w:rFonts w:eastAsia="宋体" w:hint="eastAsia"/>
                  <w:b/>
                  <w:lang w:eastAsia="zh-CN"/>
                </w:rPr>
                <w:delText xml:space="preserve"> </w:delText>
              </w:r>
              <w:r w:rsidRPr="00907B65" w:rsidDel="006F1C24">
                <w:rPr>
                  <w:rFonts w:eastAsia="宋体"/>
                  <w:b/>
                  <w:lang w:eastAsia="zh-CN"/>
                </w:rPr>
                <w:delText>(MMIO</w:delText>
              </w:r>
              <w:r w:rsidDel="006F1C24">
                <w:rPr>
                  <w:rFonts w:eastAsia="宋体" w:hint="eastAsia"/>
                  <w:b/>
                  <w:lang w:eastAsia="zh-CN"/>
                </w:rPr>
                <w:delText>2T4</w:delText>
              </w:r>
              <w:r w:rsidRPr="00907B65" w:rsidDel="006F1C24">
                <w:rPr>
                  <w:rFonts w:eastAsia="宋体"/>
                  <w:b/>
                  <w:lang w:eastAsia="zh-CN"/>
                </w:rPr>
                <w:delText>G)</w:delText>
              </w:r>
              <w:r w:rsidDel="006F1C24">
                <w:rPr>
                  <w:rFonts w:eastAsia="宋体" w:hint="eastAsia"/>
                  <w:b/>
                  <w:lang w:eastAsia="zh-CN"/>
                </w:rPr>
                <w:delText xml:space="preserve"> entry6 target node</w:delText>
              </w:r>
            </w:del>
          </w:p>
          <w:p w:rsidR="000A1DC1" w:rsidRPr="00907B65" w:rsidDel="006F1C24" w:rsidRDefault="00CE725F" w:rsidP="000A1DC1">
            <w:pPr>
              <w:pStyle w:val="IRSBitDescription"/>
              <w:ind w:left="53"/>
              <w:rPr>
                <w:del w:id="3168" w:author="Chunhui zheng(BJ-RD)" w:date="2019-06-26T19:14:00Z"/>
                <w:rFonts w:eastAsia="宋体" w:hint="eastAsia"/>
                <w:b/>
                <w:lang w:eastAsia="zh-CN"/>
              </w:rPr>
            </w:pPr>
            <w:del w:id="3169" w:author="Chunhui zheng(BJ-RD)" w:date="2019-06-26T19:14:00Z">
              <w:r w:rsidRPr="004377D1" w:rsidDel="006F1C24">
                <w:rPr>
                  <w:rFonts w:eastAsia="宋体" w:hint="eastAsia"/>
                  <w:lang w:eastAsia="zh-CN"/>
                </w:rPr>
                <w:delText>A</w:delText>
              </w:r>
              <w:r w:rsidRPr="004377D1" w:rsidDel="006F1C24">
                <w:rPr>
                  <w:rFonts w:eastAsia="宋体"/>
                  <w:lang w:eastAsia="zh-CN"/>
                </w:rPr>
                <w:delText>[30:26]==</w:delText>
              </w:r>
              <w:r w:rsidRPr="004377D1" w:rsidDel="006F1C24">
                <w:rPr>
                  <w:rFonts w:eastAsia="宋体" w:hint="eastAsia"/>
                  <w:lang w:eastAsia="zh-CN"/>
                </w:rPr>
                <w:delText>5</w:delText>
              </w:r>
              <w:r w:rsidRPr="004377D1" w:rsidDel="006F1C24">
                <w:rPr>
                  <w:rFonts w:eastAsia="宋体"/>
                  <w:lang w:eastAsia="zh-CN"/>
                </w:rPr>
                <w:delText>’d</w:delText>
              </w:r>
              <w:r w:rsidRPr="004377D1" w:rsidDel="006F1C24">
                <w:rPr>
                  <w:rFonts w:eastAsia="宋体" w:hint="eastAsia"/>
                  <w:lang w:eastAsia="zh-CN"/>
                </w:rPr>
                <w:delText>6</w:delText>
              </w:r>
              <w:r w:rsidRPr="004377D1" w:rsidDel="006F1C24">
                <w:rPr>
                  <w:rFonts w:eastAsia="宋体"/>
                  <w:lang w:eastAsia="zh-CN"/>
                </w:rPr>
                <w:delText>: the request is routed to the node indicated by this register value</w:delText>
              </w:r>
            </w:del>
          </w:p>
        </w:tc>
        <w:tc>
          <w:tcPr>
            <w:tcW w:w="126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170" w:author="Chunhui zheng(BJ-RD)" w:date="2019-06-26T19:14:00Z"/>
                <w:rFonts w:eastAsia="宋体"/>
                <w:lang w:eastAsia="zh-CN"/>
              </w:rPr>
            </w:pPr>
            <w:del w:id="3171" w:author="Chunhui zheng(BJ-RD)" w:date="2019-06-26T19:14:00Z">
              <w:r w:rsidDel="006F1C24">
                <w:rPr>
                  <w:rFonts w:eastAsia="宋体"/>
                  <w:lang w:eastAsia="zh-CN"/>
                </w:rPr>
                <w:delText>RSVAD_MMIO</w:delText>
              </w:r>
              <w:r w:rsidDel="006F1C24">
                <w:rPr>
                  <w:rFonts w:eastAsia="宋体" w:hint="eastAsia"/>
                  <w:lang w:eastAsia="zh-CN"/>
                </w:rPr>
                <w:delText>2T4G</w:delText>
              </w:r>
              <w:r w:rsidDel="006F1C24">
                <w:rPr>
                  <w:rFonts w:eastAsia="宋体"/>
                  <w:lang w:eastAsia="zh-CN"/>
                </w:rPr>
                <w:delText>TMVEQ</w:delText>
              </w:r>
              <w:r w:rsidDel="006F1C24">
                <w:rPr>
                  <w:rFonts w:eastAsia="宋体" w:hint="eastAsia"/>
                  <w:lang w:eastAsia="zh-CN"/>
                </w:rPr>
                <w:delText>6</w:delText>
              </w:r>
              <w:r w:rsidRPr="00907B65" w:rsidDel="006F1C24">
                <w:rPr>
                  <w:rFonts w:eastAsia="宋体" w:hint="eastAsia"/>
                  <w:lang w:eastAsia="zh-CN"/>
                </w:rPr>
                <w:delText>[3:0]</w:delText>
              </w:r>
            </w:del>
          </w:p>
        </w:tc>
        <w:tc>
          <w:tcPr>
            <w:tcW w:w="32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172" w:author="Chunhui zheng(BJ-RD)" w:date="2019-06-26T19:14:00Z"/>
              </w:rPr>
            </w:pPr>
          </w:p>
        </w:tc>
        <w:tc>
          <w:tcPr>
            <w:tcW w:w="29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B54CE8" w:rsidP="00CE725F">
            <w:pPr>
              <w:pStyle w:val="IRSBitItem"/>
              <w:rPr>
                <w:del w:id="3173" w:author="Chunhui zheng(BJ-RD)" w:date="2019-06-26T19:14:00Z"/>
              </w:rPr>
            </w:pPr>
            <w:del w:id="3174" w:author="Chunhui zheng(BJ-RD)" w:date="2019-06-26T19:14:00Z">
              <w:r w:rsidDel="006F1C24">
                <w:rPr>
                  <w:rFonts w:eastAsia="宋体" w:hint="eastAsia"/>
                  <w:lang w:eastAsia="zh-CN"/>
                </w:rPr>
                <w:delText>vcc</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853154" w:rsidDel="006F1C24" w:rsidRDefault="00366CE7" w:rsidP="00CE725F">
            <w:pPr>
              <w:pStyle w:val="IRSBitItem"/>
              <w:rPr>
                <w:del w:id="3175" w:author="Chunhui zheng(BJ-RD)" w:date="2019-06-26T19:14:00Z"/>
                <w:rFonts w:eastAsia="等线" w:hint="eastAsia"/>
                <w:lang w:eastAsia="zh-CN"/>
              </w:rPr>
            </w:pPr>
            <w:del w:id="3176" w:author="Chunhui zheng(BJ-RD)" w:date="2019-06-26T19:14:00Z">
              <w:r w:rsidRPr="008C6B7B" w:rsidDel="006F1C24">
                <w:rPr>
                  <w:rFonts w:eastAsia="等线" w:hint="eastAsia"/>
                  <w:lang w:eastAsia="zh-CN"/>
                </w:rPr>
                <w:delText>x</w:delText>
              </w:r>
            </w:del>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177" w:author="Chunhui zheng(BJ-RD)" w:date="2019-06-26T19:14:00Z"/>
              </w:rPr>
            </w:pPr>
            <w:del w:id="3178" w:author="Chunhui zheng(BJ-RD)" w:date="2019-06-26T19:14:00Z">
              <w:r w:rsidDel="006F1C24">
                <w:delText>x</w:delText>
              </w:r>
            </w:del>
          </w:p>
        </w:tc>
        <w:tc>
          <w:tcPr>
            <w:tcW w:w="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179" w:author="Chunhui zheng(BJ-RD)" w:date="2019-06-26T19:14:00Z"/>
              </w:rPr>
            </w:pPr>
            <w:del w:id="3180" w:author="Chunhui zheng(BJ-RD)" w:date="2019-06-26T19:14:00Z">
              <w:r w:rsidDel="006F1C24">
                <w:delText>x</w:delText>
              </w:r>
            </w:del>
          </w:p>
        </w:tc>
      </w:tr>
      <w:tr w:rsidR="00CE725F" w:rsidDel="006F1C24" w:rsidTr="00CE725F">
        <w:trPr>
          <w:cantSplit/>
          <w:jc w:val="center"/>
          <w:del w:id="3181" w:author="Chunhui zheng(BJ-RD)" w:date="2019-06-26T19:14: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182" w:author="Chunhui zheng(BJ-RD)" w:date="2019-06-26T19:14:00Z"/>
                <w:rFonts w:hint="eastAsia"/>
                <w:b w:val="0"/>
              </w:rPr>
            </w:pPr>
            <w:del w:id="3183" w:author="Chunhui zheng(BJ-RD)" w:date="2019-06-26T19:14:00Z">
              <w:r w:rsidDel="006F1C24">
                <w:rPr>
                  <w:rFonts w:eastAsia="宋体" w:hint="eastAsia"/>
                  <w:b w:val="0"/>
                  <w:lang w:eastAsia="zh-CN"/>
                </w:rPr>
                <w:delText>11:8</w:delText>
              </w:r>
            </w:del>
          </w:p>
        </w:tc>
        <w:tc>
          <w:tcPr>
            <w:tcW w:w="344"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184" w:author="Chunhui zheng(BJ-RD)" w:date="2019-06-26T19:14:00Z"/>
                <w:rFonts w:hint="eastAsia"/>
              </w:rPr>
            </w:pPr>
            <w:del w:id="3185" w:author="Chunhui zheng(BJ-RD)" w:date="2019-06-26T19:14:00Z">
              <w:r w:rsidRPr="00DF6E91" w:rsidDel="006F1C24">
                <w:rPr>
                  <w:rFonts w:hint="eastAsia"/>
                </w:rPr>
                <w:delText>RWL</w:delText>
              </w:r>
            </w:del>
          </w:p>
        </w:tc>
        <w:tc>
          <w:tcPr>
            <w:tcW w:w="33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186" w:author="Chunhui zheng(BJ-RD)" w:date="2019-06-26T19:14:00Z"/>
                <w:rFonts w:hint="eastAsia"/>
              </w:rPr>
            </w:pPr>
            <w:del w:id="3187" w:author="Chunhui zheng(BJ-RD)" w:date="2019-06-26T19:14:00Z">
              <w:r w:rsidRPr="00DF6E91" w:rsidDel="006F1C24">
                <w:rPr>
                  <w:rFonts w:hint="eastAsia"/>
                </w:rPr>
                <w:delText>RO</w:delText>
              </w:r>
            </w:del>
          </w:p>
        </w:tc>
        <w:tc>
          <w:tcPr>
            <w:tcW w:w="27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1B2781" w:rsidDel="006F1C24" w:rsidRDefault="00CE725F" w:rsidP="00CE725F">
            <w:pPr>
              <w:pStyle w:val="IRSBitItem"/>
              <w:rPr>
                <w:del w:id="3188" w:author="Chunhui zheng(BJ-RD)" w:date="2019-06-26T19:14:00Z"/>
                <w:rFonts w:eastAsia="宋体" w:hint="eastAsia"/>
                <w:lang w:eastAsia="zh-CN"/>
              </w:rPr>
            </w:pPr>
            <w:del w:id="3189" w:author="Chunhui zheng(BJ-RD)" w:date="2019-06-26T19:14:00Z">
              <w:r w:rsidRPr="001B2781" w:rsidDel="006F1C24">
                <w:rPr>
                  <w:rFonts w:eastAsia="宋体" w:hint="eastAsia"/>
                  <w:lang w:eastAsia="zh-CN"/>
                </w:rPr>
                <w:delText>0</w:delText>
              </w:r>
            </w:del>
          </w:p>
        </w:tc>
        <w:tc>
          <w:tcPr>
            <w:tcW w:w="172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Description"/>
              <w:ind w:left="53"/>
              <w:rPr>
                <w:del w:id="3190" w:author="Chunhui zheng(BJ-RD)" w:date="2019-06-26T19:14:00Z"/>
                <w:rFonts w:eastAsia="宋体" w:hint="eastAsia"/>
                <w:b/>
                <w:lang w:eastAsia="zh-CN"/>
              </w:rPr>
            </w:pPr>
            <w:del w:id="3191" w:author="Chunhui zheng(BJ-RD)" w:date="2019-06-26T19:14:00Z">
              <w:r w:rsidDel="006F1C24">
                <w:rPr>
                  <w:rFonts w:eastAsia="宋体"/>
                  <w:b/>
                  <w:lang w:eastAsia="zh-CN"/>
                </w:rPr>
                <w:delText xml:space="preserve">MMIO </w:delText>
              </w:r>
              <w:r w:rsidRPr="00907B65" w:rsidDel="006F1C24">
                <w:rPr>
                  <w:rFonts w:eastAsia="宋体"/>
                  <w:b/>
                  <w:lang w:eastAsia="zh-CN"/>
                </w:rPr>
                <w:delText>2</w:delText>
              </w:r>
              <w:r w:rsidDel="006F1C24">
                <w:rPr>
                  <w:rFonts w:eastAsia="宋体" w:hint="eastAsia"/>
                  <w:b/>
                  <w:lang w:eastAsia="zh-CN"/>
                </w:rPr>
                <w:delText xml:space="preserve"> to 4</w:delText>
              </w:r>
              <w:r w:rsidRPr="00907B65" w:rsidDel="006F1C24">
                <w:rPr>
                  <w:rFonts w:eastAsia="宋体"/>
                  <w:b/>
                  <w:lang w:eastAsia="zh-CN"/>
                </w:rPr>
                <w:delText>G</w:delText>
              </w:r>
              <w:r w:rsidDel="006F1C24">
                <w:rPr>
                  <w:rFonts w:eastAsia="宋体" w:hint="eastAsia"/>
                  <w:b/>
                  <w:lang w:eastAsia="zh-CN"/>
                </w:rPr>
                <w:delText xml:space="preserve"> </w:delText>
              </w:r>
              <w:r w:rsidRPr="00907B65" w:rsidDel="006F1C24">
                <w:rPr>
                  <w:rFonts w:eastAsia="宋体"/>
                  <w:b/>
                  <w:lang w:eastAsia="zh-CN"/>
                </w:rPr>
                <w:delText>(MMIO</w:delText>
              </w:r>
              <w:r w:rsidDel="006F1C24">
                <w:rPr>
                  <w:rFonts w:eastAsia="宋体" w:hint="eastAsia"/>
                  <w:b/>
                  <w:lang w:eastAsia="zh-CN"/>
                </w:rPr>
                <w:delText>2T4</w:delText>
              </w:r>
              <w:r w:rsidRPr="00907B65" w:rsidDel="006F1C24">
                <w:rPr>
                  <w:rFonts w:eastAsia="宋体"/>
                  <w:b/>
                  <w:lang w:eastAsia="zh-CN"/>
                </w:rPr>
                <w:delText>G)</w:delText>
              </w:r>
              <w:r w:rsidDel="006F1C24">
                <w:rPr>
                  <w:rFonts w:eastAsia="宋体" w:hint="eastAsia"/>
                  <w:b/>
                  <w:lang w:eastAsia="zh-CN"/>
                </w:rPr>
                <w:delText xml:space="preserve"> entry7 target node</w:delText>
              </w:r>
            </w:del>
          </w:p>
          <w:p w:rsidR="000A1DC1" w:rsidRPr="00907B65" w:rsidDel="006F1C24" w:rsidRDefault="00CE725F" w:rsidP="000A1DC1">
            <w:pPr>
              <w:pStyle w:val="IRSBitDescription"/>
              <w:ind w:left="53"/>
              <w:rPr>
                <w:del w:id="3192" w:author="Chunhui zheng(BJ-RD)" w:date="2019-06-26T19:14:00Z"/>
                <w:rFonts w:eastAsia="宋体"/>
                <w:b/>
                <w:lang w:eastAsia="zh-CN"/>
              </w:rPr>
            </w:pPr>
            <w:del w:id="3193" w:author="Chunhui zheng(BJ-RD)" w:date="2019-06-26T19:14:00Z">
              <w:r w:rsidRPr="00DF6E91" w:rsidDel="006F1C24">
                <w:rPr>
                  <w:rFonts w:eastAsia="宋体" w:hint="eastAsia"/>
                  <w:lang w:eastAsia="zh-CN"/>
                </w:rPr>
                <w:delText>A</w:delText>
              </w:r>
              <w:r w:rsidRPr="00DF6E91" w:rsidDel="006F1C24">
                <w:rPr>
                  <w:rFonts w:eastAsia="宋体"/>
                  <w:lang w:eastAsia="zh-CN"/>
                </w:rPr>
                <w:delText>[30:26]==</w:delText>
              </w:r>
              <w:r w:rsidRPr="00DF6E91" w:rsidDel="006F1C24">
                <w:rPr>
                  <w:rFonts w:eastAsia="宋体" w:hint="eastAsia"/>
                  <w:lang w:eastAsia="zh-CN"/>
                </w:rPr>
                <w:delText>5</w:delText>
              </w:r>
              <w:r w:rsidDel="006F1C24">
                <w:rPr>
                  <w:rFonts w:eastAsia="宋体"/>
                  <w:lang w:eastAsia="zh-CN"/>
                </w:rPr>
                <w:delText>’d</w:delText>
              </w:r>
              <w:r w:rsidDel="006F1C24">
                <w:rPr>
                  <w:rFonts w:eastAsia="宋体" w:hint="eastAsia"/>
                  <w:lang w:eastAsia="zh-CN"/>
                </w:rPr>
                <w:delText>7</w:delText>
              </w:r>
              <w:r w:rsidRPr="00DF6E91" w:rsidDel="006F1C24">
                <w:rPr>
                  <w:rFonts w:eastAsia="宋体"/>
                  <w:lang w:eastAsia="zh-CN"/>
                </w:rPr>
                <w:delText>: the request is routed to the node indicated by this register value</w:delText>
              </w:r>
            </w:del>
          </w:p>
        </w:tc>
        <w:tc>
          <w:tcPr>
            <w:tcW w:w="126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jc w:val="left"/>
              <w:rPr>
                <w:del w:id="3194" w:author="Chunhui zheng(BJ-RD)" w:date="2019-06-26T19:14:00Z"/>
                <w:rFonts w:eastAsia="宋体"/>
                <w:lang w:eastAsia="zh-CN"/>
              </w:rPr>
            </w:pPr>
            <w:del w:id="3195" w:author="Chunhui zheng(BJ-RD)" w:date="2019-06-26T19:14:00Z">
              <w:r w:rsidDel="006F1C24">
                <w:rPr>
                  <w:rFonts w:eastAsia="宋体"/>
                  <w:lang w:eastAsia="zh-CN"/>
                </w:rPr>
                <w:delText>RSVAD_MMIO</w:delText>
              </w:r>
              <w:r w:rsidDel="006F1C24">
                <w:rPr>
                  <w:rFonts w:eastAsia="宋体" w:hint="eastAsia"/>
                  <w:lang w:eastAsia="zh-CN"/>
                </w:rPr>
                <w:delText>2T4G</w:delText>
              </w:r>
              <w:r w:rsidDel="006F1C24">
                <w:rPr>
                  <w:rFonts w:eastAsia="宋体"/>
                  <w:lang w:eastAsia="zh-CN"/>
                </w:rPr>
                <w:delText>TMVEQ</w:delText>
              </w:r>
              <w:r w:rsidDel="006F1C24">
                <w:rPr>
                  <w:rFonts w:eastAsia="宋体" w:hint="eastAsia"/>
                  <w:lang w:eastAsia="zh-CN"/>
                </w:rPr>
                <w:delText>7</w:delText>
              </w:r>
              <w:r w:rsidRPr="00907B65" w:rsidDel="006F1C24">
                <w:rPr>
                  <w:rFonts w:eastAsia="宋体" w:hint="eastAsia"/>
                  <w:lang w:eastAsia="zh-CN"/>
                </w:rPr>
                <w:delText>[3:0]</w:delText>
              </w:r>
            </w:del>
          </w:p>
        </w:tc>
        <w:tc>
          <w:tcPr>
            <w:tcW w:w="32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196" w:author="Chunhui zheng(BJ-RD)" w:date="2019-06-26T19:14:00Z"/>
              </w:rPr>
            </w:pPr>
          </w:p>
        </w:tc>
        <w:tc>
          <w:tcPr>
            <w:tcW w:w="29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B54CE8" w:rsidP="00CE725F">
            <w:pPr>
              <w:pStyle w:val="IRSBitItem"/>
              <w:rPr>
                <w:del w:id="3197" w:author="Chunhui zheng(BJ-RD)" w:date="2019-06-26T19:14:00Z"/>
              </w:rPr>
            </w:pPr>
            <w:del w:id="3198" w:author="Chunhui zheng(BJ-RD)" w:date="2019-06-26T19:14:00Z">
              <w:r w:rsidDel="006F1C24">
                <w:rPr>
                  <w:rFonts w:eastAsia="宋体" w:hint="eastAsia"/>
                  <w:lang w:eastAsia="zh-CN"/>
                </w:rPr>
                <w:delText>vcc</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853154" w:rsidDel="006F1C24" w:rsidRDefault="00366CE7" w:rsidP="00CE725F">
            <w:pPr>
              <w:pStyle w:val="IRSBitItem"/>
              <w:rPr>
                <w:del w:id="3199" w:author="Chunhui zheng(BJ-RD)" w:date="2019-06-26T19:14:00Z"/>
                <w:rFonts w:eastAsia="等线" w:hint="eastAsia"/>
                <w:lang w:eastAsia="zh-CN"/>
              </w:rPr>
            </w:pPr>
            <w:del w:id="3200" w:author="Chunhui zheng(BJ-RD)" w:date="2019-06-26T19:14:00Z">
              <w:r w:rsidRPr="008C6B7B" w:rsidDel="006F1C24">
                <w:rPr>
                  <w:rFonts w:eastAsia="等线" w:hint="eastAsia"/>
                  <w:lang w:eastAsia="zh-CN"/>
                </w:rPr>
                <w:delText>x</w:delText>
              </w:r>
            </w:del>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201" w:author="Chunhui zheng(BJ-RD)" w:date="2019-06-26T19:14:00Z"/>
              </w:rPr>
            </w:pPr>
            <w:del w:id="3202" w:author="Chunhui zheng(BJ-RD)" w:date="2019-06-26T19:14:00Z">
              <w:r w:rsidDel="006F1C24">
                <w:delText>x</w:delText>
              </w:r>
            </w:del>
          </w:p>
        </w:tc>
        <w:tc>
          <w:tcPr>
            <w:tcW w:w="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203" w:author="Chunhui zheng(BJ-RD)" w:date="2019-06-26T19:14:00Z"/>
              </w:rPr>
            </w:pPr>
            <w:del w:id="3204" w:author="Chunhui zheng(BJ-RD)" w:date="2019-06-26T19:14:00Z">
              <w:r w:rsidDel="006F1C24">
                <w:delText>x</w:delText>
              </w:r>
            </w:del>
          </w:p>
        </w:tc>
      </w:tr>
      <w:tr w:rsidR="00CE725F" w:rsidDel="006F1C24" w:rsidTr="00CE725F">
        <w:trPr>
          <w:cantSplit/>
          <w:jc w:val="center"/>
          <w:del w:id="3205" w:author="Chunhui zheng(BJ-RD)" w:date="2019-06-26T19:14: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206" w:author="Chunhui zheng(BJ-RD)" w:date="2019-06-26T19:14:00Z"/>
                <w:rFonts w:hint="eastAsia"/>
                <w:b w:val="0"/>
              </w:rPr>
            </w:pPr>
            <w:del w:id="3207" w:author="Chunhui zheng(BJ-RD)" w:date="2019-06-26T19:14:00Z">
              <w:r w:rsidDel="006F1C24">
                <w:rPr>
                  <w:rFonts w:eastAsia="宋体" w:hint="eastAsia"/>
                  <w:b w:val="0"/>
                  <w:lang w:eastAsia="zh-CN"/>
                </w:rPr>
                <w:delText>7:4</w:delText>
              </w:r>
            </w:del>
          </w:p>
        </w:tc>
        <w:tc>
          <w:tcPr>
            <w:tcW w:w="344"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208" w:author="Chunhui zheng(BJ-RD)" w:date="2019-06-26T19:14:00Z"/>
                <w:rFonts w:hint="eastAsia"/>
              </w:rPr>
            </w:pPr>
            <w:del w:id="3209" w:author="Chunhui zheng(BJ-RD)" w:date="2019-06-26T19:14:00Z">
              <w:r w:rsidRPr="00DF6E91" w:rsidDel="006F1C24">
                <w:rPr>
                  <w:rFonts w:hint="eastAsia"/>
                </w:rPr>
                <w:delText>RWL</w:delText>
              </w:r>
            </w:del>
          </w:p>
        </w:tc>
        <w:tc>
          <w:tcPr>
            <w:tcW w:w="33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210" w:author="Chunhui zheng(BJ-RD)" w:date="2019-06-26T19:14:00Z"/>
                <w:rFonts w:hint="eastAsia"/>
              </w:rPr>
            </w:pPr>
            <w:del w:id="3211" w:author="Chunhui zheng(BJ-RD)" w:date="2019-06-26T19:14:00Z">
              <w:r w:rsidRPr="00DF6E91" w:rsidDel="006F1C24">
                <w:rPr>
                  <w:rFonts w:hint="eastAsia"/>
                </w:rPr>
                <w:delText>RO</w:delText>
              </w:r>
            </w:del>
          </w:p>
        </w:tc>
        <w:tc>
          <w:tcPr>
            <w:tcW w:w="27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212" w:author="Chunhui zheng(BJ-RD)" w:date="2019-06-26T19:14:00Z"/>
                <w:rFonts w:eastAsia="宋体"/>
                <w:lang w:eastAsia="zh-CN"/>
              </w:rPr>
            </w:pPr>
            <w:del w:id="3213" w:author="Chunhui zheng(BJ-RD)" w:date="2019-06-26T19:14:00Z">
              <w:r w:rsidRPr="001B2781" w:rsidDel="006F1C24">
                <w:rPr>
                  <w:rFonts w:eastAsia="宋体" w:hint="eastAsia"/>
                  <w:lang w:eastAsia="zh-CN"/>
                </w:rPr>
                <w:delText>0</w:delText>
              </w:r>
            </w:del>
          </w:p>
        </w:tc>
        <w:tc>
          <w:tcPr>
            <w:tcW w:w="172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Description"/>
              <w:ind w:left="53"/>
              <w:rPr>
                <w:del w:id="3214" w:author="Chunhui zheng(BJ-RD)" w:date="2019-06-26T19:14:00Z"/>
                <w:rFonts w:eastAsia="宋体" w:hint="eastAsia"/>
                <w:b/>
                <w:lang w:eastAsia="zh-CN"/>
              </w:rPr>
            </w:pPr>
            <w:del w:id="3215" w:author="Chunhui zheng(BJ-RD)" w:date="2019-06-26T19:14:00Z">
              <w:r w:rsidDel="006F1C24">
                <w:rPr>
                  <w:rFonts w:eastAsia="宋体"/>
                  <w:b/>
                  <w:lang w:eastAsia="zh-CN"/>
                </w:rPr>
                <w:delText xml:space="preserve">MMIO </w:delText>
              </w:r>
              <w:r w:rsidRPr="00907B65" w:rsidDel="006F1C24">
                <w:rPr>
                  <w:rFonts w:eastAsia="宋体"/>
                  <w:b/>
                  <w:lang w:eastAsia="zh-CN"/>
                </w:rPr>
                <w:delText>2</w:delText>
              </w:r>
              <w:r w:rsidDel="006F1C24">
                <w:rPr>
                  <w:rFonts w:eastAsia="宋体" w:hint="eastAsia"/>
                  <w:b/>
                  <w:lang w:eastAsia="zh-CN"/>
                </w:rPr>
                <w:delText xml:space="preserve"> to 4</w:delText>
              </w:r>
              <w:r w:rsidRPr="00907B65" w:rsidDel="006F1C24">
                <w:rPr>
                  <w:rFonts w:eastAsia="宋体"/>
                  <w:b/>
                  <w:lang w:eastAsia="zh-CN"/>
                </w:rPr>
                <w:delText>G</w:delText>
              </w:r>
              <w:r w:rsidDel="006F1C24">
                <w:rPr>
                  <w:rFonts w:eastAsia="宋体" w:hint="eastAsia"/>
                  <w:b/>
                  <w:lang w:eastAsia="zh-CN"/>
                </w:rPr>
                <w:delText xml:space="preserve"> </w:delText>
              </w:r>
              <w:r w:rsidRPr="00907B65" w:rsidDel="006F1C24">
                <w:rPr>
                  <w:rFonts w:eastAsia="宋体"/>
                  <w:b/>
                  <w:lang w:eastAsia="zh-CN"/>
                </w:rPr>
                <w:delText>(MMIO</w:delText>
              </w:r>
              <w:r w:rsidDel="006F1C24">
                <w:rPr>
                  <w:rFonts w:eastAsia="宋体" w:hint="eastAsia"/>
                  <w:b/>
                  <w:lang w:eastAsia="zh-CN"/>
                </w:rPr>
                <w:delText>2T4</w:delText>
              </w:r>
              <w:r w:rsidRPr="00907B65" w:rsidDel="006F1C24">
                <w:rPr>
                  <w:rFonts w:eastAsia="宋体"/>
                  <w:b/>
                  <w:lang w:eastAsia="zh-CN"/>
                </w:rPr>
                <w:delText>G)</w:delText>
              </w:r>
              <w:r w:rsidDel="006F1C24">
                <w:rPr>
                  <w:rFonts w:eastAsia="宋体" w:hint="eastAsia"/>
                  <w:b/>
                  <w:lang w:eastAsia="zh-CN"/>
                </w:rPr>
                <w:delText xml:space="preserve"> entry8 target node</w:delText>
              </w:r>
            </w:del>
          </w:p>
          <w:p w:rsidR="000A1DC1" w:rsidRPr="00907B65" w:rsidDel="006F1C24" w:rsidRDefault="00CE725F" w:rsidP="000A1DC1">
            <w:pPr>
              <w:pStyle w:val="IRSBitDescription"/>
              <w:ind w:left="53"/>
              <w:rPr>
                <w:del w:id="3216" w:author="Chunhui zheng(BJ-RD)" w:date="2019-06-26T19:14:00Z"/>
                <w:rFonts w:eastAsia="宋体" w:hint="eastAsia"/>
                <w:b/>
                <w:lang w:eastAsia="zh-CN"/>
              </w:rPr>
            </w:pPr>
            <w:del w:id="3217" w:author="Chunhui zheng(BJ-RD)" w:date="2019-06-26T19:14:00Z">
              <w:r w:rsidRPr="004377D1" w:rsidDel="006F1C24">
                <w:rPr>
                  <w:rFonts w:eastAsia="宋体" w:hint="eastAsia"/>
                  <w:lang w:eastAsia="zh-CN"/>
                </w:rPr>
                <w:delText>A</w:delText>
              </w:r>
              <w:r w:rsidRPr="004377D1" w:rsidDel="006F1C24">
                <w:rPr>
                  <w:rFonts w:eastAsia="宋体"/>
                  <w:lang w:eastAsia="zh-CN"/>
                </w:rPr>
                <w:delText>[30:26]==</w:delText>
              </w:r>
              <w:r w:rsidRPr="004377D1" w:rsidDel="006F1C24">
                <w:rPr>
                  <w:rFonts w:eastAsia="宋体" w:hint="eastAsia"/>
                  <w:lang w:eastAsia="zh-CN"/>
                </w:rPr>
                <w:delText>5</w:delText>
              </w:r>
              <w:r w:rsidRPr="004377D1" w:rsidDel="006F1C24">
                <w:rPr>
                  <w:rFonts w:eastAsia="宋体"/>
                  <w:lang w:eastAsia="zh-CN"/>
                </w:rPr>
                <w:delText>’d</w:delText>
              </w:r>
              <w:r w:rsidRPr="004377D1" w:rsidDel="006F1C24">
                <w:rPr>
                  <w:rFonts w:eastAsia="宋体" w:hint="eastAsia"/>
                  <w:lang w:eastAsia="zh-CN"/>
                </w:rPr>
                <w:delText>8</w:delText>
              </w:r>
              <w:r w:rsidRPr="004377D1" w:rsidDel="006F1C24">
                <w:rPr>
                  <w:rFonts w:eastAsia="宋体"/>
                  <w:lang w:eastAsia="zh-CN"/>
                </w:rPr>
                <w:delText>: the request is routed to the node indicated by this register value</w:delText>
              </w:r>
            </w:del>
          </w:p>
        </w:tc>
        <w:tc>
          <w:tcPr>
            <w:tcW w:w="126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218" w:author="Chunhui zheng(BJ-RD)" w:date="2019-06-26T19:14:00Z"/>
                <w:rFonts w:eastAsia="宋体"/>
                <w:lang w:eastAsia="zh-CN"/>
              </w:rPr>
            </w:pPr>
            <w:del w:id="3219" w:author="Chunhui zheng(BJ-RD)" w:date="2019-06-26T19:14:00Z">
              <w:r w:rsidDel="006F1C24">
                <w:rPr>
                  <w:rFonts w:eastAsia="宋体"/>
                  <w:lang w:eastAsia="zh-CN"/>
                </w:rPr>
                <w:delText>RSVAD_MMIO</w:delText>
              </w:r>
              <w:r w:rsidDel="006F1C24">
                <w:rPr>
                  <w:rFonts w:eastAsia="宋体" w:hint="eastAsia"/>
                  <w:lang w:eastAsia="zh-CN"/>
                </w:rPr>
                <w:delText>2T4G</w:delText>
              </w:r>
              <w:r w:rsidDel="006F1C24">
                <w:rPr>
                  <w:rFonts w:eastAsia="宋体"/>
                  <w:lang w:eastAsia="zh-CN"/>
                </w:rPr>
                <w:delText>TMVEQ</w:delText>
              </w:r>
              <w:r w:rsidDel="006F1C24">
                <w:rPr>
                  <w:rFonts w:eastAsia="宋体" w:hint="eastAsia"/>
                  <w:lang w:eastAsia="zh-CN"/>
                </w:rPr>
                <w:delText>8</w:delText>
              </w:r>
              <w:r w:rsidRPr="00907B65" w:rsidDel="006F1C24">
                <w:rPr>
                  <w:rFonts w:eastAsia="宋体" w:hint="eastAsia"/>
                  <w:lang w:eastAsia="zh-CN"/>
                </w:rPr>
                <w:delText>[3:0]</w:delText>
              </w:r>
            </w:del>
          </w:p>
        </w:tc>
        <w:tc>
          <w:tcPr>
            <w:tcW w:w="32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220" w:author="Chunhui zheng(BJ-RD)" w:date="2019-06-26T19:14:00Z"/>
              </w:rPr>
            </w:pPr>
          </w:p>
        </w:tc>
        <w:tc>
          <w:tcPr>
            <w:tcW w:w="29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B54CE8" w:rsidP="00CE725F">
            <w:pPr>
              <w:pStyle w:val="IRSBitItem"/>
              <w:rPr>
                <w:del w:id="3221" w:author="Chunhui zheng(BJ-RD)" w:date="2019-06-26T19:14:00Z"/>
              </w:rPr>
            </w:pPr>
            <w:del w:id="3222" w:author="Chunhui zheng(BJ-RD)" w:date="2019-06-26T19:14:00Z">
              <w:r w:rsidDel="006F1C24">
                <w:rPr>
                  <w:rFonts w:eastAsia="宋体" w:hint="eastAsia"/>
                  <w:lang w:eastAsia="zh-CN"/>
                </w:rPr>
                <w:delText>vcc</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853154" w:rsidDel="006F1C24" w:rsidRDefault="00366CE7" w:rsidP="00CE725F">
            <w:pPr>
              <w:pStyle w:val="IRSBitItem"/>
              <w:rPr>
                <w:del w:id="3223" w:author="Chunhui zheng(BJ-RD)" w:date="2019-06-26T19:14:00Z"/>
                <w:rFonts w:eastAsia="等线" w:hint="eastAsia"/>
                <w:lang w:eastAsia="zh-CN"/>
              </w:rPr>
            </w:pPr>
            <w:del w:id="3224" w:author="Chunhui zheng(BJ-RD)" w:date="2019-06-26T19:14:00Z">
              <w:r w:rsidRPr="008C6B7B" w:rsidDel="006F1C24">
                <w:rPr>
                  <w:rFonts w:eastAsia="等线" w:hint="eastAsia"/>
                  <w:lang w:eastAsia="zh-CN"/>
                </w:rPr>
                <w:delText>x</w:delText>
              </w:r>
            </w:del>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225" w:author="Chunhui zheng(BJ-RD)" w:date="2019-06-26T19:14:00Z"/>
              </w:rPr>
            </w:pPr>
            <w:del w:id="3226" w:author="Chunhui zheng(BJ-RD)" w:date="2019-06-26T19:14:00Z">
              <w:r w:rsidDel="006F1C24">
                <w:delText>x</w:delText>
              </w:r>
            </w:del>
          </w:p>
        </w:tc>
        <w:tc>
          <w:tcPr>
            <w:tcW w:w="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227" w:author="Chunhui zheng(BJ-RD)" w:date="2019-06-26T19:14:00Z"/>
              </w:rPr>
            </w:pPr>
            <w:del w:id="3228" w:author="Chunhui zheng(BJ-RD)" w:date="2019-06-26T19:14:00Z">
              <w:r w:rsidDel="006F1C24">
                <w:delText>x</w:delText>
              </w:r>
            </w:del>
          </w:p>
        </w:tc>
      </w:tr>
      <w:tr w:rsidR="00CE725F" w:rsidDel="006F1C24" w:rsidTr="00CE725F">
        <w:trPr>
          <w:cantSplit/>
          <w:jc w:val="center"/>
          <w:del w:id="3229" w:author="Chunhui zheng(BJ-RD)" w:date="2019-06-26T19:14: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230" w:author="Chunhui zheng(BJ-RD)" w:date="2019-06-26T19:14:00Z"/>
                <w:rFonts w:hint="eastAsia"/>
                <w:b w:val="0"/>
              </w:rPr>
            </w:pPr>
            <w:del w:id="3231" w:author="Chunhui zheng(BJ-RD)" w:date="2019-06-26T19:14:00Z">
              <w:r w:rsidDel="006F1C24">
                <w:rPr>
                  <w:rFonts w:eastAsia="宋体" w:hint="eastAsia"/>
                  <w:b w:val="0"/>
                  <w:lang w:eastAsia="zh-CN"/>
                </w:rPr>
                <w:delText>3</w:delText>
              </w:r>
              <w:r w:rsidDel="006F1C24">
                <w:rPr>
                  <w:b w:val="0"/>
                </w:rPr>
                <w:delText>:</w:delText>
              </w:r>
              <w:r w:rsidDel="006F1C24">
                <w:rPr>
                  <w:rFonts w:eastAsia="宋体" w:hint="eastAsia"/>
                  <w:b w:val="0"/>
                  <w:lang w:eastAsia="zh-CN"/>
                </w:rPr>
                <w:delText>0</w:delText>
              </w:r>
            </w:del>
          </w:p>
        </w:tc>
        <w:tc>
          <w:tcPr>
            <w:tcW w:w="344"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232" w:author="Chunhui zheng(BJ-RD)" w:date="2019-06-26T19:14:00Z"/>
                <w:rFonts w:hint="eastAsia"/>
              </w:rPr>
            </w:pPr>
            <w:del w:id="3233" w:author="Chunhui zheng(BJ-RD)" w:date="2019-06-26T19:14:00Z">
              <w:r w:rsidRPr="00DF6E91" w:rsidDel="006F1C24">
                <w:rPr>
                  <w:rFonts w:hint="eastAsia"/>
                </w:rPr>
                <w:delText>RWL</w:delText>
              </w:r>
            </w:del>
          </w:p>
        </w:tc>
        <w:tc>
          <w:tcPr>
            <w:tcW w:w="33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234" w:author="Chunhui zheng(BJ-RD)" w:date="2019-06-26T19:14:00Z"/>
                <w:rFonts w:hint="eastAsia"/>
              </w:rPr>
            </w:pPr>
            <w:del w:id="3235" w:author="Chunhui zheng(BJ-RD)" w:date="2019-06-26T19:14:00Z">
              <w:r w:rsidRPr="00DF6E91" w:rsidDel="006F1C24">
                <w:rPr>
                  <w:rFonts w:hint="eastAsia"/>
                </w:rPr>
                <w:delText>RO</w:delText>
              </w:r>
            </w:del>
          </w:p>
        </w:tc>
        <w:tc>
          <w:tcPr>
            <w:tcW w:w="27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1B2781" w:rsidDel="006F1C24" w:rsidRDefault="00CE725F" w:rsidP="00CE725F">
            <w:pPr>
              <w:pStyle w:val="IRSBitItem"/>
              <w:rPr>
                <w:del w:id="3236" w:author="Chunhui zheng(BJ-RD)" w:date="2019-06-26T19:14:00Z"/>
                <w:rFonts w:eastAsia="宋体" w:hint="eastAsia"/>
                <w:lang w:eastAsia="zh-CN"/>
              </w:rPr>
            </w:pPr>
            <w:del w:id="3237" w:author="Chunhui zheng(BJ-RD)" w:date="2019-06-26T19:14:00Z">
              <w:r w:rsidRPr="001B2781" w:rsidDel="006F1C24">
                <w:rPr>
                  <w:rFonts w:eastAsia="宋体" w:hint="eastAsia"/>
                  <w:lang w:eastAsia="zh-CN"/>
                </w:rPr>
                <w:delText>0</w:delText>
              </w:r>
            </w:del>
          </w:p>
        </w:tc>
        <w:tc>
          <w:tcPr>
            <w:tcW w:w="172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Description"/>
              <w:ind w:left="53"/>
              <w:rPr>
                <w:del w:id="3238" w:author="Chunhui zheng(BJ-RD)" w:date="2019-06-26T19:14:00Z"/>
                <w:rFonts w:eastAsia="宋体" w:hint="eastAsia"/>
                <w:b/>
                <w:lang w:eastAsia="zh-CN"/>
              </w:rPr>
            </w:pPr>
            <w:del w:id="3239" w:author="Chunhui zheng(BJ-RD)" w:date="2019-06-26T19:14:00Z">
              <w:r w:rsidDel="006F1C24">
                <w:rPr>
                  <w:rFonts w:eastAsia="宋体"/>
                  <w:b/>
                  <w:lang w:eastAsia="zh-CN"/>
                </w:rPr>
                <w:delText xml:space="preserve">MMIO </w:delText>
              </w:r>
              <w:r w:rsidRPr="00907B65" w:rsidDel="006F1C24">
                <w:rPr>
                  <w:rFonts w:eastAsia="宋体"/>
                  <w:b/>
                  <w:lang w:eastAsia="zh-CN"/>
                </w:rPr>
                <w:delText>2</w:delText>
              </w:r>
              <w:r w:rsidDel="006F1C24">
                <w:rPr>
                  <w:rFonts w:eastAsia="宋体" w:hint="eastAsia"/>
                  <w:b/>
                  <w:lang w:eastAsia="zh-CN"/>
                </w:rPr>
                <w:delText xml:space="preserve"> to 4</w:delText>
              </w:r>
              <w:r w:rsidRPr="00907B65" w:rsidDel="006F1C24">
                <w:rPr>
                  <w:rFonts w:eastAsia="宋体"/>
                  <w:b/>
                  <w:lang w:eastAsia="zh-CN"/>
                </w:rPr>
                <w:delText>G</w:delText>
              </w:r>
              <w:r w:rsidDel="006F1C24">
                <w:rPr>
                  <w:rFonts w:eastAsia="宋体" w:hint="eastAsia"/>
                  <w:b/>
                  <w:lang w:eastAsia="zh-CN"/>
                </w:rPr>
                <w:delText xml:space="preserve"> </w:delText>
              </w:r>
              <w:r w:rsidRPr="00907B65" w:rsidDel="006F1C24">
                <w:rPr>
                  <w:rFonts w:eastAsia="宋体"/>
                  <w:b/>
                  <w:lang w:eastAsia="zh-CN"/>
                </w:rPr>
                <w:delText>(MMIO</w:delText>
              </w:r>
              <w:r w:rsidDel="006F1C24">
                <w:rPr>
                  <w:rFonts w:eastAsia="宋体" w:hint="eastAsia"/>
                  <w:b/>
                  <w:lang w:eastAsia="zh-CN"/>
                </w:rPr>
                <w:delText>2T4</w:delText>
              </w:r>
              <w:r w:rsidRPr="00907B65" w:rsidDel="006F1C24">
                <w:rPr>
                  <w:rFonts w:eastAsia="宋体"/>
                  <w:b/>
                  <w:lang w:eastAsia="zh-CN"/>
                </w:rPr>
                <w:delText>G)</w:delText>
              </w:r>
              <w:r w:rsidDel="006F1C24">
                <w:rPr>
                  <w:rFonts w:eastAsia="宋体" w:hint="eastAsia"/>
                  <w:b/>
                  <w:lang w:eastAsia="zh-CN"/>
                </w:rPr>
                <w:delText xml:space="preserve"> entry9 target node</w:delText>
              </w:r>
            </w:del>
          </w:p>
          <w:p w:rsidR="000A1DC1" w:rsidRPr="00907B65" w:rsidDel="006F1C24" w:rsidRDefault="00CE725F" w:rsidP="000A1DC1">
            <w:pPr>
              <w:pStyle w:val="IRSBitDescription"/>
              <w:ind w:left="53"/>
              <w:rPr>
                <w:del w:id="3240" w:author="Chunhui zheng(BJ-RD)" w:date="2019-06-26T19:14:00Z"/>
                <w:rFonts w:eastAsia="宋体"/>
                <w:b/>
                <w:lang w:eastAsia="zh-CN"/>
              </w:rPr>
            </w:pPr>
            <w:del w:id="3241" w:author="Chunhui zheng(BJ-RD)" w:date="2019-06-26T19:14:00Z">
              <w:r w:rsidRPr="00DF6E91" w:rsidDel="006F1C24">
                <w:rPr>
                  <w:rFonts w:eastAsia="宋体" w:hint="eastAsia"/>
                  <w:lang w:eastAsia="zh-CN"/>
                </w:rPr>
                <w:delText>A</w:delText>
              </w:r>
              <w:r w:rsidRPr="00DF6E91" w:rsidDel="006F1C24">
                <w:rPr>
                  <w:rFonts w:eastAsia="宋体"/>
                  <w:lang w:eastAsia="zh-CN"/>
                </w:rPr>
                <w:delText>[30:26]==</w:delText>
              </w:r>
              <w:r w:rsidRPr="00DF6E91" w:rsidDel="006F1C24">
                <w:rPr>
                  <w:rFonts w:eastAsia="宋体" w:hint="eastAsia"/>
                  <w:lang w:eastAsia="zh-CN"/>
                </w:rPr>
                <w:delText>5</w:delText>
              </w:r>
              <w:r w:rsidDel="006F1C24">
                <w:rPr>
                  <w:rFonts w:eastAsia="宋体"/>
                  <w:lang w:eastAsia="zh-CN"/>
                </w:rPr>
                <w:delText>’d</w:delText>
              </w:r>
              <w:r w:rsidDel="006F1C24">
                <w:rPr>
                  <w:rFonts w:eastAsia="宋体" w:hint="eastAsia"/>
                  <w:lang w:eastAsia="zh-CN"/>
                </w:rPr>
                <w:delText>9</w:delText>
              </w:r>
              <w:r w:rsidRPr="00DF6E91" w:rsidDel="006F1C24">
                <w:rPr>
                  <w:rFonts w:eastAsia="宋体"/>
                  <w:lang w:eastAsia="zh-CN"/>
                </w:rPr>
                <w:delText>: the request is routed to the node indicated by this register value</w:delText>
              </w:r>
            </w:del>
          </w:p>
        </w:tc>
        <w:tc>
          <w:tcPr>
            <w:tcW w:w="126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jc w:val="left"/>
              <w:rPr>
                <w:del w:id="3242" w:author="Chunhui zheng(BJ-RD)" w:date="2019-06-26T19:14:00Z"/>
                <w:rFonts w:eastAsia="宋体"/>
                <w:lang w:eastAsia="zh-CN"/>
              </w:rPr>
            </w:pPr>
            <w:del w:id="3243" w:author="Chunhui zheng(BJ-RD)" w:date="2019-06-26T19:14:00Z">
              <w:r w:rsidDel="006F1C24">
                <w:rPr>
                  <w:rFonts w:eastAsia="宋体"/>
                  <w:lang w:eastAsia="zh-CN"/>
                </w:rPr>
                <w:delText>RSVAD_MMIO</w:delText>
              </w:r>
              <w:r w:rsidDel="006F1C24">
                <w:rPr>
                  <w:rFonts w:eastAsia="宋体" w:hint="eastAsia"/>
                  <w:lang w:eastAsia="zh-CN"/>
                </w:rPr>
                <w:delText>2T4G</w:delText>
              </w:r>
              <w:r w:rsidDel="006F1C24">
                <w:rPr>
                  <w:rFonts w:eastAsia="宋体"/>
                  <w:lang w:eastAsia="zh-CN"/>
                </w:rPr>
                <w:delText>TMVEQ</w:delText>
              </w:r>
              <w:r w:rsidDel="006F1C24">
                <w:rPr>
                  <w:rFonts w:eastAsia="宋体" w:hint="eastAsia"/>
                  <w:lang w:eastAsia="zh-CN"/>
                </w:rPr>
                <w:delText>9</w:delText>
              </w:r>
              <w:r w:rsidRPr="00907B65" w:rsidDel="006F1C24">
                <w:rPr>
                  <w:rFonts w:eastAsia="宋体" w:hint="eastAsia"/>
                  <w:lang w:eastAsia="zh-CN"/>
                </w:rPr>
                <w:delText>[3:0]</w:delText>
              </w:r>
            </w:del>
          </w:p>
        </w:tc>
        <w:tc>
          <w:tcPr>
            <w:tcW w:w="32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244" w:author="Chunhui zheng(BJ-RD)" w:date="2019-06-26T19:14:00Z"/>
              </w:rPr>
            </w:pPr>
          </w:p>
        </w:tc>
        <w:tc>
          <w:tcPr>
            <w:tcW w:w="29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B54CE8" w:rsidP="00CE725F">
            <w:pPr>
              <w:pStyle w:val="IRSBitItem"/>
              <w:rPr>
                <w:del w:id="3245" w:author="Chunhui zheng(BJ-RD)" w:date="2019-06-26T19:14:00Z"/>
              </w:rPr>
            </w:pPr>
            <w:del w:id="3246" w:author="Chunhui zheng(BJ-RD)" w:date="2019-06-26T19:14:00Z">
              <w:r w:rsidDel="006F1C24">
                <w:rPr>
                  <w:rFonts w:eastAsia="宋体" w:hint="eastAsia"/>
                  <w:lang w:eastAsia="zh-CN"/>
                </w:rPr>
                <w:delText>vcc</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853154" w:rsidDel="006F1C24" w:rsidRDefault="00366CE7" w:rsidP="00CE725F">
            <w:pPr>
              <w:pStyle w:val="IRSBitItem"/>
              <w:rPr>
                <w:del w:id="3247" w:author="Chunhui zheng(BJ-RD)" w:date="2019-06-26T19:14:00Z"/>
                <w:rFonts w:eastAsia="等线" w:hint="eastAsia"/>
                <w:lang w:eastAsia="zh-CN"/>
              </w:rPr>
            </w:pPr>
            <w:del w:id="3248" w:author="Chunhui zheng(BJ-RD)" w:date="2019-06-26T19:14:00Z">
              <w:r w:rsidRPr="008C6B7B" w:rsidDel="006F1C24">
                <w:rPr>
                  <w:rFonts w:eastAsia="等线" w:hint="eastAsia"/>
                  <w:lang w:eastAsia="zh-CN"/>
                </w:rPr>
                <w:delText>x</w:delText>
              </w:r>
            </w:del>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249" w:author="Chunhui zheng(BJ-RD)" w:date="2019-06-26T19:14:00Z"/>
              </w:rPr>
            </w:pPr>
            <w:del w:id="3250" w:author="Chunhui zheng(BJ-RD)" w:date="2019-06-26T19:14:00Z">
              <w:r w:rsidDel="006F1C24">
                <w:delText>x</w:delText>
              </w:r>
            </w:del>
          </w:p>
        </w:tc>
        <w:tc>
          <w:tcPr>
            <w:tcW w:w="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251" w:author="Chunhui zheng(BJ-RD)" w:date="2019-06-26T19:14:00Z"/>
              </w:rPr>
            </w:pPr>
            <w:del w:id="3252" w:author="Chunhui zheng(BJ-RD)" w:date="2019-06-26T19:14:00Z">
              <w:r w:rsidDel="006F1C24">
                <w:delText>x</w:delText>
              </w:r>
            </w:del>
          </w:p>
        </w:tc>
      </w:tr>
    </w:tbl>
    <w:p w:rsidR="00CE725F" w:rsidDel="006F1C24" w:rsidRDefault="00CE725F" w:rsidP="00CE725F">
      <w:pPr>
        <w:pStyle w:val="IRSReg-Heading"/>
        <w:ind w:left="189"/>
        <w:rPr>
          <w:del w:id="3253" w:author="Chunhui zheng(BJ-RD)" w:date="2019-06-26T19:14:00Z"/>
          <w:rFonts w:eastAsia="宋体" w:hint="eastAsia"/>
          <w:lang w:eastAsia="zh-CN"/>
        </w:rPr>
      </w:pPr>
      <w:del w:id="3254" w:author="Chunhui zheng(BJ-RD)" w:date="2019-06-26T19:14:00Z">
        <w:r w:rsidDel="006F1C24">
          <w:rPr>
            <w:u w:val="single"/>
          </w:rPr>
          <w:delText xml:space="preserve">Offset Address: </w:delText>
        </w:r>
        <w:r w:rsidDel="006F1C24">
          <w:rPr>
            <w:rFonts w:eastAsia="宋体"/>
            <w:u w:val="single"/>
            <w:lang w:eastAsia="zh-CN"/>
          </w:rPr>
          <w:delText>B</w:delText>
        </w:r>
        <w:r w:rsidDel="006F1C24">
          <w:rPr>
            <w:rFonts w:eastAsia="宋体" w:hint="eastAsia"/>
            <w:u w:val="single"/>
            <w:lang w:eastAsia="zh-CN"/>
          </w:rPr>
          <w:delText>7</w:delText>
        </w:r>
        <w:r w:rsidDel="006F1C24">
          <w:rPr>
            <w:u w:val="single"/>
          </w:rPr>
          <w:delText>-</w:delText>
        </w:r>
        <w:r w:rsidDel="006F1C24">
          <w:rPr>
            <w:rFonts w:eastAsia="宋体"/>
            <w:u w:val="single"/>
            <w:lang w:eastAsia="zh-CN"/>
          </w:rPr>
          <w:delText>B</w:delText>
        </w:r>
        <w:r w:rsidDel="006F1C24">
          <w:rPr>
            <w:rFonts w:eastAsia="宋体" w:hint="eastAsia"/>
            <w:u w:val="single"/>
            <w:lang w:eastAsia="zh-CN"/>
          </w:rPr>
          <w:delText>4</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rPr>
            <w:rFonts w:eastAsia="宋体" w:hint="eastAsia"/>
            <w:lang w:eastAsia="zh-CN"/>
          </w:rPr>
          <w:br/>
          <w:delText>MMIO2T4G decoder</w:delText>
        </w:r>
        <w:r w:rsidDel="006F1C24">
          <w:rPr>
            <w:rFonts w:eastAsia="宋体" w:hint="eastAsia"/>
            <w:lang w:eastAsia="zh-CN"/>
          </w:rPr>
          <w:tab/>
        </w:r>
        <w:r w:rsidDel="006F1C24">
          <w:delText>Default Value:</w:delText>
        </w:r>
        <w:r w:rsidRPr="00836DEF" w:rsidDel="006F1C24">
          <w:rPr>
            <w:rFonts w:eastAsia="宋体" w:hint="eastAsia"/>
            <w:lang w:eastAsia="zh-CN"/>
          </w:rPr>
          <w:delText xml:space="preserve">0000 </w:delText>
        </w:r>
        <w:r w:rsidDel="006F1C24">
          <w:rPr>
            <w:rFonts w:eastAsia="宋体" w:hint="eastAsia"/>
            <w:lang w:eastAsia="zh-CN"/>
          </w:rPr>
          <w:delText>0000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73"/>
        <w:gridCol w:w="648"/>
        <w:gridCol w:w="540"/>
        <w:gridCol w:w="3551"/>
        <w:gridCol w:w="2654"/>
        <w:gridCol w:w="642"/>
        <w:gridCol w:w="570"/>
        <w:gridCol w:w="147"/>
        <w:gridCol w:w="147"/>
        <w:gridCol w:w="156"/>
      </w:tblGrid>
      <w:tr w:rsidR="00CE725F" w:rsidDel="006F1C24" w:rsidTr="00CE725F">
        <w:trPr>
          <w:cantSplit/>
          <w:jc w:val="center"/>
          <w:del w:id="3255" w:author="Chunhui zheng(BJ-RD)" w:date="2019-06-26T19:14: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CE725F" w:rsidRPr="00DF6E91" w:rsidDel="006F1C24" w:rsidRDefault="00CE725F" w:rsidP="00CE725F">
            <w:pPr>
              <w:pStyle w:val="IRSBitItem"/>
              <w:rPr>
                <w:del w:id="3256" w:author="Chunhui zheng(BJ-RD)" w:date="2019-06-26T19:14:00Z"/>
                <w:rFonts w:hint="eastAsia"/>
                <w:b w:val="0"/>
              </w:rPr>
            </w:pPr>
            <w:del w:id="3257" w:author="Chunhui zheng(BJ-RD)" w:date="2019-06-26T19:14:00Z">
              <w:r w:rsidDel="006F1C24">
                <w:delText>Bit</w:delText>
              </w:r>
            </w:del>
          </w:p>
        </w:tc>
        <w:tc>
          <w:tcPr>
            <w:tcW w:w="33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CE725F" w:rsidRPr="00DF6E91" w:rsidDel="006F1C24" w:rsidRDefault="00CE725F" w:rsidP="00CE725F">
            <w:pPr>
              <w:pStyle w:val="IRSBitItem"/>
              <w:rPr>
                <w:del w:id="3258" w:author="Chunhui zheng(BJ-RD)" w:date="2019-06-26T19:14:00Z"/>
                <w:rFonts w:hint="eastAsia"/>
              </w:rPr>
            </w:pPr>
            <w:del w:id="3259" w:author="Chunhui zheng(BJ-RD)" w:date="2019-06-26T19:14:00Z">
              <w:r w:rsidRPr="00F62296" w:rsidDel="006F1C24">
                <w:rPr>
                  <w:b w:val="0"/>
                </w:rPr>
                <w:delText>Attribute</w:delText>
              </w:r>
            </w:del>
          </w:p>
        </w:tc>
        <w:tc>
          <w:tcPr>
            <w:tcW w:w="31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CE725F" w:rsidRPr="00DF6E91" w:rsidDel="006F1C24" w:rsidRDefault="00CE725F" w:rsidP="00CE725F">
            <w:pPr>
              <w:pStyle w:val="IRSBitItem"/>
              <w:rPr>
                <w:del w:id="3260" w:author="Chunhui zheng(BJ-RD)" w:date="2019-06-26T19:14:00Z"/>
                <w:rFonts w:hint="eastAsia"/>
              </w:rPr>
            </w:pPr>
            <w:del w:id="3261" w:author="Chunhui zheng(BJ-RD)" w:date="2019-06-26T19:14:00Z">
              <w:r w:rsidRPr="00F62296" w:rsidDel="006F1C24">
                <w:rPr>
                  <w:b w:val="0"/>
                </w:rPr>
                <w:delText>HW Property</w:delText>
              </w:r>
            </w:del>
          </w:p>
        </w:tc>
        <w:tc>
          <w:tcPr>
            <w:tcW w:w="26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CE725F" w:rsidRPr="001B2781" w:rsidDel="006F1C24" w:rsidRDefault="00CE725F" w:rsidP="00CE725F">
            <w:pPr>
              <w:pStyle w:val="IRSBitItem"/>
              <w:rPr>
                <w:del w:id="3262" w:author="Chunhui zheng(BJ-RD)" w:date="2019-06-26T19:14:00Z"/>
                <w:rFonts w:eastAsia="宋体" w:hint="eastAsia"/>
                <w:lang w:eastAsia="zh-CN"/>
              </w:rPr>
            </w:pPr>
            <w:del w:id="3263" w:author="Chunhui zheng(BJ-RD)" w:date="2019-06-26T19:14:00Z">
              <w:r w:rsidRPr="00F62296" w:rsidDel="006F1C24">
                <w:rPr>
                  <w:b w:val="0"/>
                </w:rPr>
                <w:delText>Default</w:delText>
              </w:r>
            </w:del>
          </w:p>
        </w:tc>
        <w:tc>
          <w:tcPr>
            <w:tcW w:w="174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CE725F" w:rsidDel="006F1C24" w:rsidRDefault="00CE725F" w:rsidP="00CE725F">
            <w:pPr>
              <w:pStyle w:val="IRSBitDescription"/>
              <w:ind w:left="53"/>
              <w:rPr>
                <w:del w:id="3264" w:author="Chunhui zheng(BJ-RD)" w:date="2019-06-26T19:14:00Z"/>
                <w:rFonts w:eastAsia="宋体"/>
                <w:b/>
                <w:lang w:eastAsia="zh-CN"/>
              </w:rPr>
            </w:pPr>
            <w:del w:id="3265" w:author="Chunhui zheng(BJ-RD)" w:date="2019-06-26T19:14:00Z">
              <w:r w:rsidRPr="00293312" w:rsidDel="006F1C24">
                <w:rPr>
                  <w:rFonts w:eastAsia="Times New Roman"/>
                  <w:b/>
                </w:rPr>
                <w:delText>Description</w:delText>
              </w:r>
            </w:del>
          </w:p>
        </w:tc>
        <w:tc>
          <w:tcPr>
            <w:tcW w:w="130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CE725F" w:rsidDel="006F1C24" w:rsidRDefault="00CE725F" w:rsidP="00CE725F">
            <w:pPr>
              <w:pStyle w:val="IRSBitItem"/>
              <w:rPr>
                <w:del w:id="3266" w:author="Chunhui zheng(BJ-RD)" w:date="2019-06-26T19:14:00Z"/>
                <w:rFonts w:eastAsia="宋体"/>
                <w:lang w:eastAsia="zh-CN"/>
              </w:rPr>
            </w:pPr>
            <w:del w:id="3267" w:author="Chunhui zheng(BJ-RD)" w:date="2019-06-26T19:14:00Z">
              <w:r w:rsidRPr="00F62296" w:rsidDel="006F1C24">
                <w:delText>Mnemonic</w:delText>
              </w:r>
            </w:del>
          </w:p>
        </w:tc>
        <w:tc>
          <w:tcPr>
            <w:tcW w:w="31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CE725F" w:rsidDel="006F1C24" w:rsidRDefault="00CE725F" w:rsidP="00CE725F">
            <w:pPr>
              <w:pStyle w:val="IRSBitItem"/>
              <w:rPr>
                <w:del w:id="3268" w:author="Chunhui zheng(BJ-RD)" w:date="2019-06-26T19:14:00Z"/>
              </w:rPr>
            </w:pPr>
            <w:del w:id="3269" w:author="Chunhui zheng(BJ-RD)" w:date="2019-06-26T19:14:00Z">
              <w:r w:rsidRPr="00F62296" w:rsidDel="006F1C24">
                <w:rPr>
                  <w:b w:val="0"/>
                </w:rPr>
                <w:delText>ChipRev</w:delText>
              </w:r>
            </w:del>
          </w:p>
        </w:tc>
        <w:tc>
          <w:tcPr>
            <w:tcW w:w="2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CE725F" w:rsidRPr="00DF6E91" w:rsidDel="006F1C24" w:rsidRDefault="00CE725F" w:rsidP="00CE725F">
            <w:pPr>
              <w:pStyle w:val="IRSBitItem"/>
              <w:rPr>
                <w:del w:id="3270" w:author="Chunhui zheng(BJ-RD)" w:date="2019-06-26T19:14:00Z"/>
              </w:rPr>
            </w:pPr>
            <w:del w:id="3271" w:author="Chunhui zheng(BJ-RD)" w:date="2019-06-26T19:14:00Z">
              <w:r w:rsidRPr="00F62296" w:rsidDel="006F1C24">
                <w:rPr>
                  <w:b w:val="0"/>
                </w:rPr>
                <w:delText>PwrDm</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CE725F" w:rsidDel="006F1C24" w:rsidRDefault="00CE725F" w:rsidP="00CE725F">
            <w:pPr>
              <w:pStyle w:val="IRSBitItem"/>
              <w:rPr>
                <w:del w:id="3272" w:author="Chunhui zheng(BJ-RD)" w:date="2019-06-26T19:14:00Z"/>
              </w:rPr>
            </w:pPr>
            <w:del w:id="3273" w:author="Chunhui zheng(BJ-RD)" w:date="2019-06-26T19:14:00Z">
              <w:r w:rsidRPr="00F62296" w:rsidDel="006F1C24">
                <w:rPr>
                  <w:b w:val="0"/>
                </w:rPr>
                <w:delText>S</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CE725F" w:rsidDel="006F1C24" w:rsidRDefault="00CE725F" w:rsidP="00CE725F">
            <w:pPr>
              <w:pStyle w:val="IRSBitItem"/>
              <w:rPr>
                <w:del w:id="3274" w:author="Chunhui zheng(BJ-RD)" w:date="2019-06-26T19:14:00Z"/>
              </w:rPr>
            </w:pPr>
            <w:del w:id="3275" w:author="Chunhui zheng(BJ-RD)" w:date="2019-06-26T19:14:00Z">
              <w:r w:rsidRPr="00F62296" w:rsidDel="006F1C24">
                <w:rPr>
                  <w:b w:val="0"/>
                </w:rPr>
                <w:delText>P</w:delText>
              </w:r>
            </w:del>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CE725F" w:rsidDel="006F1C24" w:rsidRDefault="00CE725F" w:rsidP="00CE725F">
            <w:pPr>
              <w:pStyle w:val="IRSBitItem"/>
              <w:rPr>
                <w:del w:id="3276" w:author="Chunhui zheng(BJ-RD)" w:date="2019-06-26T19:14:00Z"/>
              </w:rPr>
            </w:pPr>
            <w:del w:id="3277" w:author="Chunhui zheng(BJ-RD)" w:date="2019-06-26T19:14:00Z">
              <w:r w:rsidRPr="00F62296" w:rsidDel="006F1C24">
                <w:rPr>
                  <w:b w:val="0"/>
                </w:rPr>
                <w:delText>E</w:delText>
              </w:r>
            </w:del>
          </w:p>
        </w:tc>
      </w:tr>
      <w:tr w:rsidR="00CE725F" w:rsidDel="006F1C24" w:rsidTr="00CE725F">
        <w:trPr>
          <w:cantSplit/>
          <w:jc w:val="center"/>
          <w:del w:id="3278" w:author="Chunhui zheng(BJ-RD)" w:date="2019-06-26T19:14: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279" w:author="Chunhui zheng(BJ-RD)" w:date="2019-06-26T19:14:00Z"/>
                <w:rFonts w:hint="eastAsia"/>
                <w:b w:val="0"/>
              </w:rPr>
            </w:pPr>
            <w:del w:id="3280" w:author="Chunhui zheng(BJ-RD)" w:date="2019-06-26T19:14:00Z">
              <w:r w:rsidDel="006F1C24">
                <w:rPr>
                  <w:rFonts w:eastAsia="宋体" w:hint="eastAsia"/>
                  <w:b w:val="0"/>
                  <w:lang w:eastAsia="zh-CN"/>
                </w:rPr>
                <w:delText>31:28</w:delText>
              </w:r>
            </w:del>
          </w:p>
        </w:tc>
        <w:tc>
          <w:tcPr>
            <w:tcW w:w="33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281" w:author="Chunhui zheng(BJ-RD)" w:date="2019-06-26T19:14:00Z"/>
                <w:rFonts w:hint="eastAsia"/>
              </w:rPr>
            </w:pPr>
            <w:del w:id="3282" w:author="Chunhui zheng(BJ-RD)" w:date="2019-06-26T19:14:00Z">
              <w:r w:rsidRPr="00DF6E91" w:rsidDel="006F1C24">
                <w:rPr>
                  <w:rFonts w:hint="eastAsia"/>
                </w:rPr>
                <w:delText>RWL</w:delText>
              </w:r>
            </w:del>
          </w:p>
        </w:tc>
        <w:tc>
          <w:tcPr>
            <w:tcW w:w="31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283" w:author="Chunhui zheng(BJ-RD)" w:date="2019-06-26T19:14:00Z"/>
                <w:rFonts w:hint="eastAsia"/>
              </w:rPr>
            </w:pPr>
            <w:del w:id="3284" w:author="Chunhui zheng(BJ-RD)" w:date="2019-06-26T19:14:00Z">
              <w:r w:rsidRPr="00DF6E91" w:rsidDel="006F1C24">
                <w:rPr>
                  <w:rFonts w:hint="eastAsia"/>
                </w:rPr>
                <w:delText>RO</w:delText>
              </w:r>
            </w:del>
          </w:p>
        </w:tc>
        <w:tc>
          <w:tcPr>
            <w:tcW w:w="26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285" w:author="Chunhui zheng(BJ-RD)" w:date="2019-06-26T19:14:00Z"/>
                <w:rFonts w:eastAsia="宋体"/>
                <w:lang w:eastAsia="zh-CN"/>
              </w:rPr>
            </w:pPr>
            <w:del w:id="3286" w:author="Chunhui zheng(BJ-RD)" w:date="2019-06-26T19:14:00Z">
              <w:r w:rsidRPr="001B2781" w:rsidDel="006F1C24">
                <w:rPr>
                  <w:rFonts w:eastAsia="宋体" w:hint="eastAsia"/>
                  <w:lang w:eastAsia="zh-CN"/>
                </w:rPr>
                <w:delText>0</w:delText>
              </w:r>
            </w:del>
          </w:p>
        </w:tc>
        <w:tc>
          <w:tcPr>
            <w:tcW w:w="174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Description"/>
              <w:ind w:left="53"/>
              <w:rPr>
                <w:del w:id="3287" w:author="Chunhui zheng(BJ-RD)" w:date="2019-06-26T19:14:00Z"/>
                <w:rFonts w:eastAsia="宋体" w:hint="eastAsia"/>
                <w:b/>
                <w:lang w:eastAsia="zh-CN"/>
              </w:rPr>
            </w:pPr>
            <w:del w:id="3288" w:author="Chunhui zheng(BJ-RD)" w:date="2019-06-26T19:14:00Z">
              <w:r w:rsidDel="006F1C24">
                <w:rPr>
                  <w:rFonts w:eastAsia="宋体"/>
                  <w:b/>
                  <w:lang w:eastAsia="zh-CN"/>
                </w:rPr>
                <w:delText xml:space="preserve">MMIO </w:delText>
              </w:r>
              <w:r w:rsidRPr="00907B65" w:rsidDel="006F1C24">
                <w:rPr>
                  <w:rFonts w:eastAsia="宋体"/>
                  <w:b/>
                  <w:lang w:eastAsia="zh-CN"/>
                </w:rPr>
                <w:delText>2</w:delText>
              </w:r>
              <w:r w:rsidDel="006F1C24">
                <w:rPr>
                  <w:rFonts w:eastAsia="宋体" w:hint="eastAsia"/>
                  <w:b/>
                  <w:lang w:eastAsia="zh-CN"/>
                </w:rPr>
                <w:delText xml:space="preserve"> to 4</w:delText>
              </w:r>
              <w:r w:rsidRPr="00907B65" w:rsidDel="006F1C24">
                <w:rPr>
                  <w:rFonts w:eastAsia="宋体"/>
                  <w:b/>
                  <w:lang w:eastAsia="zh-CN"/>
                </w:rPr>
                <w:delText>G</w:delText>
              </w:r>
              <w:r w:rsidDel="006F1C24">
                <w:rPr>
                  <w:rFonts w:eastAsia="宋体" w:hint="eastAsia"/>
                  <w:b/>
                  <w:lang w:eastAsia="zh-CN"/>
                </w:rPr>
                <w:delText xml:space="preserve"> </w:delText>
              </w:r>
              <w:r w:rsidRPr="00907B65" w:rsidDel="006F1C24">
                <w:rPr>
                  <w:rFonts w:eastAsia="宋体"/>
                  <w:b/>
                  <w:lang w:eastAsia="zh-CN"/>
                </w:rPr>
                <w:delText>(MMIO</w:delText>
              </w:r>
              <w:r w:rsidDel="006F1C24">
                <w:rPr>
                  <w:rFonts w:eastAsia="宋体" w:hint="eastAsia"/>
                  <w:b/>
                  <w:lang w:eastAsia="zh-CN"/>
                </w:rPr>
                <w:delText>2T4</w:delText>
              </w:r>
              <w:r w:rsidRPr="00907B65" w:rsidDel="006F1C24">
                <w:rPr>
                  <w:rFonts w:eastAsia="宋体"/>
                  <w:b/>
                  <w:lang w:eastAsia="zh-CN"/>
                </w:rPr>
                <w:delText>G)</w:delText>
              </w:r>
              <w:r w:rsidDel="006F1C24">
                <w:rPr>
                  <w:rFonts w:eastAsia="宋体" w:hint="eastAsia"/>
                  <w:b/>
                  <w:lang w:eastAsia="zh-CN"/>
                </w:rPr>
                <w:delText xml:space="preserve"> entry10 target node</w:delText>
              </w:r>
            </w:del>
          </w:p>
          <w:p w:rsidR="000A1DC1" w:rsidRPr="00907B65" w:rsidDel="006F1C24" w:rsidRDefault="00CE725F" w:rsidP="000A1DC1">
            <w:pPr>
              <w:pStyle w:val="IRSBitItem"/>
              <w:rPr>
                <w:del w:id="3289" w:author="Chunhui zheng(BJ-RD)" w:date="2019-06-26T19:14:00Z"/>
                <w:rFonts w:eastAsia="宋体" w:hint="eastAsia"/>
                <w:b w:val="0"/>
                <w:lang w:eastAsia="zh-CN"/>
              </w:rPr>
            </w:pPr>
            <w:del w:id="3290" w:author="Chunhui zheng(BJ-RD)" w:date="2019-06-26T19:14:00Z">
              <w:r w:rsidRPr="00DF6E91" w:rsidDel="006F1C24">
                <w:rPr>
                  <w:rFonts w:eastAsia="宋体" w:hint="eastAsia"/>
                  <w:b w:val="0"/>
                  <w:lang w:eastAsia="zh-CN"/>
                </w:rPr>
                <w:delText>A</w:delText>
              </w:r>
              <w:r w:rsidRPr="00DF6E91" w:rsidDel="006F1C24">
                <w:rPr>
                  <w:rFonts w:eastAsia="宋体"/>
                  <w:b w:val="0"/>
                  <w:lang w:eastAsia="zh-CN"/>
                </w:rPr>
                <w:delText>[30:26]==</w:delText>
              </w:r>
              <w:r w:rsidRPr="00DF6E91" w:rsidDel="006F1C24">
                <w:rPr>
                  <w:rFonts w:eastAsia="宋体" w:hint="eastAsia"/>
                  <w:b w:val="0"/>
                  <w:lang w:eastAsia="zh-CN"/>
                </w:rPr>
                <w:delText>5</w:delText>
              </w:r>
              <w:r w:rsidDel="006F1C24">
                <w:rPr>
                  <w:rFonts w:eastAsia="宋体"/>
                  <w:b w:val="0"/>
                  <w:lang w:eastAsia="zh-CN"/>
                </w:rPr>
                <w:delText>’d</w:delText>
              </w:r>
              <w:r w:rsidDel="006F1C24">
                <w:rPr>
                  <w:rFonts w:eastAsia="宋体" w:hint="eastAsia"/>
                  <w:b w:val="0"/>
                  <w:lang w:eastAsia="zh-CN"/>
                </w:rPr>
                <w:delText>10</w:delText>
              </w:r>
              <w:r w:rsidRPr="00DF6E91" w:rsidDel="006F1C24">
                <w:rPr>
                  <w:rFonts w:eastAsia="宋体"/>
                  <w:b w:val="0"/>
                  <w:lang w:eastAsia="zh-CN"/>
                </w:rPr>
                <w:delText>: the request is routed to the node indicated by this register value</w:delText>
              </w:r>
            </w:del>
          </w:p>
        </w:tc>
        <w:tc>
          <w:tcPr>
            <w:tcW w:w="130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291" w:author="Chunhui zheng(BJ-RD)" w:date="2019-06-26T19:14:00Z"/>
                <w:rFonts w:eastAsia="宋体"/>
                <w:lang w:eastAsia="zh-CN"/>
              </w:rPr>
            </w:pPr>
            <w:del w:id="3292" w:author="Chunhui zheng(BJ-RD)" w:date="2019-06-26T19:14:00Z">
              <w:r w:rsidDel="006F1C24">
                <w:rPr>
                  <w:rFonts w:eastAsia="宋体"/>
                  <w:lang w:eastAsia="zh-CN"/>
                </w:rPr>
                <w:delText>RSVAD_MMIO</w:delText>
              </w:r>
              <w:r w:rsidDel="006F1C24">
                <w:rPr>
                  <w:rFonts w:eastAsia="宋体" w:hint="eastAsia"/>
                  <w:lang w:eastAsia="zh-CN"/>
                </w:rPr>
                <w:delText>2T4G</w:delText>
              </w:r>
              <w:r w:rsidDel="006F1C24">
                <w:rPr>
                  <w:rFonts w:eastAsia="宋体"/>
                  <w:lang w:eastAsia="zh-CN"/>
                </w:rPr>
                <w:delText>TMVEQ</w:delText>
              </w:r>
              <w:r w:rsidDel="006F1C24">
                <w:rPr>
                  <w:rFonts w:eastAsia="宋体" w:hint="eastAsia"/>
                  <w:lang w:eastAsia="zh-CN"/>
                </w:rPr>
                <w:delText>10</w:delText>
              </w:r>
              <w:r w:rsidRPr="00907B65" w:rsidDel="006F1C24">
                <w:rPr>
                  <w:rFonts w:eastAsia="宋体" w:hint="eastAsia"/>
                  <w:lang w:eastAsia="zh-CN"/>
                </w:rPr>
                <w:delText>[3:0]</w:delText>
              </w:r>
            </w:del>
          </w:p>
        </w:tc>
        <w:tc>
          <w:tcPr>
            <w:tcW w:w="31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293" w:author="Chunhui zheng(BJ-RD)" w:date="2019-06-26T19:14:00Z"/>
              </w:rPr>
            </w:pPr>
          </w:p>
        </w:tc>
        <w:tc>
          <w:tcPr>
            <w:tcW w:w="2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B54CE8" w:rsidP="00CE725F">
            <w:pPr>
              <w:pStyle w:val="IRSBitItem"/>
              <w:rPr>
                <w:del w:id="3294" w:author="Chunhui zheng(BJ-RD)" w:date="2019-06-26T19:14:00Z"/>
              </w:rPr>
            </w:pPr>
            <w:del w:id="3295" w:author="Chunhui zheng(BJ-RD)" w:date="2019-06-26T19:14:00Z">
              <w:r w:rsidDel="006F1C24">
                <w:rPr>
                  <w:rFonts w:eastAsia="宋体"/>
                  <w:lang w:eastAsia="zh-CN"/>
                </w:rPr>
                <w:delText>V</w:delText>
              </w:r>
              <w:r w:rsidDel="006F1C24">
                <w:rPr>
                  <w:rFonts w:eastAsia="宋体" w:hint="eastAsia"/>
                  <w:lang w:eastAsia="zh-CN"/>
                </w:rPr>
                <w:delText>cc</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853154" w:rsidDel="006F1C24" w:rsidRDefault="005653C9" w:rsidP="00CE725F">
            <w:pPr>
              <w:pStyle w:val="IRSBitItem"/>
              <w:rPr>
                <w:del w:id="3296" w:author="Chunhui zheng(BJ-RD)" w:date="2019-06-26T19:14:00Z"/>
                <w:rFonts w:eastAsia="等线" w:hint="eastAsia"/>
                <w:lang w:eastAsia="zh-CN"/>
              </w:rPr>
            </w:pPr>
            <w:del w:id="3297" w:author="Chunhui zheng(BJ-RD)" w:date="2019-06-26T19:14:00Z">
              <w:r w:rsidRPr="00060CDF" w:rsidDel="006F1C24">
                <w:rPr>
                  <w:rFonts w:eastAsia="等线" w:hint="eastAsia"/>
                  <w:lang w:eastAsia="zh-CN"/>
                </w:rPr>
                <w:delText>x</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298" w:author="Chunhui zheng(BJ-RD)" w:date="2019-06-26T19:14:00Z"/>
              </w:rPr>
            </w:pPr>
            <w:del w:id="3299" w:author="Chunhui zheng(BJ-RD)" w:date="2019-06-26T19:14:00Z">
              <w:r w:rsidDel="006F1C24">
                <w:delText>x</w:delText>
              </w:r>
            </w:del>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300" w:author="Chunhui zheng(BJ-RD)" w:date="2019-06-26T19:14:00Z"/>
              </w:rPr>
            </w:pPr>
            <w:del w:id="3301" w:author="Chunhui zheng(BJ-RD)" w:date="2019-06-26T19:14:00Z">
              <w:r w:rsidDel="006F1C24">
                <w:delText>x</w:delText>
              </w:r>
            </w:del>
          </w:p>
        </w:tc>
      </w:tr>
      <w:tr w:rsidR="00CE725F" w:rsidDel="006F1C24" w:rsidTr="00CE725F">
        <w:trPr>
          <w:cantSplit/>
          <w:jc w:val="center"/>
          <w:del w:id="3302" w:author="Chunhui zheng(BJ-RD)" w:date="2019-06-26T19:14: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303" w:author="Chunhui zheng(BJ-RD)" w:date="2019-06-26T19:14:00Z"/>
                <w:rFonts w:hint="eastAsia"/>
                <w:b w:val="0"/>
              </w:rPr>
            </w:pPr>
            <w:del w:id="3304" w:author="Chunhui zheng(BJ-RD)" w:date="2019-06-26T19:14:00Z">
              <w:r w:rsidDel="006F1C24">
                <w:rPr>
                  <w:rFonts w:eastAsia="宋体" w:hint="eastAsia"/>
                  <w:b w:val="0"/>
                  <w:lang w:eastAsia="zh-CN"/>
                </w:rPr>
                <w:delText>27:24</w:delText>
              </w:r>
            </w:del>
          </w:p>
        </w:tc>
        <w:tc>
          <w:tcPr>
            <w:tcW w:w="33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305" w:author="Chunhui zheng(BJ-RD)" w:date="2019-06-26T19:14:00Z"/>
                <w:rFonts w:hint="eastAsia"/>
              </w:rPr>
            </w:pPr>
            <w:del w:id="3306" w:author="Chunhui zheng(BJ-RD)" w:date="2019-06-26T19:14:00Z">
              <w:r w:rsidRPr="00DF6E91" w:rsidDel="006F1C24">
                <w:rPr>
                  <w:rFonts w:hint="eastAsia"/>
                </w:rPr>
                <w:delText>RWL</w:delText>
              </w:r>
            </w:del>
          </w:p>
        </w:tc>
        <w:tc>
          <w:tcPr>
            <w:tcW w:w="31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307" w:author="Chunhui zheng(BJ-RD)" w:date="2019-06-26T19:14:00Z"/>
                <w:rFonts w:hint="eastAsia"/>
              </w:rPr>
            </w:pPr>
            <w:del w:id="3308" w:author="Chunhui zheng(BJ-RD)" w:date="2019-06-26T19:14:00Z">
              <w:r w:rsidRPr="00DF6E91" w:rsidDel="006F1C24">
                <w:rPr>
                  <w:rFonts w:hint="eastAsia"/>
                </w:rPr>
                <w:delText>RO</w:delText>
              </w:r>
            </w:del>
          </w:p>
        </w:tc>
        <w:tc>
          <w:tcPr>
            <w:tcW w:w="26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1B2781" w:rsidDel="006F1C24" w:rsidRDefault="00CE725F" w:rsidP="00CE725F">
            <w:pPr>
              <w:pStyle w:val="IRSBitItem"/>
              <w:rPr>
                <w:del w:id="3309" w:author="Chunhui zheng(BJ-RD)" w:date="2019-06-26T19:14:00Z"/>
                <w:rFonts w:eastAsia="宋体" w:hint="eastAsia"/>
                <w:lang w:eastAsia="zh-CN"/>
              </w:rPr>
            </w:pPr>
            <w:del w:id="3310" w:author="Chunhui zheng(BJ-RD)" w:date="2019-06-26T19:14:00Z">
              <w:r w:rsidRPr="001B2781" w:rsidDel="006F1C24">
                <w:rPr>
                  <w:rFonts w:eastAsia="宋体" w:hint="eastAsia"/>
                  <w:lang w:eastAsia="zh-CN"/>
                </w:rPr>
                <w:delText>0</w:delText>
              </w:r>
            </w:del>
          </w:p>
        </w:tc>
        <w:tc>
          <w:tcPr>
            <w:tcW w:w="174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Description"/>
              <w:ind w:left="53"/>
              <w:rPr>
                <w:del w:id="3311" w:author="Chunhui zheng(BJ-RD)" w:date="2019-06-26T19:14:00Z"/>
                <w:rFonts w:eastAsia="宋体" w:hint="eastAsia"/>
                <w:b/>
                <w:lang w:eastAsia="zh-CN"/>
              </w:rPr>
            </w:pPr>
            <w:del w:id="3312" w:author="Chunhui zheng(BJ-RD)" w:date="2019-06-26T19:14:00Z">
              <w:r w:rsidDel="006F1C24">
                <w:rPr>
                  <w:rFonts w:eastAsia="宋体"/>
                  <w:b/>
                  <w:lang w:eastAsia="zh-CN"/>
                </w:rPr>
                <w:delText xml:space="preserve">MMIO </w:delText>
              </w:r>
              <w:r w:rsidRPr="00907B65" w:rsidDel="006F1C24">
                <w:rPr>
                  <w:rFonts w:eastAsia="宋体"/>
                  <w:b/>
                  <w:lang w:eastAsia="zh-CN"/>
                </w:rPr>
                <w:delText>2</w:delText>
              </w:r>
              <w:r w:rsidDel="006F1C24">
                <w:rPr>
                  <w:rFonts w:eastAsia="宋体" w:hint="eastAsia"/>
                  <w:b/>
                  <w:lang w:eastAsia="zh-CN"/>
                </w:rPr>
                <w:delText xml:space="preserve"> to 4</w:delText>
              </w:r>
              <w:r w:rsidRPr="00907B65" w:rsidDel="006F1C24">
                <w:rPr>
                  <w:rFonts w:eastAsia="宋体"/>
                  <w:b/>
                  <w:lang w:eastAsia="zh-CN"/>
                </w:rPr>
                <w:delText>G</w:delText>
              </w:r>
              <w:r w:rsidDel="006F1C24">
                <w:rPr>
                  <w:rFonts w:eastAsia="宋体" w:hint="eastAsia"/>
                  <w:b/>
                  <w:lang w:eastAsia="zh-CN"/>
                </w:rPr>
                <w:delText xml:space="preserve"> </w:delText>
              </w:r>
              <w:r w:rsidRPr="00907B65" w:rsidDel="006F1C24">
                <w:rPr>
                  <w:rFonts w:eastAsia="宋体"/>
                  <w:b/>
                  <w:lang w:eastAsia="zh-CN"/>
                </w:rPr>
                <w:delText>(MMIO</w:delText>
              </w:r>
              <w:r w:rsidDel="006F1C24">
                <w:rPr>
                  <w:rFonts w:eastAsia="宋体" w:hint="eastAsia"/>
                  <w:b/>
                  <w:lang w:eastAsia="zh-CN"/>
                </w:rPr>
                <w:delText>2T4</w:delText>
              </w:r>
              <w:r w:rsidRPr="00907B65" w:rsidDel="006F1C24">
                <w:rPr>
                  <w:rFonts w:eastAsia="宋体"/>
                  <w:b/>
                  <w:lang w:eastAsia="zh-CN"/>
                </w:rPr>
                <w:delText>G)</w:delText>
              </w:r>
              <w:r w:rsidDel="006F1C24">
                <w:rPr>
                  <w:rFonts w:eastAsia="宋体" w:hint="eastAsia"/>
                  <w:b/>
                  <w:lang w:eastAsia="zh-CN"/>
                </w:rPr>
                <w:delText xml:space="preserve"> entry11 target node</w:delText>
              </w:r>
            </w:del>
          </w:p>
          <w:p w:rsidR="000A1DC1" w:rsidRPr="00907B65" w:rsidDel="006F1C24" w:rsidRDefault="00CE725F" w:rsidP="000A1DC1">
            <w:pPr>
              <w:pStyle w:val="IRSBitItem"/>
              <w:rPr>
                <w:del w:id="3313" w:author="Chunhui zheng(BJ-RD)" w:date="2019-06-26T19:14:00Z"/>
                <w:rFonts w:eastAsia="宋体"/>
                <w:b w:val="0"/>
                <w:lang w:eastAsia="zh-CN"/>
              </w:rPr>
            </w:pPr>
            <w:del w:id="3314" w:author="Chunhui zheng(BJ-RD)" w:date="2019-06-26T19:14:00Z">
              <w:r w:rsidRPr="00DF6E91" w:rsidDel="006F1C24">
                <w:rPr>
                  <w:rFonts w:eastAsia="宋体" w:hint="eastAsia"/>
                  <w:b w:val="0"/>
                  <w:lang w:eastAsia="zh-CN"/>
                </w:rPr>
                <w:delText>A</w:delText>
              </w:r>
              <w:r w:rsidRPr="00DF6E91" w:rsidDel="006F1C24">
                <w:rPr>
                  <w:rFonts w:eastAsia="宋体"/>
                  <w:b w:val="0"/>
                  <w:lang w:eastAsia="zh-CN"/>
                </w:rPr>
                <w:delText>[30:26]==</w:delText>
              </w:r>
              <w:r w:rsidRPr="00DF6E91" w:rsidDel="006F1C24">
                <w:rPr>
                  <w:rFonts w:eastAsia="宋体" w:hint="eastAsia"/>
                  <w:b w:val="0"/>
                  <w:lang w:eastAsia="zh-CN"/>
                </w:rPr>
                <w:delText>5</w:delText>
              </w:r>
              <w:r w:rsidDel="006F1C24">
                <w:rPr>
                  <w:rFonts w:eastAsia="宋体"/>
                  <w:b w:val="0"/>
                  <w:lang w:eastAsia="zh-CN"/>
                </w:rPr>
                <w:delText>’d</w:delText>
              </w:r>
              <w:r w:rsidDel="006F1C24">
                <w:rPr>
                  <w:rFonts w:eastAsia="宋体" w:hint="eastAsia"/>
                  <w:b w:val="0"/>
                  <w:lang w:eastAsia="zh-CN"/>
                </w:rPr>
                <w:delText>11</w:delText>
              </w:r>
              <w:r w:rsidRPr="00DF6E91" w:rsidDel="006F1C24">
                <w:rPr>
                  <w:rFonts w:eastAsia="宋体"/>
                  <w:b w:val="0"/>
                  <w:lang w:eastAsia="zh-CN"/>
                </w:rPr>
                <w:delText>: the request is routed to the node indicated by this register value</w:delText>
              </w:r>
            </w:del>
          </w:p>
        </w:tc>
        <w:tc>
          <w:tcPr>
            <w:tcW w:w="130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jc w:val="left"/>
              <w:rPr>
                <w:del w:id="3315" w:author="Chunhui zheng(BJ-RD)" w:date="2019-06-26T19:14:00Z"/>
                <w:rFonts w:eastAsia="宋体"/>
                <w:lang w:eastAsia="zh-CN"/>
              </w:rPr>
            </w:pPr>
            <w:del w:id="3316" w:author="Chunhui zheng(BJ-RD)" w:date="2019-06-26T19:14:00Z">
              <w:r w:rsidDel="006F1C24">
                <w:rPr>
                  <w:rFonts w:eastAsia="宋体"/>
                  <w:lang w:eastAsia="zh-CN"/>
                </w:rPr>
                <w:delText>RSVAD_MMIO</w:delText>
              </w:r>
              <w:r w:rsidDel="006F1C24">
                <w:rPr>
                  <w:rFonts w:eastAsia="宋体" w:hint="eastAsia"/>
                  <w:lang w:eastAsia="zh-CN"/>
                </w:rPr>
                <w:delText>2T4G</w:delText>
              </w:r>
              <w:r w:rsidDel="006F1C24">
                <w:rPr>
                  <w:rFonts w:eastAsia="宋体"/>
                  <w:lang w:eastAsia="zh-CN"/>
                </w:rPr>
                <w:delText>TMVEQ</w:delText>
              </w:r>
              <w:r w:rsidDel="006F1C24">
                <w:rPr>
                  <w:rFonts w:eastAsia="宋体" w:hint="eastAsia"/>
                  <w:lang w:eastAsia="zh-CN"/>
                </w:rPr>
                <w:delText>11</w:delText>
              </w:r>
              <w:r w:rsidRPr="00907B65" w:rsidDel="006F1C24">
                <w:rPr>
                  <w:rFonts w:eastAsia="宋体" w:hint="eastAsia"/>
                  <w:lang w:eastAsia="zh-CN"/>
                </w:rPr>
                <w:delText>[3:0]</w:delText>
              </w:r>
            </w:del>
          </w:p>
        </w:tc>
        <w:tc>
          <w:tcPr>
            <w:tcW w:w="31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317" w:author="Chunhui zheng(BJ-RD)" w:date="2019-06-26T19:14:00Z"/>
              </w:rPr>
            </w:pPr>
          </w:p>
        </w:tc>
        <w:tc>
          <w:tcPr>
            <w:tcW w:w="2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B54CE8" w:rsidP="00CE725F">
            <w:pPr>
              <w:pStyle w:val="IRSBitItem"/>
              <w:rPr>
                <w:del w:id="3318" w:author="Chunhui zheng(BJ-RD)" w:date="2019-06-26T19:14:00Z"/>
              </w:rPr>
            </w:pPr>
            <w:del w:id="3319" w:author="Chunhui zheng(BJ-RD)" w:date="2019-06-26T19:14:00Z">
              <w:r w:rsidDel="006F1C24">
                <w:rPr>
                  <w:rFonts w:eastAsia="宋体"/>
                  <w:lang w:eastAsia="zh-CN"/>
                </w:rPr>
                <w:delText>V</w:delText>
              </w:r>
              <w:r w:rsidDel="006F1C24">
                <w:rPr>
                  <w:rFonts w:eastAsia="宋体" w:hint="eastAsia"/>
                  <w:lang w:eastAsia="zh-CN"/>
                </w:rPr>
                <w:delText>cc</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853154" w:rsidDel="006F1C24" w:rsidRDefault="00366CE7" w:rsidP="00CE725F">
            <w:pPr>
              <w:pStyle w:val="IRSBitItem"/>
              <w:rPr>
                <w:del w:id="3320" w:author="Chunhui zheng(BJ-RD)" w:date="2019-06-26T19:14:00Z"/>
                <w:rFonts w:eastAsia="等线" w:hint="eastAsia"/>
                <w:lang w:eastAsia="zh-CN"/>
              </w:rPr>
            </w:pPr>
            <w:del w:id="3321" w:author="Chunhui zheng(BJ-RD)" w:date="2019-06-26T19:14:00Z">
              <w:r w:rsidRPr="008C6B7B" w:rsidDel="006F1C24">
                <w:rPr>
                  <w:rFonts w:eastAsia="等线" w:hint="eastAsia"/>
                  <w:lang w:eastAsia="zh-CN"/>
                </w:rPr>
                <w:delText>x</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322" w:author="Chunhui zheng(BJ-RD)" w:date="2019-06-26T19:14:00Z"/>
              </w:rPr>
            </w:pPr>
            <w:del w:id="3323" w:author="Chunhui zheng(BJ-RD)" w:date="2019-06-26T19:14:00Z">
              <w:r w:rsidDel="006F1C24">
                <w:delText>x</w:delText>
              </w:r>
            </w:del>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324" w:author="Chunhui zheng(BJ-RD)" w:date="2019-06-26T19:14:00Z"/>
              </w:rPr>
            </w:pPr>
            <w:del w:id="3325" w:author="Chunhui zheng(BJ-RD)" w:date="2019-06-26T19:14:00Z">
              <w:r w:rsidDel="006F1C24">
                <w:delText>x</w:delText>
              </w:r>
            </w:del>
          </w:p>
        </w:tc>
      </w:tr>
      <w:tr w:rsidR="00CE725F" w:rsidDel="006F1C24" w:rsidTr="00CE725F">
        <w:trPr>
          <w:cantSplit/>
          <w:jc w:val="center"/>
          <w:del w:id="3326" w:author="Chunhui zheng(BJ-RD)" w:date="2019-06-26T19:14: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327" w:author="Chunhui zheng(BJ-RD)" w:date="2019-06-26T19:14:00Z"/>
                <w:rFonts w:hint="eastAsia"/>
                <w:b w:val="0"/>
              </w:rPr>
            </w:pPr>
            <w:del w:id="3328" w:author="Chunhui zheng(BJ-RD)" w:date="2019-06-26T19:14:00Z">
              <w:r w:rsidDel="006F1C24">
                <w:rPr>
                  <w:rFonts w:eastAsia="宋体" w:hint="eastAsia"/>
                  <w:b w:val="0"/>
                  <w:lang w:eastAsia="zh-CN"/>
                </w:rPr>
                <w:delText>23:20</w:delText>
              </w:r>
            </w:del>
          </w:p>
        </w:tc>
        <w:tc>
          <w:tcPr>
            <w:tcW w:w="33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329" w:author="Chunhui zheng(BJ-RD)" w:date="2019-06-26T19:14:00Z"/>
                <w:rFonts w:hint="eastAsia"/>
              </w:rPr>
            </w:pPr>
            <w:del w:id="3330" w:author="Chunhui zheng(BJ-RD)" w:date="2019-06-26T19:14:00Z">
              <w:r w:rsidRPr="00DF6E91" w:rsidDel="006F1C24">
                <w:rPr>
                  <w:rFonts w:hint="eastAsia"/>
                </w:rPr>
                <w:delText>RWL</w:delText>
              </w:r>
            </w:del>
          </w:p>
        </w:tc>
        <w:tc>
          <w:tcPr>
            <w:tcW w:w="31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331" w:author="Chunhui zheng(BJ-RD)" w:date="2019-06-26T19:14:00Z"/>
                <w:rFonts w:hint="eastAsia"/>
              </w:rPr>
            </w:pPr>
            <w:del w:id="3332" w:author="Chunhui zheng(BJ-RD)" w:date="2019-06-26T19:14:00Z">
              <w:r w:rsidRPr="00DF6E91" w:rsidDel="006F1C24">
                <w:rPr>
                  <w:rFonts w:hint="eastAsia"/>
                </w:rPr>
                <w:delText>RO</w:delText>
              </w:r>
            </w:del>
          </w:p>
        </w:tc>
        <w:tc>
          <w:tcPr>
            <w:tcW w:w="26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333" w:author="Chunhui zheng(BJ-RD)" w:date="2019-06-26T19:14:00Z"/>
                <w:rFonts w:eastAsia="宋体"/>
                <w:lang w:eastAsia="zh-CN"/>
              </w:rPr>
            </w:pPr>
            <w:del w:id="3334" w:author="Chunhui zheng(BJ-RD)" w:date="2019-06-26T19:14:00Z">
              <w:r w:rsidRPr="001B2781" w:rsidDel="006F1C24">
                <w:rPr>
                  <w:rFonts w:eastAsia="宋体" w:hint="eastAsia"/>
                  <w:lang w:eastAsia="zh-CN"/>
                </w:rPr>
                <w:delText>0</w:delText>
              </w:r>
            </w:del>
          </w:p>
        </w:tc>
        <w:tc>
          <w:tcPr>
            <w:tcW w:w="174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Description"/>
              <w:ind w:left="53"/>
              <w:rPr>
                <w:del w:id="3335" w:author="Chunhui zheng(BJ-RD)" w:date="2019-06-26T19:14:00Z"/>
                <w:rFonts w:eastAsia="宋体" w:hint="eastAsia"/>
                <w:b/>
                <w:lang w:eastAsia="zh-CN"/>
              </w:rPr>
            </w:pPr>
            <w:del w:id="3336" w:author="Chunhui zheng(BJ-RD)" w:date="2019-06-26T19:14:00Z">
              <w:r w:rsidDel="006F1C24">
                <w:rPr>
                  <w:rFonts w:eastAsia="宋体"/>
                  <w:b/>
                  <w:lang w:eastAsia="zh-CN"/>
                </w:rPr>
                <w:delText xml:space="preserve">MMIO </w:delText>
              </w:r>
              <w:r w:rsidRPr="00907B65" w:rsidDel="006F1C24">
                <w:rPr>
                  <w:rFonts w:eastAsia="宋体"/>
                  <w:b/>
                  <w:lang w:eastAsia="zh-CN"/>
                </w:rPr>
                <w:delText>2</w:delText>
              </w:r>
              <w:r w:rsidDel="006F1C24">
                <w:rPr>
                  <w:rFonts w:eastAsia="宋体" w:hint="eastAsia"/>
                  <w:b/>
                  <w:lang w:eastAsia="zh-CN"/>
                </w:rPr>
                <w:delText xml:space="preserve"> to 4</w:delText>
              </w:r>
              <w:r w:rsidRPr="00907B65" w:rsidDel="006F1C24">
                <w:rPr>
                  <w:rFonts w:eastAsia="宋体"/>
                  <w:b/>
                  <w:lang w:eastAsia="zh-CN"/>
                </w:rPr>
                <w:delText>G</w:delText>
              </w:r>
              <w:r w:rsidDel="006F1C24">
                <w:rPr>
                  <w:rFonts w:eastAsia="宋体" w:hint="eastAsia"/>
                  <w:b/>
                  <w:lang w:eastAsia="zh-CN"/>
                </w:rPr>
                <w:delText xml:space="preserve"> </w:delText>
              </w:r>
              <w:r w:rsidRPr="00907B65" w:rsidDel="006F1C24">
                <w:rPr>
                  <w:rFonts w:eastAsia="宋体"/>
                  <w:b/>
                  <w:lang w:eastAsia="zh-CN"/>
                </w:rPr>
                <w:delText>(MMIO</w:delText>
              </w:r>
              <w:r w:rsidDel="006F1C24">
                <w:rPr>
                  <w:rFonts w:eastAsia="宋体" w:hint="eastAsia"/>
                  <w:b/>
                  <w:lang w:eastAsia="zh-CN"/>
                </w:rPr>
                <w:delText>2T4</w:delText>
              </w:r>
              <w:r w:rsidRPr="00907B65" w:rsidDel="006F1C24">
                <w:rPr>
                  <w:rFonts w:eastAsia="宋体"/>
                  <w:b/>
                  <w:lang w:eastAsia="zh-CN"/>
                </w:rPr>
                <w:delText>G)</w:delText>
              </w:r>
              <w:r w:rsidDel="006F1C24">
                <w:rPr>
                  <w:rFonts w:eastAsia="宋体" w:hint="eastAsia"/>
                  <w:b/>
                  <w:lang w:eastAsia="zh-CN"/>
                </w:rPr>
                <w:delText xml:space="preserve"> entry12 target node</w:delText>
              </w:r>
            </w:del>
          </w:p>
          <w:p w:rsidR="000A1DC1" w:rsidRPr="00907B65" w:rsidDel="006F1C24" w:rsidRDefault="00CE725F" w:rsidP="000A1DC1">
            <w:pPr>
              <w:pStyle w:val="IRSBitItem"/>
              <w:rPr>
                <w:del w:id="3337" w:author="Chunhui zheng(BJ-RD)" w:date="2019-06-26T19:14:00Z"/>
                <w:rFonts w:eastAsia="宋体" w:hint="eastAsia"/>
                <w:b w:val="0"/>
                <w:lang w:eastAsia="zh-CN"/>
              </w:rPr>
            </w:pPr>
            <w:del w:id="3338" w:author="Chunhui zheng(BJ-RD)" w:date="2019-06-26T19:14:00Z">
              <w:r w:rsidRPr="00907B65" w:rsidDel="006F1C24">
                <w:rPr>
                  <w:rFonts w:eastAsia="宋体" w:hint="eastAsia"/>
                  <w:b w:val="0"/>
                  <w:lang w:eastAsia="zh-CN"/>
                </w:rPr>
                <w:delText>A</w:delText>
              </w:r>
              <w:r w:rsidRPr="00907B65" w:rsidDel="006F1C24">
                <w:rPr>
                  <w:rFonts w:eastAsia="宋体"/>
                  <w:b w:val="0"/>
                  <w:lang w:eastAsia="zh-CN"/>
                </w:rPr>
                <w:delText>[30:26]==</w:delText>
              </w:r>
              <w:r w:rsidRPr="00907B65" w:rsidDel="006F1C24">
                <w:rPr>
                  <w:rFonts w:eastAsia="宋体" w:hint="eastAsia"/>
                  <w:b w:val="0"/>
                  <w:lang w:eastAsia="zh-CN"/>
                </w:rPr>
                <w:delText>5</w:delText>
              </w:r>
              <w:r w:rsidDel="006F1C24">
                <w:rPr>
                  <w:rFonts w:eastAsia="宋体"/>
                  <w:b w:val="0"/>
                  <w:lang w:eastAsia="zh-CN"/>
                </w:rPr>
                <w:delText>’d</w:delText>
              </w:r>
              <w:r w:rsidDel="006F1C24">
                <w:rPr>
                  <w:rFonts w:eastAsia="宋体" w:hint="eastAsia"/>
                  <w:b w:val="0"/>
                  <w:lang w:eastAsia="zh-CN"/>
                </w:rPr>
                <w:delText>12</w:delText>
              </w:r>
              <w:r w:rsidRPr="00907B65" w:rsidDel="006F1C24">
                <w:rPr>
                  <w:rFonts w:eastAsia="宋体"/>
                  <w:b w:val="0"/>
                  <w:lang w:eastAsia="zh-CN"/>
                </w:rPr>
                <w:delText>: the request is routed to the node indicated by this register value</w:delText>
              </w:r>
            </w:del>
          </w:p>
        </w:tc>
        <w:tc>
          <w:tcPr>
            <w:tcW w:w="130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339" w:author="Chunhui zheng(BJ-RD)" w:date="2019-06-26T19:14:00Z"/>
                <w:rFonts w:eastAsia="宋体"/>
                <w:lang w:eastAsia="zh-CN"/>
              </w:rPr>
            </w:pPr>
            <w:del w:id="3340" w:author="Chunhui zheng(BJ-RD)" w:date="2019-06-26T19:14:00Z">
              <w:r w:rsidDel="006F1C24">
                <w:rPr>
                  <w:rFonts w:eastAsia="宋体"/>
                  <w:lang w:eastAsia="zh-CN"/>
                </w:rPr>
                <w:delText>RSVAD_MMIO</w:delText>
              </w:r>
              <w:r w:rsidDel="006F1C24">
                <w:rPr>
                  <w:rFonts w:eastAsia="宋体" w:hint="eastAsia"/>
                  <w:lang w:eastAsia="zh-CN"/>
                </w:rPr>
                <w:delText>2T4G</w:delText>
              </w:r>
              <w:r w:rsidDel="006F1C24">
                <w:rPr>
                  <w:rFonts w:eastAsia="宋体"/>
                  <w:lang w:eastAsia="zh-CN"/>
                </w:rPr>
                <w:delText>TMVEQ</w:delText>
              </w:r>
              <w:r w:rsidDel="006F1C24">
                <w:rPr>
                  <w:rFonts w:eastAsia="宋体" w:hint="eastAsia"/>
                  <w:lang w:eastAsia="zh-CN"/>
                </w:rPr>
                <w:delText>12</w:delText>
              </w:r>
              <w:r w:rsidRPr="00907B65" w:rsidDel="006F1C24">
                <w:rPr>
                  <w:rFonts w:eastAsia="宋体" w:hint="eastAsia"/>
                  <w:lang w:eastAsia="zh-CN"/>
                </w:rPr>
                <w:delText>[3:0]</w:delText>
              </w:r>
            </w:del>
          </w:p>
        </w:tc>
        <w:tc>
          <w:tcPr>
            <w:tcW w:w="31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341" w:author="Chunhui zheng(BJ-RD)" w:date="2019-06-26T19:14:00Z"/>
              </w:rPr>
            </w:pPr>
          </w:p>
        </w:tc>
        <w:tc>
          <w:tcPr>
            <w:tcW w:w="2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B54CE8" w:rsidP="00CE725F">
            <w:pPr>
              <w:pStyle w:val="IRSBitItem"/>
              <w:rPr>
                <w:del w:id="3342" w:author="Chunhui zheng(BJ-RD)" w:date="2019-06-26T19:14:00Z"/>
              </w:rPr>
            </w:pPr>
            <w:del w:id="3343" w:author="Chunhui zheng(BJ-RD)" w:date="2019-06-26T19:14:00Z">
              <w:r w:rsidDel="006F1C24">
                <w:rPr>
                  <w:rFonts w:eastAsia="宋体"/>
                  <w:lang w:eastAsia="zh-CN"/>
                </w:rPr>
                <w:delText>V</w:delText>
              </w:r>
              <w:r w:rsidDel="006F1C24">
                <w:rPr>
                  <w:rFonts w:eastAsia="宋体" w:hint="eastAsia"/>
                  <w:lang w:eastAsia="zh-CN"/>
                </w:rPr>
                <w:delText>cc</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853154" w:rsidDel="006F1C24" w:rsidRDefault="00366CE7" w:rsidP="00CE725F">
            <w:pPr>
              <w:pStyle w:val="IRSBitItem"/>
              <w:rPr>
                <w:del w:id="3344" w:author="Chunhui zheng(BJ-RD)" w:date="2019-06-26T19:14:00Z"/>
                <w:rFonts w:eastAsia="等线" w:hint="eastAsia"/>
                <w:lang w:eastAsia="zh-CN"/>
              </w:rPr>
            </w:pPr>
            <w:del w:id="3345" w:author="Chunhui zheng(BJ-RD)" w:date="2019-06-26T19:14:00Z">
              <w:r w:rsidRPr="008C6B7B" w:rsidDel="006F1C24">
                <w:rPr>
                  <w:rFonts w:eastAsia="等线" w:hint="eastAsia"/>
                  <w:lang w:eastAsia="zh-CN"/>
                </w:rPr>
                <w:delText>x</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346" w:author="Chunhui zheng(BJ-RD)" w:date="2019-06-26T19:14:00Z"/>
              </w:rPr>
            </w:pPr>
            <w:del w:id="3347" w:author="Chunhui zheng(BJ-RD)" w:date="2019-06-26T19:14:00Z">
              <w:r w:rsidDel="006F1C24">
                <w:delText>x</w:delText>
              </w:r>
            </w:del>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348" w:author="Chunhui zheng(BJ-RD)" w:date="2019-06-26T19:14:00Z"/>
              </w:rPr>
            </w:pPr>
            <w:del w:id="3349" w:author="Chunhui zheng(BJ-RD)" w:date="2019-06-26T19:14:00Z">
              <w:r w:rsidDel="006F1C24">
                <w:delText>x</w:delText>
              </w:r>
            </w:del>
          </w:p>
        </w:tc>
      </w:tr>
      <w:tr w:rsidR="00CE725F" w:rsidDel="006F1C24" w:rsidTr="00CE725F">
        <w:trPr>
          <w:cantSplit/>
          <w:jc w:val="center"/>
          <w:del w:id="3350" w:author="Chunhui zheng(BJ-RD)" w:date="2019-06-26T19:14: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351" w:author="Chunhui zheng(BJ-RD)" w:date="2019-06-26T19:14:00Z"/>
                <w:rFonts w:hint="eastAsia"/>
                <w:b w:val="0"/>
              </w:rPr>
            </w:pPr>
            <w:del w:id="3352" w:author="Chunhui zheng(BJ-RD)" w:date="2019-06-26T19:14:00Z">
              <w:r w:rsidDel="006F1C24">
                <w:rPr>
                  <w:rFonts w:eastAsia="宋体" w:hint="eastAsia"/>
                  <w:b w:val="0"/>
                  <w:lang w:eastAsia="zh-CN"/>
                </w:rPr>
                <w:delText>19:16</w:delText>
              </w:r>
            </w:del>
          </w:p>
        </w:tc>
        <w:tc>
          <w:tcPr>
            <w:tcW w:w="33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353" w:author="Chunhui zheng(BJ-RD)" w:date="2019-06-26T19:14:00Z"/>
                <w:rFonts w:hint="eastAsia"/>
              </w:rPr>
            </w:pPr>
            <w:del w:id="3354" w:author="Chunhui zheng(BJ-RD)" w:date="2019-06-26T19:14:00Z">
              <w:r w:rsidRPr="00DF6E91" w:rsidDel="006F1C24">
                <w:rPr>
                  <w:rFonts w:hint="eastAsia"/>
                </w:rPr>
                <w:delText>RWL</w:delText>
              </w:r>
            </w:del>
          </w:p>
        </w:tc>
        <w:tc>
          <w:tcPr>
            <w:tcW w:w="31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355" w:author="Chunhui zheng(BJ-RD)" w:date="2019-06-26T19:14:00Z"/>
                <w:rFonts w:hint="eastAsia"/>
              </w:rPr>
            </w:pPr>
            <w:del w:id="3356" w:author="Chunhui zheng(BJ-RD)" w:date="2019-06-26T19:14:00Z">
              <w:r w:rsidRPr="00DF6E91" w:rsidDel="006F1C24">
                <w:rPr>
                  <w:rFonts w:hint="eastAsia"/>
                </w:rPr>
                <w:delText>RO</w:delText>
              </w:r>
            </w:del>
          </w:p>
        </w:tc>
        <w:tc>
          <w:tcPr>
            <w:tcW w:w="26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1B2781" w:rsidDel="006F1C24" w:rsidRDefault="00CE725F" w:rsidP="00CE725F">
            <w:pPr>
              <w:pStyle w:val="IRSBitItem"/>
              <w:rPr>
                <w:del w:id="3357" w:author="Chunhui zheng(BJ-RD)" w:date="2019-06-26T19:14:00Z"/>
                <w:rFonts w:eastAsia="宋体" w:hint="eastAsia"/>
                <w:lang w:eastAsia="zh-CN"/>
              </w:rPr>
            </w:pPr>
            <w:del w:id="3358" w:author="Chunhui zheng(BJ-RD)" w:date="2019-06-26T19:14:00Z">
              <w:r w:rsidRPr="001B2781" w:rsidDel="006F1C24">
                <w:rPr>
                  <w:rFonts w:eastAsia="宋体" w:hint="eastAsia"/>
                  <w:lang w:eastAsia="zh-CN"/>
                </w:rPr>
                <w:delText>0</w:delText>
              </w:r>
            </w:del>
          </w:p>
        </w:tc>
        <w:tc>
          <w:tcPr>
            <w:tcW w:w="174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Description"/>
              <w:ind w:left="53"/>
              <w:rPr>
                <w:del w:id="3359" w:author="Chunhui zheng(BJ-RD)" w:date="2019-06-26T19:14:00Z"/>
                <w:rFonts w:eastAsia="宋体" w:hint="eastAsia"/>
                <w:b/>
                <w:lang w:eastAsia="zh-CN"/>
              </w:rPr>
            </w:pPr>
            <w:del w:id="3360" w:author="Chunhui zheng(BJ-RD)" w:date="2019-06-26T19:14:00Z">
              <w:r w:rsidDel="006F1C24">
                <w:rPr>
                  <w:rFonts w:eastAsia="宋体"/>
                  <w:b/>
                  <w:lang w:eastAsia="zh-CN"/>
                </w:rPr>
                <w:delText xml:space="preserve">MMIO </w:delText>
              </w:r>
              <w:r w:rsidRPr="00907B65" w:rsidDel="006F1C24">
                <w:rPr>
                  <w:rFonts w:eastAsia="宋体"/>
                  <w:b/>
                  <w:lang w:eastAsia="zh-CN"/>
                </w:rPr>
                <w:delText>2</w:delText>
              </w:r>
              <w:r w:rsidDel="006F1C24">
                <w:rPr>
                  <w:rFonts w:eastAsia="宋体" w:hint="eastAsia"/>
                  <w:b/>
                  <w:lang w:eastAsia="zh-CN"/>
                </w:rPr>
                <w:delText xml:space="preserve"> to 4</w:delText>
              </w:r>
              <w:r w:rsidRPr="00907B65" w:rsidDel="006F1C24">
                <w:rPr>
                  <w:rFonts w:eastAsia="宋体"/>
                  <w:b/>
                  <w:lang w:eastAsia="zh-CN"/>
                </w:rPr>
                <w:delText>G</w:delText>
              </w:r>
              <w:r w:rsidDel="006F1C24">
                <w:rPr>
                  <w:rFonts w:eastAsia="宋体" w:hint="eastAsia"/>
                  <w:b/>
                  <w:lang w:eastAsia="zh-CN"/>
                </w:rPr>
                <w:delText xml:space="preserve"> </w:delText>
              </w:r>
              <w:r w:rsidRPr="00907B65" w:rsidDel="006F1C24">
                <w:rPr>
                  <w:rFonts w:eastAsia="宋体"/>
                  <w:b/>
                  <w:lang w:eastAsia="zh-CN"/>
                </w:rPr>
                <w:delText>(MMIO</w:delText>
              </w:r>
              <w:r w:rsidDel="006F1C24">
                <w:rPr>
                  <w:rFonts w:eastAsia="宋体" w:hint="eastAsia"/>
                  <w:b/>
                  <w:lang w:eastAsia="zh-CN"/>
                </w:rPr>
                <w:delText>2T4</w:delText>
              </w:r>
              <w:r w:rsidRPr="00907B65" w:rsidDel="006F1C24">
                <w:rPr>
                  <w:rFonts w:eastAsia="宋体"/>
                  <w:b/>
                  <w:lang w:eastAsia="zh-CN"/>
                </w:rPr>
                <w:delText>G)</w:delText>
              </w:r>
              <w:r w:rsidDel="006F1C24">
                <w:rPr>
                  <w:rFonts w:eastAsia="宋体" w:hint="eastAsia"/>
                  <w:b/>
                  <w:lang w:eastAsia="zh-CN"/>
                </w:rPr>
                <w:delText xml:space="preserve"> entry13 target node</w:delText>
              </w:r>
            </w:del>
          </w:p>
          <w:p w:rsidR="000A1DC1" w:rsidRPr="00907B65" w:rsidDel="006F1C24" w:rsidRDefault="00CE725F" w:rsidP="000A1DC1">
            <w:pPr>
              <w:pStyle w:val="IRSBitDescription"/>
              <w:ind w:left="53"/>
              <w:rPr>
                <w:del w:id="3361" w:author="Chunhui zheng(BJ-RD)" w:date="2019-06-26T19:14:00Z"/>
                <w:rFonts w:eastAsia="宋体"/>
                <w:b/>
                <w:lang w:eastAsia="zh-CN"/>
              </w:rPr>
            </w:pPr>
            <w:del w:id="3362" w:author="Chunhui zheng(BJ-RD)" w:date="2019-06-26T19:14:00Z">
              <w:r w:rsidRPr="00DF6E91" w:rsidDel="006F1C24">
                <w:rPr>
                  <w:rFonts w:eastAsia="宋体" w:hint="eastAsia"/>
                  <w:lang w:eastAsia="zh-CN"/>
                </w:rPr>
                <w:delText>A</w:delText>
              </w:r>
              <w:r w:rsidRPr="00DF6E91" w:rsidDel="006F1C24">
                <w:rPr>
                  <w:rFonts w:eastAsia="宋体"/>
                  <w:lang w:eastAsia="zh-CN"/>
                </w:rPr>
                <w:delText>[30:26]==</w:delText>
              </w:r>
              <w:r w:rsidRPr="00DF6E91" w:rsidDel="006F1C24">
                <w:rPr>
                  <w:rFonts w:eastAsia="宋体" w:hint="eastAsia"/>
                  <w:lang w:eastAsia="zh-CN"/>
                </w:rPr>
                <w:delText>5</w:delText>
              </w:r>
              <w:r w:rsidDel="006F1C24">
                <w:rPr>
                  <w:rFonts w:eastAsia="宋体"/>
                  <w:lang w:eastAsia="zh-CN"/>
                </w:rPr>
                <w:delText>’d</w:delText>
              </w:r>
              <w:r w:rsidDel="006F1C24">
                <w:rPr>
                  <w:rFonts w:eastAsia="宋体" w:hint="eastAsia"/>
                  <w:lang w:eastAsia="zh-CN"/>
                </w:rPr>
                <w:delText>13</w:delText>
              </w:r>
              <w:r w:rsidRPr="00DF6E91" w:rsidDel="006F1C24">
                <w:rPr>
                  <w:rFonts w:eastAsia="宋体"/>
                  <w:lang w:eastAsia="zh-CN"/>
                </w:rPr>
                <w:delText>: the request is routed to the node indicated by this register value</w:delText>
              </w:r>
            </w:del>
          </w:p>
        </w:tc>
        <w:tc>
          <w:tcPr>
            <w:tcW w:w="130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jc w:val="left"/>
              <w:rPr>
                <w:del w:id="3363" w:author="Chunhui zheng(BJ-RD)" w:date="2019-06-26T19:14:00Z"/>
                <w:rFonts w:eastAsia="宋体"/>
                <w:lang w:eastAsia="zh-CN"/>
              </w:rPr>
            </w:pPr>
            <w:del w:id="3364" w:author="Chunhui zheng(BJ-RD)" w:date="2019-06-26T19:14:00Z">
              <w:r w:rsidDel="006F1C24">
                <w:rPr>
                  <w:rFonts w:eastAsia="宋体"/>
                  <w:lang w:eastAsia="zh-CN"/>
                </w:rPr>
                <w:delText>RSVAD_MMIO</w:delText>
              </w:r>
              <w:r w:rsidDel="006F1C24">
                <w:rPr>
                  <w:rFonts w:eastAsia="宋体" w:hint="eastAsia"/>
                  <w:lang w:eastAsia="zh-CN"/>
                </w:rPr>
                <w:delText>2T4G</w:delText>
              </w:r>
              <w:r w:rsidDel="006F1C24">
                <w:rPr>
                  <w:rFonts w:eastAsia="宋体"/>
                  <w:lang w:eastAsia="zh-CN"/>
                </w:rPr>
                <w:delText>TMVEQ</w:delText>
              </w:r>
              <w:r w:rsidDel="006F1C24">
                <w:rPr>
                  <w:rFonts w:eastAsia="宋体" w:hint="eastAsia"/>
                  <w:lang w:eastAsia="zh-CN"/>
                </w:rPr>
                <w:delText>13</w:delText>
              </w:r>
              <w:r w:rsidRPr="00907B65" w:rsidDel="006F1C24">
                <w:rPr>
                  <w:rFonts w:eastAsia="宋体" w:hint="eastAsia"/>
                  <w:lang w:eastAsia="zh-CN"/>
                </w:rPr>
                <w:delText>[3:0]</w:delText>
              </w:r>
            </w:del>
          </w:p>
        </w:tc>
        <w:tc>
          <w:tcPr>
            <w:tcW w:w="31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365" w:author="Chunhui zheng(BJ-RD)" w:date="2019-06-26T19:14:00Z"/>
              </w:rPr>
            </w:pPr>
          </w:p>
        </w:tc>
        <w:tc>
          <w:tcPr>
            <w:tcW w:w="2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B54CE8" w:rsidP="00CE725F">
            <w:pPr>
              <w:pStyle w:val="IRSBitItem"/>
              <w:rPr>
                <w:del w:id="3366" w:author="Chunhui zheng(BJ-RD)" w:date="2019-06-26T19:14:00Z"/>
              </w:rPr>
            </w:pPr>
            <w:del w:id="3367" w:author="Chunhui zheng(BJ-RD)" w:date="2019-06-26T19:14:00Z">
              <w:r w:rsidDel="006F1C24">
                <w:rPr>
                  <w:rFonts w:eastAsia="宋体" w:hint="eastAsia"/>
                  <w:lang w:eastAsia="zh-CN"/>
                </w:rPr>
                <w:delText>vcc</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853154" w:rsidDel="006F1C24" w:rsidRDefault="00366CE7" w:rsidP="00CE725F">
            <w:pPr>
              <w:pStyle w:val="IRSBitItem"/>
              <w:rPr>
                <w:del w:id="3368" w:author="Chunhui zheng(BJ-RD)" w:date="2019-06-26T19:14:00Z"/>
                <w:rFonts w:eastAsia="等线" w:hint="eastAsia"/>
                <w:lang w:eastAsia="zh-CN"/>
              </w:rPr>
            </w:pPr>
            <w:del w:id="3369" w:author="Chunhui zheng(BJ-RD)" w:date="2019-06-26T19:14:00Z">
              <w:r w:rsidRPr="008C6B7B" w:rsidDel="006F1C24">
                <w:rPr>
                  <w:rFonts w:eastAsia="等线" w:hint="eastAsia"/>
                  <w:lang w:eastAsia="zh-CN"/>
                </w:rPr>
                <w:delText>x</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370" w:author="Chunhui zheng(BJ-RD)" w:date="2019-06-26T19:14:00Z"/>
              </w:rPr>
            </w:pPr>
            <w:del w:id="3371" w:author="Chunhui zheng(BJ-RD)" w:date="2019-06-26T19:14:00Z">
              <w:r w:rsidDel="006F1C24">
                <w:delText>x</w:delText>
              </w:r>
            </w:del>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372" w:author="Chunhui zheng(BJ-RD)" w:date="2019-06-26T19:14:00Z"/>
              </w:rPr>
            </w:pPr>
            <w:del w:id="3373" w:author="Chunhui zheng(BJ-RD)" w:date="2019-06-26T19:14:00Z">
              <w:r w:rsidDel="006F1C24">
                <w:delText>x</w:delText>
              </w:r>
            </w:del>
          </w:p>
        </w:tc>
      </w:tr>
      <w:tr w:rsidR="00CE725F" w:rsidDel="006F1C24" w:rsidTr="00CE725F">
        <w:trPr>
          <w:cantSplit/>
          <w:jc w:val="center"/>
          <w:del w:id="3374" w:author="Chunhui zheng(BJ-RD)" w:date="2019-06-26T19:14: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375" w:author="Chunhui zheng(BJ-RD)" w:date="2019-06-26T19:14:00Z"/>
                <w:rFonts w:hint="eastAsia"/>
                <w:b w:val="0"/>
              </w:rPr>
            </w:pPr>
            <w:del w:id="3376" w:author="Chunhui zheng(BJ-RD)" w:date="2019-06-26T19:14:00Z">
              <w:r w:rsidDel="006F1C24">
                <w:rPr>
                  <w:rFonts w:eastAsia="宋体" w:hint="eastAsia"/>
                  <w:b w:val="0"/>
                  <w:lang w:eastAsia="zh-CN"/>
                </w:rPr>
                <w:delText>15:12</w:delText>
              </w:r>
            </w:del>
          </w:p>
        </w:tc>
        <w:tc>
          <w:tcPr>
            <w:tcW w:w="33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377" w:author="Chunhui zheng(BJ-RD)" w:date="2019-06-26T19:14:00Z"/>
                <w:rFonts w:hint="eastAsia"/>
              </w:rPr>
            </w:pPr>
            <w:del w:id="3378" w:author="Chunhui zheng(BJ-RD)" w:date="2019-06-26T19:14:00Z">
              <w:r w:rsidRPr="00DF6E91" w:rsidDel="006F1C24">
                <w:rPr>
                  <w:rFonts w:hint="eastAsia"/>
                </w:rPr>
                <w:delText>RWL</w:delText>
              </w:r>
            </w:del>
          </w:p>
        </w:tc>
        <w:tc>
          <w:tcPr>
            <w:tcW w:w="31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379" w:author="Chunhui zheng(BJ-RD)" w:date="2019-06-26T19:14:00Z"/>
                <w:rFonts w:hint="eastAsia"/>
              </w:rPr>
            </w:pPr>
            <w:del w:id="3380" w:author="Chunhui zheng(BJ-RD)" w:date="2019-06-26T19:14:00Z">
              <w:r w:rsidRPr="00DF6E91" w:rsidDel="006F1C24">
                <w:rPr>
                  <w:rFonts w:hint="eastAsia"/>
                </w:rPr>
                <w:delText>RO</w:delText>
              </w:r>
            </w:del>
          </w:p>
        </w:tc>
        <w:tc>
          <w:tcPr>
            <w:tcW w:w="26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381" w:author="Chunhui zheng(BJ-RD)" w:date="2019-06-26T19:14:00Z"/>
                <w:rFonts w:eastAsia="宋体"/>
                <w:lang w:eastAsia="zh-CN"/>
              </w:rPr>
            </w:pPr>
            <w:del w:id="3382" w:author="Chunhui zheng(BJ-RD)" w:date="2019-06-26T19:14:00Z">
              <w:r w:rsidRPr="001B2781" w:rsidDel="006F1C24">
                <w:rPr>
                  <w:rFonts w:eastAsia="宋体" w:hint="eastAsia"/>
                  <w:lang w:eastAsia="zh-CN"/>
                </w:rPr>
                <w:delText>0</w:delText>
              </w:r>
            </w:del>
          </w:p>
        </w:tc>
        <w:tc>
          <w:tcPr>
            <w:tcW w:w="174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Description"/>
              <w:ind w:left="53"/>
              <w:rPr>
                <w:del w:id="3383" w:author="Chunhui zheng(BJ-RD)" w:date="2019-06-26T19:14:00Z"/>
                <w:rFonts w:eastAsia="宋体" w:hint="eastAsia"/>
                <w:b/>
                <w:lang w:eastAsia="zh-CN"/>
              </w:rPr>
            </w:pPr>
            <w:del w:id="3384" w:author="Chunhui zheng(BJ-RD)" w:date="2019-06-26T19:14:00Z">
              <w:r w:rsidDel="006F1C24">
                <w:rPr>
                  <w:rFonts w:eastAsia="宋体"/>
                  <w:b/>
                  <w:lang w:eastAsia="zh-CN"/>
                </w:rPr>
                <w:delText xml:space="preserve">MMIO </w:delText>
              </w:r>
              <w:r w:rsidRPr="00907B65" w:rsidDel="006F1C24">
                <w:rPr>
                  <w:rFonts w:eastAsia="宋体"/>
                  <w:b/>
                  <w:lang w:eastAsia="zh-CN"/>
                </w:rPr>
                <w:delText>2</w:delText>
              </w:r>
              <w:r w:rsidDel="006F1C24">
                <w:rPr>
                  <w:rFonts w:eastAsia="宋体" w:hint="eastAsia"/>
                  <w:b/>
                  <w:lang w:eastAsia="zh-CN"/>
                </w:rPr>
                <w:delText xml:space="preserve"> to 4</w:delText>
              </w:r>
              <w:r w:rsidRPr="00907B65" w:rsidDel="006F1C24">
                <w:rPr>
                  <w:rFonts w:eastAsia="宋体"/>
                  <w:b/>
                  <w:lang w:eastAsia="zh-CN"/>
                </w:rPr>
                <w:delText>G</w:delText>
              </w:r>
              <w:r w:rsidDel="006F1C24">
                <w:rPr>
                  <w:rFonts w:eastAsia="宋体" w:hint="eastAsia"/>
                  <w:b/>
                  <w:lang w:eastAsia="zh-CN"/>
                </w:rPr>
                <w:delText xml:space="preserve"> </w:delText>
              </w:r>
              <w:r w:rsidRPr="00907B65" w:rsidDel="006F1C24">
                <w:rPr>
                  <w:rFonts w:eastAsia="宋体"/>
                  <w:b/>
                  <w:lang w:eastAsia="zh-CN"/>
                </w:rPr>
                <w:delText>(MMIO</w:delText>
              </w:r>
              <w:r w:rsidDel="006F1C24">
                <w:rPr>
                  <w:rFonts w:eastAsia="宋体" w:hint="eastAsia"/>
                  <w:b/>
                  <w:lang w:eastAsia="zh-CN"/>
                </w:rPr>
                <w:delText>2T4</w:delText>
              </w:r>
              <w:r w:rsidRPr="00907B65" w:rsidDel="006F1C24">
                <w:rPr>
                  <w:rFonts w:eastAsia="宋体"/>
                  <w:b/>
                  <w:lang w:eastAsia="zh-CN"/>
                </w:rPr>
                <w:delText>G)</w:delText>
              </w:r>
              <w:r w:rsidDel="006F1C24">
                <w:rPr>
                  <w:rFonts w:eastAsia="宋体" w:hint="eastAsia"/>
                  <w:b/>
                  <w:lang w:eastAsia="zh-CN"/>
                </w:rPr>
                <w:delText xml:space="preserve"> entry14 target node</w:delText>
              </w:r>
            </w:del>
          </w:p>
          <w:p w:rsidR="000A1DC1" w:rsidRPr="00907B65" w:rsidDel="006F1C24" w:rsidRDefault="00CE725F" w:rsidP="000A1DC1">
            <w:pPr>
              <w:pStyle w:val="IRSBitDescription"/>
              <w:ind w:left="53"/>
              <w:rPr>
                <w:del w:id="3385" w:author="Chunhui zheng(BJ-RD)" w:date="2019-06-26T19:14:00Z"/>
                <w:rFonts w:eastAsia="宋体" w:hint="eastAsia"/>
                <w:b/>
                <w:lang w:eastAsia="zh-CN"/>
              </w:rPr>
            </w:pPr>
            <w:del w:id="3386" w:author="Chunhui zheng(BJ-RD)" w:date="2019-06-26T19:14:00Z">
              <w:r w:rsidRPr="00907B65" w:rsidDel="006F1C24">
                <w:rPr>
                  <w:rFonts w:eastAsia="宋体" w:hint="eastAsia"/>
                  <w:lang w:eastAsia="zh-CN"/>
                </w:rPr>
                <w:delText>A</w:delText>
              </w:r>
              <w:r w:rsidRPr="00907B65" w:rsidDel="006F1C24">
                <w:rPr>
                  <w:rFonts w:eastAsia="宋体"/>
                  <w:lang w:eastAsia="zh-CN"/>
                </w:rPr>
                <w:delText>[30:26]==</w:delText>
              </w:r>
              <w:r w:rsidRPr="00907B65" w:rsidDel="006F1C24">
                <w:rPr>
                  <w:rFonts w:eastAsia="宋体" w:hint="eastAsia"/>
                  <w:lang w:eastAsia="zh-CN"/>
                </w:rPr>
                <w:delText>5</w:delText>
              </w:r>
              <w:r w:rsidRPr="00907B65" w:rsidDel="006F1C24">
                <w:rPr>
                  <w:rFonts w:eastAsia="宋体"/>
                  <w:lang w:eastAsia="zh-CN"/>
                </w:rPr>
                <w:delText>’d</w:delText>
              </w:r>
              <w:r w:rsidDel="006F1C24">
                <w:rPr>
                  <w:rFonts w:eastAsia="宋体" w:hint="eastAsia"/>
                  <w:lang w:eastAsia="zh-CN"/>
                </w:rPr>
                <w:delText>14</w:delText>
              </w:r>
              <w:r w:rsidRPr="00907B65" w:rsidDel="006F1C24">
                <w:rPr>
                  <w:rFonts w:eastAsia="宋体"/>
                  <w:lang w:eastAsia="zh-CN"/>
                </w:rPr>
                <w:delText>: the request is routed to the node indicated by this register value</w:delText>
              </w:r>
            </w:del>
          </w:p>
        </w:tc>
        <w:tc>
          <w:tcPr>
            <w:tcW w:w="130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387" w:author="Chunhui zheng(BJ-RD)" w:date="2019-06-26T19:14:00Z"/>
                <w:rFonts w:eastAsia="宋体"/>
                <w:lang w:eastAsia="zh-CN"/>
              </w:rPr>
            </w:pPr>
            <w:del w:id="3388" w:author="Chunhui zheng(BJ-RD)" w:date="2019-06-26T19:14:00Z">
              <w:r w:rsidDel="006F1C24">
                <w:rPr>
                  <w:rFonts w:eastAsia="宋体"/>
                  <w:lang w:eastAsia="zh-CN"/>
                </w:rPr>
                <w:delText>RSVAD_MMIO</w:delText>
              </w:r>
              <w:r w:rsidDel="006F1C24">
                <w:rPr>
                  <w:rFonts w:eastAsia="宋体" w:hint="eastAsia"/>
                  <w:lang w:eastAsia="zh-CN"/>
                </w:rPr>
                <w:delText>2T4G</w:delText>
              </w:r>
              <w:r w:rsidDel="006F1C24">
                <w:rPr>
                  <w:rFonts w:eastAsia="宋体"/>
                  <w:lang w:eastAsia="zh-CN"/>
                </w:rPr>
                <w:delText>TMVEQ</w:delText>
              </w:r>
              <w:r w:rsidDel="006F1C24">
                <w:rPr>
                  <w:rFonts w:eastAsia="宋体" w:hint="eastAsia"/>
                  <w:lang w:eastAsia="zh-CN"/>
                </w:rPr>
                <w:delText>14</w:delText>
              </w:r>
              <w:r w:rsidRPr="00907B65" w:rsidDel="006F1C24">
                <w:rPr>
                  <w:rFonts w:eastAsia="宋体" w:hint="eastAsia"/>
                  <w:lang w:eastAsia="zh-CN"/>
                </w:rPr>
                <w:delText>[3:0]</w:delText>
              </w:r>
            </w:del>
          </w:p>
        </w:tc>
        <w:tc>
          <w:tcPr>
            <w:tcW w:w="31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389" w:author="Chunhui zheng(BJ-RD)" w:date="2019-06-26T19:14:00Z"/>
              </w:rPr>
            </w:pPr>
          </w:p>
        </w:tc>
        <w:tc>
          <w:tcPr>
            <w:tcW w:w="2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B54CE8" w:rsidP="00CE725F">
            <w:pPr>
              <w:pStyle w:val="IRSBitItem"/>
              <w:rPr>
                <w:del w:id="3390" w:author="Chunhui zheng(BJ-RD)" w:date="2019-06-26T19:14:00Z"/>
              </w:rPr>
            </w:pPr>
            <w:del w:id="3391" w:author="Chunhui zheng(BJ-RD)" w:date="2019-06-26T19:14:00Z">
              <w:r w:rsidDel="006F1C24">
                <w:rPr>
                  <w:rFonts w:eastAsia="宋体" w:hint="eastAsia"/>
                  <w:lang w:eastAsia="zh-CN"/>
                </w:rPr>
                <w:delText>vcc</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853154" w:rsidDel="006F1C24" w:rsidRDefault="00366CE7" w:rsidP="00CE725F">
            <w:pPr>
              <w:pStyle w:val="IRSBitItem"/>
              <w:rPr>
                <w:del w:id="3392" w:author="Chunhui zheng(BJ-RD)" w:date="2019-06-26T19:14:00Z"/>
                <w:rFonts w:eastAsia="等线" w:hint="eastAsia"/>
                <w:lang w:eastAsia="zh-CN"/>
              </w:rPr>
            </w:pPr>
            <w:del w:id="3393" w:author="Chunhui zheng(BJ-RD)" w:date="2019-06-26T19:14:00Z">
              <w:r w:rsidRPr="008C6B7B" w:rsidDel="006F1C24">
                <w:rPr>
                  <w:rFonts w:eastAsia="等线" w:hint="eastAsia"/>
                  <w:lang w:eastAsia="zh-CN"/>
                </w:rPr>
                <w:delText>x</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394" w:author="Chunhui zheng(BJ-RD)" w:date="2019-06-26T19:14:00Z"/>
              </w:rPr>
            </w:pPr>
            <w:del w:id="3395" w:author="Chunhui zheng(BJ-RD)" w:date="2019-06-26T19:14:00Z">
              <w:r w:rsidDel="006F1C24">
                <w:delText>x</w:delText>
              </w:r>
            </w:del>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396" w:author="Chunhui zheng(BJ-RD)" w:date="2019-06-26T19:14:00Z"/>
              </w:rPr>
            </w:pPr>
            <w:del w:id="3397" w:author="Chunhui zheng(BJ-RD)" w:date="2019-06-26T19:14:00Z">
              <w:r w:rsidDel="006F1C24">
                <w:delText>x</w:delText>
              </w:r>
            </w:del>
          </w:p>
        </w:tc>
      </w:tr>
      <w:tr w:rsidR="00CE725F" w:rsidDel="006F1C24" w:rsidTr="00CE725F">
        <w:trPr>
          <w:cantSplit/>
          <w:jc w:val="center"/>
          <w:del w:id="3398" w:author="Chunhui zheng(BJ-RD)" w:date="2019-06-26T19:14: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399" w:author="Chunhui zheng(BJ-RD)" w:date="2019-06-26T19:14:00Z"/>
                <w:rFonts w:hint="eastAsia"/>
                <w:b w:val="0"/>
              </w:rPr>
            </w:pPr>
            <w:del w:id="3400" w:author="Chunhui zheng(BJ-RD)" w:date="2019-06-26T19:14:00Z">
              <w:r w:rsidDel="006F1C24">
                <w:rPr>
                  <w:rFonts w:eastAsia="宋体" w:hint="eastAsia"/>
                  <w:b w:val="0"/>
                  <w:lang w:eastAsia="zh-CN"/>
                </w:rPr>
                <w:delText>11:8</w:delText>
              </w:r>
            </w:del>
          </w:p>
        </w:tc>
        <w:tc>
          <w:tcPr>
            <w:tcW w:w="33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401" w:author="Chunhui zheng(BJ-RD)" w:date="2019-06-26T19:14:00Z"/>
                <w:rFonts w:hint="eastAsia"/>
              </w:rPr>
            </w:pPr>
            <w:del w:id="3402" w:author="Chunhui zheng(BJ-RD)" w:date="2019-06-26T19:14:00Z">
              <w:r w:rsidRPr="00DF6E91" w:rsidDel="006F1C24">
                <w:rPr>
                  <w:rFonts w:hint="eastAsia"/>
                </w:rPr>
                <w:delText>RWL</w:delText>
              </w:r>
            </w:del>
          </w:p>
        </w:tc>
        <w:tc>
          <w:tcPr>
            <w:tcW w:w="31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403" w:author="Chunhui zheng(BJ-RD)" w:date="2019-06-26T19:14:00Z"/>
                <w:rFonts w:hint="eastAsia"/>
              </w:rPr>
            </w:pPr>
            <w:del w:id="3404" w:author="Chunhui zheng(BJ-RD)" w:date="2019-06-26T19:14:00Z">
              <w:r w:rsidRPr="00DF6E91" w:rsidDel="006F1C24">
                <w:rPr>
                  <w:rFonts w:hint="eastAsia"/>
                </w:rPr>
                <w:delText>RO</w:delText>
              </w:r>
            </w:del>
          </w:p>
        </w:tc>
        <w:tc>
          <w:tcPr>
            <w:tcW w:w="26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1B2781" w:rsidDel="006F1C24" w:rsidRDefault="00CE725F" w:rsidP="00CE725F">
            <w:pPr>
              <w:pStyle w:val="IRSBitItem"/>
              <w:rPr>
                <w:del w:id="3405" w:author="Chunhui zheng(BJ-RD)" w:date="2019-06-26T19:14:00Z"/>
                <w:rFonts w:eastAsia="宋体" w:hint="eastAsia"/>
                <w:lang w:eastAsia="zh-CN"/>
              </w:rPr>
            </w:pPr>
            <w:del w:id="3406" w:author="Chunhui zheng(BJ-RD)" w:date="2019-06-26T19:14:00Z">
              <w:r w:rsidRPr="001B2781" w:rsidDel="006F1C24">
                <w:rPr>
                  <w:rFonts w:eastAsia="宋体" w:hint="eastAsia"/>
                  <w:lang w:eastAsia="zh-CN"/>
                </w:rPr>
                <w:delText>0</w:delText>
              </w:r>
            </w:del>
          </w:p>
        </w:tc>
        <w:tc>
          <w:tcPr>
            <w:tcW w:w="174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Description"/>
              <w:ind w:left="53"/>
              <w:rPr>
                <w:del w:id="3407" w:author="Chunhui zheng(BJ-RD)" w:date="2019-06-26T19:14:00Z"/>
                <w:rFonts w:eastAsia="宋体" w:hint="eastAsia"/>
                <w:b/>
                <w:lang w:eastAsia="zh-CN"/>
              </w:rPr>
            </w:pPr>
            <w:del w:id="3408" w:author="Chunhui zheng(BJ-RD)" w:date="2019-06-26T19:14:00Z">
              <w:r w:rsidDel="006F1C24">
                <w:rPr>
                  <w:rFonts w:eastAsia="宋体"/>
                  <w:b/>
                  <w:lang w:eastAsia="zh-CN"/>
                </w:rPr>
                <w:delText xml:space="preserve">MMIO </w:delText>
              </w:r>
              <w:r w:rsidRPr="00907B65" w:rsidDel="006F1C24">
                <w:rPr>
                  <w:rFonts w:eastAsia="宋体"/>
                  <w:b/>
                  <w:lang w:eastAsia="zh-CN"/>
                </w:rPr>
                <w:delText>2</w:delText>
              </w:r>
              <w:r w:rsidDel="006F1C24">
                <w:rPr>
                  <w:rFonts w:eastAsia="宋体" w:hint="eastAsia"/>
                  <w:b/>
                  <w:lang w:eastAsia="zh-CN"/>
                </w:rPr>
                <w:delText xml:space="preserve"> to 4</w:delText>
              </w:r>
              <w:r w:rsidRPr="00907B65" w:rsidDel="006F1C24">
                <w:rPr>
                  <w:rFonts w:eastAsia="宋体"/>
                  <w:b/>
                  <w:lang w:eastAsia="zh-CN"/>
                </w:rPr>
                <w:delText>G</w:delText>
              </w:r>
              <w:r w:rsidDel="006F1C24">
                <w:rPr>
                  <w:rFonts w:eastAsia="宋体" w:hint="eastAsia"/>
                  <w:b/>
                  <w:lang w:eastAsia="zh-CN"/>
                </w:rPr>
                <w:delText xml:space="preserve"> </w:delText>
              </w:r>
              <w:r w:rsidRPr="00907B65" w:rsidDel="006F1C24">
                <w:rPr>
                  <w:rFonts w:eastAsia="宋体"/>
                  <w:b/>
                  <w:lang w:eastAsia="zh-CN"/>
                </w:rPr>
                <w:delText>(MMIO</w:delText>
              </w:r>
              <w:r w:rsidDel="006F1C24">
                <w:rPr>
                  <w:rFonts w:eastAsia="宋体" w:hint="eastAsia"/>
                  <w:b/>
                  <w:lang w:eastAsia="zh-CN"/>
                </w:rPr>
                <w:delText>2T4</w:delText>
              </w:r>
              <w:r w:rsidRPr="00907B65" w:rsidDel="006F1C24">
                <w:rPr>
                  <w:rFonts w:eastAsia="宋体"/>
                  <w:b/>
                  <w:lang w:eastAsia="zh-CN"/>
                </w:rPr>
                <w:delText>G)</w:delText>
              </w:r>
              <w:r w:rsidDel="006F1C24">
                <w:rPr>
                  <w:rFonts w:eastAsia="宋体" w:hint="eastAsia"/>
                  <w:b/>
                  <w:lang w:eastAsia="zh-CN"/>
                </w:rPr>
                <w:delText xml:space="preserve"> entry15 target node</w:delText>
              </w:r>
            </w:del>
          </w:p>
          <w:p w:rsidR="000A1DC1" w:rsidRPr="00907B65" w:rsidDel="006F1C24" w:rsidRDefault="00CE725F" w:rsidP="000A1DC1">
            <w:pPr>
              <w:pStyle w:val="IRSBitDescription"/>
              <w:ind w:left="53"/>
              <w:rPr>
                <w:del w:id="3409" w:author="Chunhui zheng(BJ-RD)" w:date="2019-06-26T19:14:00Z"/>
                <w:rFonts w:eastAsia="宋体"/>
                <w:b/>
                <w:lang w:eastAsia="zh-CN"/>
              </w:rPr>
            </w:pPr>
            <w:del w:id="3410" w:author="Chunhui zheng(BJ-RD)" w:date="2019-06-26T19:14:00Z">
              <w:r w:rsidRPr="00DF6E91" w:rsidDel="006F1C24">
                <w:rPr>
                  <w:rFonts w:eastAsia="宋体" w:hint="eastAsia"/>
                  <w:lang w:eastAsia="zh-CN"/>
                </w:rPr>
                <w:delText>A</w:delText>
              </w:r>
              <w:r w:rsidRPr="00DF6E91" w:rsidDel="006F1C24">
                <w:rPr>
                  <w:rFonts w:eastAsia="宋体"/>
                  <w:lang w:eastAsia="zh-CN"/>
                </w:rPr>
                <w:delText>[30:26]==</w:delText>
              </w:r>
              <w:r w:rsidRPr="00DF6E91" w:rsidDel="006F1C24">
                <w:rPr>
                  <w:rFonts w:eastAsia="宋体" w:hint="eastAsia"/>
                  <w:lang w:eastAsia="zh-CN"/>
                </w:rPr>
                <w:delText>5</w:delText>
              </w:r>
              <w:r w:rsidDel="006F1C24">
                <w:rPr>
                  <w:rFonts w:eastAsia="宋体"/>
                  <w:lang w:eastAsia="zh-CN"/>
                </w:rPr>
                <w:delText>’d</w:delText>
              </w:r>
              <w:r w:rsidDel="006F1C24">
                <w:rPr>
                  <w:rFonts w:eastAsia="宋体" w:hint="eastAsia"/>
                  <w:lang w:eastAsia="zh-CN"/>
                </w:rPr>
                <w:delText>15</w:delText>
              </w:r>
              <w:r w:rsidRPr="00DF6E91" w:rsidDel="006F1C24">
                <w:rPr>
                  <w:rFonts w:eastAsia="宋体"/>
                  <w:lang w:eastAsia="zh-CN"/>
                </w:rPr>
                <w:delText>: the request is routed to the node indicated by this register value</w:delText>
              </w:r>
            </w:del>
          </w:p>
        </w:tc>
        <w:tc>
          <w:tcPr>
            <w:tcW w:w="130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jc w:val="left"/>
              <w:rPr>
                <w:del w:id="3411" w:author="Chunhui zheng(BJ-RD)" w:date="2019-06-26T19:14:00Z"/>
                <w:rFonts w:eastAsia="宋体"/>
                <w:lang w:eastAsia="zh-CN"/>
              </w:rPr>
            </w:pPr>
            <w:del w:id="3412" w:author="Chunhui zheng(BJ-RD)" w:date="2019-06-26T19:14:00Z">
              <w:r w:rsidDel="006F1C24">
                <w:rPr>
                  <w:rFonts w:eastAsia="宋体"/>
                  <w:lang w:eastAsia="zh-CN"/>
                </w:rPr>
                <w:delText>RSVAD_MMIO</w:delText>
              </w:r>
              <w:r w:rsidDel="006F1C24">
                <w:rPr>
                  <w:rFonts w:eastAsia="宋体" w:hint="eastAsia"/>
                  <w:lang w:eastAsia="zh-CN"/>
                </w:rPr>
                <w:delText>2T4G</w:delText>
              </w:r>
              <w:r w:rsidDel="006F1C24">
                <w:rPr>
                  <w:rFonts w:eastAsia="宋体"/>
                  <w:lang w:eastAsia="zh-CN"/>
                </w:rPr>
                <w:delText>TMVEQ</w:delText>
              </w:r>
              <w:r w:rsidDel="006F1C24">
                <w:rPr>
                  <w:rFonts w:eastAsia="宋体" w:hint="eastAsia"/>
                  <w:lang w:eastAsia="zh-CN"/>
                </w:rPr>
                <w:delText>15</w:delText>
              </w:r>
              <w:r w:rsidRPr="00907B65" w:rsidDel="006F1C24">
                <w:rPr>
                  <w:rFonts w:eastAsia="宋体" w:hint="eastAsia"/>
                  <w:lang w:eastAsia="zh-CN"/>
                </w:rPr>
                <w:delText>[3:0]</w:delText>
              </w:r>
            </w:del>
          </w:p>
        </w:tc>
        <w:tc>
          <w:tcPr>
            <w:tcW w:w="31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413" w:author="Chunhui zheng(BJ-RD)" w:date="2019-06-26T19:14:00Z"/>
              </w:rPr>
            </w:pPr>
          </w:p>
        </w:tc>
        <w:tc>
          <w:tcPr>
            <w:tcW w:w="2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B54CE8" w:rsidP="00CE725F">
            <w:pPr>
              <w:pStyle w:val="IRSBitItem"/>
              <w:rPr>
                <w:del w:id="3414" w:author="Chunhui zheng(BJ-RD)" w:date="2019-06-26T19:14:00Z"/>
              </w:rPr>
            </w:pPr>
            <w:del w:id="3415" w:author="Chunhui zheng(BJ-RD)" w:date="2019-06-26T19:14:00Z">
              <w:r w:rsidDel="006F1C24">
                <w:rPr>
                  <w:rFonts w:eastAsia="宋体" w:hint="eastAsia"/>
                  <w:lang w:eastAsia="zh-CN"/>
                </w:rPr>
                <w:delText>vcc</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853154" w:rsidDel="006F1C24" w:rsidRDefault="00366CE7" w:rsidP="00CE725F">
            <w:pPr>
              <w:pStyle w:val="IRSBitItem"/>
              <w:rPr>
                <w:del w:id="3416" w:author="Chunhui zheng(BJ-RD)" w:date="2019-06-26T19:14:00Z"/>
                <w:rFonts w:eastAsia="等线" w:hint="eastAsia"/>
                <w:lang w:eastAsia="zh-CN"/>
              </w:rPr>
            </w:pPr>
            <w:del w:id="3417" w:author="Chunhui zheng(BJ-RD)" w:date="2019-06-26T19:14:00Z">
              <w:r w:rsidRPr="008C6B7B" w:rsidDel="006F1C24">
                <w:rPr>
                  <w:rFonts w:eastAsia="等线" w:hint="eastAsia"/>
                  <w:lang w:eastAsia="zh-CN"/>
                </w:rPr>
                <w:delText>x</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418" w:author="Chunhui zheng(BJ-RD)" w:date="2019-06-26T19:14:00Z"/>
              </w:rPr>
            </w:pPr>
            <w:del w:id="3419" w:author="Chunhui zheng(BJ-RD)" w:date="2019-06-26T19:14:00Z">
              <w:r w:rsidDel="006F1C24">
                <w:delText>x</w:delText>
              </w:r>
            </w:del>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420" w:author="Chunhui zheng(BJ-RD)" w:date="2019-06-26T19:14:00Z"/>
              </w:rPr>
            </w:pPr>
            <w:del w:id="3421" w:author="Chunhui zheng(BJ-RD)" w:date="2019-06-26T19:14:00Z">
              <w:r w:rsidDel="006F1C24">
                <w:delText>x</w:delText>
              </w:r>
            </w:del>
          </w:p>
        </w:tc>
      </w:tr>
      <w:tr w:rsidR="00CE725F" w:rsidDel="006F1C24" w:rsidTr="00CE725F">
        <w:trPr>
          <w:cantSplit/>
          <w:jc w:val="center"/>
          <w:del w:id="3422" w:author="Chunhui zheng(BJ-RD)" w:date="2019-06-26T19:14: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423" w:author="Chunhui zheng(BJ-RD)" w:date="2019-06-26T19:14:00Z"/>
                <w:rFonts w:hint="eastAsia"/>
                <w:b w:val="0"/>
              </w:rPr>
            </w:pPr>
            <w:del w:id="3424" w:author="Chunhui zheng(BJ-RD)" w:date="2019-06-26T19:14:00Z">
              <w:r w:rsidDel="006F1C24">
                <w:rPr>
                  <w:rFonts w:eastAsia="宋体" w:hint="eastAsia"/>
                  <w:b w:val="0"/>
                  <w:lang w:eastAsia="zh-CN"/>
                </w:rPr>
                <w:delText>7:4</w:delText>
              </w:r>
            </w:del>
          </w:p>
        </w:tc>
        <w:tc>
          <w:tcPr>
            <w:tcW w:w="33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425" w:author="Chunhui zheng(BJ-RD)" w:date="2019-06-26T19:14:00Z"/>
                <w:rFonts w:hint="eastAsia"/>
              </w:rPr>
            </w:pPr>
            <w:del w:id="3426" w:author="Chunhui zheng(BJ-RD)" w:date="2019-06-26T19:14:00Z">
              <w:r w:rsidRPr="00DF6E91" w:rsidDel="006F1C24">
                <w:rPr>
                  <w:rFonts w:hint="eastAsia"/>
                </w:rPr>
                <w:delText>RWL</w:delText>
              </w:r>
            </w:del>
          </w:p>
        </w:tc>
        <w:tc>
          <w:tcPr>
            <w:tcW w:w="31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427" w:author="Chunhui zheng(BJ-RD)" w:date="2019-06-26T19:14:00Z"/>
                <w:rFonts w:hint="eastAsia"/>
              </w:rPr>
            </w:pPr>
            <w:del w:id="3428" w:author="Chunhui zheng(BJ-RD)" w:date="2019-06-26T19:14:00Z">
              <w:r w:rsidRPr="00DF6E91" w:rsidDel="006F1C24">
                <w:rPr>
                  <w:rFonts w:hint="eastAsia"/>
                </w:rPr>
                <w:delText>RO</w:delText>
              </w:r>
            </w:del>
          </w:p>
        </w:tc>
        <w:tc>
          <w:tcPr>
            <w:tcW w:w="26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429" w:author="Chunhui zheng(BJ-RD)" w:date="2019-06-26T19:14:00Z"/>
                <w:rFonts w:eastAsia="宋体"/>
                <w:lang w:eastAsia="zh-CN"/>
              </w:rPr>
            </w:pPr>
            <w:del w:id="3430" w:author="Chunhui zheng(BJ-RD)" w:date="2019-06-26T19:14:00Z">
              <w:r w:rsidRPr="001B2781" w:rsidDel="006F1C24">
                <w:rPr>
                  <w:rFonts w:eastAsia="宋体" w:hint="eastAsia"/>
                  <w:lang w:eastAsia="zh-CN"/>
                </w:rPr>
                <w:delText>0</w:delText>
              </w:r>
            </w:del>
          </w:p>
        </w:tc>
        <w:tc>
          <w:tcPr>
            <w:tcW w:w="174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Description"/>
              <w:ind w:left="53"/>
              <w:rPr>
                <w:del w:id="3431" w:author="Chunhui zheng(BJ-RD)" w:date="2019-06-26T19:14:00Z"/>
                <w:rFonts w:eastAsia="宋体" w:hint="eastAsia"/>
                <w:b/>
                <w:lang w:eastAsia="zh-CN"/>
              </w:rPr>
            </w:pPr>
            <w:del w:id="3432" w:author="Chunhui zheng(BJ-RD)" w:date="2019-06-26T19:14:00Z">
              <w:r w:rsidDel="006F1C24">
                <w:rPr>
                  <w:rFonts w:eastAsia="宋体"/>
                  <w:b/>
                  <w:lang w:eastAsia="zh-CN"/>
                </w:rPr>
                <w:delText xml:space="preserve">MMIO </w:delText>
              </w:r>
              <w:r w:rsidRPr="00907B65" w:rsidDel="006F1C24">
                <w:rPr>
                  <w:rFonts w:eastAsia="宋体"/>
                  <w:b/>
                  <w:lang w:eastAsia="zh-CN"/>
                </w:rPr>
                <w:delText>2</w:delText>
              </w:r>
              <w:r w:rsidDel="006F1C24">
                <w:rPr>
                  <w:rFonts w:eastAsia="宋体" w:hint="eastAsia"/>
                  <w:b/>
                  <w:lang w:eastAsia="zh-CN"/>
                </w:rPr>
                <w:delText xml:space="preserve"> to 4</w:delText>
              </w:r>
              <w:r w:rsidRPr="00907B65" w:rsidDel="006F1C24">
                <w:rPr>
                  <w:rFonts w:eastAsia="宋体"/>
                  <w:b/>
                  <w:lang w:eastAsia="zh-CN"/>
                </w:rPr>
                <w:delText>G</w:delText>
              </w:r>
              <w:r w:rsidDel="006F1C24">
                <w:rPr>
                  <w:rFonts w:eastAsia="宋体" w:hint="eastAsia"/>
                  <w:b/>
                  <w:lang w:eastAsia="zh-CN"/>
                </w:rPr>
                <w:delText xml:space="preserve"> </w:delText>
              </w:r>
              <w:r w:rsidRPr="00907B65" w:rsidDel="006F1C24">
                <w:rPr>
                  <w:rFonts w:eastAsia="宋体"/>
                  <w:b/>
                  <w:lang w:eastAsia="zh-CN"/>
                </w:rPr>
                <w:delText>(MMIO</w:delText>
              </w:r>
              <w:r w:rsidDel="006F1C24">
                <w:rPr>
                  <w:rFonts w:eastAsia="宋体" w:hint="eastAsia"/>
                  <w:b/>
                  <w:lang w:eastAsia="zh-CN"/>
                </w:rPr>
                <w:delText>2T4</w:delText>
              </w:r>
              <w:r w:rsidRPr="00907B65" w:rsidDel="006F1C24">
                <w:rPr>
                  <w:rFonts w:eastAsia="宋体"/>
                  <w:b/>
                  <w:lang w:eastAsia="zh-CN"/>
                </w:rPr>
                <w:delText>G)</w:delText>
              </w:r>
              <w:r w:rsidDel="006F1C24">
                <w:rPr>
                  <w:rFonts w:eastAsia="宋体" w:hint="eastAsia"/>
                  <w:b/>
                  <w:lang w:eastAsia="zh-CN"/>
                </w:rPr>
                <w:delText xml:space="preserve"> entry16 target node</w:delText>
              </w:r>
            </w:del>
          </w:p>
          <w:p w:rsidR="000A1DC1" w:rsidRPr="00907B65" w:rsidDel="006F1C24" w:rsidRDefault="00CE725F" w:rsidP="000A1DC1">
            <w:pPr>
              <w:pStyle w:val="IRSBitDescription"/>
              <w:ind w:left="53"/>
              <w:rPr>
                <w:del w:id="3433" w:author="Chunhui zheng(BJ-RD)" w:date="2019-06-26T19:14:00Z"/>
                <w:rFonts w:eastAsia="宋体" w:hint="eastAsia"/>
                <w:b/>
                <w:lang w:eastAsia="zh-CN"/>
              </w:rPr>
            </w:pPr>
            <w:del w:id="3434" w:author="Chunhui zheng(BJ-RD)" w:date="2019-06-26T19:14:00Z">
              <w:r w:rsidRPr="00907B65" w:rsidDel="006F1C24">
                <w:rPr>
                  <w:rFonts w:eastAsia="宋体" w:hint="eastAsia"/>
                  <w:lang w:eastAsia="zh-CN"/>
                </w:rPr>
                <w:delText>A</w:delText>
              </w:r>
              <w:r w:rsidRPr="00907B65" w:rsidDel="006F1C24">
                <w:rPr>
                  <w:rFonts w:eastAsia="宋体"/>
                  <w:lang w:eastAsia="zh-CN"/>
                </w:rPr>
                <w:delText>[30:26]==</w:delText>
              </w:r>
              <w:r w:rsidRPr="00907B65" w:rsidDel="006F1C24">
                <w:rPr>
                  <w:rFonts w:eastAsia="宋体" w:hint="eastAsia"/>
                  <w:lang w:eastAsia="zh-CN"/>
                </w:rPr>
                <w:delText>5</w:delText>
              </w:r>
              <w:r w:rsidRPr="00907B65" w:rsidDel="006F1C24">
                <w:rPr>
                  <w:rFonts w:eastAsia="宋体"/>
                  <w:lang w:eastAsia="zh-CN"/>
                </w:rPr>
                <w:delText>’d</w:delText>
              </w:r>
              <w:r w:rsidDel="006F1C24">
                <w:rPr>
                  <w:rFonts w:eastAsia="宋体" w:hint="eastAsia"/>
                  <w:lang w:eastAsia="zh-CN"/>
                </w:rPr>
                <w:delText>16</w:delText>
              </w:r>
              <w:r w:rsidRPr="00907B65" w:rsidDel="006F1C24">
                <w:rPr>
                  <w:rFonts w:eastAsia="宋体"/>
                  <w:lang w:eastAsia="zh-CN"/>
                </w:rPr>
                <w:delText>: the request is routed to the node indicated by this register value</w:delText>
              </w:r>
            </w:del>
          </w:p>
        </w:tc>
        <w:tc>
          <w:tcPr>
            <w:tcW w:w="130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435" w:author="Chunhui zheng(BJ-RD)" w:date="2019-06-26T19:14:00Z"/>
                <w:rFonts w:eastAsia="宋体"/>
                <w:lang w:eastAsia="zh-CN"/>
              </w:rPr>
            </w:pPr>
            <w:del w:id="3436" w:author="Chunhui zheng(BJ-RD)" w:date="2019-06-26T19:14:00Z">
              <w:r w:rsidDel="006F1C24">
                <w:rPr>
                  <w:rFonts w:eastAsia="宋体"/>
                  <w:lang w:eastAsia="zh-CN"/>
                </w:rPr>
                <w:delText>RSVAD_MMIO</w:delText>
              </w:r>
              <w:r w:rsidDel="006F1C24">
                <w:rPr>
                  <w:rFonts w:eastAsia="宋体" w:hint="eastAsia"/>
                  <w:lang w:eastAsia="zh-CN"/>
                </w:rPr>
                <w:delText>2T4G</w:delText>
              </w:r>
              <w:r w:rsidDel="006F1C24">
                <w:rPr>
                  <w:rFonts w:eastAsia="宋体"/>
                  <w:lang w:eastAsia="zh-CN"/>
                </w:rPr>
                <w:delText>TMVEQ</w:delText>
              </w:r>
              <w:r w:rsidDel="006F1C24">
                <w:rPr>
                  <w:rFonts w:eastAsia="宋体" w:hint="eastAsia"/>
                  <w:lang w:eastAsia="zh-CN"/>
                </w:rPr>
                <w:delText>16</w:delText>
              </w:r>
              <w:r w:rsidRPr="00907B65" w:rsidDel="006F1C24">
                <w:rPr>
                  <w:rFonts w:eastAsia="宋体" w:hint="eastAsia"/>
                  <w:lang w:eastAsia="zh-CN"/>
                </w:rPr>
                <w:delText>[3:0]</w:delText>
              </w:r>
            </w:del>
          </w:p>
        </w:tc>
        <w:tc>
          <w:tcPr>
            <w:tcW w:w="31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437" w:author="Chunhui zheng(BJ-RD)" w:date="2019-06-26T19:14:00Z"/>
              </w:rPr>
            </w:pPr>
          </w:p>
        </w:tc>
        <w:tc>
          <w:tcPr>
            <w:tcW w:w="2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B54CE8" w:rsidP="00CE725F">
            <w:pPr>
              <w:pStyle w:val="IRSBitItem"/>
              <w:rPr>
                <w:del w:id="3438" w:author="Chunhui zheng(BJ-RD)" w:date="2019-06-26T19:14:00Z"/>
              </w:rPr>
            </w:pPr>
            <w:del w:id="3439" w:author="Chunhui zheng(BJ-RD)" w:date="2019-06-26T19:14:00Z">
              <w:r w:rsidDel="006F1C24">
                <w:rPr>
                  <w:rFonts w:eastAsia="宋体" w:hint="eastAsia"/>
                  <w:lang w:eastAsia="zh-CN"/>
                </w:rPr>
                <w:delText>vcc</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853154" w:rsidDel="006F1C24" w:rsidRDefault="00366CE7" w:rsidP="00CE725F">
            <w:pPr>
              <w:pStyle w:val="IRSBitItem"/>
              <w:rPr>
                <w:del w:id="3440" w:author="Chunhui zheng(BJ-RD)" w:date="2019-06-26T19:14:00Z"/>
                <w:rFonts w:eastAsia="等线" w:hint="eastAsia"/>
                <w:lang w:eastAsia="zh-CN"/>
              </w:rPr>
            </w:pPr>
            <w:del w:id="3441" w:author="Chunhui zheng(BJ-RD)" w:date="2019-06-26T19:14:00Z">
              <w:r w:rsidRPr="008C6B7B" w:rsidDel="006F1C24">
                <w:rPr>
                  <w:rFonts w:eastAsia="等线" w:hint="eastAsia"/>
                  <w:lang w:eastAsia="zh-CN"/>
                </w:rPr>
                <w:delText>x</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442" w:author="Chunhui zheng(BJ-RD)" w:date="2019-06-26T19:14:00Z"/>
              </w:rPr>
            </w:pPr>
            <w:del w:id="3443" w:author="Chunhui zheng(BJ-RD)" w:date="2019-06-26T19:14:00Z">
              <w:r w:rsidDel="006F1C24">
                <w:delText>x</w:delText>
              </w:r>
            </w:del>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444" w:author="Chunhui zheng(BJ-RD)" w:date="2019-06-26T19:14:00Z"/>
              </w:rPr>
            </w:pPr>
            <w:del w:id="3445" w:author="Chunhui zheng(BJ-RD)" w:date="2019-06-26T19:14:00Z">
              <w:r w:rsidDel="006F1C24">
                <w:delText>x</w:delText>
              </w:r>
            </w:del>
          </w:p>
        </w:tc>
      </w:tr>
      <w:tr w:rsidR="00CE725F" w:rsidDel="006F1C24" w:rsidTr="00CE725F">
        <w:trPr>
          <w:cantSplit/>
          <w:jc w:val="center"/>
          <w:del w:id="3446" w:author="Chunhui zheng(BJ-RD)" w:date="2019-06-26T19:14: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447" w:author="Chunhui zheng(BJ-RD)" w:date="2019-06-26T19:14:00Z"/>
                <w:rFonts w:hint="eastAsia"/>
                <w:b w:val="0"/>
              </w:rPr>
            </w:pPr>
            <w:del w:id="3448" w:author="Chunhui zheng(BJ-RD)" w:date="2019-06-26T19:14:00Z">
              <w:r w:rsidDel="006F1C24">
                <w:rPr>
                  <w:rFonts w:eastAsia="宋体" w:hint="eastAsia"/>
                  <w:b w:val="0"/>
                  <w:lang w:eastAsia="zh-CN"/>
                </w:rPr>
                <w:delText>3</w:delText>
              </w:r>
              <w:r w:rsidDel="006F1C24">
                <w:rPr>
                  <w:b w:val="0"/>
                </w:rPr>
                <w:delText>:</w:delText>
              </w:r>
              <w:r w:rsidDel="006F1C24">
                <w:rPr>
                  <w:rFonts w:eastAsia="宋体" w:hint="eastAsia"/>
                  <w:b w:val="0"/>
                  <w:lang w:eastAsia="zh-CN"/>
                </w:rPr>
                <w:delText>0</w:delText>
              </w:r>
            </w:del>
          </w:p>
        </w:tc>
        <w:tc>
          <w:tcPr>
            <w:tcW w:w="33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449" w:author="Chunhui zheng(BJ-RD)" w:date="2019-06-26T19:14:00Z"/>
                <w:rFonts w:hint="eastAsia"/>
              </w:rPr>
            </w:pPr>
            <w:del w:id="3450" w:author="Chunhui zheng(BJ-RD)" w:date="2019-06-26T19:14:00Z">
              <w:r w:rsidRPr="00DF6E91" w:rsidDel="006F1C24">
                <w:rPr>
                  <w:rFonts w:hint="eastAsia"/>
                </w:rPr>
                <w:delText>RWL</w:delText>
              </w:r>
            </w:del>
          </w:p>
        </w:tc>
        <w:tc>
          <w:tcPr>
            <w:tcW w:w="31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451" w:author="Chunhui zheng(BJ-RD)" w:date="2019-06-26T19:14:00Z"/>
                <w:rFonts w:hint="eastAsia"/>
              </w:rPr>
            </w:pPr>
            <w:del w:id="3452" w:author="Chunhui zheng(BJ-RD)" w:date="2019-06-26T19:14:00Z">
              <w:r w:rsidRPr="00DF6E91" w:rsidDel="006F1C24">
                <w:rPr>
                  <w:rFonts w:hint="eastAsia"/>
                </w:rPr>
                <w:delText>RO</w:delText>
              </w:r>
            </w:del>
          </w:p>
        </w:tc>
        <w:tc>
          <w:tcPr>
            <w:tcW w:w="26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1B2781" w:rsidDel="006F1C24" w:rsidRDefault="00CE725F" w:rsidP="00CE725F">
            <w:pPr>
              <w:pStyle w:val="IRSBitItem"/>
              <w:rPr>
                <w:del w:id="3453" w:author="Chunhui zheng(BJ-RD)" w:date="2019-06-26T19:14:00Z"/>
                <w:rFonts w:eastAsia="宋体" w:hint="eastAsia"/>
                <w:lang w:eastAsia="zh-CN"/>
              </w:rPr>
            </w:pPr>
            <w:del w:id="3454" w:author="Chunhui zheng(BJ-RD)" w:date="2019-06-26T19:14:00Z">
              <w:r w:rsidRPr="001B2781" w:rsidDel="006F1C24">
                <w:rPr>
                  <w:rFonts w:eastAsia="宋体" w:hint="eastAsia"/>
                  <w:lang w:eastAsia="zh-CN"/>
                </w:rPr>
                <w:delText>0</w:delText>
              </w:r>
            </w:del>
          </w:p>
        </w:tc>
        <w:tc>
          <w:tcPr>
            <w:tcW w:w="174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Description"/>
              <w:ind w:left="53"/>
              <w:rPr>
                <w:del w:id="3455" w:author="Chunhui zheng(BJ-RD)" w:date="2019-06-26T19:14:00Z"/>
                <w:rFonts w:eastAsia="宋体" w:hint="eastAsia"/>
                <w:b/>
                <w:lang w:eastAsia="zh-CN"/>
              </w:rPr>
            </w:pPr>
            <w:del w:id="3456" w:author="Chunhui zheng(BJ-RD)" w:date="2019-06-26T19:14:00Z">
              <w:r w:rsidDel="006F1C24">
                <w:rPr>
                  <w:rFonts w:eastAsia="宋体"/>
                  <w:b/>
                  <w:lang w:eastAsia="zh-CN"/>
                </w:rPr>
                <w:delText xml:space="preserve">MMIO </w:delText>
              </w:r>
              <w:r w:rsidRPr="00907B65" w:rsidDel="006F1C24">
                <w:rPr>
                  <w:rFonts w:eastAsia="宋体"/>
                  <w:b/>
                  <w:lang w:eastAsia="zh-CN"/>
                </w:rPr>
                <w:delText>2</w:delText>
              </w:r>
              <w:r w:rsidDel="006F1C24">
                <w:rPr>
                  <w:rFonts w:eastAsia="宋体" w:hint="eastAsia"/>
                  <w:b/>
                  <w:lang w:eastAsia="zh-CN"/>
                </w:rPr>
                <w:delText xml:space="preserve"> to 4</w:delText>
              </w:r>
              <w:r w:rsidRPr="00907B65" w:rsidDel="006F1C24">
                <w:rPr>
                  <w:rFonts w:eastAsia="宋体"/>
                  <w:b/>
                  <w:lang w:eastAsia="zh-CN"/>
                </w:rPr>
                <w:delText>G</w:delText>
              </w:r>
              <w:r w:rsidDel="006F1C24">
                <w:rPr>
                  <w:rFonts w:eastAsia="宋体" w:hint="eastAsia"/>
                  <w:b/>
                  <w:lang w:eastAsia="zh-CN"/>
                </w:rPr>
                <w:delText xml:space="preserve"> </w:delText>
              </w:r>
              <w:r w:rsidRPr="00907B65" w:rsidDel="006F1C24">
                <w:rPr>
                  <w:rFonts w:eastAsia="宋体"/>
                  <w:b/>
                  <w:lang w:eastAsia="zh-CN"/>
                </w:rPr>
                <w:delText>(MMIO</w:delText>
              </w:r>
              <w:r w:rsidDel="006F1C24">
                <w:rPr>
                  <w:rFonts w:eastAsia="宋体" w:hint="eastAsia"/>
                  <w:b/>
                  <w:lang w:eastAsia="zh-CN"/>
                </w:rPr>
                <w:delText>2T4</w:delText>
              </w:r>
              <w:r w:rsidRPr="00907B65" w:rsidDel="006F1C24">
                <w:rPr>
                  <w:rFonts w:eastAsia="宋体"/>
                  <w:b/>
                  <w:lang w:eastAsia="zh-CN"/>
                </w:rPr>
                <w:delText>G)</w:delText>
              </w:r>
              <w:r w:rsidDel="006F1C24">
                <w:rPr>
                  <w:rFonts w:eastAsia="宋体" w:hint="eastAsia"/>
                  <w:b/>
                  <w:lang w:eastAsia="zh-CN"/>
                </w:rPr>
                <w:delText xml:space="preserve"> entry17 target node</w:delText>
              </w:r>
            </w:del>
          </w:p>
          <w:p w:rsidR="000A1DC1" w:rsidRPr="00907B65" w:rsidDel="006F1C24" w:rsidRDefault="00CE725F" w:rsidP="000A1DC1">
            <w:pPr>
              <w:pStyle w:val="IRSBitDescription"/>
              <w:ind w:left="53"/>
              <w:rPr>
                <w:del w:id="3457" w:author="Chunhui zheng(BJ-RD)" w:date="2019-06-26T19:14:00Z"/>
                <w:rFonts w:eastAsia="宋体"/>
                <w:b/>
                <w:lang w:eastAsia="zh-CN"/>
              </w:rPr>
            </w:pPr>
            <w:del w:id="3458" w:author="Chunhui zheng(BJ-RD)" w:date="2019-06-26T19:14:00Z">
              <w:r w:rsidRPr="00DF6E91" w:rsidDel="006F1C24">
                <w:rPr>
                  <w:rFonts w:eastAsia="宋体" w:hint="eastAsia"/>
                  <w:lang w:eastAsia="zh-CN"/>
                </w:rPr>
                <w:delText>A</w:delText>
              </w:r>
              <w:r w:rsidRPr="00DF6E91" w:rsidDel="006F1C24">
                <w:rPr>
                  <w:rFonts w:eastAsia="宋体"/>
                  <w:lang w:eastAsia="zh-CN"/>
                </w:rPr>
                <w:delText>[30:26]==</w:delText>
              </w:r>
              <w:r w:rsidRPr="00DF6E91" w:rsidDel="006F1C24">
                <w:rPr>
                  <w:rFonts w:eastAsia="宋体" w:hint="eastAsia"/>
                  <w:lang w:eastAsia="zh-CN"/>
                </w:rPr>
                <w:delText>5</w:delText>
              </w:r>
              <w:r w:rsidDel="006F1C24">
                <w:rPr>
                  <w:rFonts w:eastAsia="宋体"/>
                  <w:lang w:eastAsia="zh-CN"/>
                </w:rPr>
                <w:delText>’d</w:delText>
              </w:r>
              <w:r w:rsidDel="006F1C24">
                <w:rPr>
                  <w:rFonts w:eastAsia="宋体" w:hint="eastAsia"/>
                  <w:lang w:eastAsia="zh-CN"/>
                </w:rPr>
                <w:delText>17</w:delText>
              </w:r>
              <w:r w:rsidRPr="00DF6E91" w:rsidDel="006F1C24">
                <w:rPr>
                  <w:rFonts w:eastAsia="宋体"/>
                  <w:lang w:eastAsia="zh-CN"/>
                </w:rPr>
                <w:delText>: the request is routed to the node indicated by this register value</w:delText>
              </w:r>
            </w:del>
          </w:p>
        </w:tc>
        <w:tc>
          <w:tcPr>
            <w:tcW w:w="130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jc w:val="left"/>
              <w:rPr>
                <w:del w:id="3459" w:author="Chunhui zheng(BJ-RD)" w:date="2019-06-26T19:14:00Z"/>
                <w:rFonts w:eastAsia="宋体"/>
                <w:lang w:eastAsia="zh-CN"/>
              </w:rPr>
            </w:pPr>
            <w:del w:id="3460" w:author="Chunhui zheng(BJ-RD)" w:date="2019-06-26T19:14:00Z">
              <w:r w:rsidDel="006F1C24">
                <w:rPr>
                  <w:rFonts w:eastAsia="宋体"/>
                  <w:lang w:eastAsia="zh-CN"/>
                </w:rPr>
                <w:delText>RSVAD_MMIO</w:delText>
              </w:r>
              <w:r w:rsidDel="006F1C24">
                <w:rPr>
                  <w:rFonts w:eastAsia="宋体" w:hint="eastAsia"/>
                  <w:lang w:eastAsia="zh-CN"/>
                </w:rPr>
                <w:delText>2T4G</w:delText>
              </w:r>
              <w:r w:rsidDel="006F1C24">
                <w:rPr>
                  <w:rFonts w:eastAsia="宋体"/>
                  <w:lang w:eastAsia="zh-CN"/>
                </w:rPr>
                <w:delText>TMVEQ</w:delText>
              </w:r>
              <w:r w:rsidDel="006F1C24">
                <w:rPr>
                  <w:rFonts w:eastAsia="宋体" w:hint="eastAsia"/>
                  <w:lang w:eastAsia="zh-CN"/>
                </w:rPr>
                <w:delText>17</w:delText>
              </w:r>
              <w:r w:rsidRPr="00907B65" w:rsidDel="006F1C24">
                <w:rPr>
                  <w:rFonts w:eastAsia="宋体" w:hint="eastAsia"/>
                  <w:lang w:eastAsia="zh-CN"/>
                </w:rPr>
                <w:delText>[3:0]</w:delText>
              </w:r>
            </w:del>
          </w:p>
        </w:tc>
        <w:tc>
          <w:tcPr>
            <w:tcW w:w="31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461" w:author="Chunhui zheng(BJ-RD)" w:date="2019-06-26T19:14:00Z"/>
              </w:rPr>
            </w:pPr>
          </w:p>
        </w:tc>
        <w:tc>
          <w:tcPr>
            <w:tcW w:w="2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B54CE8" w:rsidP="00CE725F">
            <w:pPr>
              <w:pStyle w:val="IRSBitItem"/>
              <w:rPr>
                <w:del w:id="3462" w:author="Chunhui zheng(BJ-RD)" w:date="2019-06-26T19:14:00Z"/>
              </w:rPr>
            </w:pPr>
            <w:del w:id="3463" w:author="Chunhui zheng(BJ-RD)" w:date="2019-06-26T19:14:00Z">
              <w:r w:rsidDel="006F1C24">
                <w:rPr>
                  <w:rFonts w:eastAsia="宋体" w:hint="eastAsia"/>
                  <w:lang w:eastAsia="zh-CN"/>
                </w:rPr>
                <w:delText>vcc</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853154" w:rsidDel="006F1C24" w:rsidRDefault="00366CE7" w:rsidP="00CE725F">
            <w:pPr>
              <w:pStyle w:val="IRSBitItem"/>
              <w:rPr>
                <w:del w:id="3464" w:author="Chunhui zheng(BJ-RD)" w:date="2019-06-26T19:14:00Z"/>
                <w:rFonts w:eastAsia="等线" w:hint="eastAsia"/>
                <w:lang w:eastAsia="zh-CN"/>
              </w:rPr>
            </w:pPr>
            <w:del w:id="3465" w:author="Chunhui zheng(BJ-RD)" w:date="2019-06-26T19:14:00Z">
              <w:r w:rsidRPr="008C6B7B" w:rsidDel="006F1C24">
                <w:rPr>
                  <w:rFonts w:eastAsia="等线" w:hint="eastAsia"/>
                  <w:lang w:eastAsia="zh-CN"/>
                </w:rPr>
                <w:delText>x</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466" w:author="Chunhui zheng(BJ-RD)" w:date="2019-06-26T19:14:00Z"/>
              </w:rPr>
            </w:pPr>
            <w:del w:id="3467" w:author="Chunhui zheng(BJ-RD)" w:date="2019-06-26T19:14:00Z">
              <w:r w:rsidDel="006F1C24">
                <w:delText>x</w:delText>
              </w:r>
            </w:del>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468" w:author="Chunhui zheng(BJ-RD)" w:date="2019-06-26T19:14:00Z"/>
              </w:rPr>
            </w:pPr>
            <w:del w:id="3469" w:author="Chunhui zheng(BJ-RD)" w:date="2019-06-26T19:14:00Z">
              <w:r w:rsidDel="006F1C24">
                <w:delText>x</w:delText>
              </w:r>
            </w:del>
          </w:p>
        </w:tc>
      </w:tr>
    </w:tbl>
    <w:p w:rsidR="00CE725F" w:rsidDel="006F1C24" w:rsidRDefault="00CE725F" w:rsidP="00CE725F">
      <w:pPr>
        <w:pStyle w:val="IRSReg-Heading"/>
        <w:ind w:left="189"/>
        <w:rPr>
          <w:del w:id="3470" w:author="Chunhui zheng(BJ-RD)" w:date="2019-06-26T19:14:00Z"/>
          <w:rFonts w:eastAsia="宋体" w:hint="eastAsia"/>
          <w:lang w:eastAsia="zh-CN"/>
        </w:rPr>
      </w:pPr>
      <w:del w:id="3471" w:author="Chunhui zheng(BJ-RD)" w:date="2019-06-26T19:14:00Z">
        <w:r w:rsidDel="006F1C24">
          <w:rPr>
            <w:u w:val="single"/>
          </w:rPr>
          <w:delText xml:space="preserve">Offset Address: </w:delText>
        </w:r>
        <w:r w:rsidDel="006F1C24">
          <w:rPr>
            <w:rFonts w:eastAsia="宋体"/>
            <w:u w:val="single"/>
            <w:lang w:eastAsia="zh-CN"/>
          </w:rPr>
          <w:delText>B</w:delText>
        </w:r>
        <w:r w:rsidDel="006F1C24">
          <w:rPr>
            <w:rFonts w:eastAsia="宋体" w:hint="eastAsia"/>
            <w:u w:val="single"/>
            <w:lang w:eastAsia="zh-CN"/>
          </w:rPr>
          <w:delText>B</w:delText>
        </w:r>
        <w:r w:rsidDel="006F1C24">
          <w:rPr>
            <w:u w:val="single"/>
          </w:rPr>
          <w:delText>-</w:delText>
        </w:r>
        <w:r w:rsidDel="006F1C24">
          <w:rPr>
            <w:rFonts w:eastAsia="宋体"/>
            <w:u w:val="single"/>
            <w:lang w:eastAsia="zh-CN"/>
          </w:rPr>
          <w:delText>B</w:delText>
        </w:r>
        <w:r w:rsidDel="006F1C24">
          <w:rPr>
            <w:rFonts w:eastAsia="宋体" w:hint="eastAsia"/>
            <w:u w:val="single"/>
            <w:lang w:eastAsia="zh-CN"/>
          </w:rPr>
          <w:delText>8</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rPr>
            <w:rFonts w:eastAsia="宋体" w:hint="eastAsia"/>
            <w:lang w:eastAsia="zh-CN"/>
          </w:rPr>
          <w:br/>
          <w:delText>MMIO2T4G decoder</w:delText>
        </w:r>
        <w:r w:rsidDel="006F1C24">
          <w:rPr>
            <w:rFonts w:eastAsia="宋体" w:hint="eastAsia"/>
            <w:lang w:eastAsia="zh-CN"/>
          </w:rPr>
          <w:tab/>
        </w:r>
        <w:r w:rsidDel="006F1C24">
          <w:delText>Default Value:</w:delText>
        </w:r>
        <w:r w:rsidRPr="00836DEF" w:rsidDel="006F1C24">
          <w:rPr>
            <w:rFonts w:eastAsia="宋体" w:hint="eastAsia"/>
            <w:lang w:eastAsia="zh-CN"/>
          </w:rPr>
          <w:delText xml:space="preserve">0000 </w:delText>
        </w:r>
        <w:r w:rsidDel="006F1C24">
          <w:rPr>
            <w:rFonts w:eastAsia="宋体" w:hint="eastAsia"/>
            <w:lang w:eastAsia="zh-CN"/>
          </w:rPr>
          <w:delText>0000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73"/>
        <w:gridCol w:w="648"/>
        <w:gridCol w:w="540"/>
        <w:gridCol w:w="3551"/>
        <w:gridCol w:w="2654"/>
        <w:gridCol w:w="642"/>
        <w:gridCol w:w="570"/>
        <w:gridCol w:w="147"/>
        <w:gridCol w:w="147"/>
        <w:gridCol w:w="156"/>
      </w:tblGrid>
      <w:tr w:rsidR="00CE725F" w:rsidDel="006F1C24" w:rsidTr="00CE725F">
        <w:trPr>
          <w:cantSplit/>
          <w:jc w:val="center"/>
          <w:del w:id="3472" w:author="Chunhui zheng(BJ-RD)" w:date="2019-06-26T19:14: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CE725F" w:rsidRPr="00DF6E91" w:rsidDel="006F1C24" w:rsidRDefault="00CE725F" w:rsidP="00CE725F">
            <w:pPr>
              <w:pStyle w:val="IRSBitItem"/>
              <w:rPr>
                <w:del w:id="3473" w:author="Chunhui zheng(BJ-RD)" w:date="2019-06-26T19:14:00Z"/>
                <w:rFonts w:hint="eastAsia"/>
                <w:b w:val="0"/>
              </w:rPr>
            </w:pPr>
            <w:del w:id="3474" w:author="Chunhui zheng(BJ-RD)" w:date="2019-06-26T19:14:00Z">
              <w:r w:rsidDel="006F1C24">
                <w:delText>Bit</w:delText>
              </w:r>
            </w:del>
          </w:p>
        </w:tc>
        <w:tc>
          <w:tcPr>
            <w:tcW w:w="33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CE725F" w:rsidRPr="00DF6E91" w:rsidDel="006F1C24" w:rsidRDefault="00CE725F" w:rsidP="00CE725F">
            <w:pPr>
              <w:pStyle w:val="IRSBitItem"/>
              <w:rPr>
                <w:del w:id="3475" w:author="Chunhui zheng(BJ-RD)" w:date="2019-06-26T19:14:00Z"/>
                <w:rFonts w:hint="eastAsia"/>
              </w:rPr>
            </w:pPr>
            <w:del w:id="3476" w:author="Chunhui zheng(BJ-RD)" w:date="2019-06-26T19:14:00Z">
              <w:r w:rsidRPr="00F62296" w:rsidDel="006F1C24">
                <w:rPr>
                  <w:b w:val="0"/>
                </w:rPr>
                <w:delText>Attribute</w:delText>
              </w:r>
            </w:del>
          </w:p>
        </w:tc>
        <w:tc>
          <w:tcPr>
            <w:tcW w:w="31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CE725F" w:rsidRPr="00DF6E91" w:rsidDel="006F1C24" w:rsidRDefault="00CE725F" w:rsidP="00CE725F">
            <w:pPr>
              <w:pStyle w:val="IRSBitItem"/>
              <w:rPr>
                <w:del w:id="3477" w:author="Chunhui zheng(BJ-RD)" w:date="2019-06-26T19:14:00Z"/>
                <w:rFonts w:hint="eastAsia"/>
              </w:rPr>
            </w:pPr>
            <w:del w:id="3478" w:author="Chunhui zheng(BJ-RD)" w:date="2019-06-26T19:14:00Z">
              <w:r w:rsidRPr="00F62296" w:rsidDel="006F1C24">
                <w:rPr>
                  <w:b w:val="0"/>
                </w:rPr>
                <w:delText>HW Property</w:delText>
              </w:r>
            </w:del>
          </w:p>
        </w:tc>
        <w:tc>
          <w:tcPr>
            <w:tcW w:w="26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CE725F" w:rsidRPr="001B2781" w:rsidDel="006F1C24" w:rsidRDefault="00CE725F" w:rsidP="00CE725F">
            <w:pPr>
              <w:pStyle w:val="IRSBitItem"/>
              <w:rPr>
                <w:del w:id="3479" w:author="Chunhui zheng(BJ-RD)" w:date="2019-06-26T19:14:00Z"/>
                <w:rFonts w:eastAsia="宋体" w:hint="eastAsia"/>
                <w:lang w:eastAsia="zh-CN"/>
              </w:rPr>
            </w:pPr>
            <w:del w:id="3480" w:author="Chunhui zheng(BJ-RD)" w:date="2019-06-26T19:14:00Z">
              <w:r w:rsidRPr="00F62296" w:rsidDel="006F1C24">
                <w:rPr>
                  <w:b w:val="0"/>
                </w:rPr>
                <w:delText>Default</w:delText>
              </w:r>
            </w:del>
          </w:p>
        </w:tc>
        <w:tc>
          <w:tcPr>
            <w:tcW w:w="174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CE725F" w:rsidDel="006F1C24" w:rsidRDefault="00CE725F" w:rsidP="00CE725F">
            <w:pPr>
              <w:pStyle w:val="IRSBitDescription"/>
              <w:ind w:left="53"/>
              <w:rPr>
                <w:del w:id="3481" w:author="Chunhui zheng(BJ-RD)" w:date="2019-06-26T19:14:00Z"/>
                <w:rFonts w:eastAsia="宋体"/>
                <w:b/>
                <w:lang w:eastAsia="zh-CN"/>
              </w:rPr>
            </w:pPr>
            <w:del w:id="3482" w:author="Chunhui zheng(BJ-RD)" w:date="2019-06-26T19:14:00Z">
              <w:r w:rsidRPr="00293312" w:rsidDel="006F1C24">
                <w:rPr>
                  <w:rFonts w:eastAsia="Times New Roman"/>
                  <w:b/>
                </w:rPr>
                <w:delText>Description</w:delText>
              </w:r>
            </w:del>
          </w:p>
        </w:tc>
        <w:tc>
          <w:tcPr>
            <w:tcW w:w="130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CE725F" w:rsidDel="006F1C24" w:rsidRDefault="00CE725F" w:rsidP="00CE725F">
            <w:pPr>
              <w:pStyle w:val="IRSBitItem"/>
              <w:rPr>
                <w:del w:id="3483" w:author="Chunhui zheng(BJ-RD)" w:date="2019-06-26T19:14:00Z"/>
                <w:rFonts w:eastAsia="宋体"/>
                <w:lang w:eastAsia="zh-CN"/>
              </w:rPr>
            </w:pPr>
            <w:del w:id="3484" w:author="Chunhui zheng(BJ-RD)" w:date="2019-06-26T19:14:00Z">
              <w:r w:rsidRPr="00F62296" w:rsidDel="006F1C24">
                <w:delText>Mnemonic</w:delText>
              </w:r>
            </w:del>
          </w:p>
        </w:tc>
        <w:tc>
          <w:tcPr>
            <w:tcW w:w="31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CE725F" w:rsidDel="006F1C24" w:rsidRDefault="00CE725F" w:rsidP="00CE725F">
            <w:pPr>
              <w:pStyle w:val="IRSBitItem"/>
              <w:rPr>
                <w:del w:id="3485" w:author="Chunhui zheng(BJ-RD)" w:date="2019-06-26T19:14:00Z"/>
              </w:rPr>
            </w:pPr>
            <w:del w:id="3486" w:author="Chunhui zheng(BJ-RD)" w:date="2019-06-26T19:14:00Z">
              <w:r w:rsidRPr="00F62296" w:rsidDel="006F1C24">
                <w:rPr>
                  <w:b w:val="0"/>
                </w:rPr>
                <w:delText>ChipRev</w:delText>
              </w:r>
            </w:del>
          </w:p>
        </w:tc>
        <w:tc>
          <w:tcPr>
            <w:tcW w:w="2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CE725F" w:rsidRPr="00DF6E91" w:rsidDel="006F1C24" w:rsidRDefault="00CE725F" w:rsidP="00CE725F">
            <w:pPr>
              <w:pStyle w:val="IRSBitItem"/>
              <w:rPr>
                <w:del w:id="3487" w:author="Chunhui zheng(BJ-RD)" w:date="2019-06-26T19:14:00Z"/>
              </w:rPr>
            </w:pPr>
            <w:del w:id="3488" w:author="Chunhui zheng(BJ-RD)" w:date="2019-06-26T19:14:00Z">
              <w:r w:rsidRPr="00F62296" w:rsidDel="006F1C24">
                <w:rPr>
                  <w:b w:val="0"/>
                </w:rPr>
                <w:delText>PwrDm</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CE725F" w:rsidDel="006F1C24" w:rsidRDefault="00CE725F" w:rsidP="00CE725F">
            <w:pPr>
              <w:pStyle w:val="IRSBitItem"/>
              <w:rPr>
                <w:del w:id="3489" w:author="Chunhui zheng(BJ-RD)" w:date="2019-06-26T19:14:00Z"/>
              </w:rPr>
            </w:pPr>
            <w:del w:id="3490" w:author="Chunhui zheng(BJ-RD)" w:date="2019-06-26T19:14:00Z">
              <w:r w:rsidRPr="00F62296" w:rsidDel="006F1C24">
                <w:rPr>
                  <w:b w:val="0"/>
                </w:rPr>
                <w:delText>S</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CE725F" w:rsidDel="006F1C24" w:rsidRDefault="00CE725F" w:rsidP="00CE725F">
            <w:pPr>
              <w:pStyle w:val="IRSBitItem"/>
              <w:rPr>
                <w:del w:id="3491" w:author="Chunhui zheng(BJ-RD)" w:date="2019-06-26T19:14:00Z"/>
              </w:rPr>
            </w:pPr>
            <w:del w:id="3492" w:author="Chunhui zheng(BJ-RD)" w:date="2019-06-26T19:14:00Z">
              <w:r w:rsidRPr="00F62296" w:rsidDel="006F1C24">
                <w:rPr>
                  <w:b w:val="0"/>
                </w:rPr>
                <w:delText>P</w:delText>
              </w:r>
            </w:del>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CE725F" w:rsidDel="006F1C24" w:rsidRDefault="00CE725F" w:rsidP="00CE725F">
            <w:pPr>
              <w:pStyle w:val="IRSBitItem"/>
              <w:rPr>
                <w:del w:id="3493" w:author="Chunhui zheng(BJ-RD)" w:date="2019-06-26T19:14:00Z"/>
              </w:rPr>
            </w:pPr>
            <w:del w:id="3494" w:author="Chunhui zheng(BJ-RD)" w:date="2019-06-26T19:14:00Z">
              <w:r w:rsidRPr="00F62296" w:rsidDel="006F1C24">
                <w:rPr>
                  <w:b w:val="0"/>
                </w:rPr>
                <w:delText>E</w:delText>
              </w:r>
            </w:del>
          </w:p>
        </w:tc>
      </w:tr>
      <w:tr w:rsidR="00CE725F" w:rsidDel="006F1C24" w:rsidTr="00CE725F">
        <w:trPr>
          <w:cantSplit/>
          <w:jc w:val="center"/>
          <w:del w:id="3495" w:author="Chunhui zheng(BJ-RD)" w:date="2019-06-26T19:14: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496" w:author="Chunhui zheng(BJ-RD)" w:date="2019-06-26T19:14:00Z"/>
                <w:rFonts w:hint="eastAsia"/>
                <w:b w:val="0"/>
              </w:rPr>
            </w:pPr>
            <w:del w:id="3497" w:author="Chunhui zheng(BJ-RD)" w:date="2019-06-26T19:14:00Z">
              <w:r w:rsidDel="006F1C24">
                <w:rPr>
                  <w:rFonts w:eastAsia="宋体" w:hint="eastAsia"/>
                  <w:b w:val="0"/>
                  <w:lang w:eastAsia="zh-CN"/>
                </w:rPr>
                <w:delText>31:28</w:delText>
              </w:r>
            </w:del>
          </w:p>
        </w:tc>
        <w:tc>
          <w:tcPr>
            <w:tcW w:w="33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498" w:author="Chunhui zheng(BJ-RD)" w:date="2019-06-26T19:14:00Z"/>
                <w:rFonts w:hint="eastAsia"/>
              </w:rPr>
            </w:pPr>
            <w:del w:id="3499" w:author="Chunhui zheng(BJ-RD)" w:date="2019-06-26T19:14:00Z">
              <w:r w:rsidRPr="00DF6E91" w:rsidDel="006F1C24">
                <w:rPr>
                  <w:rFonts w:hint="eastAsia"/>
                </w:rPr>
                <w:delText>RWL</w:delText>
              </w:r>
            </w:del>
          </w:p>
        </w:tc>
        <w:tc>
          <w:tcPr>
            <w:tcW w:w="31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500" w:author="Chunhui zheng(BJ-RD)" w:date="2019-06-26T19:14:00Z"/>
                <w:rFonts w:hint="eastAsia"/>
              </w:rPr>
            </w:pPr>
            <w:del w:id="3501" w:author="Chunhui zheng(BJ-RD)" w:date="2019-06-26T19:14:00Z">
              <w:r w:rsidRPr="00DF6E91" w:rsidDel="006F1C24">
                <w:rPr>
                  <w:rFonts w:hint="eastAsia"/>
                </w:rPr>
                <w:delText>RO</w:delText>
              </w:r>
            </w:del>
          </w:p>
        </w:tc>
        <w:tc>
          <w:tcPr>
            <w:tcW w:w="26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502" w:author="Chunhui zheng(BJ-RD)" w:date="2019-06-26T19:14:00Z"/>
                <w:rFonts w:eastAsia="宋体"/>
                <w:lang w:eastAsia="zh-CN"/>
              </w:rPr>
            </w:pPr>
            <w:del w:id="3503" w:author="Chunhui zheng(BJ-RD)" w:date="2019-06-26T19:14:00Z">
              <w:r w:rsidRPr="001B2781" w:rsidDel="006F1C24">
                <w:rPr>
                  <w:rFonts w:eastAsia="宋体" w:hint="eastAsia"/>
                  <w:lang w:eastAsia="zh-CN"/>
                </w:rPr>
                <w:delText>0</w:delText>
              </w:r>
            </w:del>
          </w:p>
        </w:tc>
        <w:tc>
          <w:tcPr>
            <w:tcW w:w="174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Description"/>
              <w:ind w:left="53"/>
              <w:rPr>
                <w:del w:id="3504" w:author="Chunhui zheng(BJ-RD)" w:date="2019-06-26T19:14:00Z"/>
                <w:rFonts w:eastAsia="宋体" w:hint="eastAsia"/>
                <w:b/>
                <w:lang w:eastAsia="zh-CN"/>
              </w:rPr>
            </w:pPr>
            <w:del w:id="3505" w:author="Chunhui zheng(BJ-RD)" w:date="2019-06-26T19:14:00Z">
              <w:r w:rsidDel="006F1C24">
                <w:rPr>
                  <w:rFonts w:eastAsia="宋体"/>
                  <w:b/>
                  <w:lang w:eastAsia="zh-CN"/>
                </w:rPr>
                <w:delText xml:space="preserve">MMIO </w:delText>
              </w:r>
              <w:r w:rsidRPr="00907B65" w:rsidDel="006F1C24">
                <w:rPr>
                  <w:rFonts w:eastAsia="宋体"/>
                  <w:b/>
                  <w:lang w:eastAsia="zh-CN"/>
                </w:rPr>
                <w:delText>2</w:delText>
              </w:r>
              <w:r w:rsidDel="006F1C24">
                <w:rPr>
                  <w:rFonts w:eastAsia="宋体" w:hint="eastAsia"/>
                  <w:b/>
                  <w:lang w:eastAsia="zh-CN"/>
                </w:rPr>
                <w:delText xml:space="preserve"> to 4</w:delText>
              </w:r>
              <w:r w:rsidRPr="00907B65" w:rsidDel="006F1C24">
                <w:rPr>
                  <w:rFonts w:eastAsia="宋体"/>
                  <w:b/>
                  <w:lang w:eastAsia="zh-CN"/>
                </w:rPr>
                <w:delText>G</w:delText>
              </w:r>
              <w:r w:rsidDel="006F1C24">
                <w:rPr>
                  <w:rFonts w:eastAsia="宋体" w:hint="eastAsia"/>
                  <w:b/>
                  <w:lang w:eastAsia="zh-CN"/>
                </w:rPr>
                <w:delText xml:space="preserve"> </w:delText>
              </w:r>
              <w:r w:rsidRPr="00907B65" w:rsidDel="006F1C24">
                <w:rPr>
                  <w:rFonts w:eastAsia="宋体"/>
                  <w:b/>
                  <w:lang w:eastAsia="zh-CN"/>
                </w:rPr>
                <w:delText>(MMIO</w:delText>
              </w:r>
              <w:r w:rsidDel="006F1C24">
                <w:rPr>
                  <w:rFonts w:eastAsia="宋体" w:hint="eastAsia"/>
                  <w:b/>
                  <w:lang w:eastAsia="zh-CN"/>
                </w:rPr>
                <w:delText>2T4</w:delText>
              </w:r>
              <w:r w:rsidRPr="00907B65" w:rsidDel="006F1C24">
                <w:rPr>
                  <w:rFonts w:eastAsia="宋体"/>
                  <w:b/>
                  <w:lang w:eastAsia="zh-CN"/>
                </w:rPr>
                <w:delText>G)</w:delText>
              </w:r>
              <w:r w:rsidDel="006F1C24">
                <w:rPr>
                  <w:rFonts w:eastAsia="宋体" w:hint="eastAsia"/>
                  <w:b/>
                  <w:lang w:eastAsia="zh-CN"/>
                </w:rPr>
                <w:delText xml:space="preserve"> entry18 target node</w:delText>
              </w:r>
            </w:del>
          </w:p>
          <w:p w:rsidR="000A1DC1" w:rsidRPr="00907B65" w:rsidDel="006F1C24" w:rsidRDefault="00CE725F" w:rsidP="000A1DC1">
            <w:pPr>
              <w:pStyle w:val="IRSBitItem"/>
              <w:rPr>
                <w:del w:id="3506" w:author="Chunhui zheng(BJ-RD)" w:date="2019-06-26T19:14:00Z"/>
                <w:rFonts w:eastAsia="宋体" w:hint="eastAsia"/>
                <w:b w:val="0"/>
                <w:lang w:eastAsia="zh-CN"/>
              </w:rPr>
            </w:pPr>
            <w:del w:id="3507" w:author="Chunhui zheng(BJ-RD)" w:date="2019-06-26T19:14:00Z">
              <w:r w:rsidRPr="00DF6E91" w:rsidDel="006F1C24">
                <w:rPr>
                  <w:rFonts w:eastAsia="宋体" w:hint="eastAsia"/>
                  <w:b w:val="0"/>
                  <w:lang w:eastAsia="zh-CN"/>
                </w:rPr>
                <w:delText>A</w:delText>
              </w:r>
              <w:r w:rsidRPr="00DF6E91" w:rsidDel="006F1C24">
                <w:rPr>
                  <w:rFonts w:eastAsia="宋体"/>
                  <w:b w:val="0"/>
                  <w:lang w:eastAsia="zh-CN"/>
                </w:rPr>
                <w:delText>[30:26]==</w:delText>
              </w:r>
              <w:r w:rsidRPr="00DF6E91" w:rsidDel="006F1C24">
                <w:rPr>
                  <w:rFonts w:eastAsia="宋体" w:hint="eastAsia"/>
                  <w:b w:val="0"/>
                  <w:lang w:eastAsia="zh-CN"/>
                </w:rPr>
                <w:delText>5</w:delText>
              </w:r>
              <w:r w:rsidDel="006F1C24">
                <w:rPr>
                  <w:rFonts w:eastAsia="宋体"/>
                  <w:b w:val="0"/>
                  <w:lang w:eastAsia="zh-CN"/>
                </w:rPr>
                <w:delText>’d</w:delText>
              </w:r>
              <w:r w:rsidDel="006F1C24">
                <w:rPr>
                  <w:rFonts w:eastAsia="宋体" w:hint="eastAsia"/>
                  <w:b w:val="0"/>
                  <w:lang w:eastAsia="zh-CN"/>
                </w:rPr>
                <w:delText>18</w:delText>
              </w:r>
              <w:r w:rsidRPr="00DF6E91" w:rsidDel="006F1C24">
                <w:rPr>
                  <w:rFonts w:eastAsia="宋体"/>
                  <w:b w:val="0"/>
                  <w:lang w:eastAsia="zh-CN"/>
                </w:rPr>
                <w:delText>: the request is routed to the node indicated by this register value</w:delText>
              </w:r>
            </w:del>
          </w:p>
        </w:tc>
        <w:tc>
          <w:tcPr>
            <w:tcW w:w="130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508" w:author="Chunhui zheng(BJ-RD)" w:date="2019-06-26T19:14:00Z"/>
                <w:rFonts w:eastAsia="宋体"/>
                <w:lang w:eastAsia="zh-CN"/>
              </w:rPr>
            </w:pPr>
            <w:del w:id="3509" w:author="Chunhui zheng(BJ-RD)" w:date="2019-06-26T19:14:00Z">
              <w:r w:rsidDel="006F1C24">
                <w:rPr>
                  <w:rFonts w:eastAsia="宋体"/>
                  <w:lang w:eastAsia="zh-CN"/>
                </w:rPr>
                <w:delText>RSVAD_MMIO</w:delText>
              </w:r>
              <w:r w:rsidDel="006F1C24">
                <w:rPr>
                  <w:rFonts w:eastAsia="宋体" w:hint="eastAsia"/>
                  <w:lang w:eastAsia="zh-CN"/>
                </w:rPr>
                <w:delText>2T4G</w:delText>
              </w:r>
              <w:r w:rsidDel="006F1C24">
                <w:rPr>
                  <w:rFonts w:eastAsia="宋体"/>
                  <w:lang w:eastAsia="zh-CN"/>
                </w:rPr>
                <w:delText>TMVEQ</w:delText>
              </w:r>
              <w:r w:rsidDel="006F1C24">
                <w:rPr>
                  <w:rFonts w:eastAsia="宋体" w:hint="eastAsia"/>
                  <w:lang w:eastAsia="zh-CN"/>
                </w:rPr>
                <w:delText>18</w:delText>
              </w:r>
              <w:r w:rsidRPr="00907B65" w:rsidDel="006F1C24">
                <w:rPr>
                  <w:rFonts w:eastAsia="宋体" w:hint="eastAsia"/>
                  <w:lang w:eastAsia="zh-CN"/>
                </w:rPr>
                <w:delText>[3:0]</w:delText>
              </w:r>
            </w:del>
          </w:p>
        </w:tc>
        <w:tc>
          <w:tcPr>
            <w:tcW w:w="31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510" w:author="Chunhui zheng(BJ-RD)" w:date="2019-06-26T19:14:00Z"/>
              </w:rPr>
            </w:pPr>
          </w:p>
        </w:tc>
        <w:tc>
          <w:tcPr>
            <w:tcW w:w="2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B54CE8" w:rsidP="00CE725F">
            <w:pPr>
              <w:pStyle w:val="IRSBitItem"/>
              <w:rPr>
                <w:del w:id="3511" w:author="Chunhui zheng(BJ-RD)" w:date="2019-06-26T19:14:00Z"/>
              </w:rPr>
            </w:pPr>
            <w:del w:id="3512" w:author="Chunhui zheng(BJ-RD)" w:date="2019-06-26T19:14:00Z">
              <w:r w:rsidDel="006F1C24">
                <w:rPr>
                  <w:rFonts w:eastAsia="宋体" w:hint="eastAsia"/>
                  <w:lang w:eastAsia="zh-CN"/>
                </w:rPr>
                <w:delText>vcc</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853154" w:rsidDel="006F1C24" w:rsidRDefault="00366CE7" w:rsidP="00CE725F">
            <w:pPr>
              <w:pStyle w:val="IRSBitItem"/>
              <w:rPr>
                <w:del w:id="3513" w:author="Chunhui zheng(BJ-RD)" w:date="2019-06-26T19:14:00Z"/>
                <w:rFonts w:eastAsia="等线" w:hint="eastAsia"/>
                <w:lang w:eastAsia="zh-CN"/>
              </w:rPr>
            </w:pPr>
            <w:del w:id="3514" w:author="Chunhui zheng(BJ-RD)" w:date="2019-06-26T19:14:00Z">
              <w:r w:rsidRPr="008C6B7B" w:rsidDel="006F1C24">
                <w:rPr>
                  <w:rFonts w:eastAsia="等线" w:hint="eastAsia"/>
                  <w:lang w:eastAsia="zh-CN"/>
                </w:rPr>
                <w:delText>x</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515" w:author="Chunhui zheng(BJ-RD)" w:date="2019-06-26T19:14:00Z"/>
              </w:rPr>
            </w:pPr>
            <w:del w:id="3516" w:author="Chunhui zheng(BJ-RD)" w:date="2019-06-26T19:14:00Z">
              <w:r w:rsidDel="006F1C24">
                <w:delText>x</w:delText>
              </w:r>
            </w:del>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517" w:author="Chunhui zheng(BJ-RD)" w:date="2019-06-26T19:14:00Z"/>
              </w:rPr>
            </w:pPr>
            <w:del w:id="3518" w:author="Chunhui zheng(BJ-RD)" w:date="2019-06-26T19:14:00Z">
              <w:r w:rsidDel="006F1C24">
                <w:delText>x</w:delText>
              </w:r>
            </w:del>
          </w:p>
        </w:tc>
      </w:tr>
      <w:tr w:rsidR="00CE725F" w:rsidDel="006F1C24" w:rsidTr="00CE725F">
        <w:trPr>
          <w:cantSplit/>
          <w:jc w:val="center"/>
          <w:del w:id="3519" w:author="Chunhui zheng(BJ-RD)" w:date="2019-06-26T19:14: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520" w:author="Chunhui zheng(BJ-RD)" w:date="2019-06-26T19:14:00Z"/>
                <w:rFonts w:hint="eastAsia"/>
                <w:b w:val="0"/>
              </w:rPr>
            </w:pPr>
            <w:del w:id="3521" w:author="Chunhui zheng(BJ-RD)" w:date="2019-06-26T19:14:00Z">
              <w:r w:rsidDel="006F1C24">
                <w:rPr>
                  <w:rFonts w:eastAsia="宋体" w:hint="eastAsia"/>
                  <w:b w:val="0"/>
                  <w:lang w:eastAsia="zh-CN"/>
                </w:rPr>
                <w:delText>27:24</w:delText>
              </w:r>
            </w:del>
          </w:p>
        </w:tc>
        <w:tc>
          <w:tcPr>
            <w:tcW w:w="33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522" w:author="Chunhui zheng(BJ-RD)" w:date="2019-06-26T19:14:00Z"/>
                <w:rFonts w:hint="eastAsia"/>
              </w:rPr>
            </w:pPr>
            <w:del w:id="3523" w:author="Chunhui zheng(BJ-RD)" w:date="2019-06-26T19:14:00Z">
              <w:r w:rsidRPr="00DF6E91" w:rsidDel="006F1C24">
                <w:rPr>
                  <w:rFonts w:hint="eastAsia"/>
                </w:rPr>
                <w:delText>RWL</w:delText>
              </w:r>
            </w:del>
          </w:p>
        </w:tc>
        <w:tc>
          <w:tcPr>
            <w:tcW w:w="31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524" w:author="Chunhui zheng(BJ-RD)" w:date="2019-06-26T19:14:00Z"/>
                <w:rFonts w:hint="eastAsia"/>
              </w:rPr>
            </w:pPr>
            <w:del w:id="3525" w:author="Chunhui zheng(BJ-RD)" w:date="2019-06-26T19:14:00Z">
              <w:r w:rsidRPr="00DF6E91" w:rsidDel="006F1C24">
                <w:rPr>
                  <w:rFonts w:hint="eastAsia"/>
                </w:rPr>
                <w:delText>RO</w:delText>
              </w:r>
            </w:del>
          </w:p>
        </w:tc>
        <w:tc>
          <w:tcPr>
            <w:tcW w:w="26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1B2781" w:rsidDel="006F1C24" w:rsidRDefault="00CE725F" w:rsidP="00CE725F">
            <w:pPr>
              <w:pStyle w:val="IRSBitItem"/>
              <w:rPr>
                <w:del w:id="3526" w:author="Chunhui zheng(BJ-RD)" w:date="2019-06-26T19:14:00Z"/>
                <w:rFonts w:eastAsia="宋体" w:hint="eastAsia"/>
                <w:lang w:eastAsia="zh-CN"/>
              </w:rPr>
            </w:pPr>
            <w:del w:id="3527" w:author="Chunhui zheng(BJ-RD)" w:date="2019-06-26T19:14:00Z">
              <w:r w:rsidRPr="001B2781" w:rsidDel="006F1C24">
                <w:rPr>
                  <w:rFonts w:eastAsia="宋体" w:hint="eastAsia"/>
                  <w:lang w:eastAsia="zh-CN"/>
                </w:rPr>
                <w:delText>0</w:delText>
              </w:r>
            </w:del>
          </w:p>
        </w:tc>
        <w:tc>
          <w:tcPr>
            <w:tcW w:w="174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Description"/>
              <w:ind w:left="53"/>
              <w:rPr>
                <w:del w:id="3528" w:author="Chunhui zheng(BJ-RD)" w:date="2019-06-26T19:14:00Z"/>
                <w:rFonts w:eastAsia="宋体" w:hint="eastAsia"/>
                <w:b/>
                <w:lang w:eastAsia="zh-CN"/>
              </w:rPr>
            </w:pPr>
            <w:del w:id="3529" w:author="Chunhui zheng(BJ-RD)" w:date="2019-06-26T19:14:00Z">
              <w:r w:rsidDel="006F1C24">
                <w:rPr>
                  <w:rFonts w:eastAsia="宋体"/>
                  <w:b/>
                  <w:lang w:eastAsia="zh-CN"/>
                </w:rPr>
                <w:delText xml:space="preserve">MMIO </w:delText>
              </w:r>
              <w:r w:rsidRPr="00907B65" w:rsidDel="006F1C24">
                <w:rPr>
                  <w:rFonts w:eastAsia="宋体"/>
                  <w:b/>
                  <w:lang w:eastAsia="zh-CN"/>
                </w:rPr>
                <w:delText>2</w:delText>
              </w:r>
              <w:r w:rsidDel="006F1C24">
                <w:rPr>
                  <w:rFonts w:eastAsia="宋体" w:hint="eastAsia"/>
                  <w:b/>
                  <w:lang w:eastAsia="zh-CN"/>
                </w:rPr>
                <w:delText xml:space="preserve"> to 4</w:delText>
              </w:r>
              <w:r w:rsidRPr="00907B65" w:rsidDel="006F1C24">
                <w:rPr>
                  <w:rFonts w:eastAsia="宋体"/>
                  <w:b/>
                  <w:lang w:eastAsia="zh-CN"/>
                </w:rPr>
                <w:delText>G</w:delText>
              </w:r>
              <w:r w:rsidDel="006F1C24">
                <w:rPr>
                  <w:rFonts w:eastAsia="宋体" w:hint="eastAsia"/>
                  <w:b/>
                  <w:lang w:eastAsia="zh-CN"/>
                </w:rPr>
                <w:delText xml:space="preserve"> </w:delText>
              </w:r>
              <w:r w:rsidRPr="00907B65" w:rsidDel="006F1C24">
                <w:rPr>
                  <w:rFonts w:eastAsia="宋体"/>
                  <w:b/>
                  <w:lang w:eastAsia="zh-CN"/>
                </w:rPr>
                <w:delText>(MMIO</w:delText>
              </w:r>
              <w:r w:rsidDel="006F1C24">
                <w:rPr>
                  <w:rFonts w:eastAsia="宋体" w:hint="eastAsia"/>
                  <w:b/>
                  <w:lang w:eastAsia="zh-CN"/>
                </w:rPr>
                <w:delText>2T4</w:delText>
              </w:r>
              <w:r w:rsidRPr="00907B65" w:rsidDel="006F1C24">
                <w:rPr>
                  <w:rFonts w:eastAsia="宋体"/>
                  <w:b/>
                  <w:lang w:eastAsia="zh-CN"/>
                </w:rPr>
                <w:delText>G)</w:delText>
              </w:r>
              <w:r w:rsidDel="006F1C24">
                <w:rPr>
                  <w:rFonts w:eastAsia="宋体" w:hint="eastAsia"/>
                  <w:b/>
                  <w:lang w:eastAsia="zh-CN"/>
                </w:rPr>
                <w:delText xml:space="preserve"> entry19 target node</w:delText>
              </w:r>
            </w:del>
          </w:p>
          <w:p w:rsidR="000A1DC1" w:rsidRPr="00907B65" w:rsidDel="006F1C24" w:rsidRDefault="00CE725F" w:rsidP="000A1DC1">
            <w:pPr>
              <w:pStyle w:val="IRSBitItem"/>
              <w:rPr>
                <w:del w:id="3530" w:author="Chunhui zheng(BJ-RD)" w:date="2019-06-26T19:14:00Z"/>
                <w:rFonts w:eastAsia="宋体"/>
                <w:b w:val="0"/>
                <w:lang w:eastAsia="zh-CN"/>
              </w:rPr>
            </w:pPr>
            <w:del w:id="3531" w:author="Chunhui zheng(BJ-RD)" w:date="2019-06-26T19:14:00Z">
              <w:r w:rsidRPr="00DF6E91" w:rsidDel="006F1C24">
                <w:rPr>
                  <w:rFonts w:eastAsia="宋体" w:hint="eastAsia"/>
                  <w:b w:val="0"/>
                  <w:lang w:eastAsia="zh-CN"/>
                </w:rPr>
                <w:delText>A</w:delText>
              </w:r>
              <w:r w:rsidRPr="00DF6E91" w:rsidDel="006F1C24">
                <w:rPr>
                  <w:rFonts w:eastAsia="宋体"/>
                  <w:b w:val="0"/>
                  <w:lang w:eastAsia="zh-CN"/>
                </w:rPr>
                <w:delText>[30:26]==</w:delText>
              </w:r>
              <w:r w:rsidRPr="00DF6E91" w:rsidDel="006F1C24">
                <w:rPr>
                  <w:rFonts w:eastAsia="宋体" w:hint="eastAsia"/>
                  <w:b w:val="0"/>
                  <w:lang w:eastAsia="zh-CN"/>
                </w:rPr>
                <w:delText>5</w:delText>
              </w:r>
              <w:r w:rsidDel="006F1C24">
                <w:rPr>
                  <w:rFonts w:eastAsia="宋体"/>
                  <w:b w:val="0"/>
                  <w:lang w:eastAsia="zh-CN"/>
                </w:rPr>
                <w:delText>’d</w:delText>
              </w:r>
              <w:r w:rsidDel="006F1C24">
                <w:rPr>
                  <w:rFonts w:eastAsia="宋体" w:hint="eastAsia"/>
                  <w:b w:val="0"/>
                  <w:lang w:eastAsia="zh-CN"/>
                </w:rPr>
                <w:delText>19</w:delText>
              </w:r>
              <w:r w:rsidRPr="00DF6E91" w:rsidDel="006F1C24">
                <w:rPr>
                  <w:rFonts w:eastAsia="宋体"/>
                  <w:b w:val="0"/>
                  <w:lang w:eastAsia="zh-CN"/>
                </w:rPr>
                <w:delText>: the request is routed to the node indicated by this register value</w:delText>
              </w:r>
            </w:del>
          </w:p>
        </w:tc>
        <w:tc>
          <w:tcPr>
            <w:tcW w:w="130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jc w:val="left"/>
              <w:rPr>
                <w:del w:id="3532" w:author="Chunhui zheng(BJ-RD)" w:date="2019-06-26T19:14:00Z"/>
                <w:rFonts w:eastAsia="宋体"/>
                <w:lang w:eastAsia="zh-CN"/>
              </w:rPr>
            </w:pPr>
            <w:del w:id="3533" w:author="Chunhui zheng(BJ-RD)" w:date="2019-06-26T19:14:00Z">
              <w:r w:rsidDel="006F1C24">
                <w:rPr>
                  <w:rFonts w:eastAsia="宋体"/>
                  <w:lang w:eastAsia="zh-CN"/>
                </w:rPr>
                <w:delText>RSVAD_MMIO</w:delText>
              </w:r>
              <w:r w:rsidDel="006F1C24">
                <w:rPr>
                  <w:rFonts w:eastAsia="宋体" w:hint="eastAsia"/>
                  <w:lang w:eastAsia="zh-CN"/>
                </w:rPr>
                <w:delText>2T4G</w:delText>
              </w:r>
              <w:r w:rsidDel="006F1C24">
                <w:rPr>
                  <w:rFonts w:eastAsia="宋体"/>
                  <w:lang w:eastAsia="zh-CN"/>
                </w:rPr>
                <w:delText>TMVEQ</w:delText>
              </w:r>
              <w:r w:rsidDel="006F1C24">
                <w:rPr>
                  <w:rFonts w:eastAsia="宋体" w:hint="eastAsia"/>
                  <w:lang w:eastAsia="zh-CN"/>
                </w:rPr>
                <w:delText>19</w:delText>
              </w:r>
              <w:r w:rsidRPr="00907B65" w:rsidDel="006F1C24">
                <w:rPr>
                  <w:rFonts w:eastAsia="宋体" w:hint="eastAsia"/>
                  <w:lang w:eastAsia="zh-CN"/>
                </w:rPr>
                <w:delText>[3:0]</w:delText>
              </w:r>
            </w:del>
          </w:p>
        </w:tc>
        <w:tc>
          <w:tcPr>
            <w:tcW w:w="31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534" w:author="Chunhui zheng(BJ-RD)" w:date="2019-06-26T19:14:00Z"/>
              </w:rPr>
            </w:pPr>
          </w:p>
        </w:tc>
        <w:tc>
          <w:tcPr>
            <w:tcW w:w="2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B54CE8" w:rsidP="00CE725F">
            <w:pPr>
              <w:pStyle w:val="IRSBitItem"/>
              <w:rPr>
                <w:del w:id="3535" w:author="Chunhui zheng(BJ-RD)" w:date="2019-06-26T19:14:00Z"/>
              </w:rPr>
            </w:pPr>
            <w:del w:id="3536" w:author="Chunhui zheng(BJ-RD)" w:date="2019-06-26T19:14:00Z">
              <w:r w:rsidDel="006F1C24">
                <w:rPr>
                  <w:rFonts w:eastAsia="宋体" w:hint="eastAsia"/>
                  <w:lang w:eastAsia="zh-CN"/>
                </w:rPr>
                <w:delText>vcc</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853154" w:rsidDel="006F1C24" w:rsidRDefault="00366CE7" w:rsidP="00CE725F">
            <w:pPr>
              <w:pStyle w:val="IRSBitItem"/>
              <w:rPr>
                <w:del w:id="3537" w:author="Chunhui zheng(BJ-RD)" w:date="2019-06-26T19:14:00Z"/>
                <w:rFonts w:eastAsia="等线" w:hint="eastAsia"/>
                <w:lang w:eastAsia="zh-CN"/>
              </w:rPr>
            </w:pPr>
            <w:del w:id="3538" w:author="Chunhui zheng(BJ-RD)" w:date="2019-06-26T19:14:00Z">
              <w:r w:rsidRPr="008C6B7B" w:rsidDel="006F1C24">
                <w:rPr>
                  <w:rFonts w:eastAsia="等线" w:hint="eastAsia"/>
                  <w:lang w:eastAsia="zh-CN"/>
                </w:rPr>
                <w:delText>x</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539" w:author="Chunhui zheng(BJ-RD)" w:date="2019-06-26T19:14:00Z"/>
              </w:rPr>
            </w:pPr>
            <w:del w:id="3540" w:author="Chunhui zheng(BJ-RD)" w:date="2019-06-26T19:14:00Z">
              <w:r w:rsidDel="006F1C24">
                <w:delText>x</w:delText>
              </w:r>
            </w:del>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541" w:author="Chunhui zheng(BJ-RD)" w:date="2019-06-26T19:14:00Z"/>
              </w:rPr>
            </w:pPr>
            <w:del w:id="3542" w:author="Chunhui zheng(BJ-RD)" w:date="2019-06-26T19:14:00Z">
              <w:r w:rsidDel="006F1C24">
                <w:delText>x</w:delText>
              </w:r>
            </w:del>
          </w:p>
        </w:tc>
      </w:tr>
      <w:tr w:rsidR="00CE725F" w:rsidDel="006F1C24" w:rsidTr="00CE725F">
        <w:trPr>
          <w:cantSplit/>
          <w:jc w:val="center"/>
          <w:del w:id="3543" w:author="Chunhui zheng(BJ-RD)" w:date="2019-06-26T19:14: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544" w:author="Chunhui zheng(BJ-RD)" w:date="2019-06-26T19:14:00Z"/>
                <w:rFonts w:hint="eastAsia"/>
                <w:b w:val="0"/>
              </w:rPr>
            </w:pPr>
            <w:del w:id="3545" w:author="Chunhui zheng(BJ-RD)" w:date="2019-06-26T19:14:00Z">
              <w:r w:rsidDel="006F1C24">
                <w:rPr>
                  <w:rFonts w:eastAsia="宋体" w:hint="eastAsia"/>
                  <w:b w:val="0"/>
                  <w:lang w:eastAsia="zh-CN"/>
                </w:rPr>
                <w:delText>23:20</w:delText>
              </w:r>
            </w:del>
          </w:p>
        </w:tc>
        <w:tc>
          <w:tcPr>
            <w:tcW w:w="33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546" w:author="Chunhui zheng(BJ-RD)" w:date="2019-06-26T19:14:00Z"/>
                <w:rFonts w:hint="eastAsia"/>
              </w:rPr>
            </w:pPr>
            <w:del w:id="3547" w:author="Chunhui zheng(BJ-RD)" w:date="2019-06-26T19:14:00Z">
              <w:r w:rsidRPr="00DF6E91" w:rsidDel="006F1C24">
                <w:rPr>
                  <w:rFonts w:hint="eastAsia"/>
                </w:rPr>
                <w:delText>RWL</w:delText>
              </w:r>
            </w:del>
          </w:p>
        </w:tc>
        <w:tc>
          <w:tcPr>
            <w:tcW w:w="31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548" w:author="Chunhui zheng(BJ-RD)" w:date="2019-06-26T19:14:00Z"/>
                <w:rFonts w:hint="eastAsia"/>
              </w:rPr>
            </w:pPr>
            <w:del w:id="3549" w:author="Chunhui zheng(BJ-RD)" w:date="2019-06-26T19:14:00Z">
              <w:r w:rsidRPr="00DF6E91" w:rsidDel="006F1C24">
                <w:rPr>
                  <w:rFonts w:hint="eastAsia"/>
                </w:rPr>
                <w:delText>RO</w:delText>
              </w:r>
            </w:del>
          </w:p>
        </w:tc>
        <w:tc>
          <w:tcPr>
            <w:tcW w:w="26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550" w:author="Chunhui zheng(BJ-RD)" w:date="2019-06-26T19:14:00Z"/>
                <w:rFonts w:eastAsia="宋体"/>
                <w:lang w:eastAsia="zh-CN"/>
              </w:rPr>
            </w:pPr>
            <w:del w:id="3551" w:author="Chunhui zheng(BJ-RD)" w:date="2019-06-26T19:14:00Z">
              <w:r w:rsidRPr="001B2781" w:rsidDel="006F1C24">
                <w:rPr>
                  <w:rFonts w:eastAsia="宋体" w:hint="eastAsia"/>
                  <w:lang w:eastAsia="zh-CN"/>
                </w:rPr>
                <w:delText>0</w:delText>
              </w:r>
            </w:del>
          </w:p>
        </w:tc>
        <w:tc>
          <w:tcPr>
            <w:tcW w:w="174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Description"/>
              <w:ind w:left="53"/>
              <w:rPr>
                <w:del w:id="3552" w:author="Chunhui zheng(BJ-RD)" w:date="2019-06-26T19:14:00Z"/>
                <w:rFonts w:eastAsia="宋体" w:hint="eastAsia"/>
                <w:b/>
                <w:lang w:eastAsia="zh-CN"/>
              </w:rPr>
            </w:pPr>
            <w:del w:id="3553" w:author="Chunhui zheng(BJ-RD)" w:date="2019-06-26T19:14:00Z">
              <w:r w:rsidDel="006F1C24">
                <w:rPr>
                  <w:rFonts w:eastAsia="宋体"/>
                  <w:b/>
                  <w:lang w:eastAsia="zh-CN"/>
                </w:rPr>
                <w:delText xml:space="preserve">MMIO </w:delText>
              </w:r>
              <w:r w:rsidRPr="00907B65" w:rsidDel="006F1C24">
                <w:rPr>
                  <w:rFonts w:eastAsia="宋体"/>
                  <w:b/>
                  <w:lang w:eastAsia="zh-CN"/>
                </w:rPr>
                <w:delText>2</w:delText>
              </w:r>
              <w:r w:rsidDel="006F1C24">
                <w:rPr>
                  <w:rFonts w:eastAsia="宋体" w:hint="eastAsia"/>
                  <w:b/>
                  <w:lang w:eastAsia="zh-CN"/>
                </w:rPr>
                <w:delText xml:space="preserve"> to 4</w:delText>
              </w:r>
              <w:r w:rsidRPr="00907B65" w:rsidDel="006F1C24">
                <w:rPr>
                  <w:rFonts w:eastAsia="宋体"/>
                  <w:b/>
                  <w:lang w:eastAsia="zh-CN"/>
                </w:rPr>
                <w:delText>G</w:delText>
              </w:r>
              <w:r w:rsidDel="006F1C24">
                <w:rPr>
                  <w:rFonts w:eastAsia="宋体" w:hint="eastAsia"/>
                  <w:b/>
                  <w:lang w:eastAsia="zh-CN"/>
                </w:rPr>
                <w:delText xml:space="preserve"> </w:delText>
              </w:r>
              <w:r w:rsidRPr="00907B65" w:rsidDel="006F1C24">
                <w:rPr>
                  <w:rFonts w:eastAsia="宋体"/>
                  <w:b/>
                  <w:lang w:eastAsia="zh-CN"/>
                </w:rPr>
                <w:delText>(MMIO</w:delText>
              </w:r>
              <w:r w:rsidDel="006F1C24">
                <w:rPr>
                  <w:rFonts w:eastAsia="宋体" w:hint="eastAsia"/>
                  <w:b/>
                  <w:lang w:eastAsia="zh-CN"/>
                </w:rPr>
                <w:delText>2T4</w:delText>
              </w:r>
              <w:r w:rsidRPr="00907B65" w:rsidDel="006F1C24">
                <w:rPr>
                  <w:rFonts w:eastAsia="宋体"/>
                  <w:b/>
                  <w:lang w:eastAsia="zh-CN"/>
                </w:rPr>
                <w:delText>G)</w:delText>
              </w:r>
              <w:r w:rsidDel="006F1C24">
                <w:rPr>
                  <w:rFonts w:eastAsia="宋体" w:hint="eastAsia"/>
                  <w:b/>
                  <w:lang w:eastAsia="zh-CN"/>
                </w:rPr>
                <w:delText xml:space="preserve"> entry20 target node</w:delText>
              </w:r>
            </w:del>
          </w:p>
          <w:p w:rsidR="000A1DC1" w:rsidRPr="00907B65" w:rsidDel="006F1C24" w:rsidRDefault="00CE725F" w:rsidP="000A1DC1">
            <w:pPr>
              <w:pStyle w:val="IRSBitItem"/>
              <w:rPr>
                <w:del w:id="3554" w:author="Chunhui zheng(BJ-RD)" w:date="2019-06-26T19:14:00Z"/>
                <w:rFonts w:eastAsia="宋体" w:hint="eastAsia"/>
                <w:b w:val="0"/>
                <w:lang w:eastAsia="zh-CN"/>
              </w:rPr>
            </w:pPr>
            <w:del w:id="3555" w:author="Chunhui zheng(BJ-RD)" w:date="2019-06-26T19:14:00Z">
              <w:r w:rsidRPr="00907B65" w:rsidDel="006F1C24">
                <w:rPr>
                  <w:rFonts w:eastAsia="宋体" w:hint="eastAsia"/>
                  <w:b w:val="0"/>
                  <w:lang w:eastAsia="zh-CN"/>
                </w:rPr>
                <w:delText>A</w:delText>
              </w:r>
              <w:r w:rsidRPr="00907B65" w:rsidDel="006F1C24">
                <w:rPr>
                  <w:rFonts w:eastAsia="宋体"/>
                  <w:b w:val="0"/>
                  <w:lang w:eastAsia="zh-CN"/>
                </w:rPr>
                <w:delText>[30:26]==</w:delText>
              </w:r>
              <w:r w:rsidRPr="00907B65" w:rsidDel="006F1C24">
                <w:rPr>
                  <w:rFonts w:eastAsia="宋体" w:hint="eastAsia"/>
                  <w:b w:val="0"/>
                  <w:lang w:eastAsia="zh-CN"/>
                </w:rPr>
                <w:delText>5</w:delText>
              </w:r>
              <w:r w:rsidDel="006F1C24">
                <w:rPr>
                  <w:rFonts w:eastAsia="宋体"/>
                  <w:b w:val="0"/>
                  <w:lang w:eastAsia="zh-CN"/>
                </w:rPr>
                <w:delText>’d</w:delText>
              </w:r>
              <w:r w:rsidDel="006F1C24">
                <w:rPr>
                  <w:rFonts w:eastAsia="宋体" w:hint="eastAsia"/>
                  <w:b w:val="0"/>
                  <w:lang w:eastAsia="zh-CN"/>
                </w:rPr>
                <w:delText>20</w:delText>
              </w:r>
              <w:r w:rsidRPr="00907B65" w:rsidDel="006F1C24">
                <w:rPr>
                  <w:rFonts w:eastAsia="宋体"/>
                  <w:b w:val="0"/>
                  <w:lang w:eastAsia="zh-CN"/>
                </w:rPr>
                <w:delText>: the request is routed to the node indicated by this register value</w:delText>
              </w:r>
            </w:del>
          </w:p>
        </w:tc>
        <w:tc>
          <w:tcPr>
            <w:tcW w:w="130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556" w:author="Chunhui zheng(BJ-RD)" w:date="2019-06-26T19:14:00Z"/>
                <w:rFonts w:eastAsia="宋体"/>
                <w:lang w:eastAsia="zh-CN"/>
              </w:rPr>
            </w:pPr>
            <w:del w:id="3557" w:author="Chunhui zheng(BJ-RD)" w:date="2019-06-26T19:14:00Z">
              <w:r w:rsidDel="006F1C24">
                <w:rPr>
                  <w:rFonts w:eastAsia="宋体"/>
                  <w:lang w:eastAsia="zh-CN"/>
                </w:rPr>
                <w:delText>RSVAD_MMIO</w:delText>
              </w:r>
              <w:r w:rsidDel="006F1C24">
                <w:rPr>
                  <w:rFonts w:eastAsia="宋体" w:hint="eastAsia"/>
                  <w:lang w:eastAsia="zh-CN"/>
                </w:rPr>
                <w:delText>2T4G</w:delText>
              </w:r>
              <w:r w:rsidDel="006F1C24">
                <w:rPr>
                  <w:rFonts w:eastAsia="宋体"/>
                  <w:lang w:eastAsia="zh-CN"/>
                </w:rPr>
                <w:delText>TMVEQ</w:delText>
              </w:r>
              <w:r w:rsidDel="006F1C24">
                <w:rPr>
                  <w:rFonts w:eastAsia="宋体" w:hint="eastAsia"/>
                  <w:lang w:eastAsia="zh-CN"/>
                </w:rPr>
                <w:delText>20</w:delText>
              </w:r>
              <w:r w:rsidRPr="00907B65" w:rsidDel="006F1C24">
                <w:rPr>
                  <w:rFonts w:eastAsia="宋体" w:hint="eastAsia"/>
                  <w:lang w:eastAsia="zh-CN"/>
                </w:rPr>
                <w:delText>[3:0]</w:delText>
              </w:r>
            </w:del>
          </w:p>
        </w:tc>
        <w:tc>
          <w:tcPr>
            <w:tcW w:w="31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558" w:author="Chunhui zheng(BJ-RD)" w:date="2019-06-26T19:14:00Z"/>
              </w:rPr>
            </w:pPr>
          </w:p>
        </w:tc>
        <w:tc>
          <w:tcPr>
            <w:tcW w:w="2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B54CE8" w:rsidP="00CE725F">
            <w:pPr>
              <w:pStyle w:val="IRSBitItem"/>
              <w:rPr>
                <w:del w:id="3559" w:author="Chunhui zheng(BJ-RD)" w:date="2019-06-26T19:14:00Z"/>
              </w:rPr>
            </w:pPr>
            <w:del w:id="3560" w:author="Chunhui zheng(BJ-RD)" w:date="2019-06-26T19:14:00Z">
              <w:r w:rsidDel="006F1C24">
                <w:rPr>
                  <w:rFonts w:eastAsia="宋体" w:hint="eastAsia"/>
                  <w:lang w:eastAsia="zh-CN"/>
                </w:rPr>
                <w:delText>vcc</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853154" w:rsidDel="006F1C24" w:rsidRDefault="00366CE7" w:rsidP="00CE725F">
            <w:pPr>
              <w:pStyle w:val="IRSBitItem"/>
              <w:rPr>
                <w:del w:id="3561" w:author="Chunhui zheng(BJ-RD)" w:date="2019-06-26T19:14:00Z"/>
                <w:rFonts w:eastAsia="等线" w:hint="eastAsia"/>
                <w:lang w:eastAsia="zh-CN"/>
              </w:rPr>
            </w:pPr>
            <w:del w:id="3562" w:author="Chunhui zheng(BJ-RD)" w:date="2019-06-26T19:14:00Z">
              <w:r w:rsidRPr="008C6B7B" w:rsidDel="006F1C24">
                <w:rPr>
                  <w:rFonts w:eastAsia="等线" w:hint="eastAsia"/>
                  <w:lang w:eastAsia="zh-CN"/>
                </w:rPr>
                <w:delText>x</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563" w:author="Chunhui zheng(BJ-RD)" w:date="2019-06-26T19:14:00Z"/>
              </w:rPr>
            </w:pPr>
            <w:del w:id="3564" w:author="Chunhui zheng(BJ-RD)" w:date="2019-06-26T19:14:00Z">
              <w:r w:rsidDel="006F1C24">
                <w:delText>x</w:delText>
              </w:r>
            </w:del>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565" w:author="Chunhui zheng(BJ-RD)" w:date="2019-06-26T19:14:00Z"/>
              </w:rPr>
            </w:pPr>
            <w:del w:id="3566" w:author="Chunhui zheng(BJ-RD)" w:date="2019-06-26T19:14:00Z">
              <w:r w:rsidDel="006F1C24">
                <w:delText>x</w:delText>
              </w:r>
            </w:del>
          </w:p>
        </w:tc>
      </w:tr>
      <w:tr w:rsidR="00CE725F" w:rsidDel="006F1C24" w:rsidTr="00CE725F">
        <w:trPr>
          <w:cantSplit/>
          <w:jc w:val="center"/>
          <w:del w:id="3567" w:author="Chunhui zheng(BJ-RD)" w:date="2019-06-26T19:14: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568" w:author="Chunhui zheng(BJ-RD)" w:date="2019-06-26T19:14:00Z"/>
                <w:rFonts w:hint="eastAsia"/>
                <w:b w:val="0"/>
              </w:rPr>
            </w:pPr>
            <w:del w:id="3569" w:author="Chunhui zheng(BJ-RD)" w:date="2019-06-26T19:14:00Z">
              <w:r w:rsidDel="006F1C24">
                <w:rPr>
                  <w:rFonts w:eastAsia="宋体" w:hint="eastAsia"/>
                  <w:b w:val="0"/>
                  <w:lang w:eastAsia="zh-CN"/>
                </w:rPr>
                <w:delText>19:16</w:delText>
              </w:r>
            </w:del>
          </w:p>
        </w:tc>
        <w:tc>
          <w:tcPr>
            <w:tcW w:w="33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570" w:author="Chunhui zheng(BJ-RD)" w:date="2019-06-26T19:14:00Z"/>
                <w:rFonts w:hint="eastAsia"/>
              </w:rPr>
            </w:pPr>
            <w:del w:id="3571" w:author="Chunhui zheng(BJ-RD)" w:date="2019-06-26T19:14:00Z">
              <w:r w:rsidRPr="00DF6E91" w:rsidDel="006F1C24">
                <w:rPr>
                  <w:rFonts w:hint="eastAsia"/>
                </w:rPr>
                <w:delText>RWL</w:delText>
              </w:r>
            </w:del>
          </w:p>
        </w:tc>
        <w:tc>
          <w:tcPr>
            <w:tcW w:w="31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572" w:author="Chunhui zheng(BJ-RD)" w:date="2019-06-26T19:14:00Z"/>
                <w:rFonts w:hint="eastAsia"/>
              </w:rPr>
            </w:pPr>
            <w:del w:id="3573" w:author="Chunhui zheng(BJ-RD)" w:date="2019-06-26T19:14:00Z">
              <w:r w:rsidRPr="00DF6E91" w:rsidDel="006F1C24">
                <w:rPr>
                  <w:rFonts w:hint="eastAsia"/>
                </w:rPr>
                <w:delText>RO</w:delText>
              </w:r>
            </w:del>
          </w:p>
        </w:tc>
        <w:tc>
          <w:tcPr>
            <w:tcW w:w="26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1B2781" w:rsidDel="006F1C24" w:rsidRDefault="00CE725F" w:rsidP="00CE725F">
            <w:pPr>
              <w:pStyle w:val="IRSBitItem"/>
              <w:rPr>
                <w:del w:id="3574" w:author="Chunhui zheng(BJ-RD)" w:date="2019-06-26T19:14:00Z"/>
                <w:rFonts w:eastAsia="宋体" w:hint="eastAsia"/>
                <w:lang w:eastAsia="zh-CN"/>
              </w:rPr>
            </w:pPr>
            <w:del w:id="3575" w:author="Chunhui zheng(BJ-RD)" w:date="2019-06-26T19:14:00Z">
              <w:r w:rsidRPr="001B2781" w:rsidDel="006F1C24">
                <w:rPr>
                  <w:rFonts w:eastAsia="宋体" w:hint="eastAsia"/>
                  <w:lang w:eastAsia="zh-CN"/>
                </w:rPr>
                <w:delText>0</w:delText>
              </w:r>
            </w:del>
          </w:p>
        </w:tc>
        <w:tc>
          <w:tcPr>
            <w:tcW w:w="174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Description"/>
              <w:ind w:left="53"/>
              <w:rPr>
                <w:del w:id="3576" w:author="Chunhui zheng(BJ-RD)" w:date="2019-06-26T19:14:00Z"/>
                <w:rFonts w:eastAsia="宋体" w:hint="eastAsia"/>
                <w:b/>
                <w:lang w:eastAsia="zh-CN"/>
              </w:rPr>
            </w:pPr>
            <w:del w:id="3577" w:author="Chunhui zheng(BJ-RD)" w:date="2019-06-26T19:14:00Z">
              <w:r w:rsidDel="006F1C24">
                <w:rPr>
                  <w:rFonts w:eastAsia="宋体"/>
                  <w:b/>
                  <w:lang w:eastAsia="zh-CN"/>
                </w:rPr>
                <w:delText xml:space="preserve">MMIO </w:delText>
              </w:r>
              <w:r w:rsidRPr="00907B65" w:rsidDel="006F1C24">
                <w:rPr>
                  <w:rFonts w:eastAsia="宋体"/>
                  <w:b/>
                  <w:lang w:eastAsia="zh-CN"/>
                </w:rPr>
                <w:delText>2</w:delText>
              </w:r>
              <w:r w:rsidDel="006F1C24">
                <w:rPr>
                  <w:rFonts w:eastAsia="宋体" w:hint="eastAsia"/>
                  <w:b/>
                  <w:lang w:eastAsia="zh-CN"/>
                </w:rPr>
                <w:delText xml:space="preserve"> to 4</w:delText>
              </w:r>
              <w:r w:rsidRPr="00907B65" w:rsidDel="006F1C24">
                <w:rPr>
                  <w:rFonts w:eastAsia="宋体"/>
                  <w:b/>
                  <w:lang w:eastAsia="zh-CN"/>
                </w:rPr>
                <w:delText>G</w:delText>
              </w:r>
              <w:r w:rsidDel="006F1C24">
                <w:rPr>
                  <w:rFonts w:eastAsia="宋体" w:hint="eastAsia"/>
                  <w:b/>
                  <w:lang w:eastAsia="zh-CN"/>
                </w:rPr>
                <w:delText xml:space="preserve"> </w:delText>
              </w:r>
              <w:r w:rsidRPr="00907B65" w:rsidDel="006F1C24">
                <w:rPr>
                  <w:rFonts w:eastAsia="宋体"/>
                  <w:b/>
                  <w:lang w:eastAsia="zh-CN"/>
                </w:rPr>
                <w:delText>(MMIO</w:delText>
              </w:r>
              <w:r w:rsidDel="006F1C24">
                <w:rPr>
                  <w:rFonts w:eastAsia="宋体" w:hint="eastAsia"/>
                  <w:b/>
                  <w:lang w:eastAsia="zh-CN"/>
                </w:rPr>
                <w:delText>2T4</w:delText>
              </w:r>
              <w:r w:rsidRPr="00907B65" w:rsidDel="006F1C24">
                <w:rPr>
                  <w:rFonts w:eastAsia="宋体"/>
                  <w:b/>
                  <w:lang w:eastAsia="zh-CN"/>
                </w:rPr>
                <w:delText>G)</w:delText>
              </w:r>
              <w:r w:rsidDel="006F1C24">
                <w:rPr>
                  <w:rFonts w:eastAsia="宋体" w:hint="eastAsia"/>
                  <w:b/>
                  <w:lang w:eastAsia="zh-CN"/>
                </w:rPr>
                <w:delText xml:space="preserve"> entry21 target node</w:delText>
              </w:r>
            </w:del>
          </w:p>
          <w:p w:rsidR="000A1DC1" w:rsidRPr="00907B65" w:rsidDel="006F1C24" w:rsidRDefault="00CE725F" w:rsidP="000A1DC1">
            <w:pPr>
              <w:pStyle w:val="IRSBitDescription"/>
              <w:ind w:left="53"/>
              <w:rPr>
                <w:del w:id="3578" w:author="Chunhui zheng(BJ-RD)" w:date="2019-06-26T19:14:00Z"/>
                <w:rFonts w:eastAsia="宋体"/>
                <w:b/>
                <w:lang w:eastAsia="zh-CN"/>
              </w:rPr>
            </w:pPr>
            <w:del w:id="3579" w:author="Chunhui zheng(BJ-RD)" w:date="2019-06-26T19:14:00Z">
              <w:r w:rsidRPr="00DF6E91" w:rsidDel="006F1C24">
                <w:rPr>
                  <w:rFonts w:eastAsia="宋体" w:hint="eastAsia"/>
                  <w:lang w:eastAsia="zh-CN"/>
                </w:rPr>
                <w:delText>A</w:delText>
              </w:r>
              <w:r w:rsidRPr="00DF6E91" w:rsidDel="006F1C24">
                <w:rPr>
                  <w:rFonts w:eastAsia="宋体"/>
                  <w:lang w:eastAsia="zh-CN"/>
                </w:rPr>
                <w:delText>[30:26]==</w:delText>
              </w:r>
              <w:r w:rsidRPr="00DF6E91" w:rsidDel="006F1C24">
                <w:rPr>
                  <w:rFonts w:eastAsia="宋体" w:hint="eastAsia"/>
                  <w:lang w:eastAsia="zh-CN"/>
                </w:rPr>
                <w:delText>5</w:delText>
              </w:r>
              <w:r w:rsidDel="006F1C24">
                <w:rPr>
                  <w:rFonts w:eastAsia="宋体"/>
                  <w:lang w:eastAsia="zh-CN"/>
                </w:rPr>
                <w:delText>’d</w:delText>
              </w:r>
              <w:r w:rsidDel="006F1C24">
                <w:rPr>
                  <w:rFonts w:eastAsia="宋体" w:hint="eastAsia"/>
                  <w:lang w:eastAsia="zh-CN"/>
                </w:rPr>
                <w:delText>21</w:delText>
              </w:r>
              <w:r w:rsidRPr="00DF6E91" w:rsidDel="006F1C24">
                <w:rPr>
                  <w:rFonts w:eastAsia="宋体"/>
                  <w:lang w:eastAsia="zh-CN"/>
                </w:rPr>
                <w:delText>: the request is routed to the node indicated by this register value</w:delText>
              </w:r>
            </w:del>
          </w:p>
        </w:tc>
        <w:tc>
          <w:tcPr>
            <w:tcW w:w="130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jc w:val="left"/>
              <w:rPr>
                <w:del w:id="3580" w:author="Chunhui zheng(BJ-RD)" w:date="2019-06-26T19:14:00Z"/>
                <w:rFonts w:eastAsia="宋体"/>
                <w:lang w:eastAsia="zh-CN"/>
              </w:rPr>
            </w:pPr>
            <w:del w:id="3581" w:author="Chunhui zheng(BJ-RD)" w:date="2019-06-26T19:14:00Z">
              <w:r w:rsidDel="006F1C24">
                <w:rPr>
                  <w:rFonts w:eastAsia="宋体"/>
                  <w:lang w:eastAsia="zh-CN"/>
                </w:rPr>
                <w:delText>RSVAD_MMIO</w:delText>
              </w:r>
              <w:r w:rsidDel="006F1C24">
                <w:rPr>
                  <w:rFonts w:eastAsia="宋体" w:hint="eastAsia"/>
                  <w:lang w:eastAsia="zh-CN"/>
                </w:rPr>
                <w:delText>2T4G</w:delText>
              </w:r>
              <w:r w:rsidDel="006F1C24">
                <w:rPr>
                  <w:rFonts w:eastAsia="宋体"/>
                  <w:lang w:eastAsia="zh-CN"/>
                </w:rPr>
                <w:delText>TMVEQ</w:delText>
              </w:r>
              <w:r w:rsidDel="006F1C24">
                <w:rPr>
                  <w:rFonts w:eastAsia="宋体" w:hint="eastAsia"/>
                  <w:lang w:eastAsia="zh-CN"/>
                </w:rPr>
                <w:delText>21</w:delText>
              </w:r>
              <w:r w:rsidRPr="00907B65" w:rsidDel="006F1C24">
                <w:rPr>
                  <w:rFonts w:eastAsia="宋体" w:hint="eastAsia"/>
                  <w:lang w:eastAsia="zh-CN"/>
                </w:rPr>
                <w:delText>[3:0]</w:delText>
              </w:r>
            </w:del>
          </w:p>
        </w:tc>
        <w:tc>
          <w:tcPr>
            <w:tcW w:w="31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582" w:author="Chunhui zheng(BJ-RD)" w:date="2019-06-26T19:14:00Z"/>
              </w:rPr>
            </w:pPr>
          </w:p>
        </w:tc>
        <w:tc>
          <w:tcPr>
            <w:tcW w:w="2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B54CE8" w:rsidP="00CE725F">
            <w:pPr>
              <w:pStyle w:val="IRSBitItem"/>
              <w:rPr>
                <w:del w:id="3583" w:author="Chunhui zheng(BJ-RD)" w:date="2019-06-26T19:14:00Z"/>
              </w:rPr>
            </w:pPr>
            <w:del w:id="3584" w:author="Chunhui zheng(BJ-RD)" w:date="2019-06-26T19:14:00Z">
              <w:r w:rsidDel="006F1C24">
                <w:rPr>
                  <w:rFonts w:eastAsia="宋体" w:hint="eastAsia"/>
                  <w:lang w:eastAsia="zh-CN"/>
                </w:rPr>
                <w:delText>vcc</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853154" w:rsidDel="006F1C24" w:rsidRDefault="00366CE7" w:rsidP="00CE725F">
            <w:pPr>
              <w:pStyle w:val="IRSBitItem"/>
              <w:rPr>
                <w:del w:id="3585" w:author="Chunhui zheng(BJ-RD)" w:date="2019-06-26T19:14:00Z"/>
                <w:rFonts w:eastAsia="等线" w:hint="eastAsia"/>
                <w:lang w:eastAsia="zh-CN"/>
              </w:rPr>
            </w:pPr>
            <w:del w:id="3586" w:author="Chunhui zheng(BJ-RD)" w:date="2019-06-26T19:14:00Z">
              <w:r w:rsidRPr="008C6B7B" w:rsidDel="006F1C24">
                <w:rPr>
                  <w:rFonts w:eastAsia="等线" w:hint="eastAsia"/>
                  <w:lang w:eastAsia="zh-CN"/>
                </w:rPr>
                <w:delText>x</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587" w:author="Chunhui zheng(BJ-RD)" w:date="2019-06-26T19:14:00Z"/>
              </w:rPr>
            </w:pPr>
            <w:del w:id="3588" w:author="Chunhui zheng(BJ-RD)" w:date="2019-06-26T19:14:00Z">
              <w:r w:rsidDel="006F1C24">
                <w:delText>x</w:delText>
              </w:r>
            </w:del>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589" w:author="Chunhui zheng(BJ-RD)" w:date="2019-06-26T19:14:00Z"/>
              </w:rPr>
            </w:pPr>
            <w:del w:id="3590" w:author="Chunhui zheng(BJ-RD)" w:date="2019-06-26T19:14:00Z">
              <w:r w:rsidDel="006F1C24">
                <w:delText>x</w:delText>
              </w:r>
            </w:del>
          </w:p>
        </w:tc>
      </w:tr>
      <w:tr w:rsidR="00CE725F" w:rsidDel="006F1C24" w:rsidTr="00CE725F">
        <w:trPr>
          <w:cantSplit/>
          <w:jc w:val="center"/>
          <w:del w:id="3591" w:author="Chunhui zheng(BJ-RD)" w:date="2019-06-26T19:14: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592" w:author="Chunhui zheng(BJ-RD)" w:date="2019-06-26T19:14:00Z"/>
                <w:rFonts w:hint="eastAsia"/>
                <w:b w:val="0"/>
              </w:rPr>
            </w:pPr>
            <w:del w:id="3593" w:author="Chunhui zheng(BJ-RD)" w:date="2019-06-26T19:14:00Z">
              <w:r w:rsidDel="006F1C24">
                <w:rPr>
                  <w:rFonts w:eastAsia="宋体" w:hint="eastAsia"/>
                  <w:b w:val="0"/>
                  <w:lang w:eastAsia="zh-CN"/>
                </w:rPr>
                <w:delText>15:12</w:delText>
              </w:r>
            </w:del>
          </w:p>
        </w:tc>
        <w:tc>
          <w:tcPr>
            <w:tcW w:w="33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594" w:author="Chunhui zheng(BJ-RD)" w:date="2019-06-26T19:14:00Z"/>
                <w:rFonts w:hint="eastAsia"/>
              </w:rPr>
            </w:pPr>
            <w:del w:id="3595" w:author="Chunhui zheng(BJ-RD)" w:date="2019-06-26T19:14:00Z">
              <w:r w:rsidRPr="00DF6E91" w:rsidDel="006F1C24">
                <w:rPr>
                  <w:rFonts w:hint="eastAsia"/>
                </w:rPr>
                <w:delText>RWL</w:delText>
              </w:r>
            </w:del>
          </w:p>
        </w:tc>
        <w:tc>
          <w:tcPr>
            <w:tcW w:w="31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596" w:author="Chunhui zheng(BJ-RD)" w:date="2019-06-26T19:14:00Z"/>
                <w:rFonts w:hint="eastAsia"/>
              </w:rPr>
            </w:pPr>
            <w:del w:id="3597" w:author="Chunhui zheng(BJ-RD)" w:date="2019-06-26T19:14:00Z">
              <w:r w:rsidRPr="00DF6E91" w:rsidDel="006F1C24">
                <w:rPr>
                  <w:rFonts w:hint="eastAsia"/>
                </w:rPr>
                <w:delText>RO</w:delText>
              </w:r>
            </w:del>
          </w:p>
        </w:tc>
        <w:tc>
          <w:tcPr>
            <w:tcW w:w="26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598" w:author="Chunhui zheng(BJ-RD)" w:date="2019-06-26T19:14:00Z"/>
                <w:rFonts w:eastAsia="宋体"/>
                <w:lang w:eastAsia="zh-CN"/>
              </w:rPr>
            </w:pPr>
            <w:del w:id="3599" w:author="Chunhui zheng(BJ-RD)" w:date="2019-06-26T19:14:00Z">
              <w:r w:rsidRPr="001B2781" w:rsidDel="006F1C24">
                <w:rPr>
                  <w:rFonts w:eastAsia="宋体" w:hint="eastAsia"/>
                  <w:lang w:eastAsia="zh-CN"/>
                </w:rPr>
                <w:delText>0</w:delText>
              </w:r>
            </w:del>
          </w:p>
        </w:tc>
        <w:tc>
          <w:tcPr>
            <w:tcW w:w="174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Description"/>
              <w:ind w:left="53"/>
              <w:rPr>
                <w:del w:id="3600" w:author="Chunhui zheng(BJ-RD)" w:date="2019-06-26T19:14:00Z"/>
                <w:rFonts w:eastAsia="宋体" w:hint="eastAsia"/>
                <w:b/>
                <w:lang w:eastAsia="zh-CN"/>
              </w:rPr>
            </w:pPr>
            <w:del w:id="3601" w:author="Chunhui zheng(BJ-RD)" w:date="2019-06-26T19:14:00Z">
              <w:r w:rsidDel="006F1C24">
                <w:rPr>
                  <w:rFonts w:eastAsia="宋体"/>
                  <w:b/>
                  <w:lang w:eastAsia="zh-CN"/>
                </w:rPr>
                <w:delText xml:space="preserve">MMIO </w:delText>
              </w:r>
              <w:r w:rsidRPr="00907B65" w:rsidDel="006F1C24">
                <w:rPr>
                  <w:rFonts w:eastAsia="宋体"/>
                  <w:b/>
                  <w:lang w:eastAsia="zh-CN"/>
                </w:rPr>
                <w:delText>2</w:delText>
              </w:r>
              <w:r w:rsidDel="006F1C24">
                <w:rPr>
                  <w:rFonts w:eastAsia="宋体" w:hint="eastAsia"/>
                  <w:b/>
                  <w:lang w:eastAsia="zh-CN"/>
                </w:rPr>
                <w:delText xml:space="preserve"> to 4</w:delText>
              </w:r>
              <w:r w:rsidRPr="00907B65" w:rsidDel="006F1C24">
                <w:rPr>
                  <w:rFonts w:eastAsia="宋体"/>
                  <w:b/>
                  <w:lang w:eastAsia="zh-CN"/>
                </w:rPr>
                <w:delText>G</w:delText>
              </w:r>
              <w:r w:rsidDel="006F1C24">
                <w:rPr>
                  <w:rFonts w:eastAsia="宋体" w:hint="eastAsia"/>
                  <w:b/>
                  <w:lang w:eastAsia="zh-CN"/>
                </w:rPr>
                <w:delText xml:space="preserve"> </w:delText>
              </w:r>
              <w:r w:rsidRPr="00907B65" w:rsidDel="006F1C24">
                <w:rPr>
                  <w:rFonts w:eastAsia="宋体"/>
                  <w:b/>
                  <w:lang w:eastAsia="zh-CN"/>
                </w:rPr>
                <w:delText>(MMIO</w:delText>
              </w:r>
              <w:r w:rsidDel="006F1C24">
                <w:rPr>
                  <w:rFonts w:eastAsia="宋体" w:hint="eastAsia"/>
                  <w:b/>
                  <w:lang w:eastAsia="zh-CN"/>
                </w:rPr>
                <w:delText>2T4</w:delText>
              </w:r>
              <w:r w:rsidRPr="00907B65" w:rsidDel="006F1C24">
                <w:rPr>
                  <w:rFonts w:eastAsia="宋体"/>
                  <w:b/>
                  <w:lang w:eastAsia="zh-CN"/>
                </w:rPr>
                <w:delText>G)</w:delText>
              </w:r>
              <w:r w:rsidDel="006F1C24">
                <w:rPr>
                  <w:rFonts w:eastAsia="宋体" w:hint="eastAsia"/>
                  <w:b/>
                  <w:lang w:eastAsia="zh-CN"/>
                </w:rPr>
                <w:delText xml:space="preserve"> entry22 target node</w:delText>
              </w:r>
            </w:del>
          </w:p>
          <w:p w:rsidR="000A1DC1" w:rsidRPr="00907B65" w:rsidDel="006F1C24" w:rsidRDefault="00CE725F" w:rsidP="000A1DC1">
            <w:pPr>
              <w:pStyle w:val="IRSBitDescription"/>
              <w:ind w:left="53"/>
              <w:rPr>
                <w:del w:id="3602" w:author="Chunhui zheng(BJ-RD)" w:date="2019-06-26T19:14:00Z"/>
                <w:rFonts w:eastAsia="宋体" w:hint="eastAsia"/>
                <w:b/>
                <w:lang w:eastAsia="zh-CN"/>
              </w:rPr>
            </w:pPr>
            <w:del w:id="3603" w:author="Chunhui zheng(BJ-RD)" w:date="2019-06-26T19:14:00Z">
              <w:r w:rsidRPr="00907B65" w:rsidDel="006F1C24">
                <w:rPr>
                  <w:rFonts w:eastAsia="宋体" w:hint="eastAsia"/>
                  <w:lang w:eastAsia="zh-CN"/>
                </w:rPr>
                <w:delText>A</w:delText>
              </w:r>
              <w:r w:rsidRPr="00907B65" w:rsidDel="006F1C24">
                <w:rPr>
                  <w:rFonts w:eastAsia="宋体"/>
                  <w:lang w:eastAsia="zh-CN"/>
                </w:rPr>
                <w:delText>[30:26]==</w:delText>
              </w:r>
              <w:r w:rsidRPr="00907B65" w:rsidDel="006F1C24">
                <w:rPr>
                  <w:rFonts w:eastAsia="宋体" w:hint="eastAsia"/>
                  <w:lang w:eastAsia="zh-CN"/>
                </w:rPr>
                <w:delText>5</w:delText>
              </w:r>
              <w:r w:rsidRPr="00907B65" w:rsidDel="006F1C24">
                <w:rPr>
                  <w:rFonts w:eastAsia="宋体"/>
                  <w:lang w:eastAsia="zh-CN"/>
                </w:rPr>
                <w:delText>’d</w:delText>
              </w:r>
              <w:r w:rsidDel="006F1C24">
                <w:rPr>
                  <w:rFonts w:eastAsia="宋体" w:hint="eastAsia"/>
                  <w:lang w:eastAsia="zh-CN"/>
                </w:rPr>
                <w:delText>22</w:delText>
              </w:r>
              <w:r w:rsidRPr="00907B65" w:rsidDel="006F1C24">
                <w:rPr>
                  <w:rFonts w:eastAsia="宋体"/>
                  <w:lang w:eastAsia="zh-CN"/>
                </w:rPr>
                <w:delText>: the request is routed to the node indicated by this register value</w:delText>
              </w:r>
            </w:del>
          </w:p>
        </w:tc>
        <w:tc>
          <w:tcPr>
            <w:tcW w:w="130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604" w:author="Chunhui zheng(BJ-RD)" w:date="2019-06-26T19:14:00Z"/>
                <w:rFonts w:eastAsia="宋体"/>
                <w:lang w:eastAsia="zh-CN"/>
              </w:rPr>
            </w:pPr>
            <w:del w:id="3605" w:author="Chunhui zheng(BJ-RD)" w:date="2019-06-26T19:14:00Z">
              <w:r w:rsidDel="006F1C24">
                <w:rPr>
                  <w:rFonts w:eastAsia="宋体"/>
                  <w:lang w:eastAsia="zh-CN"/>
                </w:rPr>
                <w:delText>RSVAD_MMIO</w:delText>
              </w:r>
              <w:r w:rsidDel="006F1C24">
                <w:rPr>
                  <w:rFonts w:eastAsia="宋体" w:hint="eastAsia"/>
                  <w:lang w:eastAsia="zh-CN"/>
                </w:rPr>
                <w:delText>2T4G</w:delText>
              </w:r>
              <w:r w:rsidDel="006F1C24">
                <w:rPr>
                  <w:rFonts w:eastAsia="宋体"/>
                  <w:lang w:eastAsia="zh-CN"/>
                </w:rPr>
                <w:delText>TMVEQ</w:delText>
              </w:r>
              <w:r w:rsidDel="006F1C24">
                <w:rPr>
                  <w:rFonts w:eastAsia="宋体" w:hint="eastAsia"/>
                  <w:lang w:eastAsia="zh-CN"/>
                </w:rPr>
                <w:delText>22</w:delText>
              </w:r>
              <w:r w:rsidRPr="00907B65" w:rsidDel="006F1C24">
                <w:rPr>
                  <w:rFonts w:eastAsia="宋体" w:hint="eastAsia"/>
                  <w:lang w:eastAsia="zh-CN"/>
                </w:rPr>
                <w:delText>[3:0]</w:delText>
              </w:r>
            </w:del>
          </w:p>
        </w:tc>
        <w:tc>
          <w:tcPr>
            <w:tcW w:w="31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606" w:author="Chunhui zheng(BJ-RD)" w:date="2019-06-26T19:14:00Z"/>
              </w:rPr>
            </w:pPr>
          </w:p>
        </w:tc>
        <w:tc>
          <w:tcPr>
            <w:tcW w:w="2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B54CE8" w:rsidP="00CE725F">
            <w:pPr>
              <w:pStyle w:val="IRSBitItem"/>
              <w:rPr>
                <w:del w:id="3607" w:author="Chunhui zheng(BJ-RD)" w:date="2019-06-26T19:14:00Z"/>
              </w:rPr>
            </w:pPr>
            <w:del w:id="3608" w:author="Chunhui zheng(BJ-RD)" w:date="2019-06-26T19:14:00Z">
              <w:r w:rsidDel="006F1C24">
                <w:rPr>
                  <w:rFonts w:eastAsia="宋体" w:hint="eastAsia"/>
                  <w:lang w:eastAsia="zh-CN"/>
                </w:rPr>
                <w:delText>vcc</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853154" w:rsidDel="006F1C24" w:rsidRDefault="00366CE7" w:rsidP="00CE725F">
            <w:pPr>
              <w:pStyle w:val="IRSBitItem"/>
              <w:rPr>
                <w:del w:id="3609" w:author="Chunhui zheng(BJ-RD)" w:date="2019-06-26T19:14:00Z"/>
                <w:rFonts w:eastAsia="等线" w:hint="eastAsia"/>
                <w:lang w:eastAsia="zh-CN"/>
              </w:rPr>
            </w:pPr>
            <w:del w:id="3610" w:author="Chunhui zheng(BJ-RD)" w:date="2019-06-26T19:14:00Z">
              <w:r w:rsidRPr="008C6B7B" w:rsidDel="006F1C24">
                <w:rPr>
                  <w:rFonts w:eastAsia="等线" w:hint="eastAsia"/>
                  <w:lang w:eastAsia="zh-CN"/>
                </w:rPr>
                <w:delText>x</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611" w:author="Chunhui zheng(BJ-RD)" w:date="2019-06-26T19:14:00Z"/>
              </w:rPr>
            </w:pPr>
            <w:del w:id="3612" w:author="Chunhui zheng(BJ-RD)" w:date="2019-06-26T19:14:00Z">
              <w:r w:rsidDel="006F1C24">
                <w:delText>x</w:delText>
              </w:r>
            </w:del>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613" w:author="Chunhui zheng(BJ-RD)" w:date="2019-06-26T19:14:00Z"/>
              </w:rPr>
            </w:pPr>
            <w:del w:id="3614" w:author="Chunhui zheng(BJ-RD)" w:date="2019-06-26T19:14:00Z">
              <w:r w:rsidDel="006F1C24">
                <w:delText>x</w:delText>
              </w:r>
            </w:del>
          </w:p>
        </w:tc>
      </w:tr>
      <w:tr w:rsidR="00CE725F" w:rsidDel="006F1C24" w:rsidTr="00CE725F">
        <w:trPr>
          <w:cantSplit/>
          <w:jc w:val="center"/>
          <w:del w:id="3615" w:author="Chunhui zheng(BJ-RD)" w:date="2019-06-26T19:14: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616" w:author="Chunhui zheng(BJ-RD)" w:date="2019-06-26T19:14:00Z"/>
                <w:rFonts w:hint="eastAsia"/>
                <w:b w:val="0"/>
              </w:rPr>
            </w:pPr>
            <w:del w:id="3617" w:author="Chunhui zheng(BJ-RD)" w:date="2019-06-26T19:14:00Z">
              <w:r w:rsidDel="006F1C24">
                <w:rPr>
                  <w:rFonts w:eastAsia="宋体" w:hint="eastAsia"/>
                  <w:b w:val="0"/>
                  <w:lang w:eastAsia="zh-CN"/>
                </w:rPr>
                <w:delText>11:8</w:delText>
              </w:r>
            </w:del>
          </w:p>
        </w:tc>
        <w:tc>
          <w:tcPr>
            <w:tcW w:w="33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618" w:author="Chunhui zheng(BJ-RD)" w:date="2019-06-26T19:14:00Z"/>
                <w:rFonts w:hint="eastAsia"/>
              </w:rPr>
            </w:pPr>
            <w:del w:id="3619" w:author="Chunhui zheng(BJ-RD)" w:date="2019-06-26T19:14:00Z">
              <w:r w:rsidRPr="00DF6E91" w:rsidDel="006F1C24">
                <w:rPr>
                  <w:rFonts w:hint="eastAsia"/>
                </w:rPr>
                <w:delText>RWL</w:delText>
              </w:r>
            </w:del>
          </w:p>
        </w:tc>
        <w:tc>
          <w:tcPr>
            <w:tcW w:w="31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620" w:author="Chunhui zheng(BJ-RD)" w:date="2019-06-26T19:14:00Z"/>
                <w:rFonts w:hint="eastAsia"/>
              </w:rPr>
            </w:pPr>
            <w:del w:id="3621" w:author="Chunhui zheng(BJ-RD)" w:date="2019-06-26T19:14:00Z">
              <w:r w:rsidRPr="00DF6E91" w:rsidDel="006F1C24">
                <w:rPr>
                  <w:rFonts w:hint="eastAsia"/>
                </w:rPr>
                <w:delText>RO</w:delText>
              </w:r>
            </w:del>
          </w:p>
        </w:tc>
        <w:tc>
          <w:tcPr>
            <w:tcW w:w="26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1B2781" w:rsidDel="006F1C24" w:rsidRDefault="00CE725F" w:rsidP="00CE725F">
            <w:pPr>
              <w:pStyle w:val="IRSBitItem"/>
              <w:rPr>
                <w:del w:id="3622" w:author="Chunhui zheng(BJ-RD)" w:date="2019-06-26T19:14:00Z"/>
                <w:rFonts w:eastAsia="宋体" w:hint="eastAsia"/>
                <w:lang w:eastAsia="zh-CN"/>
              </w:rPr>
            </w:pPr>
            <w:del w:id="3623" w:author="Chunhui zheng(BJ-RD)" w:date="2019-06-26T19:14:00Z">
              <w:r w:rsidRPr="001B2781" w:rsidDel="006F1C24">
                <w:rPr>
                  <w:rFonts w:eastAsia="宋体" w:hint="eastAsia"/>
                  <w:lang w:eastAsia="zh-CN"/>
                </w:rPr>
                <w:delText>0</w:delText>
              </w:r>
            </w:del>
          </w:p>
        </w:tc>
        <w:tc>
          <w:tcPr>
            <w:tcW w:w="174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Description"/>
              <w:ind w:left="53"/>
              <w:rPr>
                <w:del w:id="3624" w:author="Chunhui zheng(BJ-RD)" w:date="2019-06-26T19:14:00Z"/>
                <w:rFonts w:eastAsia="宋体" w:hint="eastAsia"/>
                <w:b/>
                <w:lang w:eastAsia="zh-CN"/>
              </w:rPr>
            </w:pPr>
            <w:del w:id="3625" w:author="Chunhui zheng(BJ-RD)" w:date="2019-06-26T19:14:00Z">
              <w:r w:rsidDel="006F1C24">
                <w:rPr>
                  <w:rFonts w:eastAsia="宋体"/>
                  <w:b/>
                  <w:lang w:eastAsia="zh-CN"/>
                </w:rPr>
                <w:delText xml:space="preserve">MMIO </w:delText>
              </w:r>
              <w:r w:rsidRPr="00907B65" w:rsidDel="006F1C24">
                <w:rPr>
                  <w:rFonts w:eastAsia="宋体"/>
                  <w:b/>
                  <w:lang w:eastAsia="zh-CN"/>
                </w:rPr>
                <w:delText>2</w:delText>
              </w:r>
              <w:r w:rsidDel="006F1C24">
                <w:rPr>
                  <w:rFonts w:eastAsia="宋体" w:hint="eastAsia"/>
                  <w:b/>
                  <w:lang w:eastAsia="zh-CN"/>
                </w:rPr>
                <w:delText xml:space="preserve"> to 4</w:delText>
              </w:r>
              <w:r w:rsidRPr="00907B65" w:rsidDel="006F1C24">
                <w:rPr>
                  <w:rFonts w:eastAsia="宋体"/>
                  <w:b/>
                  <w:lang w:eastAsia="zh-CN"/>
                </w:rPr>
                <w:delText>G</w:delText>
              </w:r>
              <w:r w:rsidDel="006F1C24">
                <w:rPr>
                  <w:rFonts w:eastAsia="宋体" w:hint="eastAsia"/>
                  <w:b/>
                  <w:lang w:eastAsia="zh-CN"/>
                </w:rPr>
                <w:delText xml:space="preserve"> </w:delText>
              </w:r>
              <w:r w:rsidRPr="00907B65" w:rsidDel="006F1C24">
                <w:rPr>
                  <w:rFonts w:eastAsia="宋体"/>
                  <w:b/>
                  <w:lang w:eastAsia="zh-CN"/>
                </w:rPr>
                <w:delText>(MMIO</w:delText>
              </w:r>
              <w:r w:rsidDel="006F1C24">
                <w:rPr>
                  <w:rFonts w:eastAsia="宋体" w:hint="eastAsia"/>
                  <w:b/>
                  <w:lang w:eastAsia="zh-CN"/>
                </w:rPr>
                <w:delText>2T4</w:delText>
              </w:r>
              <w:r w:rsidRPr="00907B65" w:rsidDel="006F1C24">
                <w:rPr>
                  <w:rFonts w:eastAsia="宋体"/>
                  <w:b/>
                  <w:lang w:eastAsia="zh-CN"/>
                </w:rPr>
                <w:delText>G)</w:delText>
              </w:r>
              <w:r w:rsidDel="006F1C24">
                <w:rPr>
                  <w:rFonts w:eastAsia="宋体" w:hint="eastAsia"/>
                  <w:b/>
                  <w:lang w:eastAsia="zh-CN"/>
                </w:rPr>
                <w:delText xml:space="preserve"> entry23 target node</w:delText>
              </w:r>
            </w:del>
          </w:p>
          <w:p w:rsidR="000A1DC1" w:rsidRPr="00907B65" w:rsidDel="006F1C24" w:rsidRDefault="00CE725F" w:rsidP="000A1DC1">
            <w:pPr>
              <w:pStyle w:val="IRSBitDescription"/>
              <w:ind w:left="53"/>
              <w:rPr>
                <w:del w:id="3626" w:author="Chunhui zheng(BJ-RD)" w:date="2019-06-26T19:14:00Z"/>
                <w:rFonts w:eastAsia="宋体"/>
                <w:b/>
                <w:lang w:eastAsia="zh-CN"/>
              </w:rPr>
            </w:pPr>
            <w:del w:id="3627" w:author="Chunhui zheng(BJ-RD)" w:date="2019-06-26T19:14:00Z">
              <w:r w:rsidRPr="00DF6E91" w:rsidDel="006F1C24">
                <w:rPr>
                  <w:rFonts w:eastAsia="宋体" w:hint="eastAsia"/>
                  <w:lang w:eastAsia="zh-CN"/>
                </w:rPr>
                <w:delText>A</w:delText>
              </w:r>
              <w:r w:rsidRPr="00DF6E91" w:rsidDel="006F1C24">
                <w:rPr>
                  <w:rFonts w:eastAsia="宋体"/>
                  <w:lang w:eastAsia="zh-CN"/>
                </w:rPr>
                <w:delText>[30:26]==</w:delText>
              </w:r>
              <w:r w:rsidRPr="00DF6E91" w:rsidDel="006F1C24">
                <w:rPr>
                  <w:rFonts w:eastAsia="宋体" w:hint="eastAsia"/>
                  <w:lang w:eastAsia="zh-CN"/>
                </w:rPr>
                <w:delText>5</w:delText>
              </w:r>
              <w:r w:rsidDel="006F1C24">
                <w:rPr>
                  <w:rFonts w:eastAsia="宋体"/>
                  <w:lang w:eastAsia="zh-CN"/>
                </w:rPr>
                <w:delText>’d</w:delText>
              </w:r>
              <w:r w:rsidDel="006F1C24">
                <w:rPr>
                  <w:rFonts w:eastAsia="宋体" w:hint="eastAsia"/>
                  <w:lang w:eastAsia="zh-CN"/>
                </w:rPr>
                <w:delText>23</w:delText>
              </w:r>
              <w:r w:rsidRPr="00DF6E91" w:rsidDel="006F1C24">
                <w:rPr>
                  <w:rFonts w:eastAsia="宋体"/>
                  <w:lang w:eastAsia="zh-CN"/>
                </w:rPr>
                <w:delText>: the request is routed to the node indicated by this register value</w:delText>
              </w:r>
            </w:del>
          </w:p>
        </w:tc>
        <w:tc>
          <w:tcPr>
            <w:tcW w:w="130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jc w:val="left"/>
              <w:rPr>
                <w:del w:id="3628" w:author="Chunhui zheng(BJ-RD)" w:date="2019-06-26T19:14:00Z"/>
                <w:rFonts w:eastAsia="宋体"/>
                <w:lang w:eastAsia="zh-CN"/>
              </w:rPr>
            </w:pPr>
            <w:del w:id="3629" w:author="Chunhui zheng(BJ-RD)" w:date="2019-06-26T19:14:00Z">
              <w:r w:rsidDel="006F1C24">
                <w:rPr>
                  <w:rFonts w:eastAsia="宋体"/>
                  <w:lang w:eastAsia="zh-CN"/>
                </w:rPr>
                <w:delText>RSVAD_MMIO</w:delText>
              </w:r>
              <w:r w:rsidDel="006F1C24">
                <w:rPr>
                  <w:rFonts w:eastAsia="宋体" w:hint="eastAsia"/>
                  <w:lang w:eastAsia="zh-CN"/>
                </w:rPr>
                <w:delText>2T4G</w:delText>
              </w:r>
              <w:r w:rsidDel="006F1C24">
                <w:rPr>
                  <w:rFonts w:eastAsia="宋体"/>
                  <w:lang w:eastAsia="zh-CN"/>
                </w:rPr>
                <w:delText>TMVEQ</w:delText>
              </w:r>
              <w:r w:rsidDel="006F1C24">
                <w:rPr>
                  <w:rFonts w:eastAsia="宋体" w:hint="eastAsia"/>
                  <w:lang w:eastAsia="zh-CN"/>
                </w:rPr>
                <w:delText>23</w:delText>
              </w:r>
              <w:r w:rsidRPr="00907B65" w:rsidDel="006F1C24">
                <w:rPr>
                  <w:rFonts w:eastAsia="宋体" w:hint="eastAsia"/>
                  <w:lang w:eastAsia="zh-CN"/>
                </w:rPr>
                <w:delText>[3:0]</w:delText>
              </w:r>
            </w:del>
          </w:p>
        </w:tc>
        <w:tc>
          <w:tcPr>
            <w:tcW w:w="31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630" w:author="Chunhui zheng(BJ-RD)" w:date="2019-06-26T19:14:00Z"/>
              </w:rPr>
            </w:pPr>
          </w:p>
        </w:tc>
        <w:tc>
          <w:tcPr>
            <w:tcW w:w="2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B54CE8" w:rsidP="00CE725F">
            <w:pPr>
              <w:pStyle w:val="IRSBitItem"/>
              <w:rPr>
                <w:del w:id="3631" w:author="Chunhui zheng(BJ-RD)" w:date="2019-06-26T19:14:00Z"/>
              </w:rPr>
            </w:pPr>
            <w:del w:id="3632" w:author="Chunhui zheng(BJ-RD)" w:date="2019-06-26T19:14:00Z">
              <w:r w:rsidDel="006F1C24">
                <w:rPr>
                  <w:rFonts w:eastAsia="宋体" w:hint="eastAsia"/>
                  <w:lang w:eastAsia="zh-CN"/>
                </w:rPr>
                <w:delText>vcc</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853154" w:rsidDel="006F1C24" w:rsidRDefault="00366CE7" w:rsidP="00CE725F">
            <w:pPr>
              <w:pStyle w:val="IRSBitItem"/>
              <w:rPr>
                <w:del w:id="3633" w:author="Chunhui zheng(BJ-RD)" w:date="2019-06-26T19:14:00Z"/>
                <w:rFonts w:eastAsia="等线" w:hint="eastAsia"/>
                <w:lang w:eastAsia="zh-CN"/>
              </w:rPr>
            </w:pPr>
            <w:del w:id="3634" w:author="Chunhui zheng(BJ-RD)" w:date="2019-06-26T19:14:00Z">
              <w:r w:rsidRPr="008C6B7B" w:rsidDel="006F1C24">
                <w:rPr>
                  <w:rFonts w:eastAsia="等线" w:hint="eastAsia"/>
                  <w:lang w:eastAsia="zh-CN"/>
                </w:rPr>
                <w:delText>x</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635" w:author="Chunhui zheng(BJ-RD)" w:date="2019-06-26T19:14:00Z"/>
              </w:rPr>
            </w:pPr>
            <w:del w:id="3636" w:author="Chunhui zheng(BJ-RD)" w:date="2019-06-26T19:14:00Z">
              <w:r w:rsidDel="006F1C24">
                <w:delText>x</w:delText>
              </w:r>
            </w:del>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637" w:author="Chunhui zheng(BJ-RD)" w:date="2019-06-26T19:14:00Z"/>
              </w:rPr>
            </w:pPr>
            <w:del w:id="3638" w:author="Chunhui zheng(BJ-RD)" w:date="2019-06-26T19:14:00Z">
              <w:r w:rsidDel="006F1C24">
                <w:delText>x</w:delText>
              </w:r>
            </w:del>
          </w:p>
        </w:tc>
      </w:tr>
      <w:tr w:rsidR="00CE725F" w:rsidDel="006F1C24" w:rsidTr="00CE725F">
        <w:trPr>
          <w:cantSplit/>
          <w:jc w:val="center"/>
          <w:del w:id="3639" w:author="Chunhui zheng(BJ-RD)" w:date="2019-06-26T19:14: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640" w:author="Chunhui zheng(BJ-RD)" w:date="2019-06-26T19:14:00Z"/>
                <w:rFonts w:hint="eastAsia"/>
                <w:b w:val="0"/>
              </w:rPr>
            </w:pPr>
            <w:del w:id="3641" w:author="Chunhui zheng(BJ-RD)" w:date="2019-06-26T19:14:00Z">
              <w:r w:rsidDel="006F1C24">
                <w:rPr>
                  <w:rFonts w:eastAsia="宋体" w:hint="eastAsia"/>
                  <w:b w:val="0"/>
                  <w:lang w:eastAsia="zh-CN"/>
                </w:rPr>
                <w:delText>7:4</w:delText>
              </w:r>
            </w:del>
          </w:p>
        </w:tc>
        <w:tc>
          <w:tcPr>
            <w:tcW w:w="33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642" w:author="Chunhui zheng(BJ-RD)" w:date="2019-06-26T19:14:00Z"/>
                <w:rFonts w:hint="eastAsia"/>
              </w:rPr>
            </w:pPr>
            <w:del w:id="3643" w:author="Chunhui zheng(BJ-RD)" w:date="2019-06-26T19:14:00Z">
              <w:r w:rsidRPr="00DF6E91" w:rsidDel="006F1C24">
                <w:rPr>
                  <w:rFonts w:hint="eastAsia"/>
                </w:rPr>
                <w:delText>RWL</w:delText>
              </w:r>
            </w:del>
          </w:p>
        </w:tc>
        <w:tc>
          <w:tcPr>
            <w:tcW w:w="31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644" w:author="Chunhui zheng(BJ-RD)" w:date="2019-06-26T19:14:00Z"/>
                <w:rFonts w:hint="eastAsia"/>
              </w:rPr>
            </w:pPr>
            <w:del w:id="3645" w:author="Chunhui zheng(BJ-RD)" w:date="2019-06-26T19:14:00Z">
              <w:r w:rsidRPr="00DF6E91" w:rsidDel="006F1C24">
                <w:rPr>
                  <w:rFonts w:hint="eastAsia"/>
                </w:rPr>
                <w:delText>RO</w:delText>
              </w:r>
            </w:del>
          </w:p>
        </w:tc>
        <w:tc>
          <w:tcPr>
            <w:tcW w:w="26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646" w:author="Chunhui zheng(BJ-RD)" w:date="2019-06-26T19:14:00Z"/>
                <w:rFonts w:eastAsia="宋体"/>
                <w:lang w:eastAsia="zh-CN"/>
              </w:rPr>
            </w:pPr>
            <w:del w:id="3647" w:author="Chunhui zheng(BJ-RD)" w:date="2019-06-26T19:14:00Z">
              <w:r w:rsidRPr="001B2781" w:rsidDel="006F1C24">
                <w:rPr>
                  <w:rFonts w:eastAsia="宋体" w:hint="eastAsia"/>
                  <w:lang w:eastAsia="zh-CN"/>
                </w:rPr>
                <w:delText>0</w:delText>
              </w:r>
            </w:del>
          </w:p>
        </w:tc>
        <w:tc>
          <w:tcPr>
            <w:tcW w:w="174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Description"/>
              <w:ind w:left="53"/>
              <w:rPr>
                <w:del w:id="3648" w:author="Chunhui zheng(BJ-RD)" w:date="2019-06-26T19:14:00Z"/>
                <w:rFonts w:eastAsia="宋体" w:hint="eastAsia"/>
                <w:b/>
                <w:lang w:eastAsia="zh-CN"/>
              </w:rPr>
            </w:pPr>
            <w:del w:id="3649" w:author="Chunhui zheng(BJ-RD)" w:date="2019-06-26T19:14:00Z">
              <w:r w:rsidDel="006F1C24">
                <w:rPr>
                  <w:rFonts w:eastAsia="宋体"/>
                  <w:b/>
                  <w:lang w:eastAsia="zh-CN"/>
                </w:rPr>
                <w:delText xml:space="preserve">MMIO </w:delText>
              </w:r>
              <w:r w:rsidRPr="00907B65" w:rsidDel="006F1C24">
                <w:rPr>
                  <w:rFonts w:eastAsia="宋体"/>
                  <w:b/>
                  <w:lang w:eastAsia="zh-CN"/>
                </w:rPr>
                <w:delText>2</w:delText>
              </w:r>
              <w:r w:rsidDel="006F1C24">
                <w:rPr>
                  <w:rFonts w:eastAsia="宋体" w:hint="eastAsia"/>
                  <w:b/>
                  <w:lang w:eastAsia="zh-CN"/>
                </w:rPr>
                <w:delText xml:space="preserve"> to 4</w:delText>
              </w:r>
              <w:r w:rsidRPr="00907B65" w:rsidDel="006F1C24">
                <w:rPr>
                  <w:rFonts w:eastAsia="宋体"/>
                  <w:b/>
                  <w:lang w:eastAsia="zh-CN"/>
                </w:rPr>
                <w:delText>G</w:delText>
              </w:r>
              <w:r w:rsidDel="006F1C24">
                <w:rPr>
                  <w:rFonts w:eastAsia="宋体" w:hint="eastAsia"/>
                  <w:b/>
                  <w:lang w:eastAsia="zh-CN"/>
                </w:rPr>
                <w:delText xml:space="preserve"> </w:delText>
              </w:r>
              <w:r w:rsidRPr="00907B65" w:rsidDel="006F1C24">
                <w:rPr>
                  <w:rFonts w:eastAsia="宋体"/>
                  <w:b/>
                  <w:lang w:eastAsia="zh-CN"/>
                </w:rPr>
                <w:delText>(MMIO</w:delText>
              </w:r>
              <w:r w:rsidDel="006F1C24">
                <w:rPr>
                  <w:rFonts w:eastAsia="宋体" w:hint="eastAsia"/>
                  <w:b/>
                  <w:lang w:eastAsia="zh-CN"/>
                </w:rPr>
                <w:delText>2T4</w:delText>
              </w:r>
              <w:r w:rsidRPr="00907B65" w:rsidDel="006F1C24">
                <w:rPr>
                  <w:rFonts w:eastAsia="宋体"/>
                  <w:b/>
                  <w:lang w:eastAsia="zh-CN"/>
                </w:rPr>
                <w:delText>G)</w:delText>
              </w:r>
              <w:r w:rsidDel="006F1C24">
                <w:rPr>
                  <w:rFonts w:eastAsia="宋体" w:hint="eastAsia"/>
                  <w:b/>
                  <w:lang w:eastAsia="zh-CN"/>
                </w:rPr>
                <w:delText xml:space="preserve"> entry24 target node</w:delText>
              </w:r>
            </w:del>
          </w:p>
          <w:p w:rsidR="000A1DC1" w:rsidRPr="00907B65" w:rsidDel="006F1C24" w:rsidRDefault="00CE725F" w:rsidP="000A1DC1">
            <w:pPr>
              <w:pStyle w:val="IRSBitDescription"/>
              <w:ind w:left="53"/>
              <w:rPr>
                <w:del w:id="3650" w:author="Chunhui zheng(BJ-RD)" w:date="2019-06-26T19:14:00Z"/>
                <w:rFonts w:eastAsia="宋体" w:hint="eastAsia"/>
                <w:b/>
                <w:lang w:eastAsia="zh-CN"/>
              </w:rPr>
            </w:pPr>
            <w:del w:id="3651" w:author="Chunhui zheng(BJ-RD)" w:date="2019-06-26T19:14:00Z">
              <w:r w:rsidRPr="00907B65" w:rsidDel="006F1C24">
                <w:rPr>
                  <w:rFonts w:eastAsia="宋体" w:hint="eastAsia"/>
                  <w:lang w:eastAsia="zh-CN"/>
                </w:rPr>
                <w:delText>A</w:delText>
              </w:r>
              <w:r w:rsidRPr="00907B65" w:rsidDel="006F1C24">
                <w:rPr>
                  <w:rFonts w:eastAsia="宋体"/>
                  <w:lang w:eastAsia="zh-CN"/>
                </w:rPr>
                <w:delText>[30:26]==</w:delText>
              </w:r>
              <w:r w:rsidRPr="00907B65" w:rsidDel="006F1C24">
                <w:rPr>
                  <w:rFonts w:eastAsia="宋体" w:hint="eastAsia"/>
                  <w:lang w:eastAsia="zh-CN"/>
                </w:rPr>
                <w:delText>5</w:delText>
              </w:r>
              <w:r w:rsidRPr="00907B65" w:rsidDel="006F1C24">
                <w:rPr>
                  <w:rFonts w:eastAsia="宋体"/>
                  <w:lang w:eastAsia="zh-CN"/>
                </w:rPr>
                <w:delText>’d</w:delText>
              </w:r>
              <w:r w:rsidDel="006F1C24">
                <w:rPr>
                  <w:rFonts w:eastAsia="宋体" w:hint="eastAsia"/>
                  <w:lang w:eastAsia="zh-CN"/>
                </w:rPr>
                <w:delText>24</w:delText>
              </w:r>
              <w:r w:rsidRPr="00907B65" w:rsidDel="006F1C24">
                <w:rPr>
                  <w:rFonts w:eastAsia="宋体"/>
                  <w:lang w:eastAsia="zh-CN"/>
                </w:rPr>
                <w:delText>: the request is routed to the node indicated by this register value</w:delText>
              </w:r>
            </w:del>
          </w:p>
        </w:tc>
        <w:tc>
          <w:tcPr>
            <w:tcW w:w="130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652" w:author="Chunhui zheng(BJ-RD)" w:date="2019-06-26T19:14:00Z"/>
                <w:rFonts w:eastAsia="宋体"/>
                <w:lang w:eastAsia="zh-CN"/>
              </w:rPr>
            </w:pPr>
            <w:del w:id="3653" w:author="Chunhui zheng(BJ-RD)" w:date="2019-06-26T19:14:00Z">
              <w:r w:rsidDel="006F1C24">
                <w:rPr>
                  <w:rFonts w:eastAsia="宋体"/>
                  <w:lang w:eastAsia="zh-CN"/>
                </w:rPr>
                <w:delText>RSVAD_MMIO</w:delText>
              </w:r>
              <w:r w:rsidDel="006F1C24">
                <w:rPr>
                  <w:rFonts w:eastAsia="宋体" w:hint="eastAsia"/>
                  <w:lang w:eastAsia="zh-CN"/>
                </w:rPr>
                <w:delText>2T4G</w:delText>
              </w:r>
              <w:r w:rsidDel="006F1C24">
                <w:rPr>
                  <w:rFonts w:eastAsia="宋体"/>
                  <w:lang w:eastAsia="zh-CN"/>
                </w:rPr>
                <w:delText>TMVEQ</w:delText>
              </w:r>
              <w:r w:rsidDel="006F1C24">
                <w:rPr>
                  <w:rFonts w:eastAsia="宋体" w:hint="eastAsia"/>
                  <w:lang w:eastAsia="zh-CN"/>
                </w:rPr>
                <w:delText>24</w:delText>
              </w:r>
              <w:r w:rsidRPr="00907B65" w:rsidDel="006F1C24">
                <w:rPr>
                  <w:rFonts w:eastAsia="宋体" w:hint="eastAsia"/>
                  <w:lang w:eastAsia="zh-CN"/>
                </w:rPr>
                <w:delText>[3:0]</w:delText>
              </w:r>
            </w:del>
          </w:p>
        </w:tc>
        <w:tc>
          <w:tcPr>
            <w:tcW w:w="31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654" w:author="Chunhui zheng(BJ-RD)" w:date="2019-06-26T19:14:00Z"/>
              </w:rPr>
            </w:pPr>
          </w:p>
        </w:tc>
        <w:tc>
          <w:tcPr>
            <w:tcW w:w="2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B54CE8" w:rsidP="00CE725F">
            <w:pPr>
              <w:pStyle w:val="IRSBitItem"/>
              <w:rPr>
                <w:del w:id="3655" w:author="Chunhui zheng(BJ-RD)" w:date="2019-06-26T19:14:00Z"/>
              </w:rPr>
            </w:pPr>
            <w:del w:id="3656" w:author="Chunhui zheng(BJ-RD)" w:date="2019-06-26T19:14:00Z">
              <w:r w:rsidDel="006F1C24">
                <w:rPr>
                  <w:rFonts w:eastAsia="宋体" w:hint="eastAsia"/>
                  <w:lang w:eastAsia="zh-CN"/>
                </w:rPr>
                <w:delText>vcc</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853154" w:rsidDel="006F1C24" w:rsidRDefault="00366CE7" w:rsidP="00CE725F">
            <w:pPr>
              <w:pStyle w:val="IRSBitItem"/>
              <w:rPr>
                <w:del w:id="3657" w:author="Chunhui zheng(BJ-RD)" w:date="2019-06-26T19:14:00Z"/>
                <w:rFonts w:eastAsia="等线" w:hint="eastAsia"/>
                <w:lang w:eastAsia="zh-CN"/>
              </w:rPr>
            </w:pPr>
            <w:del w:id="3658" w:author="Chunhui zheng(BJ-RD)" w:date="2019-06-26T19:14:00Z">
              <w:r w:rsidRPr="008C6B7B" w:rsidDel="006F1C24">
                <w:rPr>
                  <w:rFonts w:eastAsia="等线" w:hint="eastAsia"/>
                  <w:lang w:eastAsia="zh-CN"/>
                </w:rPr>
                <w:delText>x</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659" w:author="Chunhui zheng(BJ-RD)" w:date="2019-06-26T19:14:00Z"/>
              </w:rPr>
            </w:pPr>
            <w:del w:id="3660" w:author="Chunhui zheng(BJ-RD)" w:date="2019-06-26T19:14:00Z">
              <w:r w:rsidDel="006F1C24">
                <w:delText>x</w:delText>
              </w:r>
            </w:del>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661" w:author="Chunhui zheng(BJ-RD)" w:date="2019-06-26T19:14:00Z"/>
              </w:rPr>
            </w:pPr>
            <w:del w:id="3662" w:author="Chunhui zheng(BJ-RD)" w:date="2019-06-26T19:14:00Z">
              <w:r w:rsidDel="006F1C24">
                <w:delText>x</w:delText>
              </w:r>
            </w:del>
          </w:p>
        </w:tc>
      </w:tr>
      <w:tr w:rsidR="00CE725F" w:rsidDel="006F1C24" w:rsidTr="00CE725F">
        <w:trPr>
          <w:cantSplit/>
          <w:jc w:val="center"/>
          <w:del w:id="3663" w:author="Chunhui zheng(BJ-RD)" w:date="2019-06-26T19:14: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664" w:author="Chunhui zheng(BJ-RD)" w:date="2019-06-26T19:14:00Z"/>
                <w:rFonts w:hint="eastAsia"/>
                <w:b w:val="0"/>
              </w:rPr>
            </w:pPr>
            <w:del w:id="3665" w:author="Chunhui zheng(BJ-RD)" w:date="2019-06-26T19:14:00Z">
              <w:r w:rsidDel="006F1C24">
                <w:rPr>
                  <w:rFonts w:eastAsia="宋体" w:hint="eastAsia"/>
                  <w:b w:val="0"/>
                  <w:lang w:eastAsia="zh-CN"/>
                </w:rPr>
                <w:delText>3</w:delText>
              </w:r>
              <w:r w:rsidDel="006F1C24">
                <w:rPr>
                  <w:b w:val="0"/>
                </w:rPr>
                <w:delText>:</w:delText>
              </w:r>
              <w:r w:rsidDel="006F1C24">
                <w:rPr>
                  <w:rFonts w:eastAsia="宋体" w:hint="eastAsia"/>
                  <w:b w:val="0"/>
                  <w:lang w:eastAsia="zh-CN"/>
                </w:rPr>
                <w:delText>0</w:delText>
              </w:r>
            </w:del>
          </w:p>
        </w:tc>
        <w:tc>
          <w:tcPr>
            <w:tcW w:w="33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666" w:author="Chunhui zheng(BJ-RD)" w:date="2019-06-26T19:14:00Z"/>
                <w:rFonts w:hint="eastAsia"/>
              </w:rPr>
            </w:pPr>
            <w:del w:id="3667" w:author="Chunhui zheng(BJ-RD)" w:date="2019-06-26T19:14:00Z">
              <w:r w:rsidRPr="00DF6E91" w:rsidDel="006F1C24">
                <w:rPr>
                  <w:rFonts w:hint="eastAsia"/>
                </w:rPr>
                <w:delText>RWL</w:delText>
              </w:r>
            </w:del>
          </w:p>
        </w:tc>
        <w:tc>
          <w:tcPr>
            <w:tcW w:w="31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668" w:author="Chunhui zheng(BJ-RD)" w:date="2019-06-26T19:14:00Z"/>
                <w:rFonts w:hint="eastAsia"/>
              </w:rPr>
            </w:pPr>
            <w:del w:id="3669" w:author="Chunhui zheng(BJ-RD)" w:date="2019-06-26T19:14:00Z">
              <w:r w:rsidRPr="00DF6E91" w:rsidDel="006F1C24">
                <w:rPr>
                  <w:rFonts w:hint="eastAsia"/>
                </w:rPr>
                <w:delText>RO</w:delText>
              </w:r>
            </w:del>
          </w:p>
        </w:tc>
        <w:tc>
          <w:tcPr>
            <w:tcW w:w="26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1B2781" w:rsidDel="006F1C24" w:rsidRDefault="00CE725F" w:rsidP="00CE725F">
            <w:pPr>
              <w:pStyle w:val="IRSBitItem"/>
              <w:rPr>
                <w:del w:id="3670" w:author="Chunhui zheng(BJ-RD)" w:date="2019-06-26T19:14:00Z"/>
                <w:rFonts w:eastAsia="宋体" w:hint="eastAsia"/>
                <w:lang w:eastAsia="zh-CN"/>
              </w:rPr>
            </w:pPr>
            <w:del w:id="3671" w:author="Chunhui zheng(BJ-RD)" w:date="2019-06-26T19:14:00Z">
              <w:r w:rsidRPr="001B2781" w:rsidDel="006F1C24">
                <w:rPr>
                  <w:rFonts w:eastAsia="宋体" w:hint="eastAsia"/>
                  <w:lang w:eastAsia="zh-CN"/>
                </w:rPr>
                <w:delText>0</w:delText>
              </w:r>
            </w:del>
          </w:p>
        </w:tc>
        <w:tc>
          <w:tcPr>
            <w:tcW w:w="174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Description"/>
              <w:ind w:left="53"/>
              <w:rPr>
                <w:del w:id="3672" w:author="Chunhui zheng(BJ-RD)" w:date="2019-06-26T19:14:00Z"/>
                <w:rFonts w:eastAsia="宋体" w:hint="eastAsia"/>
                <w:b/>
                <w:lang w:eastAsia="zh-CN"/>
              </w:rPr>
            </w:pPr>
            <w:del w:id="3673" w:author="Chunhui zheng(BJ-RD)" w:date="2019-06-26T19:14:00Z">
              <w:r w:rsidDel="006F1C24">
                <w:rPr>
                  <w:rFonts w:eastAsia="宋体"/>
                  <w:b/>
                  <w:lang w:eastAsia="zh-CN"/>
                </w:rPr>
                <w:delText xml:space="preserve">MMIO </w:delText>
              </w:r>
              <w:r w:rsidRPr="00907B65" w:rsidDel="006F1C24">
                <w:rPr>
                  <w:rFonts w:eastAsia="宋体"/>
                  <w:b/>
                  <w:lang w:eastAsia="zh-CN"/>
                </w:rPr>
                <w:delText>2</w:delText>
              </w:r>
              <w:r w:rsidDel="006F1C24">
                <w:rPr>
                  <w:rFonts w:eastAsia="宋体" w:hint="eastAsia"/>
                  <w:b/>
                  <w:lang w:eastAsia="zh-CN"/>
                </w:rPr>
                <w:delText xml:space="preserve"> to 4</w:delText>
              </w:r>
              <w:r w:rsidRPr="00907B65" w:rsidDel="006F1C24">
                <w:rPr>
                  <w:rFonts w:eastAsia="宋体"/>
                  <w:b/>
                  <w:lang w:eastAsia="zh-CN"/>
                </w:rPr>
                <w:delText>G</w:delText>
              </w:r>
              <w:r w:rsidDel="006F1C24">
                <w:rPr>
                  <w:rFonts w:eastAsia="宋体" w:hint="eastAsia"/>
                  <w:b/>
                  <w:lang w:eastAsia="zh-CN"/>
                </w:rPr>
                <w:delText xml:space="preserve"> </w:delText>
              </w:r>
              <w:r w:rsidRPr="00907B65" w:rsidDel="006F1C24">
                <w:rPr>
                  <w:rFonts w:eastAsia="宋体"/>
                  <w:b/>
                  <w:lang w:eastAsia="zh-CN"/>
                </w:rPr>
                <w:delText>(MMIO</w:delText>
              </w:r>
              <w:r w:rsidDel="006F1C24">
                <w:rPr>
                  <w:rFonts w:eastAsia="宋体" w:hint="eastAsia"/>
                  <w:b/>
                  <w:lang w:eastAsia="zh-CN"/>
                </w:rPr>
                <w:delText>2T4</w:delText>
              </w:r>
              <w:r w:rsidRPr="00907B65" w:rsidDel="006F1C24">
                <w:rPr>
                  <w:rFonts w:eastAsia="宋体"/>
                  <w:b/>
                  <w:lang w:eastAsia="zh-CN"/>
                </w:rPr>
                <w:delText>G)</w:delText>
              </w:r>
              <w:r w:rsidDel="006F1C24">
                <w:rPr>
                  <w:rFonts w:eastAsia="宋体" w:hint="eastAsia"/>
                  <w:b/>
                  <w:lang w:eastAsia="zh-CN"/>
                </w:rPr>
                <w:delText xml:space="preserve"> entry25 target node</w:delText>
              </w:r>
            </w:del>
          </w:p>
          <w:p w:rsidR="000A1DC1" w:rsidRPr="00907B65" w:rsidDel="006F1C24" w:rsidRDefault="00CE725F" w:rsidP="000A1DC1">
            <w:pPr>
              <w:pStyle w:val="IRSBitDescription"/>
              <w:ind w:left="53"/>
              <w:rPr>
                <w:del w:id="3674" w:author="Chunhui zheng(BJ-RD)" w:date="2019-06-26T19:14:00Z"/>
                <w:rFonts w:eastAsia="宋体"/>
                <w:b/>
                <w:lang w:eastAsia="zh-CN"/>
              </w:rPr>
            </w:pPr>
            <w:del w:id="3675" w:author="Chunhui zheng(BJ-RD)" w:date="2019-06-26T19:14:00Z">
              <w:r w:rsidRPr="00DF6E91" w:rsidDel="006F1C24">
                <w:rPr>
                  <w:rFonts w:eastAsia="宋体" w:hint="eastAsia"/>
                  <w:lang w:eastAsia="zh-CN"/>
                </w:rPr>
                <w:delText>A</w:delText>
              </w:r>
              <w:r w:rsidRPr="00DF6E91" w:rsidDel="006F1C24">
                <w:rPr>
                  <w:rFonts w:eastAsia="宋体"/>
                  <w:lang w:eastAsia="zh-CN"/>
                </w:rPr>
                <w:delText>[30:26]==</w:delText>
              </w:r>
              <w:r w:rsidRPr="00DF6E91" w:rsidDel="006F1C24">
                <w:rPr>
                  <w:rFonts w:eastAsia="宋体" w:hint="eastAsia"/>
                  <w:lang w:eastAsia="zh-CN"/>
                </w:rPr>
                <w:delText>5</w:delText>
              </w:r>
              <w:r w:rsidDel="006F1C24">
                <w:rPr>
                  <w:rFonts w:eastAsia="宋体"/>
                  <w:lang w:eastAsia="zh-CN"/>
                </w:rPr>
                <w:delText>’d</w:delText>
              </w:r>
              <w:r w:rsidDel="006F1C24">
                <w:rPr>
                  <w:rFonts w:eastAsia="宋体" w:hint="eastAsia"/>
                  <w:lang w:eastAsia="zh-CN"/>
                </w:rPr>
                <w:delText>25</w:delText>
              </w:r>
              <w:r w:rsidRPr="00DF6E91" w:rsidDel="006F1C24">
                <w:rPr>
                  <w:rFonts w:eastAsia="宋体"/>
                  <w:lang w:eastAsia="zh-CN"/>
                </w:rPr>
                <w:delText>: the request is routed to the node indicated by this register value</w:delText>
              </w:r>
            </w:del>
          </w:p>
        </w:tc>
        <w:tc>
          <w:tcPr>
            <w:tcW w:w="130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jc w:val="left"/>
              <w:rPr>
                <w:del w:id="3676" w:author="Chunhui zheng(BJ-RD)" w:date="2019-06-26T19:14:00Z"/>
                <w:rFonts w:eastAsia="宋体"/>
                <w:lang w:eastAsia="zh-CN"/>
              </w:rPr>
            </w:pPr>
            <w:del w:id="3677" w:author="Chunhui zheng(BJ-RD)" w:date="2019-06-26T19:14:00Z">
              <w:r w:rsidDel="006F1C24">
                <w:rPr>
                  <w:rFonts w:eastAsia="宋体"/>
                  <w:lang w:eastAsia="zh-CN"/>
                </w:rPr>
                <w:delText>RSVAD_MMIO</w:delText>
              </w:r>
              <w:r w:rsidDel="006F1C24">
                <w:rPr>
                  <w:rFonts w:eastAsia="宋体" w:hint="eastAsia"/>
                  <w:lang w:eastAsia="zh-CN"/>
                </w:rPr>
                <w:delText>2T4G</w:delText>
              </w:r>
              <w:r w:rsidDel="006F1C24">
                <w:rPr>
                  <w:rFonts w:eastAsia="宋体"/>
                  <w:lang w:eastAsia="zh-CN"/>
                </w:rPr>
                <w:delText>TMVEQ</w:delText>
              </w:r>
              <w:r w:rsidDel="006F1C24">
                <w:rPr>
                  <w:rFonts w:eastAsia="宋体" w:hint="eastAsia"/>
                  <w:lang w:eastAsia="zh-CN"/>
                </w:rPr>
                <w:delText>25</w:delText>
              </w:r>
              <w:r w:rsidRPr="00907B65" w:rsidDel="006F1C24">
                <w:rPr>
                  <w:rFonts w:eastAsia="宋体" w:hint="eastAsia"/>
                  <w:lang w:eastAsia="zh-CN"/>
                </w:rPr>
                <w:delText>[3:0]</w:delText>
              </w:r>
            </w:del>
          </w:p>
        </w:tc>
        <w:tc>
          <w:tcPr>
            <w:tcW w:w="31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678" w:author="Chunhui zheng(BJ-RD)" w:date="2019-06-26T19:14:00Z"/>
              </w:rPr>
            </w:pPr>
          </w:p>
        </w:tc>
        <w:tc>
          <w:tcPr>
            <w:tcW w:w="2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B54CE8" w:rsidP="00CE725F">
            <w:pPr>
              <w:pStyle w:val="IRSBitItem"/>
              <w:rPr>
                <w:del w:id="3679" w:author="Chunhui zheng(BJ-RD)" w:date="2019-06-26T19:14:00Z"/>
              </w:rPr>
            </w:pPr>
            <w:del w:id="3680" w:author="Chunhui zheng(BJ-RD)" w:date="2019-06-26T19:14:00Z">
              <w:r w:rsidDel="006F1C24">
                <w:rPr>
                  <w:rFonts w:eastAsia="宋体" w:hint="eastAsia"/>
                  <w:lang w:eastAsia="zh-CN"/>
                </w:rPr>
                <w:delText>vcc</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853154" w:rsidDel="006F1C24" w:rsidRDefault="00366CE7" w:rsidP="00CE725F">
            <w:pPr>
              <w:pStyle w:val="IRSBitItem"/>
              <w:rPr>
                <w:del w:id="3681" w:author="Chunhui zheng(BJ-RD)" w:date="2019-06-26T19:14:00Z"/>
                <w:rFonts w:eastAsia="等线" w:hint="eastAsia"/>
                <w:lang w:eastAsia="zh-CN"/>
              </w:rPr>
            </w:pPr>
            <w:del w:id="3682" w:author="Chunhui zheng(BJ-RD)" w:date="2019-06-26T19:14:00Z">
              <w:r w:rsidRPr="008C6B7B" w:rsidDel="006F1C24">
                <w:rPr>
                  <w:rFonts w:eastAsia="等线" w:hint="eastAsia"/>
                  <w:lang w:eastAsia="zh-CN"/>
                </w:rPr>
                <w:delText>x</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683" w:author="Chunhui zheng(BJ-RD)" w:date="2019-06-26T19:14:00Z"/>
              </w:rPr>
            </w:pPr>
            <w:del w:id="3684" w:author="Chunhui zheng(BJ-RD)" w:date="2019-06-26T19:14:00Z">
              <w:r w:rsidDel="006F1C24">
                <w:delText>x</w:delText>
              </w:r>
            </w:del>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685" w:author="Chunhui zheng(BJ-RD)" w:date="2019-06-26T19:14:00Z"/>
              </w:rPr>
            </w:pPr>
            <w:del w:id="3686" w:author="Chunhui zheng(BJ-RD)" w:date="2019-06-26T19:14:00Z">
              <w:r w:rsidDel="006F1C24">
                <w:delText>x</w:delText>
              </w:r>
            </w:del>
          </w:p>
        </w:tc>
      </w:tr>
    </w:tbl>
    <w:p w:rsidR="00CE725F" w:rsidDel="006F1C24" w:rsidRDefault="00CE725F" w:rsidP="00CE725F">
      <w:pPr>
        <w:pStyle w:val="IRSReg-Heading"/>
        <w:ind w:left="189"/>
        <w:rPr>
          <w:del w:id="3687" w:author="Chunhui zheng(BJ-RD)" w:date="2019-06-26T19:14:00Z"/>
          <w:rFonts w:eastAsia="宋体" w:hint="eastAsia"/>
          <w:lang w:eastAsia="zh-CN"/>
        </w:rPr>
      </w:pPr>
      <w:del w:id="3688" w:author="Chunhui zheng(BJ-RD)" w:date="2019-06-26T19:14:00Z">
        <w:r w:rsidDel="006F1C24">
          <w:rPr>
            <w:u w:val="single"/>
          </w:rPr>
          <w:delText xml:space="preserve">Offset Address: </w:delText>
        </w:r>
        <w:r w:rsidDel="006F1C24">
          <w:rPr>
            <w:rFonts w:eastAsia="宋体"/>
            <w:u w:val="single"/>
            <w:lang w:eastAsia="zh-CN"/>
          </w:rPr>
          <w:delText>B</w:delText>
        </w:r>
        <w:r w:rsidDel="006F1C24">
          <w:rPr>
            <w:rFonts w:eastAsia="宋体" w:hint="eastAsia"/>
            <w:u w:val="single"/>
            <w:lang w:eastAsia="zh-CN"/>
          </w:rPr>
          <w:delText>F</w:delText>
        </w:r>
        <w:r w:rsidDel="006F1C24">
          <w:rPr>
            <w:u w:val="single"/>
          </w:rPr>
          <w:delText>-</w:delText>
        </w:r>
        <w:r w:rsidDel="006F1C24">
          <w:rPr>
            <w:rFonts w:eastAsia="宋体"/>
            <w:u w:val="single"/>
            <w:lang w:eastAsia="zh-CN"/>
          </w:rPr>
          <w:delText>B</w:delText>
        </w:r>
        <w:r w:rsidDel="006F1C24">
          <w:rPr>
            <w:rFonts w:eastAsia="宋体" w:hint="eastAsia"/>
            <w:u w:val="single"/>
            <w:lang w:eastAsia="zh-CN"/>
          </w:rPr>
          <w:delText>C</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rPr>
            <w:rFonts w:eastAsia="宋体" w:hint="eastAsia"/>
            <w:lang w:eastAsia="zh-CN"/>
          </w:rPr>
          <w:br/>
          <w:delText>MMIO2T4G and VGA ABSEG decoder</w:delText>
        </w:r>
        <w:r w:rsidDel="006F1C24">
          <w:rPr>
            <w:rFonts w:eastAsia="宋体" w:hint="eastAsia"/>
            <w:lang w:eastAsia="zh-CN"/>
          </w:rPr>
          <w:tab/>
        </w:r>
        <w:r w:rsidDel="006F1C24">
          <w:delText>Default Value:</w:delText>
        </w:r>
        <w:r w:rsidRPr="00836DEF" w:rsidDel="006F1C24">
          <w:rPr>
            <w:rFonts w:eastAsia="宋体" w:hint="eastAsia"/>
            <w:lang w:eastAsia="zh-CN"/>
          </w:rPr>
          <w:delText xml:space="preserve">0000 </w:delText>
        </w:r>
        <w:r w:rsidDel="006F1C24">
          <w:rPr>
            <w:rFonts w:eastAsia="宋体" w:hint="eastAsia"/>
            <w:lang w:eastAsia="zh-CN"/>
          </w:rPr>
          <w:delText>0000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46"/>
        <w:gridCol w:w="622"/>
        <w:gridCol w:w="538"/>
        <w:gridCol w:w="3528"/>
        <w:gridCol w:w="2654"/>
        <w:gridCol w:w="627"/>
        <w:gridCol w:w="556"/>
        <w:gridCol w:w="254"/>
        <w:gridCol w:w="147"/>
        <w:gridCol w:w="156"/>
      </w:tblGrid>
      <w:tr w:rsidR="00CE725F" w:rsidDel="006F1C24" w:rsidTr="00CE725F">
        <w:trPr>
          <w:cantSplit/>
          <w:jc w:val="center"/>
          <w:del w:id="3689" w:author="Chunhui zheng(BJ-RD)" w:date="2019-06-26T19:14: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CE725F" w:rsidRPr="00DF6E91" w:rsidDel="006F1C24" w:rsidRDefault="00CE725F" w:rsidP="00CE725F">
            <w:pPr>
              <w:pStyle w:val="IRSBitItem"/>
              <w:rPr>
                <w:del w:id="3690" w:author="Chunhui zheng(BJ-RD)" w:date="2019-06-26T19:14:00Z"/>
                <w:rFonts w:hint="eastAsia"/>
                <w:b w:val="0"/>
              </w:rPr>
            </w:pPr>
            <w:del w:id="3691" w:author="Chunhui zheng(BJ-RD)" w:date="2019-06-26T19:14:00Z">
              <w:r w:rsidDel="006F1C24">
                <w:delText>Bit</w:delText>
              </w:r>
            </w:del>
          </w:p>
        </w:tc>
        <w:tc>
          <w:tcPr>
            <w:tcW w:w="33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CE725F" w:rsidRPr="00DF6E91" w:rsidDel="006F1C24" w:rsidRDefault="00CE725F" w:rsidP="00CE725F">
            <w:pPr>
              <w:pStyle w:val="IRSBitItem"/>
              <w:rPr>
                <w:del w:id="3692" w:author="Chunhui zheng(BJ-RD)" w:date="2019-06-26T19:14:00Z"/>
                <w:rFonts w:hint="eastAsia"/>
              </w:rPr>
            </w:pPr>
            <w:del w:id="3693" w:author="Chunhui zheng(BJ-RD)" w:date="2019-06-26T19:14:00Z">
              <w:r w:rsidRPr="00F62296" w:rsidDel="006F1C24">
                <w:rPr>
                  <w:b w:val="0"/>
                </w:rPr>
                <w:delText>Attribute</w:delText>
              </w:r>
            </w:del>
          </w:p>
        </w:tc>
        <w:tc>
          <w:tcPr>
            <w:tcW w:w="31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CE725F" w:rsidRPr="00DF6E91" w:rsidDel="006F1C24" w:rsidRDefault="00CE725F" w:rsidP="00CE725F">
            <w:pPr>
              <w:pStyle w:val="IRSBitItem"/>
              <w:rPr>
                <w:del w:id="3694" w:author="Chunhui zheng(BJ-RD)" w:date="2019-06-26T19:14:00Z"/>
                <w:rFonts w:hint="eastAsia"/>
              </w:rPr>
            </w:pPr>
            <w:del w:id="3695" w:author="Chunhui zheng(BJ-RD)" w:date="2019-06-26T19:14:00Z">
              <w:r w:rsidRPr="00F62296" w:rsidDel="006F1C24">
                <w:rPr>
                  <w:b w:val="0"/>
                </w:rPr>
                <w:delText>HW Property</w:delText>
              </w:r>
            </w:del>
          </w:p>
        </w:tc>
        <w:tc>
          <w:tcPr>
            <w:tcW w:w="265"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CE725F" w:rsidRPr="001B2781" w:rsidDel="006F1C24" w:rsidRDefault="00CE725F" w:rsidP="00CE725F">
            <w:pPr>
              <w:pStyle w:val="IRSBitItem"/>
              <w:rPr>
                <w:del w:id="3696" w:author="Chunhui zheng(BJ-RD)" w:date="2019-06-26T19:14:00Z"/>
                <w:rFonts w:eastAsia="宋体" w:hint="eastAsia"/>
                <w:lang w:eastAsia="zh-CN"/>
              </w:rPr>
            </w:pPr>
            <w:del w:id="3697" w:author="Chunhui zheng(BJ-RD)" w:date="2019-06-26T19:14:00Z">
              <w:r w:rsidRPr="00F62296" w:rsidDel="006F1C24">
                <w:rPr>
                  <w:b w:val="0"/>
                </w:rPr>
                <w:delText>Default</w:delText>
              </w:r>
            </w:del>
          </w:p>
        </w:tc>
        <w:tc>
          <w:tcPr>
            <w:tcW w:w="1750"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CE725F" w:rsidDel="006F1C24" w:rsidRDefault="00CE725F" w:rsidP="00CE725F">
            <w:pPr>
              <w:pStyle w:val="IRSBitDescription"/>
              <w:ind w:left="53"/>
              <w:rPr>
                <w:del w:id="3698" w:author="Chunhui zheng(BJ-RD)" w:date="2019-06-26T19:14:00Z"/>
                <w:rFonts w:eastAsia="宋体"/>
                <w:b/>
                <w:lang w:eastAsia="zh-CN"/>
              </w:rPr>
            </w:pPr>
            <w:del w:id="3699" w:author="Chunhui zheng(BJ-RD)" w:date="2019-06-26T19:14:00Z">
              <w:r w:rsidRPr="00293312" w:rsidDel="006F1C24">
                <w:rPr>
                  <w:rFonts w:eastAsia="Times New Roman"/>
                  <w:b/>
                </w:rPr>
                <w:delText>Description</w:delText>
              </w:r>
            </w:del>
          </w:p>
        </w:tc>
        <w:tc>
          <w:tcPr>
            <w:tcW w:w="13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CE725F" w:rsidDel="006F1C24" w:rsidRDefault="00CE725F" w:rsidP="00CE725F">
            <w:pPr>
              <w:pStyle w:val="IRSBitItem"/>
              <w:rPr>
                <w:del w:id="3700" w:author="Chunhui zheng(BJ-RD)" w:date="2019-06-26T19:14:00Z"/>
                <w:rFonts w:eastAsia="宋体"/>
                <w:lang w:eastAsia="zh-CN"/>
              </w:rPr>
            </w:pPr>
            <w:del w:id="3701" w:author="Chunhui zheng(BJ-RD)" w:date="2019-06-26T19:14:00Z">
              <w:r w:rsidRPr="00F62296" w:rsidDel="006F1C24">
                <w:delText>Mnemonic</w:delText>
              </w:r>
            </w:del>
          </w:p>
        </w:tc>
        <w:tc>
          <w:tcPr>
            <w:tcW w:w="31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CE725F" w:rsidDel="006F1C24" w:rsidRDefault="00CE725F" w:rsidP="00CE725F">
            <w:pPr>
              <w:pStyle w:val="IRSBitItem"/>
              <w:rPr>
                <w:del w:id="3702" w:author="Chunhui zheng(BJ-RD)" w:date="2019-06-26T19:14:00Z"/>
              </w:rPr>
            </w:pPr>
            <w:del w:id="3703" w:author="Chunhui zheng(BJ-RD)" w:date="2019-06-26T19:14:00Z">
              <w:r w:rsidRPr="00F62296" w:rsidDel="006F1C24">
                <w:rPr>
                  <w:b w:val="0"/>
                </w:rPr>
                <w:delText>ChipRev</w:delText>
              </w:r>
            </w:del>
          </w:p>
        </w:tc>
        <w:tc>
          <w:tcPr>
            <w:tcW w:w="2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CE725F" w:rsidRPr="00DF6E91" w:rsidDel="006F1C24" w:rsidRDefault="00CE725F" w:rsidP="00CE725F">
            <w:pPr>
              <w:pStyle w:val="IRSBitItem"/>
              <w:rPr>
                <w:del w:id="3704" w:author="Chunhui zheng(BJ-RD)" w:date="2019-06-26T19:14:00Z"/>
              </w:rPr>
            </w:pPr>
            <w:del w:id="3705" w:author="Chunhui zheng(BJ-RD)" w:date="2019-06-26T19:14:00Z">
              <w:r w:rsidRPr="00F62296" w:rsidDel="006F1C24">
                <w:rPr>
                  <w:b w:val="0"/>
                </w:rPr>
                <w:delText>PwrDm</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CE725F" w:rsidDel="006F1C24" w:rsidRDefault="00CE725F" w:rsidP="00CE725F">
            <w:pPr>
              <w:pStyle w:val="IRSBitItem"/>
              <w:rPr>
                <w:del w:id="3706" w:author="Chunhui zheng(BJ-RD)" w:date="2019-06-26T19:14:00Z"/>
              </w:rPr>
            </w:pPr>
            <w:del w:id="3707" w:author="Chunhui zheng(BJ-RD)" w:date="2019-06-26T19:14:00Z">
              <w:r w:rsidRPr="00F62296" w:rsidDel="006F1C24">
                <w:rPr>
                  <w:b w:val="0"/>
                </w:rPr>
                <w:delText>S</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CE725F" w:rsidDel="006F1C24" w:rsidRDefault="00CE725F" w:rsidP="00CE725F">
            <w:pPr>
              <w:pStyle w:val="IRSBitItem"/>
              <w:rPr>
                <w:del w:id="3708" w:author="Chunhui zheng(BJ-RD)" w:date="2019-06-26T19:14:00Z"/>
              </w:rPr>
            </w:pPr>
            <w:del w:id="3709" w:author="Chunhui zheng(BJ-RD)" w:date="2019-06-26T19:14:00Z">
              <w:r w:rsidRPr="00F62296" w:rsidDel="006F1C24">
                <w:rPr>
                  <w:b w:val="0"/>
                </w:rPr>
                <w:delText>P</w:delText>
              </w:r>
            </w:del>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CE725F" w:rsidDel="006F1C24" w:rsidRDefault="00CE725F" w:rsidP="00CE725F">
            <w:pPr>
              <w:pStyle w:val="IRSBitItem"/>
              <w:rPr>
                <w:del w:id="3710" w:author="Chunhui zheng(BJ-RD)" w:date="2019-06-26T19:14:00Z"/>
              </w:rPr>
            </w:pPr>
            <w:del w:id="3711" w:author="Chunhui zheng(BJ-RD)" w:date="2019-06-26T19:14:00Z">
              <w:r w:rsidRPr="00F62296" w:rsidDel="006F1C24">
                <w:rPr>
                  <w:b w:val="0"/>
                </w:rPr>
                <w:delText>E</w:delText>
              </w:r>
            </w:del>
          </w:p>
        </w:tc>
      </w:tr>
      <w:tr w:rsidR="00CE725F" w:rsidDel="006F1C24" w:rsidTr="00CE725F">
        <w:trPr>
          <w:cantSplit/>
          <w:jc w:val="center"/>
          <w:del w:id="3712" w:author="Chunhui zheng(BJ-RD)" w:date="2019-06-26T19:14: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713" w:author="Chunhui zheng(BJ-RD)" w:date="2019-06-26T19:14:00Z"/>
                <w:rFonts w:hint="eastAsia"/>
                <w:b w:val="0"/>
              </w:rPr>
            </w:pPr>
            <w:del w:id="3714" w:author="Chunhui zheng(BJ-RD)" w:date="2019-06-26T19:14:00Z">
              <w:r w:rsidDel="006F1C24">
                <w:rPr>
                  <w:rFonts w:eastAsia="宋体" w:hint="eastAsia"/>
                  <w:b w:val="0"/>
                  <w:lang w:eastAsia="zh-CN"/>
                </w:rPr>
                <w:delText>31:28</w:delText>
              </w:r>
            </w:del>
          </w:p>
        </w:tc>
        <w:tc>
          <w:tcPr>
            <w:tcW w:w="33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715" w:author="Chunhui zheng(BJ-RD)" w:date="2019-06-26T19:14:00Z"/>
                <w:rFonts w:hint="eastAsia"/>
              </w:rPr>
            </w:pPr>
            <w:del w:id="3716" w:author="Chunhui zheng(BJ-RD)" w:date="2019-06-26T19:14:00Z">
              <w:r w:rsidRPr="00DF6E91" w:rsidDel="006F1C24">
                <w:rPr>
                  <w:rFonts w:hint="eastAsia"/>
                </w:rPr>
                <w:delText>RWL</w:delText>
              </w:r>
            </w:del>
          </w:p>
        </w:tc>
        <w:tc>
          <w:tcPr>
            <w:tcW w:w="31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717" w:author="Chunhui zheng(BJ-RD)" w:date="2019-06-26T19:14:00Z"/>
                <w:rFonts w:hint="eastAsia"/>
              </w:rPr>
            </w:pPr>
            <w:del w:id="3718" w:author="Chunhui zheng(BJ-RD)" w:date="2019-06-26T19:14:00Z">
              <w:r w:rsidRPr="00DF6E91" w:rsidDel="006F1C24">
                <w:rPr>
                  <w:rFonts w:hint="eastAsia"/>
                </w:rPr>
                <w:delText>RO</w:delText>
              </w:r>
            </w:del>
          </w:p>
        </w:tc>
        <w:tc>
          <w:tcPr>
            <w:tcW w:w="265"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719" w:author="Chunhui zheng(BJ-RD)" w:date="2019-06-26T19:14:00Z"/>
                <w:rFonts w:eastAsia="宋体"/>
                <w:lang w:eastAsia="zh-CN"/>
              </w:rPr>
            </w:pPr>
            <w:del w:id="3720" w:author="Chunhui zheng(BJ-RD)" w:date="2019-06-26T19:14:00Z">
              <w:r w:rsidRPr="001B2781" w:rsidDel="006F1C24">
                <w:rPr>
                  <w:rFonts w:eastAsia="宋体" w:hint="eastAsia"/>
                  <w:lang w:eastAsia="zh-CN"/>
                </w:rPr>
                <w:delText>0</w:delText>
              </w:r>
            </w:del>
          </w:p>
        </w:tc>
        <w:tc>
          <w:tcPr>
            <w:tcW w:w="1750"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Description"/>
              <w:ind w:left="53"/>
              <w:rPr>
                <w:del w:id="3721" w:author="Chunhui zheng(BJ-RD)" w:date="2019-06-26T19:14:00Z"/>
                <w:rFonts w:eastAsia="宋体" w:hint="eastAsia"/>
                <w:b/>
                <w:lang w:eastAsia="zh-CN"/>
              </w:rPr>
            </w:pPr>
            <w:del w:id="3722" w:author="Chunhui zheng(BJ-RD)" w:date="2019-06-26T19:14:00Z">
              <w:r w:rsidDel="006F1C24">
                <w:rPr>
                  <w:rFonts w:eastAsia="宋体"/>
                  <w:b/>
                  <w:lang w:eastAsia="zh-CN"/>
                </w:rPr>
                <w:delText xml:space="preserve">MMIO </w:delText>
              </w:r>
              <w:r w:rsidRPr="00907B65" w:rsidDel="006F1C24">
                <w:rPr>
                  <w:rFonts w:eastAsia="宋体"/>
                  <w:b/>
                  <w:lang w:eastAsia="zh-CN"/>
                </w:rPr>
                <w:delText>2</w:delText>
              </w:r>
              <w:r w:rsidDel="006F1C24">
                <w:rPr>
                  <w:rFonts w:eastAsia="宋体" w:hint="eastAsia"/>
                  <w:b/>
                  <w:lang w:eastAsia="zh-CN"/>
                </w:rPr>
                <w:delText xml:space="preserve"> to 4</w:delText>
              </w:r>
              <w:r w:rsidRPr="00907B65" w:rsidDel="006F1C24">
                <w:rPr>
                  <w:rFonts w:eastAsia="宋体"/>
                  <w:b/>
                  <w:lang w:eastAsia="zh-CN"/>
                </w:rPr>
                <w:delText>G</w:delText>
              </w:r>
              <w:r w:rsidDel="006F1C24">
                <w:rPr>
                  <w:rFonts w:eastAsia="宋体" w:hint="eastAsia"/>
                  <w:b/>
                  <w:lang w:eastAsia="zh-CN"/>
                </w:rPr>
                <w:delText xml:space="preserve"> </w:delText>
              </w:r>
              <w:r w:rsidRPr="00907B65" w:rsidDel="006F1C24">
                <w:rPr>
                  <w:rFonts w:eastAsia="宋体"/>
                  <w:b/>
                  <w:lang w:eastAsia="zh-CN"/>
                </w:rPr>
                <w:delText>(MMIO</w:delText>
              </w:r>
              <w:r w:rsidDel="006F1C24">
                <w:rPr>
                  <w:rFonts w:eastAsia="宋体" w:hint="eastAsia"/>
                  <w:b/>
                  <w:lang w:eastAsia="zh-CN"/>
                </w:rPr>
                <w:delText>2T4</w:delText>
              </w:r>
              <w:r w:rsidRPr="00907B65" w:rsidDel="006F1C24">
                <w:rPr>
                  <w:rFonts w:eastAsia="宋体"/>
                  <w:b/>
                  <w:lang w:eastAsia="zh-CN"/>
                </w:rPr>
                <w:delText>G)</w:delText>
              </w:r>
              <w:r w:rsidDel="006F1C24">
                <w:rPr>
                  <w:rFonts w:eastAsia="宋体" w:hint="eastAsia"/>
                  <w:b/>
                  <w:lang w:eastAsia="zh-CN"/>
                </w:rPr>
                <w:delText xml:space="preserve"> entry26 target node</w:delText>
              </w:r>
            </w:del>
          </w:p>
          <w:p w:rsidR="000A1DC1" w:rsidRPr="00907B65" w:rsidDel="006F1C24" w:rsidRDefault="00CE725F" w:rsidP="000A1DC1">
            <w:pPr>
              <w:pStyle w:val="IRSBitItem"/>
              <w:jc w:val="both"/>
              <w:rPr>
                <w:del w:id="3723" w:author="Chunhui zheng(BJ-RD)" w:date="2019-06-26T19:14:00Z"/>
                <w:rFonts w:eastAsia="宋体" w:hint="eastAsia"/>
                <w:b w:val="0"/>
                <w:lang w:eastAsia="zh-CN"/>
              </w:rPr>
              <w:pPrChange w:id="3724" w:author="Chunhui zheng(BJ-RD)" w:date="2019-03-25T16:47:00Z">
                <w:pPr>
                  <w:pStyle w:val="IRSBitItem"/>
                </w:pPr>
              </w:pPrChange>
            </w:pPr>
            <w:del w:id="3725" w:author="Chunhui zheng(BJ-RD)" w:date="2019-06-26T19:14:00Z">
              <w:r w:rsidRPr="00DF6E91" w:rsidDel="006F1C24">
                <w:rPr>
                  <w:rFonts w:eastAsia="宋体" w:hint="eastAsia"/>
                  <w:b w:val="0"/>
                  <w:lang w:eastAsia="zh-CN"/>
                </w:rPr>
                <w:delText>A</w:delText>
              </w:r>
              <w:r w:rsidRPr="00DF6E91" w:rsidDel="006F1C24">
                <w:rPr>
                  <w:rFonts w:eastAsia="宋体"/>
                  <w:b w:val="0"/>
                  <w:lang w:eastAsia="zh-CN"/>
                </w:rPr>
                <w:delText>[30:26]==</w:delText>
              </w:r>
              <w:r w:rsidRPr="00DF6E91" w:rsidDel="006F1C24">
                <w:rPr>
                  <w:rFonts w:eastAsia="宋体" w:hint="eastAsia"/>
                  <w:b w:val="0"/>
                  <w:lang w:eastAsia="zh-CN"/>
                </w:rPr>
                <w:delText>5</w:delText>
              </w:r>
              <w:r w:rsidDel="006F1C24">
                <w:rPr>
                  <w:rFonts w:eastAsia="宋体"/>
                  <w:b w:val="0"/>
                  <w:lang w:eastAsia="zh-CN"/>
                </w:rPr>
                <w:delText>’d</w:delText>
              </w:r>
              <w:r w:rsidDel="006F1C24">
                <w:rPr>
                  <w:rFonts w:eastAsia="宋体" w:hint="eastAsia"/>
                  <w:b w:val="0"/>
                  <w:lang w:eastAsia="zh-CN"/>
                </w:rPr>
                <w:delText>26</w:delText>
              </w:r>
              <w:r w:rsidRPr="00DF6E91" w:rsidDel="006F1C24">
                <w:rPr>
                  <w:rFonts w:eastAsia="宋体"/>
                  <w:b w:val="0"/>
                  <w:lang w:eastAsia="zh-CN"/>
                </w:rPr>
                <w:delText>: the request is routed to the node indicated by this register value</w:delText>
              </w:r>
            </w:del>
          </w:p>
        </w:tc>
        <w:tc>
          <w:tcPr>
            <w:tcW w:w="13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726" w:author="Chunhui zheng(BJ-RD)" w:date="2019-06-26T19:14:00Z"/>
                <w:rFonts w:eastAsia="宋体"/>
                <w:lang w:eastAsia="zh-CN"/>
              </w:rPr>
            </w:pPr>
            <w:del w:id="3727" w:author="Chunhui zheng(BJ-RD)" w:date="2019-06-26T19:14:00Z">
              <w:r w:rsidDel="006F1C24">
                <w:rPr>
                  <w:rFonts w:eastAsia="宋体"/>
                  <w:lang w:eastAsia="zh-CN"/>
                </w:rPr>
                <w:delText>RSVAD_MMIO</w:delText>
              </w:r>
              <w:r w:rsidDel="006F1C24">
                <w:rPr>
                  <w:rFonts w:eastAsia="宋体" w:hint="eastAsia"/>
                  <w:lang w:eastAsia="zh-CN"/>
                </w:rPr>
                <w:delText>2T4G</w:delText>
              </w:r>
              <w:r w:rsidDel="006F1C24">
                <w:rPr>
                  <w:rFonts w:eastAsia="宋体"/>
                  <w:lang w:eastAsia="zh-CN"/>
                </w:rPr>
                <w:delText>TMVEQ</w:delText>
              </w:r>
              <w:r w:rsidDel="006F1C24">
                <w:rPr>
                  <w:rFonts w:eastAsia="宋体" w:hint="eastAsia"/>
                  <w:lang w:eastAsia="zh-CN"/>
                </w:rPr>
                <w:delText>26</w:delText>
              </w:r>
              <w:r w:rsidRPr="00907B65" w:rsidDel="006F1C24">
                <w:rPr>
                  <w:rFonts w:eastAsia="宋体" w:hint="eastAsia"/>
                  <w:lang w:eastAsia="zh-CN"/>
                </w:rPr>
                <w:delText>[3:0]</w:delText>
              </w:r>
            </w:del>
          </w:p>
        </w:tc>
        <w:tc>
          <w:tcPr>
            <w:tcW w:w="31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728" w:author="Chunhui zheng(BJ-RD)" w:date="2019-06-26T19:14:00Z"/>
              </w:rPr>
            </w:pPr>
          </w:p>
        </w:tc>
        <w:tc>
          <w:tcPr>
            <w:tcW w:w="2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B54CE8" w:rsidP="00CE725F">
            <w:pPr>
              <w:pStyle w:val="IRSBitItem"/>
              <w:rPr>
                <w:del w:id="3729" w:author="Chunhui zheng(BJ-RD)" w:date="2019-06-26T19:14:00Z"/>
              </w:rPr>
            </w:pPr>
            <w:del w:id="3730" w:author="Chunhui zheng(BJ-RD)" w:date="2019-06-26T19:14:00Z">
              <w:r w:rsidDel="006F1C24">
                <w:rPr>
                  <w:rFonts w:eastAsia="宋体" w:hint="eastAsia"/>
                  <w:lang w:eastAsia="zh-CN"/>
                </w:rPr>
                <w:delText>vcc</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853154" w:rsidDel="006F1C24" w:rsidRDefault="00366CE7" w:rsidP="00CE725F">
            <w:pPr>
              <w:pStyle w:val="IRSBitItem"/>
              <w:rPr>
                <w:del w:id="3731" w:author="Chunhui zheng(BJ-RD)" w:date="2019-06-26T19:14:00Z"/>
                <w:rFonts w:eastAsia="等线" w:hint="eastAsia"/>
                <w:lang w:eastAsia="zh-CN"/>
              </w:rPr>
            </w:pPr>
            <w:del w:id="3732" w:author="Chunhui zheng(BJ-RD)" w:date="2019-06-26T19:14:00Z">
              <w:r w:rsidRPr="008C6B7B" w:rsidDel="006F1C24">
                <w:rPr>
                  <w:rFonts w:eastAsia="等线" w:hint="eastAsia"/>
                  <w:lang w:eastAsia="zh-CN"/>
                </w:rPr>
                <w:delText>x</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733" w:author="Chunhui zheng(BJ-RD)" w:date="2019-06-26T19:14:00Z"/>
              </w:rPr>
            </w:pPr>
            <w:del w:id="3734" w:author="Chunhui zheng(BJ-RD)" w:date="2019-06-26T19:14:00Z">
              <w:r w:rsidDel="006F1C24">
                <w:delText>x</w:delText>
              </w:r>
            </w:del>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735" w:author="Chunhui zheng(BJ-RD)" w:date="2019-06-26T19:14:00Z"/>
              </w:rPr>
            </w:pPr>
            <w:del w:id="3736" w:author="Chunhui zheng(BJ-RD)" w:date="2019-06-26T19:14:00Z">
              <w:r w:rsidDel="006F1C24">
                <w:delText>x</w:delText>
              </w:r>
            </w:del>
          </w:p>
        </w:tc>
      </w:tr>
      <w:tr w:rsidR="00CE725F" w:rsidDel="006F1C24" w:rsidTr="00CE725F">
        <w:trPr>
          <w:cantSplit/>
          <w:jc w:val="center"/>
          <w:del w:id="3737" w:author="Chunhui zheng(BJ-RD)" w:date="2019-06-26T19:14: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738" w:author="Chunhui zheng(BJ-RD)" w:date="2019-06-26T19:14:00Z"/>
                <w:rFonts w:hint="eastAsia"/>
                <w:b w:val="0"/>
              </w:rPr>
            </w:pPr>
            <w:del w:id="3739" w:author="Chunhui zheng(BJ-RD)" w:date="2019-06-26T19:14:00Z">
              <w:r w:rsidDel="006F1C24">
                <w:rPr>
                  <w:rFonts w:eastAsia="宋体" w:hint="eastAsia"/>
                  <w:b w:val="0"/>
                  <w:lang w:eastAsia="zh-CN"/>
                </w:rPr>
                <w:delText>27:24</w:delText>
              </w:r>
            </w:del>
          </w:p>
        </w:tc>
        <w:tc>
          <w:tcPr>
            <w:tcW w:w="33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740" w:author="Chunhui zheng(BJ-RD)" w:date="2019-06-26T19:14:00Z"/>
                <w:rFonts w:hint="eastAsia"/>
              </w:rPr>
            </w:pPr>
            <w:del w:id="3741" w:author="Chunhui zheng(BJ-RD)" w:date="2019-06-26T19:14:00Z">
              <w:r w:rsidRPr="00DF6E91" w:rsidDel="006F1C24">
                <w:rPr>
                  <w:rFonts w:hint="eastAsia"/>
                </w:rPr>
                <w:delText>RWL</w:delText>
              </w:r>
            </w:del>
          </w:p>
        </w:tc>
        <w:tc>
          <w:tcPr>
            <w:tcW w:w="31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742" w:author="Chunhui zheng(BJ-RD)" w:date="2019-06-26T19:14:00Z"/>
                <w:rFonts w:hint="eastAsia"/>
              </w:rPr>
            </w:pPr>
            <w:del w:id="3743" w:author="Chunhui zheng(BJ-RD)" w:date="2019-06-26T19:14:00Z">
              <w:r w:rsidRPr="00DF6E91" w:rsidDel="006F1C24">
                <w:rPr>
                  <w:rFonts w:hint="eastAsia"/>
                </w:rPr>
                <w:delText>RO</w:delText>
              </w:r>
            </w:del>
          </w:p>
        </w:tc>
        <w:tc>
          <w:tcPr>
            <w:tcW w:w="265"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1B2781" w:rsidDel="006F1C24" w:rsidRDefault="00CE725F" w:rsidP="00CE725F">
            <w:pPr>
              <w:pStyle w:val="IRSBitItem"/>
              <w:rPr>
                <w:del w:id="3744" w:author="Chunhui zheng(BJ-RD)" w:date="2019-06-26T19:14:00Z"/>
                <w:rFonts w:eastAsia="宋体" w:hint="eastAsia"/>
                <w:lang w:eastAsia="zh-CN"/>
              </w:rPr>
            </w:pPr>
            <w:del w:id="3745" w:author="Chunhui zheng(BJ-RD)" w:date="2019-06-26T19:14:00Z">
              <w:r w:rsidRPr="001B2781" w:rsidDel="006F1C24">
                <w:rPr>
                  <w:rFonts w:eastAsia="宋体" w:hint="eastAsia"/>
                  <w:lang w:eastAsia="zh-CN"/>
                </w:rPr>
                <w:delText>0</w:delText>
              </w:r>
            </w:del>
          </w:p>
        </w:tc>
        <w:tc>
          <w:tcPr>
            <w:tcW w:w="1750"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Description"/>
              <w:ind w:left="53"/>
              <w:rPr>
                <w:del w:id="3746" w:author="Chunhui zheng(BJ-RD)" w:date="2019-06-26T19:14:00Z"/>
                <w:rFonts w:eastAsia="宋体" w:hint="eastAsia"/>
                <w:b/>
                <w:lang w:eastAsia="zh-CN"/>
              </w:rPr>
            </w:pPr>
            <w:del w:id="3747" w:author="Chunhui zheng(BJ-RD)" w:date="2019-06-26T19:14:00Z">
              <w:r w:rsidDel="006F1C24">
                <w:rPr>
                  <w:rFonts w:eastAsia="宋体"/>
                  <w:b/>
                  <w:lang w:eastAsia="zh-CN"/>
                </w:rPr>
                <w:delText xml:space="preserve">MMIO </w:delText>
              </w:r>
              <w:r w:rsidRPr="00907B65" w:rsidDel="006F1C24">
                <w:rPr>
                  <w:rFonts w:eastAsia="宋体"/>
                  <w:b/>
                  <w:lang w:eastAsia="zh-CN"/>
                </w:rPr>
                <w:delText>2</w:delText>
              </w:r>
              <w:r w:rsidDel="006F1C24">
                <w:rPr>
                  <w:rFonts w:eastAsia="宋体" w:hint="eastAsia"/>
                  <w:b/>
                  <w:lang w:eastAsia="zh-CN"/>
                </w:rPr>
                <w:delText xml:space="preserve"> to 4</w:delText>
              </w:r>
              <w:r w:rsidRPr="00907B65" w:rsidDel="006F1C24">
                <w:rPr>
                  <w:rFonts w:eastAsia="宋体"/>
                  <w:b/>
                  <w:lang w:eastAsia="zh-CN"/>
                </w:rPr>
                <w:delText>G</w:delText>
              </w:r>
              <w:r w:rsidDel="006F1C24">
                <w:rPr>
                  <w:rFonts w:eastAsia="宋体" w:hint="eastAsia"/>
                  <w:b/>
                  <w:lang w:eastAsia="zh-CN"/>
                </w:rPr>
                <w:delText xml:space="preserve"> </w:delText>
              </w:r>
              <w:r w:rsidRPr="00907B65" w:rsidDel="006F1C24">
                <w:rPr>
                  <w:rFonts w:eastAsia="宋体"/>
                  <w:b/>
                  <w:lang w:eastAsia="zh-CN"/>
                </w:rPr>
                <w:delText>(MMIO</w:delText>
              </w:r>
              <w:r w:rsidDel="006F1C24">
                <w:rPr>
                  <w:rFonts w:eastAsia="宋体" w:hint="eastAsia"/>
                  <w:b/>
                  <w:lang w:eastAsia="zh-CN"/>
                </w:rPr>
                <w:delText>2T4</w:delText>
              </w:r>
              <w:r w:rsidRPr="00907B65" w:rsidDel="006F1C24">
                <w:rPr>
                  <w:rFonts w:eastAsia="宋体"/>
                  <w:b/>
                  <w:lang w:eastAsia="zh-CN"/>
                </w:rPr>
                <w:delText>G)</w:delText>
              </w:r>
              <w:r w:rsidDel="006F1C24">
                <w:rPr>
                  <w:rFonts w:eastAsia="宋体" w:hint="eastAsia"/>
                  <w:b/>
                  <w:lang w:eastAsia="zh-CN"/>
                </w:rPr>
                <w:delText xml:space="preserve"> entry27 target node</w:delText>
              </w:r>
            </w:del>
          </w:p>
          <w:p w:rsidR="000A1DC1" w:rsidRPr="00907B65" w:rsidDel="006F1C24" w:rsidRDefault="00CE725F" w:rsidP="000A1DC1">
            <w:pPr>
              <w:pStyle w:val="IRSBitItem"/>
              <w:rPr>
                <w:del w:id="3748" w:author="Chunhui zheng(BJ-RD)" w:date="2019-06-26T19:14:00Z"/>
                <w:rFonts w:eastAsia="宋体"/>
                <w:b w:val="0"/>
                <w:lang w:eastAsia="zh-CN"/>
              </w:rPr>
            </w:pPr>
            <w:del w:id="3749" w:author="Chunhui zheng(BJ-RD)" w:date="2019-06-26T19:14:00Z">
              <w:r w:rsidRPr="00DF6E91" w:rsidDel="006F1C24">
                <w:rPr>
                  <w:rFonts w:eastAsia="宋体" w:hint="eastAsia"/>
                  <w:b w:val="0"/>
                  <w:lang w:eastAsia="zh-CN"/>
                </w:rPr>
                <w:delText>A</w:delText>
              </w:r>
              <w:r w:rsidRPr="00DF6E91" w:rsidDel="006F1C24">
                <w:rPr>
                  <w:rFonts w:eastAsia="宋体"/>
                  <w:b w:val="0"/>
                  <w:lang w:eastAsia="zh-CN"/>
                </w:rPr>
                <w:delText>[30:26]==</w:delText>
              </w:r>
              <w:r w:rsidRPr="00DF6E91" w:rsidDel="006F1C24">
                <w:rPr>
                  <w:rFonts w:eastAsia="宋体" w:hint="eastAsia"/>
                  <w:b w:val="0"/>
                  <w:lang w:eastAsia="zh-CN"/>
                </w:rPr>
                <w:delText>5</w:delText>
              </w:r>
              <w:r w:rsidDel="006F1C24">
                <w:rPr>
                  <w:rFonts w:eastAsia="宋体"/>
                  <w:b w:val="0"/>
                  <w:lang w:eastAsia="zh-CN"/>
                </w:rPr>
                <w:delText>’d</w:delText>
              </w:r>
              <w:r w:rsidDel="006F1C24">
                <w:rPr>
                  <w:rFonts w:eastAsia="宋体" w:hint="eastAsia"/>
                  <w:b w:val="0"/>
                  <w:lang w:eastAsia="zh-CN"/>
                </w:rPr>
                <w:delText>27</w:delText>
              </w:r>
              <w:r w:rsidRPr="00DF6E91" w:rsidDel="006F1C24">
                <w:rPr>
                  <w:rFonts w:eastAsia="宋体"/>
                  <w:b w:val="0"/>
                  <w:lang w:eastAsia="zh-CN"/>
                </w:rPr>
                <w:delText>: the request is routed to the node indicated by this register value</w:delText>
              </w:r>
            </w:del>
          </w:p>
        </w:tc>
        <w:tc>
          <w:tcPr>
            <w:tcW w:w="13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jc w:val="left"/>
              <w:rPr>
                <w:del w:id="3750" w:author="Chunhui zheng(BJ-RD)" w:date="2019-06-26T19:14:00Z"/>
                <w:rFonts w:eastAsia="宋体"/>
                <w:lang w:eastAsia="zh-CN"/>
              </w:rPr>
            </w:pPr>
            <w:del w:id="3751" w:author="Chunhui zheng(BJ-RD)" w:date="2019-06-26T19:14:00Z">
              <w:r w:rsidDel="006F1C24">
                <w:rPr>
                  <w:rFonts w:eastAsia="宋体"/>
                  <w:lang w:eastAsia="zh-CN"/>
                </w:rPr>
                <w:delText>RSVAD_MMIO</w:delText>
              </w:r>
              <w:r w:rsidDel="006F1C24">
                <w:rPr>
                  <w:rFonts w:eastAsia="宋体" w:hint="eastAsia"/>
                  <w:lang w:eastAsia="zh-CN"/>
                </w:rPr>
                <w:delText>2T4G</w:delText>
              </w:r>
              <w:r w:rsidDel="006F1C24">
                <w:rPr>
                  <w:rFonts w:eastAsia="宋体"/>
                  <w:lang w:eastAsia="zh-CN"/>
                </w:rPr>
                <w:delText>TMVEQ</w:delText>
              </w:r>
              <w:r w:rsidDel="006F1C24">
                <w:rPr>
                  <w:rFonts w:eastAsia="宋体" w:hint="eastAsia"/>
                  <w:lang w:eastAsia="zh-CN"/>
                </w:rPr>
                <w:delText>27</w:delText>
              </w:r>
              <w:r w:rsidRPr="00907B65" w:rsidDel="006F1C24">
                <w:rPr>
                  <w:rFonts w:eastAsia="宋体" w:hint="eastAsia"/>
                  <w:lang w:eastAsia="zh-CN"/>
                </w:rPr>
                <w:delText>[3:0]</w:delText>
              </w:r>
            </w:del>
          </w:p>
        </w:tc>
        <w:tc>
          <w:tcPr>
            <w:tcW w:w="31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752" w:author="Chunhui zheng(BJ-RD)" w:date="2019-06-26T19:14:00Z"/>
              </w:rPr>
            </w:pPr>
          </w:p>
        </w:tc>
        <w:tc>
          <w:tcPr>
            <w:tcW w:w="2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B54CE8" w:rsidP="00CE725F">
            <w:pPr>
              <w:pStyle w:val="IRSBitItem"/>
              <w:rPr>
                <w:del w:id="3753" w:author="Chunhui zheng(BJ-RD)" w:date="2019-06-26T19:14:00Z"/>
              </w:rPr>
            </w:pPr>
            <w:del w:id="3754" w:author="Chunhui zheng(BJ-RD)" w:date="2019-06-26T19:14:00Z">
              <w:r w:rsidDel="006F1C24">
                <w:rPr>
                  <w:rFonts w:eastAsia="宋体" w:hint="eastAsia"/>
                  <w:lang w:eastAsia="zh-CN"/>
                </w:rPr>
                <w:delText>vcc</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853154" w:rsidDel="006F1C24" w:rsidRDefault="00366CE7" w:rsidP="00CE725F">
            <w:pPr>
              <w:pStyle w:val="IRSBitItem"/>
              <w:rPr>
                <w:del w:id="3755" w:author="Chunhui zheng(BJ-RD)" w:date="2019-06-26T19:14:00Z"/>
                <w:rFonts w:eastAsia="等线" w:hint="eastAsia"/>
                <w:lang w:eastAsia="zh-CN"/>
              </w:rPr>
            </w:pPr>
            <w:del w:id="3756" w:author="Chunhui zheng(BJ-RD)" w:date="2019-06-26T19:14:00Z">
              <w:r w:rsidRPr="008C6B7B" w:rsidDel="006F1C24">
                <w:rPr>
                  <w:rFonts w:eastAsia="等线" w:hint="eastAsia"/>
                  <w:lang w:eastAsia="zh-CN"/>
                </w:rPr>
                <w:delText>x</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757" w:author="Chunhui zheng(BJ-RD)" w:date="2019-06-26T19:14:00Z"/>
              </w:rPr>
            </w:pPr>
            <w:del w:id="3758" w:author="Chunhui zheng(BJ-RD)" w:date="2019-06-26T19:14:00Z">
              <w:r w:rsidDel="006F1C24">
                <w:delText>x</w:delText>
              </w:r>
            </w:del>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759" w:author="Chunhui zheng(BJ-RD)" w:date="2019-06-26T19:14:00Z"/>
              </w:rPr>
            </w:pPr>
            <w:del w:id="3760" w:author="Chunhui zheng(BJ-RD)" w:date="2019-06-26T19:14:00Z">
              <w:r w:rsidDel="006F1C24">
                <w:delText>x</w:delText>
              </w:r>
            </w:del>
          </w:p>
        </w:tc>
      </w:tr>
      <w:tr w:rsidR="00CE725F" w:rsidDel="006F1C24" w:rsidTr="00CE725F">
        <w:trPr>
          <w:cantSplit/>
          <w:jc w:val="center"/>
          <w:del w:id="3761" w:author="Chunhui zheng(BJ-RD)" w:date="2019-06-26T19:14: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762" w:author="Chunhui zheng(BJ-RD)" w:date="2019-06-26T19:14:00Z"/>
                <w:rFonts w:hint="eastAsia"/>
                <w:b w:val="0"/>
              </w:rPr>
            </w:pPr>
            <w:del w:id="3763" w:author="Chunhui zheng(BJ-RD)" w:date="2019-06-26T19:14:00Z">
              <w:r w:rsidDel="006F1C24">
                <w:rPr>
                  <w:rFonts w:eastAsia="宋体" w:hint="eastAsia"/>
                  <w:b w:val="0"/>
                  <w:lang w:eastAsia="zh-CN"/>
                </w:rPr>
                <w:delText>23:20</w:delText>
              </w:r>
            </w:del>
          </w:p>
        </w:tc>
        <w:tc>
          <w:tcPr>
            <w:tcW w:w="33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764" w:author="Chunhui zheng(BJ-RD)" w:date="2019-06-26T19:14:00Z"/>
                <w:rFonts w:hint="eastAsia"/>
              </w:rPr>
            </w:pPr>
            <w:del w:id="3765" w:author="Chunhui zheng(BJ-RD)" w:date="2019-06-26T19:14:00Z">
              <w:r w:rsidRPr="00DF6E91" w:rsidDel="006F1C24">
                <w:rPr>
                  <w:rFonts w:hint="eastAsia"/>
                </w:rPr>
                <w:delText>RWL</w:delText>
              </w:r>
            </w:del>
          </w:p>
        </w:tc>
        <w:tc>
          <w:tcPr>
            <w:tcW w:w="31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766" w:author="Chunhui zheng(BJ-RD)" w:date="2019-06-26T19:14:00Z"/>
                <w:rFonts w:hint="eastAsia"/>
              </w:rPr>
            </w:pPr>
            <w:del w:id="3767" w:author="Chunhui zheng(BJ-RD)" w:date="2019-06-26T19:14:00Z">
              <w:r w:rsidRPr="00DF6E91" w:rsidDel="006F1C24">
                <w:rPr>
                  <w:rFonts w:hint="eastAsia"/>
                </w:rPr>
                <w:delText>RO</w:delText>
              </w:r>
            </w:del>
          </w:p>
        </w:tc>
        <w:tc>
          <w:tcPr>
            <w:tcW w:w="265"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768" w:author="Chunhui zheng(BJ-RD)" w:date="2019-06-26T19:14:00Z"/>
                <w:rFonts w:eastAsia="宋体"/>
                <w:lang w:eastAsia="zh-CN"/>
              </w:rPr>
            </w:pPr>
            <w:del w:id="3769" w:author="Chunhui zheng(BJ-RD)" w:date="2019-06-26T19:14:00Z">
              <w:r w:rsidRPr="001B2781" w:rsidDel="006F1C24">
                <w:rPr>
                  <w:rFonts w:eastAsia="宋体" w:hint="eastAsia"/>
                  <w:lang w:eastAsia="zh-CN"/>
                </w:rPr>
                <w:delText>0</w:delText>
              </w:r>
            </w:del>
          </w:p>
        </w:tc>
        <w:tc>
          <w:tcPr>
            <w:tcW w:w="1750"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Description"/>
              <w:ind w:left="53"/>
              <w:rPr>
                <w:del w:id="3770" w:author="Chunhui zheng(BJ-RD)" w:date="2019-06-26T19:14:00Z"/>
                <w:rFonts w:eastAsia="宋体" w:hint="eastAsia"/>
                <w:b/>
                <w:lang w:eastAsia="zh-CN"/>
              </w:rPr>
            </w:pPr>
            <w:del w:id="3771" w:author="Chunhui zheng(BJ-RD)" w:date="2019-06-26T19:14:00Z">
              <w:r w:rsidDel="006F1C24">
                <w:rPr>
                  <w:rFonts w:eastAsia="宋体"/>
                  <w:b/>
                  <w:lang w:eastAsia="zh-CN"/>
                </w:rPr>
                <w:delText xml:space="preserve">MMIO </w:delText>
              </w:r>
              <w:r w:rsidRPr="00907B65" w:rsidDel="006F1C24">
                <w:rPr>
                  <w:rFonts w:eastAsia="宋体"/>
                  <w:b/>
                  <w:lang w:eastAsia="zh-CN"/>
                </w:rPr>
                <w:delText>2</w:delText>
              </w:r>
              <w:r w:rsidDel="006F1C24">
                <w:rPr>
                  <w:rFonts w:eastAsia="宋体" w:hint="eastAsia"/>
                  <w:b/>
                  <w:lang w:eastAsia="zh-CN"/>
                </w:rPr>
                <w:delText xml:space="preserve"> to 4</w:delText>
              </w:r>
              <w:r w:rsidRPr="00907B65" w:rsidDel="006F1C24">
                <w:rPr>
                  <w:rFonts w:eastAsia="宋体"/>
                  <w:b/>
                  <w:lang w:eastAsia="zh-CN"/>
                </w:rPr>
                <w:delText>G</w:delText>
              </w:r>
              <w:r w:rsidDel="006F1C24">
                <w:rPr>
                  <w:rFonts w:eastAsia="宋体" w:hint="eastAsia"/>
                  <w:b/>
                  <w:lang w:eastAsia="zh-CN"/>
                </w:rPr>
                <w:delText xml:space="preserve"> </w:delText>
              </w:r>
              <w:r w:rsidRPr="00907B65" w:rsidDel="006F1C24">
                <w:rPr>
                  <w:rFonts w:eastAsia="宋体"/>
                  <w:b/>
                  <w:lang w:eastAsia="zh-CN"/>
                </w:rPr>
                <w:delText>(MMIO</w:delText>
              </w:r>
              <w:r w:rsidDel="006F1C24">
                <w:rPr>
                  <w:rFonts w:eastAsia="宋体" w:hint="eastAsia"/>
                  <w:b/>
                  <w:lang w:eastAsia="zh-CN"/>
                </w:rPr>
                <w:delText>2T4</w:delText>
              </w:r>
              <w:r w:rsidRPr="00907B65" w:rsidDel="006F1C24">
                <w:rPr>
                  <w:rFonts w:eastAsia="宋体"/>
                  <w:b/>
                  <w:lang w:eastAsia="zh-CN"/>
                </w:rPr>
                <w:delText>G)</w:delText>
              </w:r>
              <w:r w:rsidDel="006F1C24">
                <w:rPr>
                  <w:rFonts w:eastAsia="宋体" w:hint="eastAsia"/>
                  <w:b/>
                  <w:lang w:eastAsia="zh-CN"/>
                </w:rPr>
                <w:delText xml:space="preserve"> entry28 target node</w:delText>
              </w:r>
            </w:del>
          </w:p>
          <w:p w:rsidR="000A1DC1" w:rsidRPr="00907B65" w:rsidDel="006F1C24" w:rsidRDefault="00CE725F" w:rsidP="000A1DC1">
            <w:pPr>
              <w:pStyle w:val="IRSBitItem"/>
              <w:rPr>
                <w:del w:id="3772" w:author="Chunhui zheng(BJ-RD)" w:date="2019-06-26T19:14:00Z"/>
                <w:rFonts w:eastAsia="宋体" w:hint="eastAsia"/>
                <w:b w:val="0"/>
                <w:lang w:eastAsia="zh-CN"/>
              </w:rPr>
            </w:pPr>
            <w:del w:id="3773" w:author="Chunhui zheng(BJ-RD)" w:date="2019-06-26T19:14:00Z">
              <w:r w:rsidRPr="00907B65" w:rsidDel="006F1C24">
                <w:rPr>
                  <w:rFonts w:eastAsia="宋体" w:hint="eastAsia"/>
                  <w:b w:val="0"/>
                  <w:lang w:eastAsia="zh-CN"/>
                </w:rPr>
                <w:delText>A</w:delText>
              </w:r>
              <w:r w:rsidRPr="00907B65" w:rsidDel="006F1C24">
                <w:rPr>
                  <w:rFonts w:eastAsia="宋体"/>
                  <w:b w:val="0"/>
                  <w:lang w:eastAsia="zh-CN"/>
                </w:rPr>
                <w:delText>[30:26]==</w:delText>
              </w:r>
              <w:r w:rsidRPr="00907B65" w:rsidDel="006F1C24">
                <w:rPr>
                  <w:rFonts w:eastAsia="宋体" w:hint="eastAsia"/>
                  <w:b w:val="0"/>
                  <w:lang w:eastAsia="zh-CN"/>
                </w:rPr>
                <w:delText>5</w:delText>
              </w:r>
              <w:r w:rsidDel="006F1C24">
                <w:rPr>
                  <w:rFonts w:eastAsia="宋体"/>
                  <w:b w:val="0"/>
                  <w:lang w:eastAsia="zh-CN"/>
                </w:rPr>
                <w:delText>’d</w:delText>
              </w:r>
              <w:r w:rsidDel="006F1C24">
                <w:rPr>
                  <w:rFonts w:eastAsia="宋体" w:hint="eastAsia"/>
                  <w:b w:val="0"/>
                  <w:lang w:eastAsia="zh-CN"/>
                </w:rPr>
                <w:delText>28</w:delText>
              </w:r>
              <w:r w:rsidRPr="00907B65" w:rsidDel="006F1C24">
                <w:rPr>
                  <w:rFonts w:eastAsia="宋体"/>
                  <w:b w:val="0"/>
                  <w:lang w:eastAsia="zh-CN"/>
                </w:rPr>
                <w:delText>: the request is routed to the node indicated by this register value</w:delText>
              </w:r>
            </w:del>
          </w:p>
        </w:tc>
        <w:tc>
          <w:tcPr>
            <w:tcW w:w="13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774" w:author="Chunhui zheng(BJ-RD)" w:date="2019-06-26T19:14:00Z"/>
                <w:rFonts w:eastAsia="宋体"/>
                <w:lang w:eastAsia="zh-CN"/>
              </w:rPr>
            </w:pPr>
            <w:del w:id="3775" w:author="Chunhui zheng(BJ-RD)" w:date="2019-06-26T19:14:00Z">
              <w:r w:rsidDel="006F1C24">
                <w:rPr>
                  <w:rFonts w:eastAsia="宋体"/>
                  <w:lang w:eastAsia="zh-CN"/>
                </w:rPr>
                <w:delText>RSVAD_MMIO</w:delText>
              </w:r>
              <w:r w:rsidDel="006F1C24">
                <w:rPr>
                  <w:rFonts w:eastAsia="宋体" w:hint="eastAsia"/>
                  <w:lang w:eastAsia="zh-CN"/>
                </w:rPr>
                <w:delText>2T4G</w:delText>
              </w:r>
              <w:r w:rsidDel="006F1C24">
                <w:rPr>
                  <w:rFonts w:eastAsia="宋体"/>
                  <w:lang w:eastAsia="zh-CN"/>
                </w:rPr>
                <w:delText>TMVEQ</w:delText>
              </w:r>
              <w:r w:rsidDel="006F1C24">
                <w:rPr>
                  <w:rFonts w:eastAsia="宋体" w:hint="eastAsia"/>
                  <w:lang w:eastAsia="zh-CN"/>
                </w:rPr>
                <w:delText>28</w:delText>
              </w:r>
              <w:r w:rsidRPr="00907B65" w:rsidDel="006F1C24">
                <w:rPr>
                  <w:rFonts w:eastAsia="宋体" w:hint="eastAsia"/>
                  <w:lang w:eastAsia="zh-CN"/>
                </w:rPr>
                <w:delText>[3:0]</w:delText>
              </w:r>
            </w:del>
          </w:p>
        </w:tc>
        <w:tc>
          <w:tcPr>
            <w:tcW w:w="31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776" w:author="Chunhui zheng(BJ-RD)" w:date="2019-06-26T19:14:00Z"/>
              </w:rPr>
            </w:pPr>
          </w:p>
        </w:tc>
        <w:tc>
          <w:tcPr>
            <w:tcW w:w="2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B54CE8" w:rsidP="00CE725F">
            <w:pPr>
              <w:pStyle w:val="IRSBitItem"/>
              <w:rPr>
                <w:del w:id="3777" w:author="Chunhui zheng(BJ-RD)" w:date="2019-06-26T19:14:00Z"/>
              </w:rPr>
            </w:pPr>
            <w:del w:id="3778" w:author="Chunhui zheng(BJ-RD)" w:date="2019-06-26T19:14:00Z">
              <w:r w:rsidDel="006F1C24">
                <w:rPr>
                  <w:rFonts w:eastAsia="宋体" w:hint="eastAsia"/>
                  <w:lang w:eastAsia="zh-CN"/>
                </w:rPr>
                <w:delText>vcc</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853154" w:rsidDel="006F1C24" w:rsidRDefault="00366CE7" w:rsidP="00CE725F">
            <w:pPr>
              <w:pStyle w:val="IRSBitItem"/>
              <w:rPr>
                <w:del w:id="3779" w:author="Chunhui zheng(BJ-RD)" w:date="2019-06-26T19:14:00Z"/>
                <w:rFonts w:eastAsia="等线" w:hint="eastAsia"/>
                <w:lang w:eastAsia="zh-CN"/>
              </w:rPr>
            </w:pPr>
            <w:del w:id="3780" w:author="Chunhui zheng(BJ-RD)" w:date="2019-06-26T19:14:00Z">
              <w:r w:rsidRPr="008C6B7B" w:rsidDel="006F1C24">
                <w:rPr>
                  <w:rFonts w:eastAsia="等线" w:hint="eastAsia"/>
                  <w:lang w:eastAsia="zh-CN"/>
                </w:rPr>
                <w:delText>x</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781" w:author="Chunhui zheng(BJ-RD)" w:date="2019-06-26T19:14:00Z"/>
              </w:rPr>
            </w:pPr>
            <w:del w:id="3782" w:author="Chunhui zheng(BJ-RD)" w:date="2019-06-26T19:14:00Z">
              <w:r w:rsidDel="006F1C24">
                <w:delText>x</w:delText>
              </w:r>
            </w:del>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783" w:author="Chunhui zheng(BJ-RD)" w:date="2019-06-26T19:14:00Z"/>
              </w:rPr>
            </w:pPr>
            <w:del w:id="3784" w:author="Chunhui zheng(BJ-RD)" w:date="2019-06-26T19:14:00Z">
              <w:r w:rsidDel="006F1C24">
                <w:delText>x</w:delText>
              </w:r>
            </w:del>
          </w:p>
        </w:tc>
      </w:tr>
      <w:tr w:rsidR="00CE725F" w:rsidDel="006F1C24" w:rsidTr="00CE725F">
        <w:trPr>
          <w:cantSplit/>
          <w:jc w:val="center"/>
          <w:del w:id="3785" w:author="Chunhui zheng(BJ-RD)" w:date="2019-06-26T19:14: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786" w:author="Chunhui zheng(BJ-RD)" w:date="2019-06-26T19:14:00Z"/>
                <w:rFonts w:hint="eastAsia"/>
                <w:b w:val="0"/>
              </w:rPr>
            </w:pPr>
            <w:del w:id="3787" w:author="Chunhui zheng(BJ-RD)" w:date="2019-06-26T19:14:00Z">
              <w:r w:rsidDel="006F1C24">
                <w:rPr>
                  <w:rFonts w:eastAsia="宋体" w:hint="eastAsia"/>
                  <w:b w:val="0"/>
                  <w:lang w:eastAsia="zh-CN"/>
                </w:rPr>
                <w:delText>19:16</w:delText>
              </w:r>
            </w:del>
          </w:p>
        </w:tc>
        <w:tc>
          <w:tcPr>
            <w:tcW w:w="33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788" w:author="Chunhui zheng(BJ-RD)" w:date="2019-06-26T19:14:00Z"/>
                <w:rFonts w:hint="eastAsia"/>
              </w:rPr>
            </w:pPr>
            <w:del w:id="3789" w:author="Chunhui zheng(BJ-RD)" w:date="2019-06-26T19:14:00Z">
              <w:r w:rsidRPr="00DF6E91" w:rsidDel="006F1C24">
                <w:rPr>
                  <w:rFonts w:hint="eastAsia"/>
                </w:rPr>
                <w:delText>RWL</w:delText>
              </w:r>
            </w:del>
          </w:p>
        </w:tc>
        <w:tc>
          <w:tcPr>
            <w:tcW w:w="31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790" w:author="Chunhui zheng(BJ-RD)" w:date="2019-06-26T19:14:00Z"/>
                <w:rFonts w:hint="eastAsia"/>
              </w:rPr>
            </w:pPr>
            <w:del w:id="3791" w:author="Chunhui zheng(BJ-RD)" w:date="2019-06-26T19:14:00Z">
              <w:r w:rsidRPr="00DF6E91" w:rsidDel="006F1C24">
                <w:rPr>
                  <w:rFonts w:hint="eastAsia"/>
                </w:rPr>
                <w:delText>RO</w:delText>
              </w:r>
            </w:del>
          </w:p>
        </w:tc>
        <w:tc>
          <w:tcPr>
            <w:tcW w:w="265"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1B2781" w:rsidDel="006F1C24" w:rsidRDefault="00CE725F" w:rsidP="00CE725F">
            <w:pPr>
              <w:pStyle w:val="IRSBitItem"/>
              <w:rPr>
                <w:del w:id="3792" w:author="Chunhui zheng(BJ-RD)" w:date="2019-06-26T19:14:00Z"/>
                <w:rFonts w:eastAsia="宋体" w:hint="eastAsia"/>
                <w:lang w:eastAsia="zh-CN"/>
              </w:rPr>
            </w:pPr>
            <w:del w:id="3793" w:author="Chunhui zheng(BJ-RD)" w:date="2019-06-26T19:14:00Z">
              <w:r w:rsidRPr="001B2781" w:rsidDel="006F1C24">
                <w:rPr>
                  <w:rFonts w:eastAsia="宋体" w:hint="eastAsia"/>
                  <w:lang w:eastAsia="zh-CN"/>
                </w:rPr>
                <w:delText>0</w:delText>
              </w:r>
            </w:del>
          </w:p>
        </w:tc>
        <w:tc>
          <w:tcPr>
            <w:tcW w:w="1750"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Description"/>
              <w:ind w:left="53"/>
              <w:rPr>
                <w:del w:id="3794" w:author="Chunhui zheng(BJ-RD)" w:date="2019-06-26T19:14:00Z"/>
                <w:rFonts w:eastAsia="宋体" w:hint="eastAsia"/>
                <w:b/>
                <w:lang w:eastAsia="zh-CN"/>
              </w:rPr>
            </w:pPr>
            <w:del w:id="3795" w:author="Chunhui zheng(BJ-RD)" w:date="2019-06-26T19:14:00Z">
              <w:r w:rsidDel="006F1C24">
                <w:rPr>
                  <w:rFonts w:eastAsia="宋体"/>
                  <w:b/>
                  <w:lang w:eastAsia="zh-CN"/>
                </w:rPr>
                <w:delText xml:space="preserve">MMIO </w:delText>
              </w:r>
              <w:r w:rsidRPr="00907B65" w:rsidDel="006F1C24">
                <w:rPr>
                  <w:rFonts w:eastAsia="宋体"/>
                  <w:b/>
                  <w:lang w:eastAsia="zh-CN"/>
                </w:rPr>
                <w:delText>2</w:delText>
              </w:r>
              <w:r w:rsidDel="006F1C24">
                <w:rPr>
                  <w:rFonts w:eastAsia="宋体" w:hint="eastAsia"/>
                  <w:b/>
                  <w:lang w:eastAsia="zh-CN"/>
                </w:rPr>
                <w:delText xml:space="preserve"> to 4</w:delText>
              </w:r>
              <w:r w:rsidRPr="00907B65" w:rsidDel="006F1C24">
                <w:rPr>
                  <w:rFonts w:eastAsia="宋体"/>
                  <w:b/>
                  <w:lang w:eastAsia="zh-CN"/>
                </w:rPr>
                <w:delText>G</w:delText>
              </w:r>
              <w:r w:rsidDel="006F1C24">
                <w:rPr>
                  <w:rFonts w:eastAsia="宋体" w:hint="eastAsia"/>
                  <w:b/>
                  <w:lang w:eastAsia="zh-CN"/>
                </w:rPr>
                <w:delText xml:space="preserve"> </w:delText>
              </w:r>
              <w:r w:rsidRPr="00907B65" w:rsidDel="006F1C24">
                <w:rPr>
                  <w:rFonts w:eastAsia="宋体"/>
                  <w:b/>
                  <w:lang w:eastAsia="zh-CN"/>
                </w:rPr>
                <w:delText>(MMIO</w:delText>
              </w:r>
              <w:r w:rsidDel="006F1C24">
                <w:rPr>
                  <w:rFonts w:eastAsia="宋体" w:hint="eastAsia"/>
                  <w:b/>
                  <w:lang w:eastAsia="zh-CN"/>
                </w:rPr>
                <w:delText>2T4</w:delText>
              </w:r>
              <w:r w:rsidRPr="00907B65" w:rsidDel="006F1C24">
                <w:rPr>
                  <w:rFonts w:eastAsia="宋体"/>
                  <w:b/>
                  <w:lang w:eastAsia="zh-CN"/>
                </w:rPr>
                <w:delText>G)</w:delText>
              </w:r>
              <w:r w:rsidDel="006F1C24">
                <w:rPr>
                  <w:rFonts w:eastAsia="宋体" w:hint="eastAsia"/>
                  <w:b/>
                  <w:lang w:eastAsia="zh-CN"/>
                </w:rPr>
                <w:delText xml:space="preserve"> entry29 target node</w:delText>
              </w:r>
            </w:del>
          </w:p>
          <w:p w:rsidR="000A1DC1" w:rsidRPr="00907B65" w:rsidDel="006F1C24" w:rsidRDefault="00CE725F" w:rsidP="000A1DC1">
            <w:pPr>
              <w:pStyle w:val="IRSBitDescription"/>
              <w:ind w:left="53"/>
              <w:rPr>
                <w:del w:id="3796" w:author="Chunhui zheng(BJ-RD)" w:date="2019-06-26T19:14:00Z"/>
                <w:rFonts w:eastAsia="宋体"/>
                <w:b/>
                <w:lang w:eastAsia="zh-CN"/>
              </w:rPr>
            </w:pPr>
            <w:del w:id="3797" w:author="Chunhui zheng(BJ-RD)" w:date="2019-06-26T19:14:00Z">
              <w:r w:rsidRPr="00DF6E91" w:rsidDel="006F1C24">
                <w:rPr>
                  <w:rFonts w:eastAsia="宋体" w:hint="eastAsia"/>
                  <w:lang w:eastAsia="zh-CN"/>
                </w:rPr>
                <w:delText>A</w:delText>
              </w:r>
              <w:r w:rsidRPr="00DF6E91" w:rsidDel="006F1C24">
                <w:rPr>
                  <w:rFonts w:eastAsia="宋体"/>
                  <w:lang w:eastAsia="zh-CN"/>
                </w:rPr>
                <w:delText>[30:26]==</w:delText>
              </w:r>
              <w:r w:rsidRPr="00DF6E91" w:rsidDel="006F1C24">
                <w:rPr>
                  <w:rFonts w:eastAsia="宋体" w:hint="eastAsia"/>
                  <w:lang w:eastAsia="zh-CN"/>
                </w:rPr>
                <w:delText>5</w:delText>
              </w:r>
              <w:r w:rsidDel="006F1C24">
                <w:rPr>
                  <w:rFonts w:eastAsia="宋体"/>
                  <w:lang w:eastAsia="zh-CN"/>
                </w:rPr>
                <w:delText>’d</w:delText>
              </w:r>
              <w:r w:rsidDel="006F1C24">
                <w:rPr>
                  <w:rFonts w:eastAsia="宋体" w:hint="eastAsia"/>
                  <w:lang w:eastAsia="zh-CN"/>
                </w:rPr>
                <w:delText>29</w:delText>
              </w:r>
              <w:r w:rsidRPr="00DF6E91" w:rsidDel="006F1C24">
                <w:rPr>
                  <w:rFonts w:eastAsia="宋体"/>
                  <w:lang w:eastAsia="zh-CN"/>
                </w:rPr>
                <w:delText>: the request is routed to the node indicated by this register value</w:delText>
              </w:r>
            </w:del>
          </w:p>
        </w:tc>
        <w:tc>
          <w:tcPr>
            <w:tcW w:w="13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jc w:val="left"/>
              <w:rPr>
                <w:del w:id="3798" w:author="Chunhui zheng(BJ-RD)" w:date="2019-06-26T19:14:00Z"/>
                <w:rFonts w:eastAsia="宋体"/>
                <w:lang w:eastAsia="zh-CN"/>
              </w:rPr>
            </w:pPr>
            <w:del w:id="3799" w:author="Chunhui zheng(BJ-RD)" w:date="2019-06-26T19:14:00Z">
              <w:r w:rsidDel="006F1C24">
                <w:rPr>
                  <w:rFonts w:eastAsia="宋体"/>
                  <w:lang w:eastAsia="zh-CN"/>
                </w:rPr>
                <w:delText>RSVAD_MMIO</w:delText>
              </w:r>
              <w:r w:rsidDel="006F1C24">
                <w:rPr>
                  <w:rFonts w:eastAsia="宋体" w:hint="eastAsia"/>
                  <w:lang w:eastAsia="zh-CN"/>
                </w:rPr>
                <w:delText>2T4G</w:delText>
              </w:r>
              <w:r w:rsidDel="006F1C24">
                <w:rPr>
                  <w:rFonts w:eastAsia="宋体"/>
                  <w:lang w:eastAsia="zh-CN"/>
                </w:rPr>
                <w:delText>TMVEQ</w:delText>
              </w:r>
              <w:r w:rsidDel="006F1C24">
                <w:rPr>
                  <w:rFonts w:eastAsia="宋体" w:hint="eastAsia"/>
                  <w:lang w:eastAsia="zh-CN"/>
                </w:rPr>
                <w:delText>29</w:delText>
              </w:r>
              <w:r w:rsidRPr="00907B65" w:rsidDel="006F1C24">
                <w:rPr>
                  <w:rFonts w:eastAsia="宋体" w:hint="eastAsia"/>
                  <w:lang w:eastAsia="zh-CN"/>
                </w:rPr>
                <w:delText>[3:0]</w:delText>
              </w:r>
            </w:del>
          </w:p>
        </w:tc>
        <w:tc>
          <w:tcPr>
            <w:tcW w:w="31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800" w:author="Chunhui zheng(BJ-RD)" w:date="2019-06-26T19:14:00Z"/>
              </w:rPr>
            </w:pPr>
          </w:p>
        </w:tc>
        <w:tc>
          <w:tcPr>
            <w:tcW w:w="2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B54CE8" w:rsidP="00CE725F">
            <w:pPr>
              <w:pStyle w:val="IRSBitItem"/>
              <w:rPr>
                <w:del w:id="3801" w:author="Chunhui zheng(BJ-RD)" w:date="2019-06-26T19:14:00Z"/>
              </w:rPr>
            </w:pPr>
            <w:del w:id="3802" w:author="Chunhui zheng(BJ-RD)" w:date="2019-06-26T19:14:00Z">
              <w:r w:rsidDel="006F1C24">
                <w:rPr>
                  <w:rFonts w:eastAsia="宋体" w:hint="eastAsia"/>
                  <w:lang w:eastAsia="zh-CN"/>
                </w:rPr>
                <w:delText>vcc</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853154" w:rsidDel="006F1C24" w:rsidRDefault="00366CE7" w:rsidP="00CE725F">
            <w:pPr>
              <w:pStyle w:val="IRSBitItem"/>
              <w:rPr>
                <w:del w:id="3803" w:author="Chunhui zheng(BJ-RD)" w:date="2019-06-26T19:14:00Z"/>
                <w:rFonts w:eastAsia="等线" w:hint="eastAsia"/>
                <w:lang w:eastAsia="zh-CN"/>
              </w:rPr>
            </w:pPr>
            <w:del w:id="3804" w:author="Chunhui zheng(BJ-RD)" w:date="2019-06-26T19:14:00Z">
              <w:r w:rsidRPr="008C6B7B" w:rsidDel="006F1C24">
                <w:rPr>
                  <w:rFonts w:eastAsia="等线" w:hint="eastAsia"/>
                  <w:lang w:eastAsia="zh-CN"/>
                </w:rPr>
                <w:delText>x</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805" w:author="Chunhui zheng(BJ-RD)" w:date="2019-06-26T19:14:00Z"/>
              </w:rPr>
            </w:pPr>
            <w:del w:id="3806" w:author="Chunhui zheng(BJ-RD)" w:date="2019-06-26T19:14:00Z">
              <w:r w:rsidDel="006F1C24">
                <w:delText>x</w:delText>
              </w:r>
            </w:del>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807" w:author="Chunhui zheng(BJ-RD)" w:date="2019-06-26T19:14:00Z"/>
              </w:rPr>
            </w:pPr>
            <w:del w:id="3808" w:author="Chunhui zheng(BJ-RD)" w:date="2019-06-26T19:14:00Z">
              <w:r w:rsidDel="006F1C24">
                <w:delText>x</w:delText>
              </w:r>
            </w:del>
          </w:p>
        </w:tc>
      </w:tr>
      <w:tr w:rsidR="00CE725F" w:rsidDel="006F1C24" w:rsidTr="00CE725F">
        <w:trPr>
          <w:cantSplit/>
          <w:jc w:val="center"/>
          <w:del w:id="3809" w:author="Chunhui zheng(BJ-RD)" w:date="2019-06-26T19:14: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810" w:author="Chunhui zheng(BJ-RD)" w:date="2019-06-26T19:14:00Z"/>
                <w:rFonts w:hint="eastAsia"/>
                <w:b w:val="0"/>
              </w:rPr>
            </w:pPr>
            <w:del w:id="3811" w:author="Chunhui zheng(BJ-RD)" w:date="2019-06-26T19:14:00Z">
              <w:r w:rsidDel="006F1C24">
                <w:rPr>
                  <w:rFonts w:eastAsia="宋体" w:hint="eastAsia"/>
                  <w:b w:val="0"/>
                  <w:lang w:eastAsia="zh-CN"/>
                </w:rPr>
                <w:delText>15:12</w:delText>
              </w:r>
            </w:del>
          </w:p>
        </w:tc>
        <w:tc>
          <w:tcPr>
            <w:tcW w:w="33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812" w:author="Chunhui zheng(BJ-RD)" w:date="2019-06-26T19:14:00Z"/>
                <w:rFonts w:hint="eastAsia"/>
              </w:rPr>
            </w:pPr>
            <w:del w:id="3813" w:author="Chunhui zheng(BJ-RD)" w:date="2019-06-26T19:14:00Z">
              <w:r w:rsidRPr="00DF6E91" w:rsidDel="006F1C24">
                <w:rPr>
                  <w:rFonts w:hint="eastAsia"/>
                </w:rPr>
                <w:delText>RWL</w:delText>
              </w:r>
            </w:del>
          </w:p>
        </w:tc>
        <w:tc>
          <w:tcPr>
            <w:tcW w:w="31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814" w:author="Chunhui zheng(BJ-RD)" w:date="2019-06-26T19:14:00Z"/>
                <w:rFonts w:hint="eastAsia"/>
              </w:rPr>
            </w:pPr>
            <w:del w:id="3815" w:author="Chunhui zheng(BJ-RD)" w:date="2019-06-26T19:14:00Z">
              <w:r w:rsidRPr="00DF6E91" w:rsidDel="006F1C24">
                <w:rPr>
                  <w:rFonts w:hint="eastAsia"/>
                </w:rPr>
                <w:delText>RO</w:delText>
              </w:r>
            </w:del>
          </w:p>
        </w:tc>
        <w:tc>
          <w:tcPr>
            <w:tcW w:w="265"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816" w:author="Chunhui zheng(BJ-RD)" w:date="2019-06-26T19:14:00Z"/>
                <w:rFonts w:eastAsia="宋体"/>
                <w:lang w:eastAsia="zh-CN"/>
              </w:rPr>
            </w:pPr>
            <w:del w:id="3817" w:author="Chunhui zheng(BJ-RD)" w:date="2019-06-26T19:14:00Z">
              <w:r w:rsidRPr="001B2781" w:rsidDel="006F1C24">
                <w:rPr>
                  <w:rFonts w:eastAsia="宋体" w:hint="eastAsia"/>
                  <w:lang w:eastAsia="zh-CN"/>
                </w:rPr>
                <w:delText>0</w:delText>
              </w:r>
            </w:del>
          </w:p>
        </w:tc>
        <w:tc>
          <w:tcPr>
            <w:tcW w:w="1750"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Description"/>
              <w:ind w:left="53"/>
              <w:rPr>
                <w:del w:id="3818" w:author="Chunhui zheng(BJ-RD)" w:date="2019-06-26T19:14:00Z"/>
                <w:rFonts w:eastAsia="宋体" w:hint="eastAsia"/>
                <w:b/>
                <w:lang w:eastAsia="zh-CN"/>
              </w:rPr>
            </w:pPr>
            <w:del w:id="3819" w:author="Chunhui zheng(BJ-RD)" w:date="2019-06-26T19:14:00Z">
              <w:r w:rsidDel="006F1C24">
                <w:rPr>
                  <w:rFonts w:eastAsia="宋体"/>
                  <w:b/>
                  <w:lang w:eastAsia="zh-CN"/>
                </w:rPr>
                <w:delText xml:space="preserve">MMIO </w:delText>
              </w:r>
              <w:r w:rsidRPr="00907B65" w:rsidDel="006F1C24">
                <w:rPr>
                  <w:rFonts w:eastAsia="宋体"/>
                  <w:b/>
                  <w:lang w:eastAsia="zh-CN"/>
                </w:rPr>
                <w:delText>2</w:delText>
              </w:r>
              <w:r w:rsidDel="006F1C24">
                <w:rPr>
                  <w:rFonts w:eastAsia="宋体" w:hint="eastAsia"/>
                  <w:b/>
                  <w:lang w:eastAsia="zh-CN"/>
                </w:rPr>
                <w:delText xml:space="preserve"> to 4</w:delText>
              </w:r>
              <w:r w:rsidRPr="00907B65" w:rsidDel="006F1C24">
                <w:rPr>
                  <w:rFonts w:eastAsia="宋体"/>
                  <w:b/>
                  <w:lang w:eastAsia="zh-CN"/>
                </w:rPr>
                <w:delText>G</w:delText>
              </w:r>
              <w:r w:rsidDel="006F1C24">
                <w:rPr>
                  <w:rFonts w:eastAsia="宋体" w:hint="eastAsia"/>
                  <w:b/>
                  <w:lang w:eastAsia="zh-CN"/>
                </w:rPr>
                <w:delText xml:space="preserve"> </w:delText>
              </w:r>
              <w:r w:rsidRPr="00907B65" w:rsidDel="006F1C24">
                <w:rPr>
                  <w:rFonts w:eastAsia="宋体"/>
                  <w:b/>
                  <w:lang w:eastAsia="zh-CN"/>
                </w:rPr>
                <w:delText>(MMIO</w:delText>
              </w:r>
              <w:r w:rsidDel="006F1C24">
                <w:rPr>
                  <w:rFonts w:eastAsia="宋体" w:hint="eastAsia"/>
                  <w:b/>
                  <w:lang w:eastAsia="zh-CN"/>
                </w:rPr>
                <w:delText>2T4</w:delText>
              </w:r>
              <w:r w:rsidRPr="00907B65" w:rsidDel="006F1C24">
                <w:rPr>
                  <w:rFonts w:eastAsia="宋体"/>
                  <w:b/>
                  <w:lang w:eastAsia="zh-CN"/>
                </w:rPr>
                <w:delText>G)</w:delText>
              </w:r>
              <w:r w:rsidDel="006F1C24">
                <w:rPr>
                  <w:rFonts w:eastAsia="宋体" w:hint="eastAsia"/>
                  <w:b/>
                  <w:lang w:eastAsia="zh-CN"/>
                </w:rPr>
                <w:delText xml:space="preserve"> entry30 target node</w:delText>
              </w:r>
            </w:del>
          </w:p>
          <w:p w:rsidR="000A1DC1" w:rsidRPr="00907B65" w:rsidDel="006F1C24" w:rsidRDefault="00CE725F" w:rsidP="000A1DC1">
            <w:pPr>
              <w:pStyle w:val="IRSBitDescription"/>
              <w:ind w:left="53"/>
              <w:rPr>
                <w:del w:id="3820" w:author="Chunhui zheng(BJ-RD)" w:date="2019-06-26T19:14:00Z"/>
                <w:rFonts w:eastAsia="宋体" w:hint="eastAsia"/>
                <w:b/>
                <w:lang w:eastAsia="zh-CN"/>
              </w:rPr>
            </w:pPr>
            <w:del w:id="3821" w:author="Chunhui zheng(BJ-RD)" w:date="2019-06-26T19:14:00Z">
              <w:r w:rsidRPr="00907B65" w:rsidDel="006F1C24">
                <w:rPr>
                  <w:rFonts w:eastAsia="宋体" w:hint="eastAsia"/>
                  <w:lang w:eastAsia="zh-CN"/>
                </w:rPr>
                <w:delText>A</w:delText>
              </w:r>
              <w:r w:rsidRPr="00907B65" w:rsidDel="006F1C24">
                <w:rPr>
                  <w:rFonts w:eastAsia="宋体"/>
                  <w:lang w:eastAsia="zh-CN"/>
                </w:rPr>
                <w:delText>[30:26]==</w:delText>
              </w:r>
              <w:r w:rsidRPr="00907B65" w:rsidDel="006F1C24">
                <w:rPr>
                  <w:rFonts w:eastAsia="宋体" w:hint="eastAsia"/>
                  <w:lang w:eastAsia="zh-CN"/>
                </w:rPr>
                <w:delText>5</w:delText>
              </w:r>
              <w:r w:rsidRPr="00907B65" w:rsidDel="006F1C24">
                <w:rPr>
                  <w:rFonts w:eastAsia="宋体"/>
                  <w:lang w:eastAsia="zh-CN"/>
                </w:rPr>
                <w:delText>’d</w:delText>
              </w:r>
              <w:r w:rsidDel="006F1C24">
                <w:rPr>
                  <w:rFonts w:eastAsia="宋体" w:hint="eastAsia"/>
                  <w:lang w:eastAsia="zh-CN"/>
                </w:rPr>
                <w:delText>30</w:delText>
              </w:r>
              <w:r w:rsidRPr="00907B65" w:rsidDel="006F1C24">
                <w:rPr>
                  <w:rFonts w:eastAsia="宋体"/>
                  <w:lang w:eastAsia="zh-CN"/>
                </w:rPr>
                <w:delText>: the request is routed to the node indicated by this register value</w:delText>
              </w:r>
            </w:del>
          </w:p>
        </w:tc>
        <w:tc>
          <w:tcPr>
            <w:tcW w:w="13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822" w:author="Chunhui zheng(BJ-RD)" w:date="2019-06-26T19:14:00Z"/>
                <w:rFonts w:eastAsia="宋体"/>
                <w:lang w:eastAsia="zh-CN"/>
              </w:rPr>
            </w:pPr>
            <w:del w:id="3823" w:author="Chunhui zheng(BJ-RD)" w:date="2019-06-26T19:14:00Z">
              <w:r w:rsidDel="006F1C24">
                <w:rPr>
                  <w:rFonts w:eastAsia="宋体"/>
                  <w:lang w:eastAsia="zh-CN"/>
                </w:rPr>
                <w:delText>RSVAD_MMIO</w:delText>
              </w:r>
              <w:r w:rsidDel="006F1C24">
                <w:rPr>
                  <w:rFonts w:eastAsia="宋体" w:hint="eastAsia"/>
                  <w:lang w:eastAsia="zh-CN"/>
                </w:rPr>
                <w:delText>2T4G</w:delText>
              </w:r>
              <w:r w:rsidDel="006F1C24">
                <w:rPr>
                  <w:rFonts w:eastAsia="宋体"/>
                  <w:lang w:eastAsia="zh-CN"/>
                </w:rPr>
                <w:delText>TMVEQ</w:delText>
              </w:r>
              <w:r w:rsidDel="006F1C24">
                <w:rPr>
                  <w:rFonts w:eastAsia="宋体" w:hint="eastAsia"/>
                  <w:lang w:eastAsia="zh-CN"/>
                </w:rPr>
                <w:delText>30</w:delText>
              </w:r>
              <w:r w:rsidRPr="00907B65" w:rsidDel="006F1C24">
                <w:rPr>
                  <w:rFonts w:eastAsia="宋体" w:hint="eastAsia"/>
                  <w:lang w:eastAsia="zh-CN"/>
                </w:rPr>
                <w:delText>[3:0]</w:delText>
              </w:r>
            </w:del>
          </w:p>
        </w:tc>
        <w:tc>
          <w:tcPr>
            <w:tcW w:w="31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824" w:author="Chunhui zheng(BJ-RD)" w:date="2019-06-26T19:14:00Z"/>
              </w:rPr>
            </w:pPr>
          </w:p>
        </w:tc>
        <w:tc>
          <w:tcPr>
            <w:tcW w:w="2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B54CE8" w:rsidP="00CE725F">
            <w:pPr>
              <w:pStyle w:val="IRSBitItem"/>
              <w:rPr>
                <w:del w:id="3825" w:author="Chunhui zheng(BJ-RD)" w:date="2019-06-26T19:14:00Z"/>
              </w:rPr>
            </w:pPr>
            <w:del w:id="3826" w:author="Chunhui zheng(BJ-RD)" w:date="2019-06-26T19:14:00Z">
              <w:r w:rsidDel="006F1C24">
                <w:rPr>
                  <w:rFonts w:eastAsia="宋体" w:hint="eastAsia"/>
                  <w:lang w:eastAsia="zh-CN"/>
                </w:rPr>
                <w:delText>vcc</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853154" w:rsidDel="006F1C24" w:rsidRDefault="00366CE7" w:rsidP="00CE725F">
            <w:pPr>
              <w:pStyle w:val="IRSBitItem"/>
              <w:rPr>
                <w:del w:id="3827" w:author="Chunhui zheng(BJ-RD)" w:date="2019-06-26T19:14:00Z"/>
                <w:rFonts w:eastAsia="等线" w:hint="eastAsia"/>
                <w:lang w:eastAsia="zh-CN"/>
              </w:rPr>
            </w:pPr>
            <w:del w:id="3828" w:author="Chunhui zheng(BJ-RD)" w:date="2019-06-26T19:14:00Z">
              <w:r w:rsidRPr="008C6B7B" w:rsidDel="006F1C24">
                <w:rPr>
                  <w:rFonts w:eastAsia="等线" w:hint="eastAsia"/>
                  <w:lang w:eastAsia="zh-CN"/>
                </w:rPr>
                <w:delText>x</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829" w:author="Chunhui zheng(BJ-RD)" w:date="2019-06-26T19:14:00Z"/>
              </w:rPr>
            </w:pPr>
            <w:del w:id="3830" w:author="Chunhui zheng(BJ-RD)" w:date="2019-06-26T19:14:00Z">
              <w:r w:rsidDel="006F1C24">
                <w:delText>x</w:delText>
              </w:r>
            </w:del>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831" w:author="Chunhui zheng(BJ-RD)" w:date="2019-06-26T19:14:00Z"/>
              </w:rPr>
            </w:pPr>
            <w:del w:id="3832" w:author="Chunhui zheng(BJ-RD)" w:date="2019-06-26T19:14:00Z">
              <w:r w:rsidDel="006F1C24">
                <w:delText>x</w:delText>
              </w:r>
            </w:del>
          </w:p>
        </w:tc>
      </w:tr>
      <w:tr w:rsidR="00CE725F" w:rsidDel="006F1C24" w:rsidTr="00CE725F">
        <w:trPr>
          <w:cantSplit/>
          <w:jc w:val="center"/>
          <w:del w:id="3833" w:author="Chunhui zheng(BJ-RD)" w:date="2019-06-26T19:14: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834" w:author="Chunhui zheng(BJ-RD)" w:date="2019-06-26T19:14:00Z"/>
                <w:rFonts w:hint="eastAsia"/>
                <w:b w:val="0"/>
              </w:rPr>
            </w:pPr>
            <w:del w:id="3835" w:author="Chunhui zheng(BJ-RD)" w:date="2019-06-26T19:14:00Z">
              <w:r w:rsidDel="006F1C24">
                <w:rPr>
                  <w:rFonts w:eastAsia="宋体" w:hint="eastAsia"/>
                  <w:b w:val="0"/>
                  <w:lang w:eastAsia="zh-CN"/>
                </w:rPr>
                <w:delText>11:8</w:delText>
              </w:r>
            </w:del>
          </w:p>
        </w:tc>
        <w:tc>
          <w:tcPr>
            <w:tcW w:w="33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836" w:author="Chunhui zheng(BJ-RD)" w:date="2019-06-26T19:14:00Z"/>
                <w:rFonts w:hint="eastAsia"/>
              </w:rPr>
            </w:pPr>
            <w:del w:id="3837" w:author="Chunhui zheng(BJ-RD)" w:date="2019-06-26T19:14:00Z">
              <w:r w:rsidRPr="00DF6E91" w:rsidDel="006F1C24">
                <w:rPr>
                  <w:rFonts w:hint="eastAsia"/>
                </w:rPr>
                <w:delText>RWL</w:delText>
              </w:r>
            </w:del>
          </w:p>
        </w:tc>
        <w:tc>
          <w:tcPr>
            <w:tcW w:w="31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838" w:author="Chunhui zheng(BJ-RD)" w:date="2019-06-26T19:14:00Z"/>
                <w:rFonts w:hint="eastAsia"/>
              </w:rPr>
            </w:pPr>
            <w:del w:id="3839" w:author="Chunhui zheng(BJ-RD)" w:date="2019-06-26T19:14:00Z">
              <w:r w:rsidRPr="00DF6E91" w:rsidDel="006F1C24">
                <w:rPr>
                  <w:rFonts w:hint="eastAsia"/>
                </w:rPr>
                <w:delText>RO</w:delText>
              </w:r>
            </w:del>
          </w:p>
        </w:tc>
        <w:tc>
          <w:tcPr>
            <w:tcW w:w="265"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1B2781" w:rsidDel="006F1C24" w:rsidRDefault="00CE725F" w:rsidP="00CE725F">
            <w:pPr>
              <w:pStyle w:val="IRSBitItem"/>
              <w:rPr>
                <w:del w:id="3840" w:author="Chunhui zheng(BJ-RD)" w:date="2019-06-26T19:14:00Z"/>
                <w:rFonts w:eastAsia="宋体" w:hint="eastAsia"/>
                <w:lang w:eastAsia="zh-CN"/>
              </w:rPr>
            </w:pPr>
            <w:del w:id="3841" w:author="Chunhui zheng(BJ-RD)" w:date="2019-06-26T19:14:00Z">
              <w:r w:rsidRPr="001B2781" w:rsidDel="006F1C24">
                <w:rPr>
                  <w:rFonts w:eastAsia="宋体" w:hint="eastAsia"/>
                  <w:lang w:eastAsia="zh-CN"/>
                </w:rPr>
                <w:delText>0</w:delText>
              </w:r>
            </w:del>
          </w:p>
        </w:tc>
        <w:tc>
          <w:tcPr>
            <w:tcW w:w="1750"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Description"/>
              <w:ind w:left="53"/>
              <w:rPr>
                <w:del w:id="3842" w:author="Chunhui zheng(BJ-RD)" w:date="2019-06-26T19:14:00Z"/>
                <w:rFonts w:eastAsia="宋体" w:hint="eastAsia"/>
                <w:b/>
                <w:lang w:eastAsia="zh-CN"/>
              </w:rPr>
            </w:pPr>
            <w:del w:id="3843" w:author="Chunhui zheng(BJ-RD)" w:date="2019-06-26T19:14:00Z">
              <w:r w:rsidDel="006F1C24">
                <w:rPr>
                  <w:rFonts w:eastAsia="宋体"/>
                  <w:b/>
                  <w:lang w:eastAsia="zh-CN"/>
                </w:rPr>
                <w:delText xml:space="preserve">MMIO </w:delText>
              </w:r>
              <w:r w:rsidRPr="00907B65" w:rsidDel="006F1C24">
                <w:rPr>
                  <w:rFonts w:eastAsia="宋体"/>
                  <w:b/>
                  <w:lang w:eastAsia="zh-CN"/>
                </w:rPr>
                <w:delText>2</w:delText>
              </w:r>
              <w:r w:rsidDel="006F1C24">
                <w:rPr>
                  <w:rFonts w:eastAsia="宋体" w:hint="eastAsia"/>
                  <w:b/>
                  <w:lang w:eastAsia="zh-CN"/>
                </w:rPr>
                <w:delText xml:space="preserve"> to 4</w:delText>
              </w:r>
              <w:r w:rsidRPr="00907B65" w:rsidDel="006F1C24">
                <w:rPr>
                  <w:rFonts w:eastAsia="宋体"/>
                  <w:b/>
                  <w:lang w:eastAsia="zh-CN"/>
                </w:rPr>
                <w:delText>G</w:delText>
              </w:r>
              <w:r w:rsidDel="006F1C24">
                <w:rPr>
                  <w:rFonts w:eastAsia="宋体" w:hint="eastAsia"/>
                  <w:b/>
                  <w:lang w:eastAsia="zh-CN"/>
                </w:rPr>
                <w:delText xml:space="preserve"> </w:delText>
              </w:r>
              <w:r w:rsidRPr="00907B65" w:rsidDel="006F1C24">
                <w:rPr>
                  <w:rFonts w:eastAsia="宋体"/>
                  <w:b/>
                  <w:lang w:eastAsia="zh-CN"/>
                </w:rPr>
                <w:delText>(MMIO</w:delText>
              </w:r>
              <w:r w:rsidDel="006F1C24">
                <w:rPr>
                  <w:rFonts w:eastAsia="宋体" w:hint="eastAsia"/>
                  <w:b/>
                  <w:lang w:eastAsia="zh-CN"/>
                </w:rPr>
                <w:delText>2T4</w:delText>
              </w:r>
              <w:r w:rsidRPr="00907B65" w:rsidDel="006F1C24">
                <w:rPr>
                  <w:rFonts w:eastAsia="宋体"/>
                  <w:b/>
                  <w:lang w:eastAsia="zh-CN"/>
                </w:rPr>
                <w:delText>G)</w:delText>
              </w:r>
              <w:r w:rsidDel="006F1C24">
                <w:rPr>
                  <w:rFonts w:eastAsia="宋体" w:hint="eastAsia"/>
                  <w:b/>
                  <w:lang w:eastAsia="zh-CN"/>
                </w:rPr>
                <w:delText xml:space="preserve"> entry31 target node</w:delText>
              </w:r>
            </w:del>
          </w:p>
          <w:p w:rsidR="000A1DC1" w:rsidRPr="00907B65" w:rsidDel="006F1C24" w:rsidRDefault="00CE725F" w:rsidP="000A1DC1">
            <w:pPr>
              <w:pStyle w:val="IRSBitDescription"/>
              <w:ind w:left="53"/>
              <w:rPr>
                <w:del w:id="3844" w:author="Chunhui zheng(BJ-RD)" w:date="2019-06-26T19:14:00Z"/>
                <w:rFonts w:eastAsia="宋体"/>
                <w:b/>
                <w:lang w:eastAsia="zh-CN"/>
              </w:rPr>
            </w:pPr>
            <w:del w:id="3845" w:author="Chunhui zheng(BJ-RD)" w:date="2019-06-26T19:14:00Z">
              <w:r w:rsidRPr="00DF6E91" w:rsidDel="006F1C24">
                <w:rPr>
                  <w:rFonts w:eastAsia="宋体" w:hint="eastAsia"/>
                  <w:lang w:eastAsia="zh-CN"/>
                </w:rPr>
                <w:delText>A</w:delText>
              </w:r>
              <w:r w:rsidRPr="00DF6E91" w:rsidDel="006F1C24">
                <w:rPr>
                  <w:rFonts w:eastAsia="宋体"/>
                  <w:lang w:eastAsia="zh-CN"/>
                </w:rPr>
                <w:delText>[30:26]==</w:delText>
              </w:r>
              <w:r w:rsidRPr="00DF6E91" w:rsidDel="006F1C24">
                <w:rPr>
                  <w:rFonts w:eastAsia="宋体" w:hint="eastAsia"/>
                  <w:lang w:eastAsia="zh-CN"/>
                </w:rPr>
                <w:delText>5</w:delText>
              </w:r>
              <w:r w:rsidDel="006F1C24">
                <w:rPr>
                  <w:rFonts w:eastAsia="宋体"/>
                  <w:lang w:eastAsia="zh-CN"/>
                </w:rPr>
                <w:delText>’d</w:delText>
              </w:r>
              <w:r w:rsidDel="006F1C24">
                <w:rPr>
                  <w:rFonts w:eastAsia="宋体" w:hint="eastAsia"/>
                  <w:lang w:eastAsia="zh-CN"/>
                </w:rPr>
                <w:delText>31</w:delText>
              </w:r>
              <w:r w:rsidRPr="00DF6E91" w:rsidDel="006F1C24">
                <w:rPr>
                  <w:rFonts w:eastAsia="宋体"/>
                  <w:lang w:eastAsia="zh-CN"/>
                </w:rPr>
                <w:delText>: the request is routed to the node indicated by this register value</w:delText>
              </w:r>
            </w:del>
          </w:p>
        </w:tc>
        <w:tc>
          <w:tcPr>
            <w:tcW w:w="13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jc w:val="left"/>
              <w:rPr>
                <w:del w:id="3846" w:author="Chunhui zheng(BJ-RD)" w:date="2019-06-26T19:14:00Z"/>
                <w:rFonts w:eastAsia="宋体"/>
                <w:lang w:eastAsia="zh-CN"/>
              </w:rPr>
            </w:pPr>
            <w:del w:id="3847" w:author="Chunhui zheng(BJ-RD)" w:date="2019-06-26T19:14:00Z">
              <w:r w:rsidDel="006F1C24">
                <w:rPr>
                  <w:rFonts w:eastAsia="宋体"/>
                  <w:lang w:eastAsia="zh-CN"/>
                </w:rPr>
                <w:delText>RSVAD_MMIO</w:delText>
              </w:r>
              <w:r w:rsidDel="006F1C24">
                <w:rPr>
                  <w:rFonts w:eastAsia="宋体" w:hint="eastAsia"/>
                  <w:lang w:eastAsia="zh-CN"/>
                </w:rPr>
                <w:delText>2T4G</w:delText>
              </w:r>
              <w:r w:rsidDel="006F1C24">
                <w:rPr>
                  <w:rFonts w:eastAsia="宋体"/>
                  <w:lang w:eastAsia="zh-CN"/>
                </w:rPr>
                <w:delText>TMVEQ</w:delText>
              </w:r>
              <w:r w:rsidDel="006F1C24">
                <w:rPr>
                  <w:rFonts w:eastAsia="宋体" w:hint="eastAsia"/>
                  <w:lang w:eastAsia="zh-CN"/>
                </w:rPr>
                <w:delText>31</w:delText>
              </w:r>
              <w:r w:rsidRPr="00907B65" w:rsidDel="006F1C24">
                <w:rPr>
                  <w:rFonts w:eastAsia="宋体" w:hint="eastAsia"/>
                  <w:lang w:eastAsia="zh-CN"/>
                </w:rPr>
                <w:delText>[3:0]</w:delText>
              </w:r>
            </w:del>
          </w:p>
        </w:tc>
        <w:tc>
          <w:tcPr>
            <w:tcW w:w="31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848" w:author="Chunhui zheng(BJ-RD)" w:date="2019-06-26T19:14:00Z"/>
              </w:rPr>
            </w:pPr>
          </w:p>
        </w:tc>
        <w:tc>
          <w:tcPr>
            <w:tcW w:w="2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B54CE8" w:rsidP="00CE725F">
            <w:pPr>
              <w:pStyle w:val="IRSBitItem"/>
              <w:rPr>
                <w:del w:id="3849" w:author="Chunhui zheng(BJ-RD)" w:date="2019-06-26T19:14:00Z"/>
              </w:rPr>
            </w:pPr>
            <w:del w:id="3850" w:author="Chunhui zheng(BJ-RD)" w:date="2019-06-26T19:14:00Z">
              <w:r w:rsidDel="006F1C24">
                <w:rPr>
                  <w:rFonts w:eastAsia="宋体" w:hint="eastAsia"/>
                  <w:lang w:eastAsia="zh-CN"/>
                </w:rPr>
                <w:delText>vcc</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853154" w:rsidDel="006F1C24" w:rsidRDefault="00366CE7" w:rsidP="00CE725F">
            <w:pPr>
              <w:pStyle w:val="IRSBitItem"/>
              <w:rPr>
                <w:del w:id="3851" w:author="Chunhui zheng(BJ-RD)" w:date="2019-06-26T19:14:00Z"/>
                <w:rFonts w:eastAsia="等线" w:hint="eastAsia"/>
                <w:lang w:eastAsia="zh-CN"/>
              </w:rPr>
            </w:pPr>
            <w:del w:id="3852" w:author="Chunhui zheng(BJ-RD)" w:date="2019-06-26T19:14:00Z">
              <w:r w:rsidRPr="008C6B7B" w:rsidDel="006F1C24">
                <w:rPr>
                  <w:rFonts w:eastAsia="等线" w:hint="eastAsia"/>
                  <w:lang w:eastAsia="zh-CN"/>
                </w:rPr>
                <w:delText>x</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853" w:author="Chunhui zheng(BJ-RD)" w:date="2019-06-26T19:14:00Z"/>
              </w:rPr>
            </w:pPr>
            <w:del w:id="3854" w:author="Chunhui zheng(BJ-RD)" w:date="2019-06-26T19:14:00Z">
              <w:r w:rsidDel="006F1C24">
                <w:delText>x</w:delText>
              </w:r>
            </w:del>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855" w:author="Chunhui zheng(BJ-RD)" w:date="2019-06-26T19:14:00Z"/>
              </w:rPr>
            </w:pPr>
            <w:del w:id="3856" w:author="Chunhui zheng(BJ-RD)" w:date="2019-06-26T19:14:00Z">
              <w:r w:rsidDel="006F1C24">
                <w:delText>x</w:delText>
              </w:r>
            </w:del>
          </w:p>
        </w:tc>
      </w:tr>
      <w:tr w:rsidR="00CE725F" w:rsidDel="006F1C24" w:rsidTr="00CE725F">
        <w:trPr>
          <w:cantSplit/>
          <w:jc w:val="center"/>
          <w:del w:id="3857" w:author="Chunhui zheng(BJ-RD)" w:date="2019-06-26T19:14: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4377D1" w:rsidDel="006F1C24" w:rsidRDefault="00CE725F" w:rsidP="00CE725F">
            <w:pPr>
              <w:pStyle w:val="IRSBitItem"/>
              <w:rPr>
                <w:del w:id="3858" w:author="Chunhui zheng(BJ-RD)" w:date="2019-06-26T19:14:00Z"/>
                <w:rFonts w:eastAsia="宋体" w:hint="eastAsia"/>
                <w:b w:val="0"/>
                <w:lang w:eastAsia="zh-CN"/>
              </w:rPr>
            </w:pPr>
            <w:del w:id="3859" w:author="Chunhui zheng(BJ-RD)" w:date="2019-06-26T19:14:00Z">
              <w:r w:rsidRPr="005F2F0D" w:rsidDel="006F1C24">
                <w:rPr>
                  <w:rFonts w:eastAsia="宋体" w:hint="eastAsia"/>
                  <w:b w:val="0"/>
                  <w:lang w:eastAsia="zh-CN"/>
                </w:rPr>
                <w:delText>7</w:delText>
              </w:r>
            </w:del>
          </w:p>
        </w:tc>
        <w:tc>
          <w:tcPr>
            <w:tcW w:w="33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860" w:author="Chunhui zheng(BJ-RD)" w:date="2019-06-26T19:14:00Z"/>
                <w:rFonts w:hint="eastAsia"/>
              </w:rPr>
            </w:pPr>
            <w:del w:id="3861" w:author="Chunhui zheng(BJ-RD)" w:date="2019-06-26T19:14:00Z">
              <w:r w:rsidDel="006F1C24">
                <w:delText>RWL</w:delText>
              </w:r>
            </w:del>
          </w:p>
        </w:tc>
        <w:tc>
          <w:tcPr>
            <w:tcW w:w="31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862" w:author="Chunhui zheng(BJ-RD)" w:date="2019-06-26T19:14:00Z"/>
                <w:rFonts w:hint="eastAsia"/>
              </w:rPr>
            </w:pPr>
            <w:del w:id="3863" w:author="Chunhui zheng(BJ-RD)" w:date="2019-06-26T19:14:00Z">
              <w:r w:rsidDel="006F1C24">
                <w:delText>NA</w:delText>
              </w:r>
            </w:del>
          </w:p>
        </w:tc>
        <w:tc>
          <w:tcPr>
            <w:tcW w:w="265"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864" w:author="Chunhui zheng(BJ-RD)" w:date="2019-06-26T19:14:00Z"/>
                <w:rFonts w:eastAsia="宋体"/>
                <w:lang w:eastAsia="zh-CN"/>
              </w:rPr>
            </w:pPr>
            <w:del w:id="3865" w:author="Chunhui zheng(BJ-RD)" w:date="2019-06-26T19:14:00Z">
              <w:r w:rsidDel="006F1C24">
                <w:delText>0</w:delText>
              </w:r>
            </w:del>
          </w:p>
        </w:tc>
        <w:tc>
          <w:tcPr>
            <w:tcW w:w="1750"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907B65" w:rsidDel="006F1C24" w:rsidRDefault="00CE725F" w:rsidP="00CE725F">
            <w:pPr>
              <w:pStyle w:val="IRSBitDescription"/>
              <w:ind w:left="53"/>
              <w:rPr>
                <w:del w:id="3866" w:author="Chunhui zheng(BJ-RD)" w:date="2019-06-26T19:14:00Z"/>
                <w:rFonts w:eastAsia="宋体" w:hint="eastAsia"/>
                <w:b/>
                <w:lang w:eastAsia="zh-CN"/>
              </w:rPr>
            </w:pPr>
            <w:del w:id="3867" w:author="Chunhui zheng(BJ-RD)" w:date="2019-06-26T19:14:00Z">
              <w:r w:rsidRPr="00907B65" w:rsidDel="006F1C24">
                <w:rPr>
                  <w:rFonts w:eastAsia="宋体"/>
                  <w:b/>
                  <w:lang w:eastAsia="zh-CN"/>
                </w:rPr>
                <w:delText>C2M Tseg range Protection control</w:delText>
              </w:r>
            </w:del>
          </w:p>
          <w:p w:rsidR="00CE725F" w:rsidRPr="00907B65" w:rsidDel="006F1C24" w:rsidRDefault="00CE725F" w:rsidP="00CE725F">
            <w:pPr>
              <w:pStyle w:val="IRSBitDescription"/>
              <w:ind w:left="53"/>
              <w:rPr>
                <w:del w:id="3868" w:author="Chunhui zheng(BJ-RD)" w:date="2019-06-26T19:14:00Z"/>
                <w:rFonts w:eastAsia="宋体"/>
                <w:lang w:eastAsia="zh-CN"/>
              </w:rPr>
            </w:pPr>
            <w:del w:id="3869" w:author="Chunhui zheng(BJ-RD)" w:date="2019-06-26T19:14:00Z">
              <w:r w:rsidRPr="00907B65" w:rsidDel="006F1C24">
                <w:rPr>
                  <w:rFonts w:eastAsia="宋体"/>
                  <w:lang w:eastAsia="zh-CN"/>
                </w:rPr>
                <w:delText>When this bit set to 1 then C2M Tseg range protection is removed. This bit is valid only when Rx9C[2,1] = [0,0], please reference table 1 for detail. Note: The DMA protection is always enabled, do not effect by this bit.</w:delText>
              </w:r>
            </w:del>
          </w:p>
          <w:p w:rsidR="00CE725F" w:rsidRPr="00907B65" w:rsidDel="006F1C24" w:rsidRDefault="00CE725F" w:rsidP="00CE725F">
            <w:pPr>
              <w:pStyle w:val="IRSBitDescription"/>
              <w:ind w:left="53"/>
              <w:rPr>
                <w:del w:id="3870" w:author="Chunhui zheng(BJ-RD)" w:date="2019-06-26T19:14:00Z"/>
                <w:rFonts w:eastAsia="宋体"/>
                <w:lang w:eastAsia="zh-CN"/>
              </w:rPr>
            </w:pPr>
          </w:p>
          <w:p w:rsidR="00CE725F" w:rsidRPr="00907B65" w:rsidDel="006F1C24" w:rsidRDefault="00CE725F" w:rsidP="00CE725F">
            <w:pPr>
              <w:pStyle w:val="IRSBitDescription"/>
              <w:ind w:left="53"/>
              <w:rPr>
                <w:del w:id="3871" w:author="Chunhui zheng(BJ-RD)" w:date="2019-06-26T19:14:00Z"/>
                <w:rFonts w:eastAsia="宋体"/>
                <w:lang w:eastAsia="zh-CN"/>
              </w:rPr>
            </w:pPr>
            <w:del w:id="3872" w:author="Chunhui zheng(BJ-RD)" w:date="2019-06-26T19:14:00Z">
              <w:r w:rsidRPr="00907B65" w:rsidDel="006F1C24">
                <w:rPr>
                  <w:rFonts w:eastAsia="宋体"/>
                  <w:lang w:eastAsia="zh-CN"/>
                </w:rPr>
                <w:delText>1: disable C2M Tseg range protection</w:delText>
              </w:r>
            </w:del>
          </w:p>
          <w:p w:rsidR="00CE725F" w:rsidRPr="00907B65" w:rsidDel="006F1C24" w:rsidRDefault="00CE725F" w:rsidP="00CE725F">
            <w:pPr>
              <w:pStyle w:val="IRSBitDescription"/>
              <w:ind w:left="53"/>
              <w:rPr>
                <w:del w:id="3873" w:author="Chunhui zheng(BJ-RD)" w:date="2019-06-26T19:14:00Z"/>
                <w:rFonts w:eastAsia="宋体"/>
                <w:lang w:eastAsia="zh-CN"/>
              </w:rPr>
            </w:pPr>
            <w:del w:id="3874" w:author="Chunhui zheng(BJ-RD)" w:date="2019-06-26T19:14:00Z">
              <w:r w:rsidRPr="00907B65" w:rsidDel="006F1C24">
                <w:rPr>
                  <w:rFonts w:eastAsia="宋体"/>
                  <w:lang w:eastAsia="zh-CN"/>
                </w:rPr>
                <w:delText>0: enable C2M Tseg range protection</w:delText>
              </w:r>
            </w:del>
          </w:p>
          <w:p w:rsidR="00CE725F" w:rsidRPr="00907B65" w:rsidDel="006F1C24" w:rsidRDefault="00CE725F" w:rsidP="00CE725F">
            <w:pPr>
              <w:pStyle w:val="IRSBitDescription"/>
              <w:ind w:left="53"/>
              <w:rPr>
                <w:del w:id="3875" w:author="Chunhui zheng(BJ-RD)" w:date="2019-06-26T19:14:00Z"/>
                <w:rFonts w:eastAsia="宋体"/>
                <w:lang w:eastAsia="zh-CN"/>
              </w:rPr>
            </w:pPr>
            <w:del w:id="3876" w:author="Chunhui zheng(BJ-RD)" w:date="2019-06-26T19:14:00Z">
              <w:r w:rsidRPr="00907B65" w:rsidDel="006F1C24">
                <w:rPr>
                  <w:rFonts w:eastAsia="宋体"/>
                  <w:lang w:eastAsia="zh-CN"/>
                </w:rPr>
                <w:delText>Please reference table 1</w:delText>
              </w:r>
            </w:del>
          </w:p>
          <w:p w:rsidR="00CE725F" w:rsidDel="006F1C24" w:rsidRDefault="00CE725F" w:rsidP="00CE725F">
            <w:pPr>
              <w:ind w:leftChars="25" w:left="53"/>
              <w:rPr>
                <w:del w:id="3877" w:author="Chunhui zheng(BJ-RD)" w:date="2019-06-26T19:14:00Z"/>
                <w:sz w:val="16"/>
                <w:szCs w:val="16"/>
                <w:shd w:val="clear" w:color="auto" w:fill="C0C0C0"/>
              </w:rPr>
            </w:pPr>
            <w:del w:id="3878"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RPr="0004768B" w:rsidDel="006F1C24" w:rsidRDefault="00CE725F" w:rsidP="00CE725F">
            <w:pPr>
              <w:pStyle w:val="IRSBitDescription"/>
              <w:ind w:left="53"/>
              <w:rPr>
                <w:del w:id="3879" w:author="Chunhui zheng(BJ-RD)" w:date="2019-06-26T19:14:00Z"/>
                <w:rFonts w:eastAsia="宋体" w:hint="eastAsia"/>
                <w:lang w:eastAsia="zh-CN"/>
              </w:rPr>
            </w:pPr>
            <w:del w:id="3880"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3881" w:author="Chunhui zheng(BJ-RD)" w:date="2019-06-26T19:14:00Z"/>
                <w:rFonts w:eastAsia="Times New Roman"/>
                <w:shd w:val="clear" w:color="auto" w:fill="C0C0C0"/>
              </w:rPr>
            </w:pPr>
            <w:del w:id="388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3883" w:author="Chunhui zheng(BJ-RD)" w:date="2019-06-26T19:14:00Z"/>
                <w:rFonts w:eastAsia="宋体" w:hint="eastAsia"/>
                <w:b/>
                <w:lang w:eastAsia="zh-CN"/>
              </w:rPr>
            </w:pPr>
            <w:del w:id="388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885" w:author="Chunhui zheng(BJ-RD)" w:date="2019-06-26T19:14:00Z"/>
                <w:rFonts w:eastAsia="宋体"/>
                <w:lang w:eastAsia="zh-CN"/>
              </w:rPr>
            </w:pPr>
            <w:del w:id="3886" w:author="Chunhui zheng(BJ-RD)" w:date="2019-06-26T19:14:00Z">
              <w:r w:rsidRPr="002E6AAF" w:rsidDel="006F1C24">
                <w:rPr>
                  <w:rFonts w:eastAsia="宋体" w:hint="eastAsia"/>
                  <w:lang w:eastAsia="zh-CN"/>
                </w:rPr>
                <w:delText>RSVAD_TSEGPRTDIS</w:delText>
              </w:r>
            </w:del>
          </w:p>
        </w:tc>
        <w:tc>
          <w:tcPr>
            <w:tcW w:w="31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887" w:author="Chunhui zheng(BJ-RD)" w:date="2019-06-26T19:14:00Z"/>
              </w:rPr>
            </w:pPr>
          </w:p>
        </w:tc>
        <w:tc>
          <w:tcPr>
            <w:tcW w:w="2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888" w:author="Chunhui zheng(BJ-RD)" w:date="2019-06-26T19:14:00Z"/>
              </w:rPr>
            </w:pPr>
            <w:del w:id="3889" w:author="Chunhui zheng(BJ-RD)" w:date="2019-06-26T19:14:00Z">
              <w:r w:rsidDel="006F1C24">
                <w:delText>vcc</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890" w:author="Chunhui zheng(BJ-RD)" w:date="2019-06-26T19:14:00Z"/>
              </w:rPr>
            </w:pPr>
            <w:del w:id="3891" w:author="Chunhui zheng(BJ-RD)" w:date="2019-06-26T19:14:00Z">
              <w:r w:rsidDel="006F1C24">
                <w:delText>x</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892" w:author="Chunhui zheng(BJ-RD)" w:date="2019-06-26T19:14:00Z"/>
              </w:rPr>
            </w:pPr>
            <w:del w:id="3893" w:author="Chunhui zheng(BJ-RD)" w:date="2019-06-26T19:14:00Z">
              <w:r w:rsidDel="006F1C24">
                <w:delText>x</w:delText>
              </w:r>
            </w:del>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894" w:author="Chunhui zheng(BJ-RD)" w:date="2019-06-26T19:14:00Z"/>
              </w:rPr>
            </w:pPr>
            <w:del w:id="3895" w:author="Chunhui zheng(BJ-RD)" w:date="2019-06-26T19:14:00Z">
              <w:r w:rsidDel="006F1C24">
                <w:delText>x</w:delText>
              </w:r>
            </w:del>
          </w:p>
        </w:tc>
      </w:tr>
      <w:tr w:rsidR="00CE725F" w:rsidDel="006F1C24" w:rsidTr="00CE725F">
        <w:trPr>
          <w:cantSplit/>
          <w:jc w:val="center"/>
          <w:del w:id="3896" w:author="Chunhui zheng(BJ-RD)" w:date="2019-06-26T19:14: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4377D1" w:rsidDel="006F1C24" w:rsidRDefault="00CE725F" w:rsidP="00CE725F">
            <w:pPr>
              <w:pStyle w:val="IRSBitItem"/>
              <w:rPr>
                <w:del w:id="3897" w:author="Chunhui zheng(BJ-RD)" w:date="2019-06-26T19:14:00Z"/>
                <w:rFonts w:eastAsia="宋体" w:hint="eastAsia"/>
                <w:b w:val="0"/>
                <w:lang w:eastAsia="zh-CN"/>
              </w:rPr>
            </w:pPr>
            <w:del w:id="3898" w:author="Chunhui zheng(BJ-RD)" w:date="2019-06-26T19:14:00Z">
              <w:r w:rsidRPr="005F2F0D" w:rsidDel="006F1C24">
                <w:rPr>
                  <w:rFonts w:eastAsia="宋体" w:hint="eastAsia"/>
                  <w:b w:val="0"/>
                  <w:lang w:eastAsia="zh-CN"/>
                </w:rPr>
                <w:delText>6:3</w:delText>
              </w:r>
            </w:del>
          </w:p>
        </w:tc>
        <w:tc>
          <w:tcPr>
            <w:tcW w:w="33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899" w:author="Chunhui zheng(BJ-RD)" w:date="2019-06-26T19:14:00Z"/>
                <w:rFonts w:hint="eastAsia"/>
              </w:rPr>
            </w:pPr>
            <w:del w:id="3900"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1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901" w:author="Chunhui zheng(BJ-RD)" w:date="2019-06-26T19:14:00Z"/>
                <w:rFonts w:hint="eastAsia"/>
              </w:rPr>
            </w:pPr>
            <w:del w:id="3902" w:author="Chunhui zheng(BJ-RD)" w:date="2019-06-26T19:14:00Z">
              <w:r w:rsidRPr="00A0741C" w:rsidDel="006F1C24">
                <w:delText>RO</w:delText>
              </w:r>
            </w:del>
          </w:p>
        </w:tc>
        <w:tc>
          <w:tcPr>
            <w:tcW w:w="265"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1B2781" w:rsidDel="006F1C24" w:rsidRDefault="00CE725F" w:rsidP="00CE725F">
            <w:pPr>
              <w:pStyle w:val="IRSBitItem"/>
              <w:rPr>
                <w:del w:id="3903" w:author="Chunhui zheng(BJ-RD)" w:date="2019-06-26T19:14:00Z"/>
                <w:rFonts w:eastAsia="宋体" w:hint="eastAsia"/>
                <w:lang w:eastAsia="zh-CN"/>
              </w:rPr>
            </w:pPr>
            <w:del w:id="3904" w:author="Chunhui zheng(BJ-RD)" w:date="2019-06-26T19:14:00Z">
              <w:r w:rsidRPr="007C2E95" w:rsidDel="006F1C24">
                <w:rPr>
                  <w:rFonts w:eastAsia="宋体" w:hint="eastAsia"/>
                  <w:lang w:eastAsia="zh-CN"/>
                </w:rPr>
                <w:delText>0</w:delText>
              </w:r>
            </w:del>
          </w:p>
        </w:tc>
        <w:tc>
          <w:tcPr>
            <w:tcW w:w="1750"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Description"/>
              <w:ind w:left="53"/>
              <w:rPr>
                <w:del w:id="3905" w:author="Chunhui zheng(BJ-RD)" w:date="2019-06-26T19:14:00Z"/>
                <w:rFonts w:eastAsia="宋体" w:hint="eastAsia"/>
                <w:b/>
                <w:lang w:eastAsia="zh-CN"/>
              </w:rPr>
            </w:pPr>
            <w:del w:id="3906" w:author="Chunhui zheng(BJ-RD)" w:date="2019-06-26T19:14:00Z">
              <w:r w:rsidRPr="00907B65" w:rsidDel="006F1C24">
                <w:rPr>
                  <w:rFonts w:eastAsia="宋体"/>
                  <w:b/>
                  <w:lang w:eastAsia="zh-CN"/>
                </w:rPr>
                <w:delText>A/B SEG(VGA memory) decode for target to MMIO  - for memory address range in A0000h to BFFFFh</w:delText>
              </w:r>
            </w:del>
          </w:p>
          <w:p w:rsidR="00CE725F" w:rsidDel="006F1C24" w:rsidRDefault="00CE725F" w:rsidP="00CE725F">
            <w:pPr>
              <w:pStyle w:val="IRSBitDescription"/>
              <w:ind w:left="53"/>
              <w:rPr>
                <w:del w:id="3907" w:author="Chunhui zheng(BJ-RD)" w:date="2019-06-26T19:14:00Z"/>
                <w:rFonts w:eastAsia="宋体" w:hint="eastAsia"/>
                <w:b/>
                <w:lang w:eastAsia="zh-CN"/>
              </w:rPr>
            </w:pPr>
          </w:p>
          <w:p w:rsidR="00CE725F" w:rsidDel="006F1C24" w:rsidRDefault="00CE725F" w:rsidP="00CE725F">
            <w:pPr>
              <w:ind w:leftChars="25" w:left="53"/>
              <w:rPr>
                <w:del w:id="3908" w:author="Chunhui zheng(BJ-RD)" w:date="2019-06-26T19:14:00Z"/>
                <w:sz w:val="16"/>
                <w:szCs w:val="16"/>
                <w:shd w:val="clear" w:color="auto" w:fill="C0C0C0"/>
              </w:rPr>
            </w:pPr>
            <w:del w:id="390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RPr="00907B65" w:rsidDel="006F1C24" w:rsidRDefault="00CE725F" w:rsidP="00CE725F">
            <w:pPr>
              <w:pStyle w:val="IRSBitDescription"/>
              <w:ind w:left="53"/>
              <w:rPr>
                <w:del w:id="3910" w:author="Chunhui zheng(BJ-RD)" w:date="2019-06-26T19:14:00Z"/>
                <w:rFonts w:eastAsia="宋体" w:hint="eastAsia"/>
                <w:lang w:eastAsia="zh-CN"/>
              </w:rPr>
            </w:pPr>
            <w:del w:id="3911"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3912" w:author="Chunhui zheng(BJ-RD)" w:date="2019-06-26T19:14:00Z"/>
                <w:rFonts w:eastAsia="Times New Roman"/>
                <w:shd w:val="clear" w:color="auto" w:fill="C0C0C0"/>
              </w:rPr>
            </w:pPr>
            <w:del w:id="391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3914" w:author="Chunhui zheng(BJ-RD)" w:date="2019-06-26T19:14:00Z"/>
                <w:rFonts w:eastAsia="宋体"/>
                <w:b/>
                <w:lang w:eastAsia="zh-CN"/>
              </w:rPr>
            </w:pPr>
            <w:del w:id="391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jc w:val="left"/>
              <w:rPr>
                <w:del w:id="3916" w:author="Chunhui zheng(BJ-RD)" w:date="2019-06-26T19:14:00Z"/>
                <w:rFonts w:eastAsia="宋体"/>
                <w:lang w:eastAsia="zh-CN"/>
              </w:rPr>
            </w:pPr>
            <w:del w:id="3917" w:author="Chunhui zheng(BJ-RD)" w:date="2019-06-26T19:14:00Z">
              <w:r w:rsidRPr="00907B65" w:rsidDel="006F1C24">
                <w:rPr>
                  <w:rFonts w:eastAsia="宋体"/>
                  <w:lang w:eastAsia="zh-CN"/>
                </w:rPr>
                <w:delText>R</w:delText>
              </w:r>
              <w:r w:rsidDel="006F1C24">
                <w:rPr>
                  <w:rFonts w:eastAsia="宋体"/>
                  <w:lang w:eastAsia="zh-CN"/>
                </w:rPr>
                <w:delText>SVAD</w:delText>
              </w:r>
              <w:r w:rsidRPr="00907B65" w:rsidDel="006F1C24">
                <w:rPr>
                  <w:rFonts w:eastAsia="宋体"/>
                  <w:lang w:eastAsia="zh-CN"/>
                </w:rPr>
                <w:delText>_ABSEG_MMIO_TGT</w:delText>
              </w:r>
            </w:del>
          </w:p>
        </w:tc>
        <w:tc>
          <w:tcPr>
            <w:tcW w:w="31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918" w:author="Chunhui zheng(BJ-RD)" w:date="2019-06-26T19:14:00Z"/>
              </w:rPr>
            </w:pPr>
          </w:p>
        </w:tc>
        <w:tc>
          <w:tcPr>
            <w:tcW w:w="2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919" w:author="Chunhui zheng(BJ-RD)" w:date="2019-06-26T19:14:00Z"/>
              </w:rPr>
            </w:pPr>
            <w:del w:id="3920" w:author="Chunhui zheng(BJ-RD)" w:date="2019-06-26T19:14:00Z">
              <w:r w:rsidDel="006F1C24">
                <w:delText>vcc</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921" w:author="Chunhui zheng(BJ-RD)" w:date="2019-06-26T19:14:00Z"/>
              </w:rPr>
            </w:pPr>
            <w:del w:id="3922" w:author="Chunhui zheng(BJ-RD)" w:date="2019-06-26T19:14:00Z">
              <w:r w:rsidDel="006F1C24">
                <w:rPr>
                  <w:rFonts w:eastAsia="宋体" w:hint="eastAsia"/>
                  <w:lang w:eastAsia="zh-CN"/>
                </w:rPr>
                <w:delText>x</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923" w:author="Chunhui zheng(BJ-RD)" w:date="2019-06-26T19:14:00Z"/>
              </w:rPr>
            </w:pPr>
            <w:del w:id="3924" w:author="Chunhui zheng(BJ-RD)" w:date="2019-06-26T19:14:00Z">
              <w:r w:rsidDel="006F1C24">
                <w:delText>x</w:delText>
              </w:r>
            </w:del>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925" w:author="Chunhui zheng(BJ-RD)" w:date="2019-06-26T19:14:00Z"/>
              </w:rPr>
            </w:pPr>
            <w:del w:id="3926" w:author="Chunhui zheng(BJ-RD)" w:date="2019-06-26T19:14:00Z">
              <w:r w:rsidDel="006F1C24">
                <w:delText>x</w:delText>
              </w:r>
            </w:del>
          </w:p>
        </w:tc>
      </w:tr>
      <w:tr w:rsidR="00CE725F" w:rsidDel="006F1C24" w:rsidTr="00CE725F">
        <w:trPr>
          <w:cantSplit/>
          <w:jc w:val="center"/>
          <w:del w:id="3927" w:author="Chunhui zheng(BJ-RD)" w:date="2019-06-26T19:14: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4377D1" w:rsidDel="006F1C24" w:rsidRDefault="00CE725F" w:rsidP="00CE725F">
            <w:pPr>
              <w:pStyle w:val="IRSBitItem"/>
              <w:rPr>
                <w:del w:id="3928" w:author="Chunhui zheng(BJ-RD)" w:date="2019-06-26T19:14:00Z"/>
                <w:rFonts w:eastAsia="宋体" w:hint="eastAsia"/>
                <w:b w:val="0"/>
                <w:lang w:eastAsia="zh-CN"/>
              </w:rPr>
            </w:pPr>
            <w:del w:id="3929" w:author="Chunhui zheng(BJ-RD)" w:date="2019-06-26T19:14:00Z">
              <w:r w:rsidRPr="005F2F0D" w:rsidDel="006F1C24">
                <w:rPr>
                  <w:rFonts w:eastAsia="宋体" w:hint="eastAsia"/>
                  <w:b w:val="0"/>
                  <w:lang w:eastAsia="zh-CN"/>
                </w:rPr>
                <w:delText>2:1</w:delText>
              </w:r>
            </w:del>
          </w:p>
        </w:tc>
        <w:tc>
          <w:tcPr>
            <w:tcW w:w="33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930" w:author="Chunhui zheng(BJ-RD)" w:date="2019-06-26T19:14:00Z"/>
                <w:rFonts w:hint="eastAsia"/>
              </w:rPr>
            </w:pPr>
            <w:del w:id="3931"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1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932" w:author="Chunhui zheng(BJ-RD)" w:date="2019-06-26T19:14:00Z"/>
                <w:rFonts w:hint="eastAsia"/>
              </w:rPr>
            </w:pPr>
            <w:del w:id="3933" w:author="Chunhui zheng(BJ-RD)" w:date="2019-06-26T19:14:00Z">
              <w:r w:rsidRPr="00A0741C" w:rsidDel="006F1C24">
                <w:delText>RO</w:delText>
              </w:r>
            </w:del>
          </w:p>
        </w:tc>
        <w:tc>
          <w:tcPr>
            <w:tcW w:w="265"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1B2781" w:rsidDel="006F1C24" w:rsidRDefault="00CE725F" w:rsidP="00CE725F">
            <w:pPr>
              <w:pStyle w:val="IRSBitItem"/>
              <w:rPr>
                <w:del w:id="3934" w:author="Chunhui zheng(BJ-RD)" w:date="2019-06-26T19:14:00Z"/>
                <w:rFonts w:eastAsia="宋体" w:hint="eastAsia"/>
                <w:lang w:eastAsia="zh-CN"/>
              </w:rPr>
            </w:pPr>
            <w:del w:id="3935" w:author="Chunhui zheng(BJ-RD)" w:date="2019-06-26T19:14:00Z">
              <w:r w:rsidRPr="007C2E95" w:rsidDel="006F1C24">
                <w:rPr>
                  <w:rFonts w:eastAsia="宋体" w:hint="eastAsia"/>
                  <w:lang w:eastAsia="zh-CN"/>
                </w:rPr>
                <w:delText>0</w:delText>
              </w:r>
            </w:del>
          </w:p>
        </w:tc>
        <w:tc>
          <w:tcPr>
            <w:tcW w:w="1750"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Description"/>
              <w:ind w:left="53"/>
              <w:rPr>
                <w:del w:id="3936" w:author="Chunhui zheng(BJ-RD)" w:date="2019-06-26T19:14:00Z"/>
                <w:rFonts w:eastAsia="宋体" w:hint="eastAsia"/>
                <w:b/>
                <w:lang w:eastAsia="zh-CN"/>
              </w:rPr>
            </w:pPr>
            <w:del w:id="3937" w:author="Chunhui zheng(BJ-RD)" w:date="2019-06-26T19:14:00Z">
              <w:r w:rsidRPr="00907B65" w:rsidDel="006F1C24">
                <w:rPr>
                  <w:rFonts w:eastAsia="宋体"/>
                  <w:b/>
                  <w:lang w:eastAsia="zh-CN"/>
                </w:rPr>
                <w:delText>A/B</w:delText>
              </w:r>
              <w:r w:rsidDel="006F1C24">
                <w:rPr>
                  <w:rFonts w:eastAsia="宋体" w:hint="eastAsia"/>
                  <w:b/>
                  <w:lang w:eastAsia="zh-CN"/>
                </w:rPr>
                <w:delText xml:space="preserve"> &amp; T</w:delText>
              </w:r>
              <w:r w:rsidRPr="00907B65" w:rsidDel="006F1C24">
                <w:rPr>
                  <w:rFonts w:eastAsia="宋体"/>
                  <w:b/>
                  <w:lang w:eastAsia="zh-CN"/>
                </w:rPr>
                <w:delText xml:space="preserve"> SEG access control to sys</w:delText>
              </w:r>
              <w:r w:rsidRPr="00BB5FA4" w:rsidDel="006F1C24">
                <w:rPr>
                  <w:rFonts w:eastAsia="宋体"/>
                  <w:b/>
                  <w:lang w:eastAsia="zh-CN"/>
                </w:rPr>
                <w:delText>tem memory or MMIO</w:delText>
              </w:r>
              <w:r w:rsidRPr="00BB5FA4" w:rsidDel="006F1C24">
                <w:rPr>
                  <w:rFonts w:eastAsia="宋体"/>
                  <w:b/>
                  <w:lang w:eastAsia="zh-CN"/>
                </w:rPr>
                <w:br/>
                <w:delText>Reference</w:delText>
              </w:r>
              <w:r w:rsidRPr="00907B65" w:rsidDel="006F1C24">
                <w:rPr>
                  <w:rFonts w:eastAsia="宋体"/>
                  <w:b/>
                  <w:lang w:eastAsia="zh-CN"/>
                </w:rPr>
                <w:delText xml:space="preserve"> table</w:delText>
              </w:r>
              <w:r w:rsidDel="006F1C24">
                <w:rPr>
                  <w:rFonts w:eastAsia="宋体" w:hint="eastAsia"/>
                  <w:b/>
                  <w:lang w:eastAsia="zh-CN"/>
                </w:rPr>
                <w:delText>1</w:delText>
              </w:r>
              <w:r w:rsidRPr="00907B65" w:rsidDel="006F1C24">
                <w:rPr>
                  <w:rFonts w:eastAsia="宋体"/>
                  <w:b/>
                  <w:lang w:eastAsia="zh-CN"/>
                </w:rPr>
                <w:delText xml:space="preserve"> </w:delText>
              </w:r>
            </w:del>
          </w:p>
          <w:p w:rsidR="00CE725F" w:rsidDel="006F1C24" w:rsidRDefault="00CE725F" w:rsidP="00CE725F">
            <w:pPr>
              <w:ind w:leftChars="25" w:left="53"/>
              <w:rPr>
                <w:del w:id="3938" w:author="Chunhui zheng(BJ-RD)" w:date="2019-06-26T19:14:00Z"/>
                <w:sz w:val="16"/>
                <w:szCs w:val="16"/>
                <w:shd w:val="clear" w:color="auto" w:fill="C0C0C0"/>
              </w:rPr>
            </w:pPr>
            <w:del w:id="3939"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RPr="0006578F" w:rsidDel="006F1C24" w:rsidRDefault="00CE725F" w:rsidP="00CE725F">
            <w:pPr>
              <w:pStyle w:val="IRSBitDescription"/>
              <w:ind w:left="53"/>
              <w:rPr>
                <w:del w:id="3940" w:author="Chunhui zheng(BJ-RD)" w:date="2019-06-26T19:14:00Z"/>
                <w:rFonts w:eastAsia="宋体" w:hint="eastAsia"/>
                <w:shd w:val="clear" w:color="auto" w:fill="C0C0C0"/>
                <w:lang w:eastAsia="zh-CN"/>
              </w:rPr>
            </w:pPr>
            <w:del w:id="3941"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3942" w:author="Chunhui zheng(BJ-RD)" w:date="2019-06-26T19:14:00Z"/>
                <w:rFonts w:eastAsia="Times New Roman"/>
                <w:shd w:val="clear" w:color="auto" w:fill="C0C0C0"/>
              </w:rPr>
            </w:pPr>
            <w:del w:id="3943" w:author="Chunhui zheng(BJ-RD)" w:date="2019-06-26T19:14:00Z">
              <w:r w:rsidRPr="00293312" w:rsidDel="006F1C24">
                <w:rPr>
                  <w:rFonts w:eastAsia="Times New Roman"/>
                  <w:shd w:val="clear" w:color="auto" w:fill="C0C0C0"/>
                </w:rPr>
                <w:delText>((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3944" w:author="Chunhui zheng(BJ-RD)" w:date="2019-06-26T19:14:00Z"/>
                <w:rFonts w:eastAsia="宋体"/>
                <w:b/>
                <w:lang w:eastAsia="zh-CN"/>
              </w:rPr>
            </w:pPr>
            <w:del w:id="394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jc w:val="left"/>
              <w:rPr>
                <w:del w:id="3946" w:author="Chunhui zheng(BJ-RD)" w:date="2019-06-26T19:14:00Z"/>
                <w:rFonts w:eastAsia="宋体"/>
                <w:lang w:eastAsia="zh-CN"/>
              </w:rPr>
            </w:pPr>
            <w:del w:id="3947" w:author="Chunhui zheng(BJ-RD)" w:date="2019-06-26T19:14:00Z">
              <w:r w:rsidDel="006F1C24">
                <w:rPr>
                  <w:rFonts w:eastAsia="宋体"/>
                  <w:lang w:eastAsia="zh-CN"/>
                </w:rPr>
                <w:delText>R</w:delText>
              </w:r>
              <w:r w:rsidDel="006F1C24">
                <w:rPr>
                  <w:rFonts w:eastAsia="宋体" w:hint="eastAsia"/>
                  <w:lang w:eastAsia="zh-CN"/>
                </w:rPr>
                <w:delText>SVAD_ABSEG_SEL</w:delText>
              </w:r>
            </w:del>
          </w:p>
        </w:tc>
        <w:tc>
          <w:tcPr>
            <w:tcW w:w="31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948" w:author="Chunhui zheng(BJ-RD)" w:date="2019-06-26T19:14:00Z"/>
              </w:rPr>
            </w:pPr>
          </w:p>
        </w:tc>
        <w:tc>
          <w:tcPr>
            <w:tcW w:w="2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DF6E91" w:rsidDel="006F1C24" w:rsidRDefault="00CE725F" w:rsidP="00CE725F">
            <w:pPr>
              <w:pStyle w:val="IRSBitItem"/>
              <w:rPr>
                <w:del w:id="3949" w:author="Chunhui zheng(BJ-RD)" w:date="2019-06-26T19:14:00Z"/>
              </w:rPr>
            </w:pPr>
            <w:del w:id="3950" w:author="Chunhui zheng(BJ-RD)" w:date="2019-06-26T19:14:00Z">
              <w:r w:rsidDel="006F1C24">
                <w:delText>vcc</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951" w:author="Chunhui zheng(BJ-RD)" w:date="2019-06-26T19:14:00Z"/>
              </w:rPr>
            </w:pPr>
            <w:del w:id="3952" w:author="Chunhui zheng(BJ-RD)" w:date="2019-06-26T19:14:00Z">
              <w:r w:rsidDel="006F1C24">
                <w:rPr>
                  <w:rFonts w:eastAsia="宋体" w:hint="eastAsia"/>
                  <w:lang w:eastAsia="zh-CN"/>
                </w:rPr>
                <w:delText>x</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953" w:author="Chunhui zheng(BJ-RD)" w:date="2019-06-26T19:14:00Z"/>
              </w:rPr>
            </w:pPr>
            <w:del w:id="3954" w:author="Chunhui zheng(BJ-RD)" w:date="2019-06-26T19:14:00Z">
              <w:r w:rsidDel="006F1C24">
                <w:delText>x</w:delText>
              </w:r>
            </w:del>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955" w:author="Chunhui zheng(BJ-RD)" w:date="2019-06-26T19:14:00Z"/>
              </w:rPr>
            </w:pPr>
            <w:del w:id="3956" w:author="Chunhui zheng(BJ-RD)" w:date="2019-06-26T19:14:00Z">
              <w:r w:rsidDel="006F1C24">
                <w:delText>x</w:delText>
              </w:r>
            </w:del>
          </w:p>
        </w:tc>
      </w:tr>
      <w:tr w:rsidR="00CE725F" w:rsidDel="006F1C24" w:rsidTr="00CE725F">
        <w:trPr>
          <w:cantSplit/>
          <w:jc w:val="center"/>
          <w:del w:id="3957" w:author="Chunhui zheng(BJ-RD)" w:date="2019-06-26T19:14: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5F2F0D" w:rsidDel="006F1C24" w:rsidRDefault="00CE725F" w:rsidP="00CE725F">
            <w:pPr>
              <w:pStyle w:val="IRSBitItem"/>
              <w:rPr>
                <w:del w:id="3958" w:author="Chunhui zheng(BJ-RD)" w:date="2019-06-26T19:14:00Z"/>
                <w:rFonts w:eastAsia="宋体" w:hint="eastAsia"/>
                <w:b w:val="0"/>
                <w:lang w:eastAsia="zh-CN"/>
              </w:rPr>
            </w:pPr>
            <w:del w:id="3959" w:author="Chunhui zheng(BJ-RD)" w:date="2019-06-26T19:14:00Z">
              <w:r w:rsidRPr="005F2F0D" w:rsidDel="006F1C24">
                <w:rPr>
                  <w:rFonts w:eastAsia="宋体" w:hint="eastAsia"/>
                  <w:b w:val="0"/>
                  <w:lang w:eastAsia="zh-CN"/>
                </w:rPr>
                <w:delText>0</w:delText>
              </w:r>
            </w:del>
          </w:p>
        </w:tc>
        <w:tc>
          <w:tcPr>
            <w:tcW w:w="33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2D474A" w:rsidDel="006F1C24" w:rsidRDefault="00CE725F" w:rsidP="00CE725F">
            <w:pPr>
              <w:pStyle w:val="IRSBitItem"/>
              <w:rPr>
                <w:del w:id="3960" w:author="Chunhui zheng(BJ-RD)" w:date="2019-06-26T19:14:00Z"/>
                <w:rFonts w:hint="eastAsia"/>
              </w:rPr>
            </w:pPr>
            <w:del w:id="3961" w:author="Chunhui zheng(BJ-RD)" w:date="2019-06-26T19:14:00Z">
              <w:r w:rsidDel="006F1C24">
                <w:delText>R</w:delText>
              </w:r>
              <w:r w:rsidRPr="002D474A" w:rsidDel="006F1C24">
                <w:rPr>
                  <w:rFonts w:hint="eastAsia"/>
                </w:rPr>
                <w:delText>O</w:delText>
              </w:r>
            </w:del>
          </w:p>
        </w:tc>
        <w:tc>
          <w:tcPr>
            <w:tcW w:w="31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2D474A" w:rsidDel="006F1C24" w:rsidRDefault="00CE725F" w:rsidP="00CE725F">
            <w:pPr>
              <w:pStyle w:val="IRSBitItem"/>
              <w:rPr>
                <w:del w:id="3962" w:author="Chunhui zheng(BJ-RD)" w:date="2019-06-26T19:14:00Z"/>
                <w:rFonts w:hint="eastAsia"/>
              </w:rPr>
            </w:pPr>
            <w:del w:id="3963" w:author="Chunhui zheng(BJ-RD)" w:date="2019-06-26T19:14:00Z">
              <w:r w:rsidRPr="002D474A" w:rsidDel="006F1C24">
                <w:rPr>
                  <w:rFonts w:hint="eastAsia"/>
                </w:rPr>
                <w:delText>NA</w:delText>
              </w:r>
            </w:del>
          </w:p>
        </w:tc>
        <w:tc>
          <w:tcPr>
            <w:tcW w:w="265"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1B2781" w:rsidDel="006F1C24" w:rsidRDefault="00CE725F" w:rsidP="00CE725F">
            <w:pPr>
              <w:pStyle w:val="IRSBitItem"/>
              <w:rPr>
                <w:del w:id="3964" w:author="Chunhui zheng(BJ-RD)" w:date="2019-06-26T19:14:00Z"/>
                <w:rFonts w:eastAsia="宋体" w:hint="eastAsia"/>
                <w:lang w:eastAsia="zh-CN"/>
              </w:rPr>
            </w:pPr>
            <w:del w:id="3965" w:author="Chunhui zheng(BJ-RD)" w:date="2019-06-26T19:14:00Z">
              <w:r w:rsidRPr="002D474A" w:rsidDel="006F1C24">
                <w:rPr>
                  <w:rFonts w:eastAsia="宋体"/>
                  <w:lang w:eastAsia="zh-CN"/>
                </w:rPr>
                <w:delText>0</w:delText>
              </w:r>
            </w:del>
          </w:p>
        </w:tc>
        <w:tc>
          <w:tcPr>
            <w:tcW w:w="1750"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907B65" w:rsidDel="006F1C24" w:rsidRDefault="00CE725F" w:rsidP="00CE725F">
            <w:pPr>
              <w:pStyle w:val="IRSBitDescription"/>
              <w:ind w:left="53"/>
              <w:rPr>
                <w:del w:id="3966" w:author="Chunhui zheng(BJ-RD)" w:date="2019-06-26T19:14:00Z"/>
                <w:rFonts w:eastAsia="宋体"/>
                <w:b/>
                <w:lang w:eastAsia="zh-CN"/>
              </w:rPr>
            </w:pPr>
            <w:del w:id="3967"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3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968" w:author="Chunhui zheng(BJ-RD)" w:date="2019-06-26T19:14:00Z"/>
                <w:rFonts w:eastAsia="宋体"/>
                <w:lang w:eastAsia="zh-CN"/>
              </w:rPr>
            </w:pPr>
            <w:del w:id="3969"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B</w:delText>
              </w:r>
              <w:r w:rsidDel="006F1C24">
                <w:rPr>
                  <w:rFonts w:eastAsia="宋体" w:hint="eastAsia"/>
                  <w:lang w:eastAsia="zh-CN"/>
                </w:rPr>
                <w:delText>C[0]</w:delText>
              </w:r>
            </w:del>
          </w:p>
        </w:tc>
        <w:tc>
          <w:tcPr>
            <w:tcW w:w="31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970" w:author="Chunhui zheng(BJ-RD)" w:date="2019-06-26T19:14:00Z"/>
              </w:rPr>
            </w:pPr>
          </w:p>
        </w:tc>
        <w:tc>
          <w:tcPr>
            <w:tcW w:w="2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2D474A" w:rsidDel="006F1C24" w:rsidRDefault="00CE725F" w:rsidP="00CE725F">
            <w:pPr>
              <w:pStyle w:val="IRSBitItem"/>
              <w:rPr>
                <w:del w:id="3971" w:author="Chunhui zheng(BJ-RD)" w:date="2019-06-26T19:14:00Z"/>
              </w:rPr>
            </w:pPr>
            <w:del w:id="3972" w:author="Chunhui zheng(BJ-RD)" w:date="2019-06-26T19:14:00Z">
              <w:r w:rsidDel="006F1C24">
                <w:delText>vcc</w:delText>
              </w:r>
            </w:del>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RPr="002D474A" w:rsidDel="006F1C24" w:rsidRDefault="00CE725F" w:rsidP="00CE725F">
            <w:pPr>
              <w:pStyle w:val="IRSBitItem"/>
              <w:rPr>
                <w:del w:id="3973" w:author="Chunhui zheng(BJ-RD)" w:date="2019-06-26T19:14:00Z"/>
                <w:rFonts w:eastAsia="宋体"/>
                <w:lang w:eastAsia="zh-CN"/>
              </w:rPr>
            </w:pPr>
            <w:del w:id="3974" w:author="Chunhui zheng(BJ-RD)" w:date="2019-06-26T19:14:00Z">
              <w:r w:rsidRPr="002D474A" w:rsidDel="006F1C24">
                <w:rPr>
                  <w:rFonts w:eastAsia="宋体"/>
                  <w:lang w:eastAsia="zh-CN"/>
                </w:rPr>
                <w:delText>x</w:delText>
              </w:r>
            </w:del>
            <w:ins w:id="3975" w:author="Administrator" w:date="2019-03-07T17:02:00Z">
              <w:del w:id="3976" w:author="Chunhui zheng(BJ-RD)" w:date="2019-06-26T19:14:00Z">
                <w:r w:rsidR="00AC57C3" w:rsidDel="006F1C24">
                  <w:rPr>
                    <w:rFonts w:eastAsia="宋体" w:hint="eastAsia"/>
                    <w:lang w:eastAsia="zh-CN"/>
                  </w:rPr>
                  <w:delText>R</w:delText>
                </w:r>
              </w:del>
            </w:ins>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977" w:author="Chunhui zheng(BJ-RD)" w:date="2019-06-26T19:14:00Z"/>
              </w:rPr>
            </w:pPr>
            <w:del w:id="3978" w:author="Chunhui zheng(BJ-RD)" w:date="2019-06-26T19:14:00Z">
              <w:r w:rsidDel="006F1C24">
                <w:delText>x</w:delText>
              </w:r>
            </w:del>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CE725F" w:rsidDel="006F1C24" w:rsidRDefault="00CE725F" w:rsidP="00CE725F">
            <w:pPr>
              <w:pStyle w:val="IRSBitItem"/>
              <w:rPr>
                <w:del w:id="3979" w:author="Chunhui zheng(BJ-RD)" w:date="2019-06-26T19:14:00Z"/>
              </w:rPr>
            </w:pPr>
            <w:del w:id="3980" w:author="Chunhui zheng(BJ-RD)" w:date="2019-06-26T19:14:00Z">
              <w:r w:rsidDel="006F1C24">
                <w:delText>x</w:delText>
              </w:r>
            </w:del>
          </w:p>
        </w:tc>
      </w:tr>
    </w:tbl>
    <w:p w:rsidR="00CE725F" w:rsidRPr="004377D1" w:rsidDel="006F1C24" w:rsidRDefault="00CE725F" w:rsidP="00CE725F">
      <w:pPr>
        <w:pStyle w:val="IRSBitDescription"/>
        <w:ind w:left="53"/>
        <w:rPr>
          <w:del w:id="3981" w:author="Chunhui zheng(BJ-RD)" w:date="2019-06-26T19:14:00Z"/>
          <w:rFonts w:eastAsia="宋体" w:hint="eastAsia"/>
          <w:lang w:eastAsia="zh-CN"/>
        </w:rPr>
      </w:pPr>
    </w:p>
    <w:p w:rsidR="00CE725F" w:rsidRPr="00907B65" w:rsidDel="006F1C24" w:rsidRDefault="00CE725F" w:rsidP="00CE725F">
      <w:pPr>
        <w:pStyle w:val="a8"/>
        <w:rPr>
          <w:del w:id="3982" w:author="Chunhui zheng(BJ-RD)" w:date="2019-06-26T19:14:00Z"/>
          <w:rFonts w:hint="eastAsia"/>
        </w:rPr>
      </w:pPr>
      <w:del w:id="3983" w:author="Chunhui zheng(BJ-RD)" w:date="2019-06-26T19:14:00Z">
        <w:r w:rsidDel="006F1C24">
          <w:delText>table</w:delText>
        </w:r>
        <w:r w:rsidRPr="00C43B51" w:rsidDel="006F1C24">
          <w:rPr>
            <w:rFonts w:hint="eastAsia"/>
          </w:rPr>
          <w:delText>1</w:delText>
        </w:r>
      </w:del>
    </w:p>
    <w:tbl>
      <w:tblPr>
        <w:tblW w:w="10180" w:type="dxa"/>
        <w:tblCellMar>
          <w:left w:w="0" w:type="dxa"/>
          <w:right w:w="0" w:type="dxa"/>
        </w:tblCellMar>
        <w:tblLook w:val="04A0" w:firstRow="1" w:lastRow="0" w:firstColumn="1" w:lastColumn="0" w:noHBand="0" w:noVBand="1"/>
      </w:tblPr>
      <w:tblGrid>
        <w:gridCol w:w="1480"/>
        <w:gridCol w:w="1420"/>
        <w:gridCol w:w="1820"/>
        <w:gridCol w:w="1820"/>
        <w:gridCol w:w="1820"/>
        <w:gridCol w:w="1820"/>
      </w:tblGrid>
      <w:tr w:rsidR="00CE725F" w:rsidDel="006F1C24" w:rsidTr="00CE725F">
        <w:trPr>
          <w:del w:id="3984" w:author="Chunhui zheng(BJ-RD)" w:date="2019-06-26T19:14:00Z"/>
        </w:trPr>
        <w:tc>
          <w:tcPr>
            <w:tcW w:w="1480" w:type="dxa"/>
            <w:tcBorders>
              <w:top w:val="single" w:sz="8" w:space="0" w:color="FFFFFF"/>
              <w:left w:val="single" w:sz="8" w:space="0" w:color="FFFFFF"/>
              <w:bottom w:val="single" w:sz="8" w:space="0" w:color="FFFFFF"/>
              <w:right w:val="single" w:sz="8" w:space="0" w:color="FFFFFF"/>
            </w:tcBorders>
            <w:shd w:val="clear" w:color="auto" w:fill="E9EDF4"/>
            <w:tcMar>
              <w:top w:w="15" w:type="dxa"/>
              <w:left w:w="28" w:type="dxa"/>
              <w:bottom w:w="0" w:type="dxa"/>
              <w:right w:w="28" w:type="dxa"/>
            </w:tcMar>
            <w:hideMark/>
          </w:tcPr>
          <w:p w:rsidR="00CE725F" w:rsidDel="006F1C24" w:rsidRDefault="00CE725F" w:rsidP="00CE725F">
            <w:pPr>
              <w:rPr>
                <w:del w:id="3985" w:author="Chunhui zheng(BJ-RD)" w:date="2019-06-26T19:14:00Z"/>
                <w:rFonts w:cs="宋体"/>
                <w:sz w:val="24"/>
                <w:szCs w:val="24"/>
              </w:rPr>
            </w:pPr>
            <w:del w:id="3986" w:author="Chunhui zheng(BJ-RD)" w:date="2019-06-26T19:14:00Z">
              <w:r w:rsidDel="006F1C24">
                <w:delText>Rx</w:delText>
              </w:r>
              <w:r w:rsidRPr="005F2F0D" w:rsidDel="006F1C24">
                <w:rPr>
                  <w:rFonts w:hint="eastAsia"/>
                </w:rPr>
                <w:delText>6</w:delText>
              </w:r>
              <w:r w:rsidDel="006F1C24">
                <w:delText>C[2]</w:delText>
              </w:r>
            </w:del>
          </w:p>
        </w:tc>
        <w:tc>
          <w:tcPr>
            <w:tcW w:w="1420" w:type="dxa"/>
            <w:tcBorders>
              <w:top w:val="single" w:sz="8" w:space="0" w:color="FFFFFF"/>
              <w:left w:val="nil"/>
              <w:bottom w:val="single" w:sz="8" w:space="0" w:color="FFFFFF"/>
              <w:right w:val="single" w:sz="8" w:space="0" w:color="FFFFFF"/>
            </w:tcBorders>
            <w:shd w:val="clear" w:color="auto" w:fill="E9EDF4"/>
            <w:tcMar>
              <w:top w:w="15" w:type="dxa"/>
              <w:left w:w="28" w:type="dxa"/>
              <w:bottom w:w="0" w:type="dxa"/>
              <w:right w:w="28" w:type="dxa"/>
            </w:tcMar>
            <w:hideMark/>
          </w:tcPr>
          <w:p w:rsidR="00CE725F" w:rsidDel="006F1C24" w:rsidRDefault="00CE725F" w:rsidP="00CE725F">
            <w:pPr>
              <w:rPr>
                <w:del w:id="3987" w:author="Chunhui zheng(BJ-RD)" w:date="2019-06-26T19:14:00Z"/>
                <w:rFonts w:cs="宋体"/>
                <w:sz w:val="24"/>
                <w:szCs w:val="24"/>
              </w:rPr>
            </w:pPr>
            <w:del w:id="3988" w:author="Chunhui zheng(BJ-RD)" w:date="2019-06-26T19:14:00Z">
              <w:r w:rsidDel="006F1C24">
                <w:delText>Rx</w:delText>
              </w:r>
              <w:r w:rsidRPr="005F2F0D" w:rsidDel="006F1C24">
                <w:rPr>
                  <w:rFonts w:hint="eastAsia"/>
                </w:rPr>
                <w:delText>6</w:delText>
              </w:r>
              <w:r w:rsidDel="006F1C24">
                <w:delText>C[1]</w:delText>
              </w:r>
            </w:del>
          </w:p>
        </w:tc>
        <w:tc>
          <w:tcPr>
            <w:tcW w:w="1820" w:type="dxa"/>
            <w:tcBorders>
              <w:top w:val="single" w:sz="8" w:space="0" w:color="FFFFFF"/>
              <w:left w:val="nil"/>
              <w:bottom w:val="single" w:sz="8" w:space="0" w:color="FFFFFF"/>
              <w:right w:val="nil"/>
            </w:tcBorders>
            <w:shd w:val="clear" w:color="auto" w:fill="E9EDF4"/>
            <w:hideMark/>
          </w:tcPr>
          <w:p w:rsidR="00CE725F" w:rsidDel="006F1C24" w:rsidRDefault="00CE725F" w:rsidP="00CE725F">
            <w:pPr>
              <w:pStyle w:val="IRSBitDescription"/>
              <w:ind w:left="53"/>
              <w:rPr>
                <w:del w:id="3989" w:author="Chunhui zheng(BJ-RD)" w:date="2019-06-26T19:14:00Z"/>
                <w:b/>
                <w:bCs/>
              </w:rPr>
            </w:pPr>
            <w:del w:id="3990" w:author="Chunhui zheng(BJ-RD)" w:date="2019-06-26T19:14:00Z">
              <w:r w:rsidDel="006F1C24">
                <w:rPr>
                  <w:b/>
                  <w:bCs/>
                </w:rPr>
                <w:delText>Rx</w:delText>
              </w:r>
              <w:r w:rsidRPr="005F2F0D" w:rsidDel="006F1C24">
                <w:rPr>
                  <w:rFonts w:eastAsia="宋体" w:hint="eastAsia"/>
                  <w:b/>
                  <w:bCs/>
                  <w:lang w:eastAsia="zh-CN"/>
                </w:rPr>
                <w:delText>6</w:delText>
              </w:r>
              <w:r w:rsidDel="006F1C24">
                <w:rPr>
                  <w:b/>
                  <w:bCs/>
                </w:rPr>
                <w:delText>C[</w:delText>
              </w:r>
              <w:r w:rsidRPr="005F2F0D" w:rsidDel="006F1C24">
                <w:rPr>
                  <w:rFonts w:eastAsia="宋体" w:hint="eastAsia"/>
                  <w:b/>
                  <w:bCs/>
                  <w:lang w:eastAsia="zh-CN"/>
                </w:rPr>
                <w:delText>7</w:delText>
              </w:r>
              <w:r w:rsidDel="006F1C24">
                <w:rPr>
                  <w:b/>
                  <w:bCs/>
                </w:rPr>
                <w:delText>]</w:delText>
              </w:r>
            </w:del>
          </w:p>
        </w:tc>
        <w:tc>
          <w:tcPr>
            <w:tcW w:w="1820" w:type="dxa"/>
            <w:tcBorders>
              <w:top w:val="single" w:sz="8" w:space="0" w:color="FFFFFF"/>
              <w:left w:val="nil"/>
              <w:bottom w:val="single" w:sz="8" w:space="0" w:color="FFFFFF"/>
              <w:right w:val="single" w:sz="8" w:space="0" w:color="FFFFFF"/>
            </w:tcBorders>
            <w:shd w:val="clear" w:color="auto" w:fill="E9EDF4"/>
            <w:tcMar>
              <w:top w:w="15" w:type="dxa"/>
              <w:left w:w="28" w:type="dxa"/>
              <w:bottom w:w="0" w:type="dxa"/>
              <w:right w:w="28" w:type="dxa"/>
            </w:tcMar>
            <w:hideMark/>
          </w:tcPr>
          <w:p w:rsidR="00CE725F" w:rsidDel="006F1C24" w:rsidRDefault="00CE725F" w:rsidP="00CE725F">
            <w:pPr>
              <w:rPr>
                <w:del w:id="3991" w:author="Chunhui zheng(BJ-RD)" w:date="2019-06-26T19:14:00Z"/>
                <w:rFonts w:cs="宋体"/>
                <w:sz w:val="24"/>
                <w:szCs w:val="24"/>
              </w:rPr>
            </w:pPr>
            <w:del w:id="3992" w:author="Chunhui zheng(BJ-RD)" w:date="2019-06-26T19:14:00Z">
              <w:r w:rsidDel="006F1C24">
                <w:delText>Cycle</w:delText>
              </w:r>
            </w:del>
          </w:p>
          <w:p w:rsidR="00CE725F" w:rsidDel="006F1C24" w:rsidRDefault="00CE725F" w:rsidP="00CE725F">
            <w:pPr>
              <w:rPr>
                <w:del w:id="3993" w:author="Chunhui zheng(BJ-RD)" w:date="2019-06-26T19:14:00Z"/>
                <w:rFonts w:cs="宋体"/>
                <w:sz w:val="24"/>
                <w:szCs w:val="24"/>
              </w:rPr>
            </w:pPr>
            <w:del w:id="3994" w:author="Chunhui zheng(BJ-RD)" w:date="2019-06-26T19:14:00Z">
              <w:r w:rsidDel="006F1C24">
                <w:delText>Type</w:delText>
              </w:r>
            </w:del>
          </w:p>
        </w:tc>
        <w:tc>
          <w:tcPr>
            <w:tcW w:w="1820" w:type="dxa"/>
            <w:tcBorders>
              <w:top w:val="single" w:sz="8" w:space="0" w:color="FFFFFF"/>
              <w:left w:val="nil"/>
              <w:bottom w:val="single" w:sz="8" w:space="0" w:color="FFFFFF"/>
              <w:right w:val="single" w:sz="8" w:space="0" w:color="FFFFFF"/>
            </w:tcBorders>
            <w:shd w:val="clear" w:color="auto" w:fill="E9EDF4"/>
            <w:tcMar>
              <w:top w:w="15" w:type="dxa"/>
              <w:left w:w="28" w:type="dxa"/>
              <w:bottom w:w="0" w:type="dxa"/>
              <w:right w:w="28" w:type="dxa"/>
            </w:tcMar>
            <w:hideMark/>
          </w:tcPr>
          <w:p w:rsidR="00CE725F" w:rsidDel="006F1C24" w:rsidRDefault="00CE725F" w:rsidP="00CE725F">
            <w:pPr>
              <w:rPr>
                <w:del w:id="3995" w:author="Chunhui zheng(BJ-RD)" w:date="2019-06-26T19:14:00Z"/>
                <w:rFonts w:cs="宋体"/>
                <w:sz w:val="24"/>
                <w:szCs w:val="24"/>
              </w:rPr>
            </w:pPr>
            <w:del w:id="3996" w:author="Chunhui zheng(BJ-RD)" w:date="2019-06-26T19:14:00Z">
              <w:r w:rsidDel="006F1C24">
                <w:delText>Code Read</w:delText>
              </w:r>
            </w:del>
          </w:p>
          <w:p w:rsidR="00CE725F" w:rsidDel="006F1C24" w:rsidRDefault="00CE725F" w:rsidP="00CE725F">
            <w:pPr>
              <w:rPr>
                <w:del w:id="3997" w:author="Chunhui zheng(BJ-RD)" w:date="2019-06-26T19:14:00Z"/>
                <w:rFonts w:cs="宋体"/>
                <w:sz w:val="24"/>
                <w:szCs w:val="24"/>
              </w:rPr>
            </w:pPr>
            <w:del w:id="3998" w:author="Chunhui zheng(BJ-RD)" w:date="2019-06-26T19:14:00Z">
              <w:r w:rsidDel="006F1C24">
                <w:delText>Target</w:delText>
              </w:r>
            </w:del>
          </w:p>
        </w:tc>
        <w:tc>
          <w:tcPr>
            <w:tcW w:w="1820" w:type="dxa"/>
            <w:tcBorders>
              <w:top w:val="single" w:sz="8" w:space="0" w:color="FFFFFF"/>
              <w:left w:val="nil"/>
              <w:bottom w:val="single" w:sz="8" w:space="0" w:color="FFFFFF"/>
              <w:right w:val="single" w:sz="8" w:space="0" w:color="FFFFFF"/>
            </w:tcBorders>
            <w:shd w:val="clear" w:color="auto" w:fill="E9EDF4"/>
            <w:tcMar>
              <w:top w:w="15" w:type="dxa"/>
              <w:left w:w="28" w:type="dxa"/>
              <w:bottom w:w="0" w:type="dxa"/>
              <w:right w:w="28" w:type="dxa"/>
            </w:tcMar>
            <w:hideMark/>
          </w:tcPr>
          <w:p w:rsidR="00CE725F" w:rsidDel="006F1C24" w:rsidRDefault="00CE725F" w:rsidP="00CE725F">
            <w:pPr>
              <w:rPr>
                <w:del w:id="3999" w:author="Chunhui zheng(BJ-RD)" w:date="2019-06-26T19:14:00Z"/>
                <w:rFonts w:cs="宋体"/>
                <w:sz w:val="24"/>
                <w:szCs w:val="24"/>
              </w:rPr>
            </w:pPr>
            <w:del w:id="4000" w:author="Chunhui zheng(BJ-RD)" w:date="2019-06-26T19:14:00Z">
              <w:r w:rsidDel="006F1C24">
                <w:delText>Data Access</w:delText>
              </w:r>
            </w:del>
          </w:p>
          <w:p w:rsidR="00CE725F" w:rsidDel="006F1C24" w:rsidRDefault="00CE725F" w:rsidP="00CE725F">
            <w:pPr>
              <w:rPr>
                <w:del w:id="4001" w:author="Chunhui zheng(BJ-RD)" w:date="2019-06-26T19:14:00Z"/>
                <w:rFonts w:cs="宋体"/>
                <w:sz w:val="24"/>
                <w:szCs w:val="24"/>
              </w:rPr>
            </w:pPr>
            <w:del w:id="4002" w:author="Chunhui zheng(BJ-RD)" w:date="2019-06-26T19:14:00Z">
              <w:r w:rsidDel="006F1C24">
                <w:delText>Target</w:delText>
              </w:r>
            </w:del>
          </w:p>
        </w:tc>
      </w:tr>
      <w:tr w:rsidR="00CE725F" w:rsidDel="006F1C24" w:rsidTr="00CE725F">
        <w:trPr>
          <w:del w:id="4003" w:author="Chunhui zheng(BJ-RD)" w:date="2019-06-26T19:14:00Z"/>
        </w:trPr>
        <w:tc>
          <w:tcPr>
            <w:tcW w:w="1480" w:type="dxa"/>
            <w:tcBorders>
              <w:top w:val="nil"/>
              <w:left w:val="single" w:sz="8" w:space="0" w:color="FFFFFF"/>
              <w:bottom w:val="single" w:sz="8" w:space="0" w:color="FFFFFF"/>
              <w:right w:val="single" w:sz="8" w:space="0" w:color="FFFFFF"/>
            </w:tcBorders>
            <w:shd w:val="clear" w:color="auto" w:fill="E9EDF4"/>
            <w:tcMar>
              <w:top w:w="15" w:type="dxa"/>
              <w:left w:w="28" w:type="dxa"/>
              <w:bottom w:w="0" w:type="dxa"/>
              <w:right w:w="28" w:type="dxa"/>
            </w:tcMar>
            <w:hideMark/>
          </w:tcPr>
          <w:p w:rsidR="00CE725F" w:rsidDel="006F1C24" w:rsidRDefault="00CE725F" w:rsidP="00CE725F">
            <w:pPr>
              <w:rPr>
                <w:del w:id="4004" w:author="Chunhui zheng(BJ-RD)" w:date="2019-06-26T19:14:00Z"/>
                <w:rFonts w:cs="宋体"/>
                <w:sz w:val="24"/>
                <w:szCs w:val="24"/>
              </w:rPr>
            </w:pPr>
            <w:del w:id="4005" w:author="Chunhui zheng(BJ-RD)" w:date="2019-06-26T19:14:00Z">
              <w:r w:rsidDel="006F1C24">
                <w:delText>0</w:delText>
              </w:r>
            </w:del>
          </w:p>
        </w:tc>
        <w:tc>
          <w:tcPr>
            <w:tcW w:w="14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CE725F" w:rsidDel="006F1C24" w:rsidRDefault="00CE725F" w:rsidP="00CE725F">
            <w:pPr>
              <w:rPr>
                <w:del w:id="4006" w:author="Chunhui zheng(BJ-RD)" w:date="2019-06-26T19:14:00Z"/>
                <w:rFonts w:cs="宋体"/>
                <w:sz w:val="24"/>
                <w:szCs w:val="24"/>
              </w:rPr>
            </w:pPr>
            <w:del w:id="4007" w:author="Chunhui zheng(BJ-RD)" w:date="2019-06-26T19:14:00Z">
              <w:r w:rsidDel="006F1C24">
                <w:delText>0</w:delText>
              </w:r>
            </w:del>
          </w:p>
        </w:tc>
        <w:tc>
          <w:tcPr>
            <w:tcW w:w="1820" w:type="dxa"/>
            <w:tcBorders>
              <w:top w:val="nil"/>
              <w:left w:val="nil"/>
              <w:bottom w:val="single" w:sz="8" w:space="0" w:color="FFFFFF"/>
              <w:right w:val="nil"/>
            </w:tcBorders>
            <w:shd w:val="clear" w:color="auto" w:fill="E9EDF4"/>
            <w:hideMark/>
          </w:tcPr>
          <w:p w:rsidR="00CE725F" w:rsidDel="006F1C24" w:rsidRDefault="00CE725F" w:rsidP="00CE725F">
            <w:pPr>
              <w:rPr>
                <w:del w:id="4008" w:author="Chunhui zheng(BJ-RD)" w:date="2019-06-26T19:14:00Z"/>
                <w:rFonts w:cs="宋体"/>
                <w:sz w:val="24"/>
                <w:szCs w:val="24"/>
              </w:rPr>
            </w:pPr>
            <w:del w:id="4009" w:author="Chunhui zheng(BJ-RD)" w:date="2019-06-26T19:14:00Z">
              <w:r w:rsidDel="006F1C24">
                <w:delText>0</w:delText>
              </w:r>
            </w:del>
          </w:p>
        </w:tc>
        <w:tc>
          <w:tcPr>
            <w:tcW w:w="18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CE725F" w:rsidDel="006F1C24" w:rsidRDefault="00CE725F" w:rsidP="00CE725F">
            <w:pPr>
              <w:rPr>
                <w:del w:id="4010" w:author="Chunhui zheng(BJ-RD)" w:date="2019-06-26T19:14:00Z"/>
                <w:rFonts w:cs="宋体"/>
                <w:sz w:val="24"/>
                <w:szCs w:val="24"/>
              </w:rPr>
            </w:pPr>
            <w:del w:id="4011" w:author="Chunhui zheng(BJ-RD)" w:date="2019-06-26T19:14:00Z">
              <w:r w:rsidDel="006F1C24">
                <w:delText>Normal</w:delText>
              </w:r>
            </w:del>
          </w:p>
        </w:tc>
        <w:tc>
          <w:tcPr>
            <w:tcW w:w="18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CE725F" w:rsidDel="006F1C24" w:rsidRDefault="00CE725F" w:rsidP="00CE725F">
            <w:pPr>
              <w:rPr>
                <w:del w:id="4012" w:author="Chunhui zheng(BJ-RD)" w:date="2019-06-26T19:14:00Z"/>
                <w:rFonts w:cs="宋体"/>
                <w:sz w:val="24"/>
                <w:szCs w:val="24"/>
              </w:rPr>
            </w:pPr>
            <w:del w:id="4013" w:author="Chunhui zheng(BJ-RD)" w:date="2019-06-26T19:14:00Z">
              <w:r w:rsidDel="006F1C24">
                <w:delText>MMIO *1</w:delText>
              </w:r>
            </w:del>
          </w:p>
        </w:tc>
        <w:tc>
          <w:tcPr>
            <w:tcW w:w="18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CE725F" w:rsidDel="006F1C24" w:rsidRDefault="00CE725F" w:rsidP="00CE725F">
            <w:pPr>
              <w:rPr>
                <w:del w:id="4014" w:author="Chunhui zheng(BJ-RD)" w:date="2019-06-26T19:14:00Z"/>
                <w:rFonts w:cs="宋体"/>
                <w:sz w:val="24"/>
                <w:szCs w:val="24"/>
              </w:rPr>
            </w:pPr>
            <w:del w:id="4015" w:author="Chunhui zheng(BJ-RD)" w:date="2019-06-26T19:14:00Z">
              <w:r w:rsidDel="006F1C24">
                <w:delText>MMIO *1</w:delText>
              </w:r>
            </w:del>
          </w:p>
        </w:tc>
      </w:tr>
      <w:tr w:rsidR="00CE725F" w:rsidDel="006F1C24" w:rsidTr="00CE725F">
        <w:trPr>
          <w:del w:id="4016" w:author="Chunhui zheng(BJ-RD)" w:date="2019-06-26T19:14:00Z"/>
        </w:trPr>
        <w:tc>
          <w:tcPr>
            <w:tcW w:w="1480" w:type="dxa"/>
            <w:tcBorders>
              <w:top w:val="nil"/>
              <w:left w:val="single" w:sz="8" w:space="0" w:color="FFFFFF"/>
              <w:bottom w:val="single" w:sz="8" w:space="0" w:color="FFFFFF"/>
              <w:right w:val="single" w:sz="8" w:space="0" w:color="FFFFFF"/>
            </w:tcBorders>
            <w:shd w:val="clear" w:color="auto" w:fill="E9EDF4"/>
            <w:tcMar>
              <w:top w:w="15" w:type="dxa"/>
              <w:left w:w="28" w:type="dxa"/>
              <w:bottom w:w="0" w:type="dxa"/>
              <w:right w:w="28" w:type="dxa"/>
            </w:tcMar>
            <w:hideMark/>
          </w:tcPr>
          <w:p w:rsidR="00CE725F" w:rsidDel="006F1C24" w:rsidRDefault="00CE725F" w:rsidP="00CE725F">
            <w:pPr>
              <w:rPr>
                <w:del w:id="4017" w:author="Chunhui zheng(BJ-RD)" w:date="2019-06-26T19:14:00Z"/>
                <w:rFonts w:cs="宋体"/>
                <w:sz w:val="24"/>
                <w:szCs w:val="24"/>
              </w:rPr>
            </w:pPr>
            <w:del w:id="4018" w:author="Chunhui zheng(BJ-RD)" w:date="2019-06-26T19:14:00Z">
              <w:r w:rsidDel="006F1C24">
                <w:delText>0</w:delText>
              </w:r>
            </w:del>
          </w:p>
        </w:tc>
        <w:tc>
          <w:tcPr>
            <w:tcW w:w="14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CE725F" w:rsidDel="006F1C24" w:rsidRDefault="00CE725F" w:rsidP="00CE725F">
            <w:pPr>
              <w:rPr>
                <w:del w:id="4019" w:author="Chunhui zheng(BJ-RD)" w:date="2019-06-26T19:14:00Z"/>
                <w:rFonts w:cs="宋体"/>
                <w:sz w:val="24"/>
                <w:szCs w:val="24"/>
              </w:rPr>
            </w:pPr>
            <w:del w:id="4020" w:author="Chunhui zheng(BJ-RD)" w:date="2019-06-26T19:14:00Z">
              <w:r w:rsidDel="006F1C24">
                <w:delText>0</w:delText>
              </w:r>
            </w:del>
          </w:p>
        </w:tc>
        <w:tc>
          <w:tcPr>
            <w:tcW w:w="1820" w:type="dxa"/>
            <w:tcBorders>
              <w:top w:val="nil"/>
              <w:left w:val="nil"/>
              <w:bottom w:val="single" w:sz="8" w:space="0" w:color="FFFFFF"/>
              <w:right w:val="nil"/>
            </w:tcBorders>
            <w:shd w:val="clear" w:color="auto" w:fill="E9EDF4"/>
            <w:hideMark/>
          </w:tcPr>
          <w:p w:rsidR="00CE725F" w:rsidDel="006F1C24" w:rsidRDefault="00CE725F" w:rsidP="00CE725F">
            <w:pPr>
              <w:rPr>
                <w:del w:id="4021" w:author="Chunhui zheng(BJ-RD)" w:date="2019-06-26T19:14:00Z"/>
                <w:rFonts w:cs="宋体"/>
                <w:sz w:val="24"/>
                <w:szCs w:val="24"/>
              </w:rPr>
            </w:pPr>
            <w:del w:id="4022" w:author="Chunhui zheng(BJ-RD)" w:date="2019-06-26T19:14:00Z">
              <w:r w:rsidDel="006F1C24">
                <w:delText>0</w:delText>
              </w:r>
            </w:del>
          </w:p>
        </w:tc>
        <w:tc>
          <w:tcPr>
            <w:tcW w:w="18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CE725F" w:rsidDel="006F1C24" w:rsidRDefault="00CE725F" w:rsidP="00CE725F">
            <w:pPr>
              <w:rPr>
                <w:del w:id="4023" w:author="Chunhui zheng(BJ-RD)" w:date="2019-06-26T19:14:00Z"/>
                <w:rFonts w:cs="宋体"/>
                <w:sz w:val="24"/>
                <w:szCs w:val="24"/>
              </w:rPr>
            </w:pPr>
            <w:del w:id="4024" w:author="Chunhui zheng(BJ-RD)" w:date="2019-06-26T19:14:00Z">
              <w:r w:rsidDel="006F1C24">
                <w:delText>SMM</w:delText>
              </w:r>
            </w:del>
          </w:p>
        </w:tc>
        <w:tc>
          <w:tcPr>
            <w:tcW w:w="18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CE725F" w:rsidDel="006F1C24" w:rsidRDefault="00CE725F" w:rsidP="00CE725F">
            <w:pPr>
              <w:rPr>
                <w:del w:id="4025" w:author="Chunhui zheng(BJ-RD)" w:date="2019-06-26T19:14:00Z"/>
                <w:rFonts w:cs="宋体"/>
                <w:sz w:val="24"/>
                <w:szCs w:val="24"/>
              </w:rPr>
            </w:pPr>
            <w:del w:id="4026" w:author="Chunhui zheng(BJ-RD)" w:date="2019-06-26T19:14:00Z">
              <w:r w:rsidDel="006F1C24">
                <w:delText>System Memory *2</w:delText>
              </w:r>
            </w:del>
          </w:p>
        </w:tc>
        <w:tc>
          <w:tcPr>
            <w:tcW w:w="18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CE725F" w:rsidDel="006F1C24" w:rsidRDefault="00CE725F" w:rsidP="00CE725F">
            <w:pPr>
              <w:rPr>
                <w:del w:id="4027" w:author="Chunhui zheng(BJ-RD)" w:date="2019-06-26T19:14:00Z"/>
                <w:rFonts w:cs="宋体"/>
                <w:sz w:val="24"/>
                <w:szCs w:val="24"/>
              </w:rPr>
            </w:pPr>
            <w:del w:id="4028" w:author="Chunhui zheng(BJ-RD)" w:date="2019-06-26T19:14:00Z">
              <w:r w:rsidDel="006F1C24">
                <w:delText>System Memory *2</w:delText>
              </w:r>
            </w:del>
          </w:p>
        </w:tc>
      </w:tr>
      <w:tr w:rsidR="00CE725F" w:rsidDel="006F1C24" w:rsidTr="00CE725F">
        <w:trPr>
          <w:del w:id="4029" w:author="Chunhui zheng(BJ-RD)" w:date="2019-06-26T19:14:00Z"/>
        </w:trPr>
        <w:tc>
          <w:tcPr>
            <w:tcW w:w="1480" w:type="dxa"/>
            <w:tcBorders>
              <w:top w:val="nil"/>
              <w:left w:val="single" w:sz="8" w:space="0" w:color="FFFFFF"/>
              <w:bottom w:val="single" w:sz="8" w:space="0" w:color="FFFFFF"/>
              <w:right w:val="single" w:sz="8" w:space="0" w:color="FFFFFF"/>
            </w:tcBorders>
            <w:shd w:val="clear" w:color="auto" w:fill="E9EDF4"/>
            <w:tcMar>
              <w:top w:w="15" w:type="dxa"/>
              <w:left w:w="28" w:type="dxa"/>
              <w:bottom w:w="0" w:type="dxa"/>
              <w:right w:w="28" w:type="dxa"/>
            </w:tcMar>
            <w:hideMark/>
          </w:tcPr>
          <w:p w:rsidR="00CE725F" w:rsidRPr="007512B4" w:rsidDel="006F1C24" w:rsidRDefault="00CE725F" w:rsidP="00CE725F">
            <w:pPr>
              <w:rPr>
                <w:del w:id="4030" w:author="Chunhui zheng(BJ-RD)" w:date="2019-06-26T19:14:00Z"/>
                <w:rFonts w:cs="宋体"/>
                <w:sz w:val="24"/>
                <w:szCs w:val="24"/>
              </w:rPr>
            </w:pPr>
            <w:del w:id="4031" w:author="Chunhui zheng(BJ-RD)" w:date="2019-06-26T19:14:00Z">
              <w:r w:rsidRPr="00907B65" w:rsidDel="006F1C24">
                <w:delText>0</w:delText>
              </w:r>
            </w:del>
          </w:p>
        </w:tc>
        <w:tc>
          <w:tcPr>
            <w:tcW w:w="14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CE725F" w:rsidRPr="007512B4" w:rsidDel="006F1C24" w:rsidRDefault="00CE725F" w:rsidP="00CE725F">
            <w:pPr>
              <w:rPr>
                <w:del w:id="4032" w:author="Chunhui zheng(BJ-RD)" w:date="2019-06-26T19:14:00Z"/>
                <w:rFonts w:cs="宋体"/>
                <w:sz w:val="24"/>
                <w:szCs w:val="24"/>
              </w:rPr>
            </w:pPr>
            <w:del w:id="4033" w:author="Chunhui zheng(BJ-RD)" w:date="2019-06-26T19:14:00Z">
              <w:r w:rsidRPr="00907B65" w:rsidDel="006F1C24">
                <w:delText>0</w:delText>
              </w:r>
            </w:del>
          </w:p>
        </w:tc>
        <w:tc>
          <w:tcPr>
            <w:tcW w:w="1820" w:type="dxa"/>
            <w:tcBorders>
              <w:top w:val="nil"/>
              <w:left w:val="nil"/>
              <w:bottom w:val="single" w:sz="8" w:space="0" w:color="FFFFFF"/>
              <w:right w:val="nil"/>
            </w:tcBorders>
            <w:shd w:val="clear" w:color="auto" w:fill="E9EDF4"/>
            <w:hideMark/>
          </w:tcPr>
          <w:p w:rsidR="00CE725F" w:rsidRPr="007512B4" w:rsidDel="006F1C24" w:rsidRDefault="00CE725F" w:rsidP="00CE725F">
            <w:pPr>
              <w:rPr>
                <w:del w:id="4034" w:author="Chunhui zheng(BJ-RD)" w:date="2019-06-26T19:14:00Z"/>
                <w:rFonts w:cs="宋体"/>
                <w:sz w:val="24"/>
                <w:szCs w:val="24"/>
              </w:rPr>
            </w:pPr>
            <w:del w:id="4035" w:author="Chunhui zheng(BJ-RD)" w:date="2019-06-26T19:14:00Z">
              <w:r w:rsidRPr="00907B65" w:rsidDel="006F1C24">
                <w:delText>1</w:delText>
              </w:r>
            </w:del>
          </w:p>
        </w:tc>
        <w:tc>
          <w:tcPr>
            <w:tcW w:w="18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CE725F" w:rsidRPr="007512B4" w:rsidDel="006F1C24" w:rsidRDefault="00CE725F" w:rsidP="00CE725F">
            <w:pPr>
              <w:rPr>
                <w:del w:id="4036" w:author="Chunhui zheng(BJ-RD)" w:date="2019-06-26T19:14:00Z"/>
                <w:rFonts w:cs="宋体"/>
                <w:sz w:val="24"/>
                <w:szCs w:val="24"/>
              </w:rPr>
            </w:pPr>
            <w:del w:id="4037" w:author="Chunhui zheng(BJ-RD)" w:date="2019-06-26T19:14:00Z">
              <w:r w:rsidRPr="00907B65" w:rsidDel="006F1C24">
                <w:delText>Normal</w:delText>
              </w:r>
            </w:del>
          </w:p>
        </w:tc>
        <w:tc>
          <w:tcPr>
            <w:tcW w:w="18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CE725F" w:rsidRPr="007512B4" w:rsidDel="006F1C24" w:rsidRDefault="00CE725F" w:rsidP="00CE725F">
            <w:pPr>
              <w:rPr>
                <w:del w:id="4038" w:author="Chunhui zheng(BJ-RD)" w:date="2019-06-26T19:14:00Z"/>
                <w:rFonts w:cs="宋体"/>
                <w:sz w:val="24"/>
                <w:szCs w:val="24"/>
              </w:rPr>
            </w:pPr>
            <w:del w:id="4039" w:author="Chunhui zheng(BJ-RD)" w:date="2019-06-26T19:14:00Z">
              <w:r w:rsidRPr="00907B65" w:rsidDel="006F1C24">
                <w:delText>A/B Seg -&gt;MMIO *1</w:delText>
              </w:r>
            </w:del>
          </w:p>
          <w:p w:rsidR="00CE725F" w:rsidRPr="007512B4" w:rsidDel="006F1C24" w:rsidRDefault="00CE725F" w:rsidP="00CE725F">
            <w:pPr>
              <w:rPr>
                <w:del w:id="4040" w:author="Chunhui zheng(BJ-RD)" w:date="2019-06-26T19:14:00Z"/>
                <w:rFonts w:cs="宋体"/>
                <w:sz w:val="24"/>
                <w:szCs w:val="24"/>
              </w:rPr>
            </w:pPr>
            <w:del w:id="4041" w:author="Chunhui zheng(BJ-RD)" w:date="2019-06-26T19:14:00Z">
              <w:r w:rsidRPr="00907B65" w:rsidDel="006F1C24">
                <w:delText>T Seg -&gt; System Memory *3</w:delText>
              </w:r>
            </w:del>
          </w:p>
        </w:tc>
        <w:tc>
          <w:tcPr>
            <w:tcW w:w="18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CE725F" w:rsidRPr="007512B4" w:rsidDel="006F1C24" w:rsidRDefault="00CE725F" w:rsidP="00CE725F">
            <w:pPr>
              <w:rPr>
                <w:del w:id="4042" w:author="Chunhui zheng(BJ-RD)" w:date="2019-06-26T19:14:00Z"/>
                <w:rFonts w:cs="宋体"/>
                <w:sz w:val="24"/>
                <w:szCs w:val="24"/>
              </w:rPr>
            </w:pPr>
            <w:del w:id="4043" w:author="Chunhui zheng(BJ-RD)" w:date="2019-06-26T19:14:00Z">
              <w:r w:rsidRPr="00907B65" w:rsidDel="006F1C24">
                <w:delText>A/B Seg -&gt;MMIO *1</w:delText>
              </w:r>
            </w:del>
          </w:p>
          <w:p w:rsidR="00CE725F" w:rsidRPr="007512B4" w:rsidDel="006F1C24" w:rsidRDefault="00CE725F" w:rsidP="00CE725F">
            <w:pPr>
              <w:rPr>
                <w:del w:id="4044" w:author="Chunhui zheng(BJ-RD)" w:date="2019-06-26T19:14:00Z"/>
                <w:rFonts w:cs="宋体"/>
                <w:sz w:val="24"/>
                <w:szCs w:val="24"/>
              </w:rPr>
            </w:pPr>
            <w:del w:id="4045" w:author="Chunhui zheng(BJ-RD)" w:date="2019-06-26T19:14:00Z">
              <w:r w:rsidRPr="00907B65" w:rsidDel="006F1C24">
                <w:delText>T Seg -&gt; System Memory *3</w:delText>
              </w:r>
            </w:del>
          </w:p>
        </w:tc>
      </w:tr>
      <w:tr w:rsidR="00CE725F" w:rsidDel="006F1C24" w:rsidTr="00CE725F">
        <w:trPr>
          <w:del w:id="4046" w:author="Chunhui zheng(BJ-RD)" w:date="2019-06-26T19:14:00Z"/>
        </w:trPr>
        <w:tc>
          <w:tcPr>
            <w:tcW w:w="1480" w:type="dxa"/>
            <w:tcBorders>
              <w:top w:val="nil"/>
              <w:left w:val="single" w:sz="8" w:space="0" w:color="FFFFFF"/>
              <w:bottom w:val="single" w:sz="8" w:space="0" w:color="FFFFFF"/>
              <w:right w:val="single" w:sz="8" w:space="0" w:color="FFFFFF"/>
            </w:tcBorders>
            <w:shd w:val="clear" w:color="auto" w:fill="E9EDF4"/>
            <w:tcMar>
              <w:top w:w="15" w:type="dxa"/>
              <w:left w:w="28" w:type="dxa"/>
              <w:bottom w:w="0" w:type="dxa"/>
              <w:right w:w="28" w:type="dxa"/>
            </w:tcMar>
            <w:hideMark/>
          </w:tcPr>
          <w:p w:rsidR="00CE725F" w:rsidRPr="007512B4" w:rsidDel="006F1C24" w:rsidRDefault="00CE725F" w:rsidP="00CE725F">
            <w:pPr>
              <w:rPr>
                <w:del w:id="4047" w:author="Chunhui zheng(BJ-RD)" w:date="2019-06-26T19:14:00Z"/>
                <w:rFonts w:cs="宋体"/>
                <w:sz w:val="24"/>
                <w:szCs w:val="24"/>
              </w:rPr>
            </w:pPr>
            <w:del w:id="4048" w:author="Chunhui zheng(BJ-RD)" w:date="2019-06-26T19:14:00Z">
              <w:r w:rsidRPr="00907B65" w:rsidDel="006F1C24">
                <w:delText>0</w:delText>
              </w:r>
            </w:del>
          </w:p>
        </w:tc>
        <w:tc>
          <w:tcPr>
            <w:tcW w:w="14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CE725F" w:rsidRPr="007512B4" w:rsidDel="006F1C24" w:rsidRDefault="00CE725F" w:rsidP="00CE725F">
            <w:pPr>
              <w:rPr>
                <w:del w:id="4049" w:author="Chunhui zheng(BJ-RD)" w:date="2019-06-26T19:14:00Z"/>
                <w:rFonts w:cs="宋体"/>
                <w:sz w:val="24"/>
                <w:szCs w:val="24"/>
              </w:rPr>
            </w:pPr>
            <w:del w:id="4050" w:author="Chunhui zheng(BJ-RD)" w:date="2019-06-26T19:14:00Z">
              <w:r w:rsidRPr="00907B65" w:rsidDel="006F1C24">
                <w:delText>0</w:delText>
              </w:r>
            </w:del>
          </w:p>
        </w:tc>
        <w:tc>
          <w:tcPr>
            <w:tcW w:w="1820" w:type="dxa"/>
            <w:tcBorders>
              <w:top w:val="nil"/>
              <w:left w:val="nil"/>
              <w:bottom w:val="single" w:sz="8" w:space="0" w:color="FFFFFF"/>
              <w:right w:val="nil"/>
            </w:tcBorders>
            <w:shd w:val="clear" w:color="auto" w:fill="E9EDF4"/>
            <w:hideMark/>
          </w:tcPr>
          <w:p w:rsidR="00CE725F" w:rsidRPr="007512B4" w:rsidDel="006F1C24" w:rsidRDefault="00CE725F" w:rsidP="00CE725F">
            <w:pPr>
              <w:rPr>
                <w:del w:id="4051" w:author="Chunhui zheng(BJ-RD)" w:date="2019-06-26T19:14:00Z"/>
                <w:rFonts w:cs="宋体"/>
                <w:sz w:val="24"/>
                <w:szCs w:val="24"/>
              </w:rPr>
            </w:pPr>
            <w:del w:id="4052" w:author="Chunhui zheng(BJ-RD)" w:date="2019-06-26T19:14:00Z">
              <w:r w:rsidRPr="00907B65" w:rsidDel="006F1C24">
                <w:delText>1</w:delText>
              </w:r>
            </w:del>
          </w:p>
        </w:tc>
        <w:tc>
          <w:tcPr>
            <w:tcW w:w="18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CE725F" w:rsidRPr="007512B4" w:rsidDel="006F1C24" w:rsidRDefault="00CE725F" w:rsidP="00CE725F">
            <w:pPr>
              <w:rPr>
                <w:del w:id="4053" w:author="Chunhui zheng(BJ-RD)" w:date="2019-06-26T19:14:00Z"/>
                <w:rFonts w:cs="宋体"/>
                <w:sz w:val="24"/>
                <w:szCs w:val="24"/>
              </w:rPr>
            </w:pPr>
            <w:del w:id="4054" w:author="Chunhui zheng(BJ-RD)" w:date="2019-06-26T19:14:00Z">
              <w:r w:rsidRPr="00907B65" w:rsidDel="006F1C24">
                <w:delText>SMM</w:delText>
              </w:r>
            </w:del>
          </w:p>
        </w:tc>
        <w:tc>
          <w:tcPr>
            <w:tcW w:w="18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CE725F" w:rsidRPr="007512B4" w:rsidDel="006F1C24" w:rsidRDefault="00CE725F" w:rsidP="00CE725F">
            <w:pPr>
              <w:rPr>
                <w:del w:id="4055" w:author="Chunhui zheng(BJ-RD)" w:date="2019-06-26T19:14:00Z"/>
                <w:rFonts w:cs="宋体"/>
                <w:sz w:val="24"/>
                <w:szCs w:val="24"/>
              </w:rPr>
            </w:pPr>
            <w:del w:id="4056" w:author="Chunhui zheng(BJ-RD)" w:date="2019-06-26T19:14:00Z">
              <w:r w:rsidRPr="00907B65" w:rsidDel="006F1C24">
                <w:delText>System Memory *2</w:delText>
              </w:r>
            </w:del>
          </w:p>
        </w:tc>
        <w:tc>
          <w:tcPr>
            <w:tcW w:w="18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CE725F" w:rsidRPr="007512B4" w:rsidDel="006F1C24" w:rsidRDefault="00CE725F" w:rsidP="00CE725F">
            <w:pPr>
              <w:rPr>
                <w:del w:id="4057" w:author="Chunhui zheng(BJ-RD)" w:date="2019-06-26T19:14:00Z"/>
                <w:rFonts w:cs="宋体"/>
                <w:sz w:val="24"/>
                <w:szCs w:val="24"/>
              </w:rPr>
            </w:pPr>
            <w:del w:id="4058" w:author="Chunhui zheng(BJ-RD)" w:date="2019-06-26T19:14:00Z">
              <w:r w:rsidRPr="00907B65" w:rsidDel="006F1C24">
                <w:delText>System Memory *2</w:delText>
              </w:r>
            </w:del>
          </w:p>
        </w:tc>
      </w:tr>
      <w:tr w:rsidR="00CE725F" w:rsidDel="006F1C24" w:rsidTr="00CE725F">
        <w:trPr>
          <w:del w:id="4059" w:author="Chunhui zheng(BJ-RD)" w:date="2019-06-26T19:14:00Z"/>
        </w:trPr>
        <w:tc>
          <w:tcPr>
            <w:tcW w:w="1480" w:type="dxa"/>
            <w:tcBorders>
              <w:top w:val="nil"/>
              <w:left w:val="single" w:sz="8" w:space="0" w:color="FFFFFF"/>
              <w:bottom w:val="single" w:sz="8" w:space="0" w:color="FFFFFF"/>
              <w:right w:val="single" w:sz="8" w:space="0" w:color="FFFFFF"/>
            </w:tcBorders>
            <w:shd w:val="clear" w:color="auto" w:fill="E9EDF4"/>
            <w:tcMar>
              <w:top w:w="15" w:type="dxa"/>
              <w:left w:w="28" w:type="dxa"/>
              <w:bottom w:w="0" w:type="dxa"/>
              <w:right w:w="28" w:type="dxa"/>
            </w:tcMar>
            <w:hideMark/>
          </w:tcPr>
          <w:p w:rsidR="00CE725F" w:rsidDel="006F1C24" w:rsidRDefault="00CE725F" w:rsidP="00CE725F">
            <w:pPr>
              <w:rPr>
                <w:del w:id="4060" w:author="Chunhui zheng(BJ-RD)" w:date="2019-06-26T19:14:00Z"/>
                <w:rFonts w:cs="宋体"/>
                <w:sz w:val="24"/>
                <w:szCs w:val="24"/>
              </w:rPr>
            </w:pPr>
            <w:del w:id="4061" w:author="Chunhui zheng(BJ-RD)" w:date="2019-06-26T19:14:00Z">
              <w:r w:rsidDel="006F1C24">
                <w:delText>-</w:delText>
              </w:r>
            </w:del>
          </w:p>
        </w:tc>
        <w:tc>
          <w:tcPr>
            <w:tcW w:w="14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CE725F" w:rsidDel="006F1C24" w:rsidRDefault="00CE725F" w:rsidP="00CE725F">
            <w:pPr>
              <w:rPr>
                <w:del w:id="4062" w:author="Chunhui zheng(BJ-RD)" w:date="2019-06-26T19:14:00Z"/>
                <w:rFonts w:cs="宋体"/>
                <w:sz w:val="24"/>
                <w:szCs w:val="24"/>
              </w:rPr>
            </w:pPr>
            <w:del w:id="4063" w:author="Chunhui zheng(BJ-RD)" w:date="2019-06-26T19:14:00Z">
              <w:r w:rsidDel="006F1C24">
                <w:delText>1</w:delText>
              </w:r>
            </w:del>
          </w:p>
        </w:tc>
        <w:tc>
          <w:tcPr>
            <w:tcW w:w="1820" w:type="dxa"/>
            <w:tcBorders>
              <w:top w:val="nil"/>
              <w:left w:val="nil"/>
              <w:bottom w:val="single" w:sz="8" w:space="0" w:color="FFFFFF"/>
              <w:right w:val="nil"/>
            </w:tcBorders>
            <w:shd w:val="clear" w:color="auto" w:fill="E9EDF4"/>
            <w:hideMark/>
          </w:tcPr>
          <w:p w:rsidR="00CE725F" w:rsidDel="006F1C24" w:rsidRDefault="00CE725F" w:rsidP="00CE725F">
            <w:pPr>
              <w:rPr>
                <w:del w:id="4064" w:author="Chunhui zheng(BJ-RD)" w:date="2019-06-26T19:14:00Z"/>
                <w:rFonts w:cs="宋体"/>
                <w:sz w:val="24"/>
                <w:szCs w:val="24"/>
              </w:rPr>
            </w:pPr>
            <w:del w:id="4065" w:author="Chunhui zheng(BJ-RD)" w:date="2019-06-26T19:14:00Z">
              <w:r w:rsidDel="006F1C24">
                <w:delText>x</w:delText>
              </w:r>
            </w:del>
          </w:p>
        </w:tc>
        <w:tc>
          <w:tcPr>
            <w:tcW w:w="18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CE725F" w:rsidDel="006F1C24" w:rsidRDefault="00CE725F" w:rsidP="00CE725F">
            <w:pPr>
              <w:rPr>
                <w:del w:id="4066" w:author="Chunhui zheng(BJ-RD)" w:date="2019-06-26T19:14:00Z"/>
                <w:rFonts w:cs="宋体"/>
                <w:sz w:val="24"/>
                <w:szCs w:val="24"/>
              </w:rPr>
            </w:pPr>
            <w:del w:id="4067" w:author="Chunhui zheng(BJ-RD)" w:date="2019-06-26T19:14:00Z">
              <w:r w:rsidDel="006F1C24">
                <w:delText>Normal/SMM</w:delText>
              </w:r>
            </w:del>
          </w:p>
        </w:tc>
        <w:tc>
          <w:tcPr>
            <w:tcW w:w="18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CE725F" w:rsidDel="006F1C24" w:rsidRDefault="00CE725F" w:rsidP="00CE725F">
            <w:pPr>
              <w:rPr>
                <w:del w:id="4068" w:author="Chunhui zheng(BJ-RD)" w:date="2019-06-26T19:14:00Z"/>
                <w:rFonts w:cs="宋体"/>
                <w:sz w:val="24"/>
                <w:szCs w:val="24"/>
              </w:rPr>
            </w:pPr>
            <w:del w:id="4069" w:author="Chunhui zheng(BJ-RD)" w:date="2019-06-26T19:14:00Z">
              <w:r w:rsidDel="006F1C24">
                <w:delText>System Memory *2</w:delText>
              </w:r>
            </w:del>
          </w:p>
        </w:tc>
        <w:tc>
          <w:tcPr>
            <w:tcW w:w="18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CE725F" w:rsidDel="006F1C24" w:rsidRDefault="00CE725F" w:rsidP="00CE725F">
            <w:pPr>
              <w:rPr>
                <w:del w:id="4070" w:author="Chunhui zheng(BJ-RD)" w:date="2019-06-26T19:14:00Z"/>
                <w:rFonts w:cs="宋体"/>
                <w:sz w:val="24"/>
                <w:szCs w:val="24"/>
              </w:rPr>
            </w:pPr>
            <w:del w:id="4071" w:author="Chunhui zheng(BJ-RD)" w:date="2019-06-26T19:14:00Z">
              <w:r w:rsidDel="006F1C24">
                <w:delText>System Memory *2</w:delText>
              </w:r>
            </w:del>
          </w:p>
        </w:tc>
      </w:tr>
      <w:tr w:rsidR="00CE725F" w:rsidDel="006F1C24" w:rsidTr="00CE725F">
        <w:trPr>
          <w:del w:id="4072" w:author="Chunhui zheng(BJ-RD)" w:date="2019-06-26T19:14:00Z"/>
        </w:trPr>
        <w:tc>
          <w:tcPr>
            <w:tcW w:w="1480" w:type="dxa"/>
            <w:tcBorders>
              <w:top w:val="nil"/>
              <w:left w:val="single" w:sz="8" w:space="0" w:color="FFFFFF"/>
              <w:bottom w:val="single" w:sz="8" w:space="0" w:color="FFFFFF"/>
              <w:right w:val="single" w:sz="8" w:space="0" w:color="FFFFFF"/>
            </w:tcBorders>
            <w:shd w:val="clear" w:color="auto" w:fill="E9EDF4"/>
            <w:tcMar>
              <w:top w:w="15" w:type="dxa"/>
              <w:left w:w="28" w:type="dxa"/>
              <w:bottom w:w="0" w:type="dxa"/>
              <w:right w:w="28" w:type="dxa"/>
            </w:tcMar>
            <w:hideMark/>
          </w:tcPr>
          <w:p w:rsidR="00CE725F" w:rsidDel="006F1C24" w:rsidRDefault="00CE725F" w:rsidP="00CE725F">
            <w:pPr>
              <w:rPr>
                <w:del w:id="4073" w:author="Chunhui zheng(BJ-RD)" w:date="2019-06-26T19:14:00Z"/>
                <w:rFonts w:cs="宋体"/>
                <w:sz w:val="24"/>
                <w:szCs w:val="24"/>
              </w:rPr>
            </w:pPr>
            <w:del w:id="4074" w:author="Chunhui zheng(BJ-RD)" w:date="2019-06-26T19:14:00Z">
              <w:r w:rsidDel="006F1C24">
                <w:delText>1</w:delText>
              </w:r>
            </w:del>
          </w:p>
        </w:tc>
        <w:tc>
          <w:tcPr>
            <w:tcW w:w="14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CE725F" w:rsidDel="006F1C24" w:rsidRDefault="00CE725F" w:rsidP="00CE725F">
            <w:pPr>
              <w:rPr>
                <w:del w:id="4075" w:author="Chunhui zheng(BJ-RD)" w:date="2019-06-26T19:14:00Z"/>
                <w:rFonts w:cs="宋体"/>
                <w:sz w:val="24"/>
                <w:szCs w:val="24"/>
              </w:rPr>
            </w:pPr>
            <w:del w:id="4076" w:author="Chunhui zheng(BJ-RD)" w:date="2019-06-26T19:14:00Z">
              <w:r w:rsidDel="006F1C24">
                <w:delText>0</w:delText>
              </w:r>
            </w:del>
          </w:p>
        </w:tc>
        <w:tc>
          <w:tcPr>
            <w:tcW w:w="1820" w:type="dxa"/>
            <w:tcBorders>
              <w:top w:val="nil"/>
              <w:left w:val="nil"/>
              <w:bottom w:val="single" w:sz="8" w:space="0" w:color="FFFFFF"/>
              <w:right w:val="nil"/>
            </w:tcBorders>
            <w:shd w:val="clear" w:color="auto" w:fill="E9EDF4"/>
            <w:hideMark/>
          </w:tcPr>
          <w:p w:rsidR="00CE725F" w:rsidDel="006F1C24" w:rsidRDefault="00CE725F" w:rsidP="00CE725F">
            <w:pPr>
              <w:rPr>
                <w:del w:id="4077" w:author="Chunhui zheng(BJ-RD)" w:date="2019-06-26T19:14:00Z"/>
                <w:rFonts w:cs="宋体"/>
                <w:sz w:val="24"/>
                <w:szCs w:val="24"/>
              </w:rPr>
            </w:pPr>
            <w:del w:id="4078" w:author="Chunhui zheng(BJ-RD)" w:date="2019-06-26T19:14:00Z">
              <w:r w:rsidDel="006F1C24">
                <w:delText>x</w:delText>
              </w:r>
            </w:del>
          </w:p>
        </w:tc>
        <w:tc>
          <w:tcPr>
            <w:tcW w:w="18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CE725F" w:rsidDel="006F1C24" w:rsidRDefault="00CE725F" w:rsidP="00CE725F">
            <w:pPr>
              <w:rPr>
                <w:del w:id="4079" w:author="Chunhui zheng(BJ-RD)" w:date="2019-06-26T19:14:00Z"/>
                <w:rFonts w:cs="宋体"/>
                <w:sz w:val="24"/>
                <w:szCs w:val="24"/>
              </w:rPr>
            </w:pPr>
            <w:del w:id="4080" w:author="Chunhui zheng(BJ-RD)" w:date="2019-06-26T19:14:00Z">
              <w:r w:rsidDel="006F1C24">
                <w:delText>Normal</w:delText>
              </w:r>
            </w:del>
          </w:p>
        </w:tc>
        <w:tc>
          <w:tcPr>
            <w:tcW w:w="18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CE725F" w:rsidDel="006F1C24" w:rsidRDefault="00CE725F" w:rsidP="00CE725F">
            <w:pPr>
              <w:rPr>
                <w:del w:id="4081" w:author="Chunhui zheng(BJ-RD)" w:date="2019-06-26T19:14:00Z"/>
                <w:rFonts w:cs="宋体"/>
                <w:sz w:val="24"/>
                <w:szCs w:val="24"/>
              </w:rPr>
            </w:pPr>
            <w:del w:id="4082" w:author="Chunhui zheng(BJ-RD)" w:date="2019-06-26T19:14:00Z">
              <w:r w:rsidDel="006F1C24">
                <w:delText>MMIO *1</w:delText>
              </w:r>
            </w:del>
          </w:p>
        </w:tc>
        <w:tc>
          <w:tcPr>
            <w:tcW w:w="18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CE725F" w:rsidDel="006F1C24" w:rsidRDefault="00CE725F" w:rsidP="00CE725F">
            <w:pPr>
              <w:rPr>
                <w:del w:id="4083" w:author="Chunhui zheng(BJ-RD)" w:date="2019-06-26T19:14:00Z"/>
                <w:rFonts w:cs="宋体"/>
                <w:sz w:val="24"/>
                <w:szCs w:val="24"/>
              </w:rPr>
            </w:pPr>
            <w:del w:id="4084" w:author="Chunhui zheng(BJ-RD)" w:date="2019-06-26T19:14:00Z">
              <w:r w:rsidDel="006F1C24">
                <w:delText>MMIO *1</w:delText>
              </w:r>
            </w:del>
          </w:p>
        </w:tc>
      </w:tr>
      <w:tr w:rsidR="00CE725F" w:rsidDel="006F1C24" w:rsidTr="00CE725F">
        <w:trPr>
          <w:del w:id="4085" w:author="Chunhui zheng(BJ-RD)" w:date="2019-06-26T19:14:00Z"/>
        </w:trPr>
        <w:tc>
          <w:tcPr>
            <w:tcW w:w="1480" w:type="dxa"/>
            <w:tcBorders>
              <w:top w:val="nil"/>
              <w:left w:val="single" w:sz="8" w:space="0" w:color="FFFFFF"/>
              <w:bottom w:val="single" w:sz="8" w:space="0" w:color="FFFFFF"/>
              <w:right w:val="single" w:sz="8" w:space="0" w:color="FFFFFF"/>
            </w:tcBorders>
            <w:shd w:val="clear" w:color="auto" w:fill="E9EDF4"/>
            <w:tcMar>
              <w:top w:w="15" w:type="dxa"/>
              <w:left w:w="28" w:type="dxa"/>
              <w:bottom w:w="0" w:type="dxa"/>
              <w:right w:w="28" w:type="dxa"/>
            </w:tcMar>
            <w:hideMark/>
          </w:tcPr>
          <w:p w:rsidR="00CE725F" w:rsidDel="006F1C24" w:rsidRDefault="00CE725F" w:rsidP="00CE725F">
            <w:pPr>
              <w:rPr>
                <w:del w:id="4086" w:author="Chunhui zheng(BJ-RD)" w:date="2019-06-26T19:14:00Z"/>
                <w:rFonts w:cs="宋体"/>
                <w:sz w:val="24"/>
                <w:szCs w:val="24"/>
              </w:rPr>
            </w:pPr>
            <w:del w:id="4087" w:author="Chunhui zheng(BJ-RD)" w:date="2019-06-26T19:14:00Z">
              <w:r w:rsidDel="006F1C24">
                <w:delText>1</w:delText>
              </w:r>
            </w:del>
          </w:p>
        </w:tc>
        <w:tc>
          <w:tcPr>
            <w:tcW w:w="14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CE725F" w:rsidDel="006F1C24" w:rsidRDefault="00CE725F" w:rsidP="00CE725F">
            <w:pPr>
              <w:rPr>
                <w:del w:id="4088" w:author="Chunhui zheng(BJ-RD)" w:date="2019-06-26T19:14:00Z"/>
                <w:rFonts w:cs="宋体"/>
                <w:sz w:val="24"/>
                <w:szCs w:val="24"/>
              </w:rPr>
            </w:pPr>
            <w:del w:id="4089" w:author="Chunhui zheng(BJ-RD)" w:date="2019-06-26T19:14:00Z">
              <w:r w:rsidDel="006F1C24">
                <w:delText>0</w:delText>
              </w:r>
            </w:del>
          </w:p>
        </w:tc>
        <w:tc>
          <w:tcPr>
            <w:tcW w:w="1820" w:type="dxa"/>
            <w:tcBorders>
              <w:top w:val="nil"/>
              <w:left w:val="nil"/>
              <w:bottom w:val="single" w:sz="8" w:space="0" w:color="FFFFFF"/>
              <w:right w:val="nil"/>
            </w:tcBorders>
            <w:shd w:val="clear" w:color="auto" w:fill="E9EDF4"/>
            <w:hideMark/>
          </w:tcPr>
          <w:p w:rsidR="00CE725F" w:rsidDel="006F1C24" w:rsidRDefault="00CE725F" w:rsidP="00CE725F">
            <w:pPr>
              <w:rPr>
                <w:del w:id="4090" w:author="Chunhui zheng(BJ-RD)" w:date="2019-06-26T19:14:00Z"/>
                <w:rFonts w:cs="宋体"/>
                <w:sz w:val="24"/>
                <w:szCs w:val="24"/>
              </w:rPr>
            </w:pPr>
            <w:del w:id="4091" w:author="Chunhui zheng(BJ-RD)" w:date="2019-06-26T19:14:00Z">
              <w:r w:rsidDel="006F1C24">
                <w:delText>x</w:delText>
              </w:r>
            </w:del>
          </w:p>
        </w:tc>
        <w:tc>
          <w:tcPr>
            <w:tcW w:w="18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CE725F" w:rsidDel="006F1C24" w:rsidRDefault="00CE725F" w:rsidP="00CE725F">
            <w:pPr>
              <w:rPr>
                <w:del w:id="4092" w:author="Chunhui zheng(BJ-RD)" w:date="2019-06-26T19:14:00Z"/>
                <w:rFonts w:cs="宋体"/>
                <w:sz w:val="24"/>
                <w:szCs w:val="24"/>
              </w:rPr>
            </w:pPr>
            <w:del w:id="4093" w:author="Chunhui zheng(BJ-RD)" w:date="2019-06-26T19:14:00Z">
              <w:r w:rsidDel="006F1C24">
                <w:delText>SMM</w:delText>
              </w:r>
            </w:del>
          </w:p>
        </w:tc>
        <w:tc>
          <w:tcPr>
            <w:tcW w:w="18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CE725F" w:rsidDel="006F1C24" w:rsidRDefault="00CE725F" w:rsidP="00CE725F">
            <w:pPr>
              <w:rPr>
                <w:del w:id="4094" w:author="Chunhui zheng(BJ-RD)" w:date="2019-06-26T19:14:00Z"/>
                <w:rFonts w:cs="宋体"/>
                <w:sz w:val="24"/>
                <w:szCs w:val="24"/>
              </w:rPr>
            </w:pPr>
            <w:del w:id="4095" w:author="Chunhui zheng(BJ-RD)" w:date="2019-06-26T19:14:00Z">
              <w:r w:rsidDel="006F1C24">
                <w:delText>System Memory *2</w:delText>
              </w:r>
            </w:del>
          </w:p>
        </w:tc>
        <w:tc>
          <w:tcPr>
            <w:tcW w:w="18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CE725F" w:rsidDel="006F1C24" w:rsidRDefault="00CE725F" w:rsidP="00CE725F">
            <w:pPr>
              <w:rPr>
                <w:del w:id="4096" w:author="Chunhui zheng(BJ-RD)" w:date="2019-06-26T19:14:00Z"/>
                <w:rFonts w:cs="宋体"/>
                <w:sz w:val="24"/>
                <w:szCs w:val="24"/>
              </w:rPr>
            </w:pPr>
            <w:del w:id="4097" w:author="Chunhui zheng(BJ-RD)" w:date="2019-06-26T19:14:00Z">
              <w:r w:rsidDel="006F1C24">
                <w:delText>MMIO *1</w:delText>
              </w:r>
            </w:del>
          </w:p>
        </w:tc>
      </w:tr>
    </w:tbl>
    <w:p w:rsidR="00CE725F" w:rsidDel="006F1C24" w:rsidRDefault="00CE725F" w:rsidP="00CE725F">
      <w:pPr>
        <w:rPr>
          <w:del w:id="4098" w:author="Chunhui zheng(BJ-RD)" w:date="2019-06-26T19:14:00Z"/>
          <w:color w:val="000000"/>
        </w:rPr>
      </w:pPr>
      <w:del w:id="4099" w:author="Chunhui zheng(BJ-RD)" w:date="2019-06-26T19:14:00Z">
        <w:r w:rsidDel="006F1C24">
          <w:rPr>
            <w:color w:val="000000"/>
            <w:lang w:eastAsia="zh-TW"/>
          </w:rPr>
          <w:delText>Chipset base on the request from CPU is in normal/SMM mode and Rx</w:delText>
        </w:r>
        <w:r w:rsidRPr="005F2F0D" w:rsidDel="006F1C24">
          <w:rPr>
            <w:rFonts w:hint="eastAsia"/>
            <w:color w:val="000000"/>
          </w:rPr>
          <w:delText>6</w:delText>
        </w:r>
        <w:r w:rsidDel="006F1C24">
          <w:rPr>
            <w:color w:val="000000"/>
            <w:lang w:eastAsia="zh-TW"/>
          </w:rPr>
          <w:delText>C[2:1] to re-direct the cycle to MMIO </w:delText>
        </w:r>
        <w:r w:rsidDel="006F1C24">
          <w:rPr>
            <w:color w:val="000000"/>
          </w:rPr>
          <w:delText>or</w:delText>
        </w:r>
        <w:r w:rsidDel="006F1C24">
          <w:rPr>
            <w:color w:val="000000"/>
            <w:lang w:eastAsia="zh-TW"/>
          </w:rPr>
          <w:delText xml:space="preserve"> System memory.</w:delText>
        </w:r>
      </w:del>
    </w:p>
    <w:p w:rsidR="00CE725F" w:rsidDel="006F1C24" w:rsidRDefault="00CE725F" w:rsidP="00CE725F">
      <w:pPr>
        <w:rPr>
          <w:del w:id="4100" w:author="Chunhui zheng(BJ-RD)" w:date="2019-06-26T19:14:00Z"/>
          <w:color w:val="000000"/>
        </w:rPr>
      </w:pPr>
      <w:del w:id="4101" w:author="Chunhui zheng(BJ-RD)" w:date="2019-06-26T19:14:00Z">
        <w:r w:rsidDel="006F1C24">
          <w:rPr>
            <w:color w:val="000000"/>
            <w:lang w:eastAsia="zh-TW"/>
          </w:rPr>
          <w:delText>Note 1: For target to MMIO and in A/B SEG range, chipset also reference Rx</w:delText>
        </w:r>
        <w:r w:rsidRPr="005F2F0D" w:rsidDel="006F1C24">
          <w:rPr>
            <w:rFonts w:hint="eastAsia"/>
            <w:color w:val="000000"/>
          </w:rPr>
          <w:delText>6</w:delText>
        </w:r>
        <w:r w:rsidDel="006F1C24">
          <w:rPr>
            <w:color w:val="000000"/>
            <w:lang w:eastAsia="zh-TW"/>
          </w:rPr>
          <w:delText>C[</w:delText>
        </w:r>
        <w:r w:rsidRPr="005F2F0D" w:rsidDel="006F1C24">
          <w:rPr>
            <w:rFonts w:hint="eastAsia"/>
            <w:color w:val="000000"/>
          </w:rPr>
          <w:delText>6:</w:delText>
        </w:r>
        <w:r w:rsidDel="006F1C24">
          <w:rPr>
            <w:color w:val="000000"/>
            <w:lang w:eastAsia="zh-TW"/>
          </w:rPr>
          <w:delText>3] to re-direct the cycle to</w:delText>
        </w:r>
        <w:r w:rsidRPr="005F2F0D" w:rsidDel="006F1C24">
          <w:rPr>
            <w:rFonts w:hint="eastAsia"/>
            <w:color w:val="000000"/>
          </w:rPr>
          <w:delText xml:space="preserve"> sub node</w:delText>
        </w:r>
        <w:r w:rsidDel="006F1C24">
          <w:rPr>
            <w:color w:val="000000"/>
            <w:lang w:eastAsia="zh-TW"/>
          </w:rPr>
          <w:delText>. In Tseg range, chipset always forward the cycle to local s</w:delText>
        </w:r>
        <w:r w:rsidRPr="005F2F0D" w:rsidDel="006F1C24">
          <w:rPr>
            <w:rFonts w:hint="eastAsia"/>
            <w:color w:val="000000"/>
          </w:rPr>
          <w:delText>ub node</w:delText>
        </w:r>
        <w:r w:rsidDel="006F1C24">
          <w:rPr>
            <w:color w:val="000000"/>
            <w:lang w:eastAsia="zh-TW"/>
          </w:rPr>
          <w:delText>.</w:delText>
        </w:r>
      </w:del>
    </w:p>
    <w:p w:rsidR="00CE725F" w:rsidDel="006F1C24" w:rsidRDefault="00CE725F" w:rsidP="00CE725F">
      <w:pPr>
        <w:rPr>
          <w:del w:id="4102" w:author="Chunhui zheng(BJ-RD)" w:date="2019-06-26T19:14:00Z"/>
          <w:color w:val="000000"/>
        </w:rPr>
      </w:pPr>
      <w:del w:id="4103" w:author="Chunhui zheng(BJ-RD)" w:date="2019-06-26T19:14:00Z">
        <w:r w:rsidDel="006F1C24">
          <w:rPr>
            <w:color w:val="000000"/>
            <w:lang w:eastAsia="zh-TW"/>
          </w:rPr>
          <w:delText>Note 2: For target to System Memory, chipset also reference SVAD entries to re-direct the cycle to master/slave socket.</w:delText>
        </w:r>
      </w:del>
    </w:p>
    <w:p w:rsidR="00CE725F" w:rsidDel="006F1C24" w:rsidRDefault="00CE725F" w:rsidP="00CE725F">
      <w:pPr>
        <w:rPr>
          <w:del w:id="4104" w:author="Chunhui zheng(BJ-RD)" w:date="2019-06-26T19:14:00Z"/>
          <w:color w:val="000000"/>
        </w:rPr>
      </w:pPr>
      <w:del w:id="4105" w:author="Chunhui zheng(BJ-RD)" w:date="2019-06-26T19:14:00Z">
        <w:r w:rsidDel="006F1C24">
          <w:rPr>
            <w:color w:val="000000"/>
            <w:lang w:eastAsia="zh-TW"/>
          </w:rPr>
          <w:delText>Note 3: For target to System Memory in T seg range, it is used for CPU SMRR enable with WB cache mode only.</w:delText>
        </w:r>
      </w:del>
    </w:p>
    <w:p w:rsidR="00CE725F" w:rsidDel="006F1C24" w:rsidRDefault="00CE725F" w:rsidP="00CE725F">
      <w:pPr>
        <w:rPr>
          <w:del w:id="4106" w:author="Chunhui zheng(BJ-RD)" w:date="2019-06-26T19:14:00Z"/>
          <w:color w:val="000000"/>
        </w:rPr>
      </w:pPr>
      <w:del w:id="4107" w:author="Chunhui zheng(BJ-RD)" w:date="2019-06-26T19:14:00Z">
        <w:r w:rsidDel="006F1C24">
          <w:rPr>
            <w:color w:val="000000"/>
            <w:lang w:eastAsia="zh-TW"/>
          </w:rPr>
          <w:delText> </w:delText>
        </w:r>
      </w:del>
    </w:p>
    <w:p w:rsidR="00CE725F" w:rsidDel="006F1C24" w:rsidRDefault="00CE725F" w:rsidP="00CE725F">
      <w:pPr>
        <w:rPr>
          <w:del w:id="4108" w:author="Chunhui zheng(BJ-RD)" w:date="2019-06-26T19:14:00Z"/>
          <w:color w:val="000000"/>
        </w:rPr>
      </w:pPr>
      <w:del w:id="4109" w:author="Chunhui zheng(BJ-RD)" w:date="2019-06-26T19:14:00Z">
        <w:r w:rsidDel="006F1C24">
          <w:rPr>
            <w:color w:val="000000"/>
            <w:lang w:eastAsia="zh-TW"/>
          </w:rPr>
          <w:delText>DMA protection:</w:delText>
        </w:r>
      </w:del>
    </w:p>
    <w:p w:rsidR="00CE725F" w:rsidDel="006F1C24" w:rsidRDefault="00CE725F" w:rsidP="00CE725F">
      <w:pPr>
        <w:rPr>
          <w:del w:id="4110" w:author="Chunhui zheng(BJ-RD)" w:date="2019-06-26T19:14:00Z"/>
          <w:color w:val="000000"/>
        </w:rPr>
      </w:pPr>
      <w:del w:id="4111" w:author="Chunhui zheng(BJ-RD)" w:date="2019-06-26T19:14:00Z">
        <w:r w:rsidDel="006F1C24">
          <w:rPr>
            <w:color w:val="000000"/>
            <w:lang w:eastAsia="zh-TW"/>
          </w:rPr>
          <w:delText xml:space="preserve">Note 1: Chipset always protect A0000h~FFFFFh range. The DMA cycle issue by PCI or PCIE device target to this range then </w:delText>
        </w:r>
        <w:r w:rsidRPr="002E6AAF" w:rsidDel="006F1C24">
          <w:rPr>
            <w:rFonts w:hint="eastAsia"/>
            <w:color w:val="000000"/>
          </w:rPr>
          <w:delText xml:space="preserve">will be abored by Chipset: for write, discard the request and data; for read: give back all </w:delText>
        </w:r>
        <w:r w:rsidRPr="002E6AAF" w:rsidDel="006F1C24">
          <w:rPr>
            <w:color w:val="000000"/>
          </w:rPr>
          <w:delText>‘</w:delText>
        </w:r>
        <w:r w:rsidRPr="002E6AAF" w:rsidDel="006F1C24">
          <w:rPr>
            <w:rFonts w:hint="eastAsia"/>
            <w:color w:val="000000"/>
          </w:rPr>
          <w:delText>1</w:delText>
        </w:r>
        <w:r w:rsidRPr="002E6AAF" w:rsidDel="006F1C24">
          <w:rPr>
            <w:color w:val="000000"/>
          </w:rPr>
          <w:delText>”</w:delText>
        </w:r>
        <w:r w:rsidRPr="002E6AAF" w:rsidDel="006F1C24">
          <w:rPr>
            <w:rFonts w:hint="eastAsia"/>
            <w:color w:val="000000"/>
          </w:rPr>
          <w:delText xml:space="preserve"> data to device.</w:delText>
        </w:r>
      </w:del>
    </w:p>
    <w:p w:rsidR="00CE725F" w:rsidDel="006F1C24" w:rsidRDefault="00CE725F" w:rsidP="00CE725F">
      <w:pPr>
        <w:rPr>
          <w:del w:id="4112" w:author="Chunhui zheng(BJ-RD)" w:date="2019-06-26T19:14:00Z"/>
          <w:color w:val="000000"/>
        </w:rPr>
      </w:pPr>
      <w:del w:id="4113" w:author="Chunhui zheng(BJ-RD)" w:date="2019-06-26T19:14:00Z">
        <w:r w:rsidDel="006F1C24">
          <w:rPr>
            <w:color w:val="000000"/>
            <w:lang w:eastAsia="zh-TW"/>
          </w:rPr>
          <w:delText>Note 2. When RTSMMEN = 1 then chipset protect the DMA cycle target to T SEG range.</w:delText>
        </w:r>
      </w:del>
    </w:p>
    <w:p w:rsidR="00CE725F" w:rsidRPr="00907B65" w:rsidDel="006F1C24" w:rsidRDefault="00CE725F" w:rsidP="00CE725F">
      <w:pPr>
        <w:pStyle w:val="affb"/>
        <w:ind w:leftChars="0" w:left="1320" w:hanging="360"/>
        <w:rPr>
          <w:del w:id="4114" w:author="Chunhui zheng(BJ-RD)" w:date="2019-06-26T19:14:00Z"/>
          <w:rFonts w:ascii="Times New Roman" w:eastAsia="PMingLiU" w:hAnsi="Times New Roman" w:cs="Times New Roman"/>
          <w:color w:val="000000"/>
          <w:sz w:val="20"/>
          <w:szCs w:val="20"/>
          <w:lang w:eastAsia="zh-TW"/>
        </w:rPr>
      </w:pPr>
      <w:del w:id="4115" w:author="Chunhui zheng(BJ-RD)" w:date="2019-06-26T19:14:00Z">
        <w:r w:rsidRPr="00907B65" w:rsidDel="006F1C24">
          <w:rPr>
            <w:rFonts w:ascii="Times New Roman" w:eastAsia="PMingLiU" w:hAnsi="Times New Roman" w:cs="Times New Roman"/>
            <w:color w:val="000000"/>
            <w:sz w:val="20"/>
            <w:szCs w:val="20"/>
            <w:lang w:eastAsia="zh-TW"/>
          </w:rPr>
          <w:delText>-          T SEG range start from “RLOWTOPA – T SEG size(in SM_SIZE[1:0])” to “RLOWTOPA – 1”</w:delText>
        </w:r>
      </w:del>
    </w:p>
    <w:p w:rsidR="00CE725F" w:rsidDel="006F1C24" w:rsidRDefault="00CE725F" w:rsidP="00CE725F">
      <w:pPr>
        <w:rPr>
          <w:del w:id="4116" w:author="Chunhui zheng(BJ-RD)" w:date="2019-06-26T19:14:00Z"/>
          <w:color w:val="000000"/>
          <w:lang w:eastAsia="zh-TW"/>
        </w:rPr>
      </w:pPr>
      <w:del w:id="4117" w:author="Chunhui zheng(BJ-RD)" w:date="2019-06-26T19:14:00Z">
        <w:r w:rsidDel="006F1C24">
          <w:rPr>
            <w:color w:val="000000"/>
            <w:lang w:eastAsia="zh-TW"/>
          </w:rPr>
          <w:delText xml:space="preserve">Note 3. When </w:delText>
        </w:r>
        <w:r w:rsidRPr="00907B65" w:rsidDel="006F1C24">
          <w:rPr>
            <w:color w:val="000000"/>
            <w:lang w:eastAsia="zh-TW"/>
          </w:rPr>
          <w:delText>Memory Hole enable then chipset forward the cycle to PCI.</w:delText>
        </w:r>
      </w:del>
    </w:p>
    <w:p w:rsidR="00CE725F" w:rsidDel="006F1C24" w:rsidRDefault="00CE725F" w:rsidP="00CE725F">
      <w:pPr>
        <w:rPr>
          <w:del w:id="4118" w:author="Chunhui zheng(BJ-RD)" w:date="2019-06-26T19:14:00Z"/>
          <w:color w:val="000000"/>
        </w:rPr>
      </w:pPr>
      <w:del w:id="4119" w:author="Chunhui zheng(BJ-RD)" w:date="2019-06-26T19:14:00Z">
        <w:r w:rsidDel="006F1C24">
          <w:rPr>
            <w:color w:val="000000"/>
            <w:lang w:eastAsia="zh-TW"/>
          </w:rPr>
          <w:delText>Note 4. When DPR enable, then chipset protect the DMA cycle target to DPR range.</w:delText>
        </w:r>
      </w:del>
    </w:p>
    <w:p w:rsidR="00CE725F" w:rsidRPr="004377D1" w:rsidDel="006F1C24" w:rsidRDefault="00CE725F" w:rsidP="00CE725F">
      <w:pPr>
        <w:pStyle w:val="IRSReg-Heading"/>
        <w:ind w:left="189"/>
        <w:rPr>
          <w:del w:id="4120" w:author="Chunhui zheng(BJ-RD)" w:date="2019-06-26T19:14:00Z"/>
          <w:rFonts w:eastAsia="宋体"/>
          <w:lang w:eastAsia="zh-CN"/>
        </w:rPr>
      </w:pPr>
      <w:del w:id="4121" w:author="Chunhui zheng(BJ-RD)" w:date="2019-06-26T19:14:00Z">
        <w:r w:rsidDel="006F1C24">
          <w:rPr>
            <w:u w:val="single"/>
          </w:rPr>
          <w:delText xml:space="preserve">Offset Address: </w:delText>
        </w:r>
        <w:r w:rsidDel="006F1C24">
          <w:rPr>
            <w:rFonts w:eastAsia="宋体"/>
            <w:u w:val="single"/>
            <w:lang w:eastAsia="zh-CN"/>
          </w:rPr>
          <w:delText>C</w:delText>
        </w:r>
        <w:r w:rsidDel="006F1C24">
          <w:rPr>
            <w:rFonts w:eastAsia="宋体" w:hint="eastAsia"/>
            <w:u w:val="single"/>
            <w:lang w:eastAsia="zh-CN"/>
          </w:rPr>
          <w:delText>3</w:delText>
        </w:r>
        <w:r w:rsidDel="006F1C24">
          <w:rPr>
            <w:u w:val="single"/>
          </w:rPr>
          <w:delText>-</w:delText>
        </w:r>
        <w:r w:rsidDel="006F1C24">
          <w:rPr>
            <w:rFonts w:eastAsia="宋体"/>
            <w:u w:val="single"/>
            <w:lang w:eastAsia="zh-CN"/>
          </w:rPr>
          <w:delText>C</w:delText>
        </w:r>
        <w:r w:rsidDel="006F1C24">
          <w:rPr>
            <w:rFonts w:eastAsia="宋体" w:hint="eastAsia"/>
            <w:u w:val="single"/>
            <w:lang w:eastAsia="zh-CN"/>
          </w:rPr>
          <w:delText>0</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rPr>
            <w:rFonts w:eastAsia="宋体" w:hint="eastAsia"/>
            <w:lang w:eastAsia="zh-CN"/>
          </w:rPr>
          <w:br/>
        </w:r>
        <w:r w:rsidRPr="00903832" w:rsidDel="006F1C24">
          <w:rPr>
            <w:lang w:eastAsia="zh-TW"/>
          </w:rPr>
          <w:delText>C/D/E/F SEG</w:delText>
        </w:r>
        <w:r w:rsidDel="006F1C24">
          <w:rPr>
            <w:rFonts w:hint="eastAsia"/>
            <w:lang w:eastAsia="zh-TW"/>
          </w:rPr>
          <w:tab/>
        </w:r>
        <w:r w:rsidDel="006F1C24">
          <w:delText xml:space="preserve">Default Value: </w:delText>
        </w:r>
        <w:r w:rsidDel="006F1C24">
          <w:rPr>
            <w:color w:val="000000"/>
          </w:rPr>
          <w:delText>0000 0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585"/>
        <w:gridCol w:w="2485"/>
        <w:gridCol w:w="663"/>
        <w:gridCol w:w="592"/>
        <w:gridCol w:w="147"/>
        <w:gridCol w:w="156"/>
        <w:gridCol w:w="165"/>
      </w:tblGrid>
      <w:tr w:rsidR="00CE725F" w:rsidDel="006F1C24" w:rsidTr="00CE725F">
        <w:trPr>
          <w:cantSplit/>
          <w:trHeight w:val="300"/>
          <w:jc w:val="center"/>
          <w:del w:id="4122"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4123" w:author="Chunhui zheng(BJ-RD)" w:date="2019-06-26T19:14:00Z"/>
              </w:rPr>
            </w:pPr>
            <w:del w:id="4124"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4125" w:author="Chunhui zheng(BJ-RD)" w:date="2019-06-26T19:14:00Z"/>
                <w:b/>
              </w:rPr>
            </w:pPr>
            <w:del w:id="4126"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4127" w:author="Chunhui zheng(BJ-RD)" w:date="2019-06-26T19:14:00Z"/>
                <w:b/>
              </w:rPr>
            </w:pPr>
            <w:del w:id="4128"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4129" w:author="Chunhui zheng(BJ-RD)" w:date="2019-06-26T19:14:00Z"/>
                <w:b/>
              </w:rPr>
            </w:pPr>
            <w:del w:id="4130" w:author="Chunhui zheng(BJ-RD)" w:date="2019-06-26T19:14:00Z">
              <w:r w:rsidRPr="00F62296" w:rsidDel="006F1C24">
                <w:rPr>
                  <w:b/>
                </w:rPr>
                <w:delText>Default</w:delText>
              </w:r>
            </w:del>
          </w:p>
        </w:tc>
        <w:tc>
          <w:tcPr>
            <w:tcW w:w="2282" w:type="pct"/>
            <w:tcMar>
              <w:top w:w="0" w:type="dxa"/>
              <w:left w:w="29" w:type="dxa"/>
              <w:bottom w:w="0" w:type="dxa"/>
              <w:right w:w="29" w:type="dxa"/>
            </w:tcMar>
            <w:vAlign w:val="center"/>
          </w:tcPr>
          <w:p w:rsidR="00CE725F" w:rsidRPr="00293312" w:rsidDel="006F1C24" w:rsidRDefault="00CE725F" w:rsidP="00CE725F">
            <w:pPr>
              <w:pStyle w:val="IRSBitDescription"/>
              <w:ind w:left="53"/>
              <w:rPr>
                <w:del w:id="4131" w:author="Chunhui zheng(BJ-RD)" w:date="2019-06-26T19:14:00Z"/>
                <w:rFonts w:eastAsia="Times New Roman"/>
                <w:b/>
              </w:rPr>
            </w:pPr>
            <w:del w:id="4132" w:author="Chunhui zheng(BJ-RD)" w:date="2019-06-26T19:14:00Z">
              <w:r w:rsidRPr="00293312" w:rsidDel="006F1C24">
                <w:rPr>
                  <w:rFonts w:eastAsia="Times New Roman"/>
                  <w:b/>
                </w:rPr>
                <w:delText>Description</w:delText>
              </w:r>
            </w:del>
          </w:p>
        </w:tc>
        <w:tc>
          <w:tcPr>
            <w:tcW w:w="695" w:type="pct"/>
            <w:tcMar>
              <w:top w:w="0" w:type="dxa"/>
              <w:left w:w="29" w:type="dxa"/>
              <w:bottom w:w="0" w:type="dxa"/>
              <w:right w:w="29" w:type="dxa"/>
            </w:tcMar>
            <w:vAlign w:val="center"/>
          </w:tcPr>
          <w:p w:rsidR="00CE725F" w:rsidRPr="00F62296" w:rsidDel="006F1C24" w:rsidRDefault="00CE725F" w:rsidP="00CE725F">
            <w:pPr>
              <w:pStyle w:val="IRSBitMnemonic"/>
              <w:ind w:left="53"/>
              <w:rPr>
                <w:del w:id="4133" w:author="Chunhui zheng(BJ-RD)" w:date="2019-06-26T19:14:00Z"/>
              </w:rPr>
            </w:pPr>
            <w:del w:id="4134"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4135" w:author="Chunhui zheng(BJ-RD)" w:date="2019-06-26T19:14:00Z"/>
                <w:b/>
              </w:rPr>
            </w:pPr>
            <w:del w:id="4136"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4137" w:author="Chunhui zheng(BJ-RD)" w:date="2019-06-26T19:14:00Z"/>
                <w:b/>
              </w:rPr>
            </w:pPr>
            <w:del w:id="4138"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4139" w:author="Chunhui zheng(BJ-RD)" w:date="2019-06-26T19:14:00Z"/>
                <w:b/>
              </w:rPr>
            </w:pPr>
            <w:del w:id="4140"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4141" w:author="Chunhui zheng(BJ-RD)" w:date="2019-06-26T19:14:00Z"/>
                <w:b/>
              </w:rPr>
            </w:pPr>
            <w:del w:id="4142" w:author="Chunhui zheng(BJ-RD)" w:date="2019-06-26T19:14:00Z">
              <w:r w:rsidRPr="00F62296" w:rsidDel="006F1C24">
                <w:rPr>
                  <w:b/>
                </w:rPr>
                <w:delText>P</w:delText>
              </w:r>
            </w:del>
          </w:p>
        </w:tc>
        <w:tc>
          <w:tcPr>
            <w:tcW w:w="86" w:type="pct"/>
            <w:tcMar>
              <w:top w:w="0" w:type="dxa"/>
              <w:left w:w="29" w:type="dxa"/>
              <w:bottom w:w="0" w:type="dxa"/>
              <w:right w:w="29" w:type="dxa"/>
            </w:tcMar>
            <w:vAlign w:val="center"/>
          </w:tcPr>
          <w:p w:rsidR="00CE725F" w:rsidRPr="00F62296" w:rsidDel="006F1C24" w:rsidRDefault="00CE725F" w:rsidP="00CE725F">
            <w:pPr>
              <w:pStyle w:val="IRSBitsugE"/>
              <w:rPr>
                <w:del w:id="4143" w:author="Chunhui zheng(BJ-RD)" w:date="2019-06-26T19:14:00Z"/>
                <w:b/>
              </w:rPr>
            </w:pPr>
            <w:del w:id="4144" w:author="Chunhui zheng(BJ-RD)" w:date="2019-06-26T19:14:00Z">
              <w:r w:rsidRPr="00F62296" w:rsidDel="006F1C24">
                <w:rPr>
                  <w:b/>
                </w:rPr>
                <w:delText>E</w:delText>
              </w:r>
            </w:del>
          </w:p>
        </w:tc>
      </w:tr>
      <w:tr w:rsidR="00CE725F" w:rsidDel="006F1C24" w:rsidTr="00CE725F">
        <w:trPr>
          <w:cantSplit/>
          <w:trHeight w:val="300"/>
          <w:jc w:val="center"/>
          <w:del w:id="4145" w:author="Chunhui zheng(BJ-RD)" w:date="2019-06-26T19:14:00Z"/>
        </w:trPr>
        <w:tc>
          <w:tcPr>
            <w:tcW w:w="208" w:type="pct"/>
            <w:tcMar>
              <w:top w:w="0" w:type="dxa"/>
              <w:left w:w="29" w:type="dxa"/>
              <w:bottom w:w="0" w:type="dxa"/>
              <w:right w:w="29" w:type="dxa"/>
            </w:tcMar>
          </w:tcPr>
          <w:p w:rsidR="00CE725F" w:rsidRPr="00907B65" w:rsidDel="006F1C24" w:rsidRDefault="00CE725F" w:rsidP="00CE725F">
            <w:pPr>
              <w:pStyle w:val="IRSBitItem"/>
              <w:rPr>
                <w:del w:id="4146" w:author="Chunhui zheng(BJ-RD)" w:date="2019-06-26T19:14:00Z"/>
                <w:rFonts w:eastAsia="宋体" w:hint="eastAsia"/>
                <w:b w:val="0"/>
                <w:lang w:eastAsia="zh-CN"/>
              </w:rPr>
            </w:pPr>
            <w:del w:id="4147" w:author="Chunhui zheng(BJ-RD)" w:date="2019-06-26T19:14:00Z">
              <w:r w:rsidDel="006F1C24">
                <w:rPr>
                  <w:rFonts w:eastAsia="宋体" w:hint="eastAsia"/>
                  <w:b w:val="0"/>
                  <w:lang w:eastAsia="zh-CN"/>
                </w:rPr>
                <w:delText>31:28</w:delText>
              </w:r>
            </w:del>
          </w:p>
        </w:tc>
        <w:tc>
          <w:tcPr>
            <w:tcW w:w="344" w:type="pct"/>
            <w:tcMar>
              <w:top w:w="0" w:type="dxa"/>
              <w:left w:w="29" w:type="dxa"/>
              <w:bottom w:w="0" w:type="dxa"/>
              <w:right w:w="29" w:type="dxa"/>
            </w:tcMar>
          </w:tcPr>
          <w:p w:rsidR="00CE725F" w:rsidRPr="00907B65" w:rsidDel="006F1C24" w:rsidRDefault="00CE725F" w:rsidP="00CE725F">
            <w:pPr>
              <w:pStyle w:val="IRSBitAttribute"/>
              <w:rPr>
                <w:del w:id="4148" w:author="Chunhui zheng(BJ-RD)" w:date="2019-06-26T19:14:00Z"/>
                <w:rFonts w:eastAsia="宋体"/>
                <w:lang w:eastAsia="zh-CN"/>
              </w:rPr>
            </w:pPr>
            <w:del w:id="4149"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F62296" w:rsidDel="006F1C24" w:rsidRDefault="00CE725F" w:rsidP="00CE725F">
            <w:pPr>
              <w:pStyle w:val="IRSBitHW-Property"/>
              <w:rPr>
                <w:del w:id="4150" w:author="Chunhui zheng(BJ-RD)" w:date="2019-06-26T19:14:00Z"/>
                <w:b/>
              </w:rPr>
            </w:pPr>
            <w:del w:id="4151" w:author="Chunhui zheng(BJ-RD)" w:date="2019-06-26T19:14:00Z">
              <w:r w:rsidRPr="007C2E95" w:rsidDel="006F1C24">
                <w:rPr>
                  <w:rFonts w:eastAsia="宋体" w:hint="eastAsia"/>
                  <w:lang w:eastAsia="zh-CN"/>
                </w:rPr>
                <w:delText>RO</w:delText>
              </w:r>
            </w:del>
          </w:p>
        </w:tc>
        <w:tc>
          <w:tcPr>
            <w:tcW w:w="278" w:type="pct"/>
            <w:tcMar>
              <w:top w:w="0" w:type="dxa"/>
              <w:left w:w="29" w:type="dxa"/>
              <w:bottom w:w="0" w:type="dxa"/>
              <w:right w:w="29" w:type="dxa"/>
            </w:tcMar>
          </w:tcPr>
          <w:p w:rsidR="00CE725F" w:rsidRPr="00F62296" w:rsidDel="006F1C24" w:rsidRDefault="00CE725F" w:rsidP="00CE725F">
            <w:pPr>
              <w:pStyle w:val="IRSBitDefault"/>
              <w:rPr>
                <w:del w:id="4152" w:author="Chunhui zheng(BJ-RD)" w:date="2019-06-26T19:14:00Z"/>
                <w:b/>
              </w:rPr>
            </w:pPr>
            <w:del w:id="4153" w:author="Chunhui zheng(BJ-RD)" w:date="2019-06-26T19:14:00Z">
              <w:r w:rsidRPr="007C2E95" w:rsidDel="006F1C24">
                <w:rPr>
                  <w:rFonts w:eastAsia="宋体" w:hint="eastAsia"/>
                  <w:lang w:eastAsia="zh-CN"/>
                </w:rPr>
                <w:delText>0</w:delText>
              </w:r>
            </w:del>
          </w:p>
        </w:tc>
        <w:tc>
          <w:tcPr>
            <w:tcW w:w="2282" w:type="pct"/>
            <w:tcMar>
              <w:top w:w="0" w:type="dxa"/>
              <w:left w:w="29" w:type="dxa"/>
              <w:bottom w:w="0" w:type="dxa"/>
              <w:right w:w="29" w:type="dxa"/>
            </w:tcMar>
            <w:vAlign w:val="center"/>
          </w:tcPr>
          <w:p w:rsidR="00CE725F" w:rsidRPr="00907B65" w:rsidDel="006F1C24" w:rsidRDefault="00CE725F" w:rsidP="00CE725F">
            <w:pPr>
              <w:pStyle w:val="IRSBitDescription"/>
              <w:ind w:left="53"/>
              <w:rPr>
                <w:del w:id="4154" w:author="Chunhui zheng(BJ-RD)" w:date="2019-06-26T19:14:00Z"/>
                <w:rFonts w:eastAsia="Times New Roman" w:hint="eastAsia"/>
                <w:b/>
              </w:rPr>
            </w:pPr>
            <w:del w:id="4155" w:author="Chunhui zheng(BJ-RD)" w:date="2019-06-26T19:14:00Z">
              <w:r w:rsidRPr="00907B65" w:rsidDel="006F1C24">
                <w:rPr>
                  <w:rFonts w:eastAsia="Times New Roman"/>
                  <w:b/>
                </w:rPr>
                <w:delText>C/D/E/F SEG</w:delText>
              </w:r>
              <w:r w:rsidRPr="00907B65" w:rsidDel="006F1C24">
                <w:rPr>
                  <w:rFonts w:eastAsia="Times New Roman" w:hint="eastAsia"/>
                  <w:b/>
                </w:rPr>
                <w:delText xml:space="preserve"> decode control </w:delText>
              </w:r>
              <w:r w:rsidRPr="00907B65" w:rsidDel="006F1C24">
                <w:rPr>
                  <w:rFonts w:eastAsia="Times New Roman"/>
                  <w:b/>
                </w:rPr>
                <w:delText xml:space="preserve"> when target to MMIO controlled by RxA0[25:0]</w:delText>
              </w:r>
            </w:del>
          </w:p>
          <w:p w:rsidR="00CE725F" w:rsidRPr="00907B65" w:rsidDel="006F1C24" w:rsidRDefault="00CE725F" w:rsidP="00CE725F">
            <w:pPr>
              <w:pStyle w:val="IRSBitDescription"/>
              <w:ind w:left="53"/>
              <w:rPr>
                <w:del w:id="4156" w:author="Chunhui zheng(BJ-RD)" w:date="2019-06-26T19:14:00Z"/>
                <w:rFonts w:eastAsia="宋体" w:hint="eastAsia"/>
                <w:lang w:eastAsia="zh-CN"/>
              </w:rPr>
            </w:pPr>
            <w:del w:id="4157" w:author="Chunhui zheng(BJ-RD)" w:date="2019-06-26T19:14:00Z">
              <w:r w:rsidRPr="00907B65" w:rsidDel="006F1C24">
                <w:rPr>
                  <w:rFonts w:eastAsia="宋体"/>
                  <w:lang w:eastAsia="zh-CN"/>
                </w:rPr>
                <w:delText>0</w:delText>
              </w:r>
              <w:r w:rsidRPr="00907B65" w:rsidDel="006F1C24">
                <w:rPr>
                  <w:rFonts w:eastAsia="宋体" w:hint="eastAsia"/>
                  <w:lang w:eastAsia="zh-CN"/>
                </w:rPr>
                <w:delText>:</w:delText>
              </w:r>
              <w:r w:rsidRPr="00907B65" w:rsidDel="006F1C24">
                <w:rPr>
                  <w:rFonts w:eastAsia="宋体"/>
                  <w:lang w:eastAsia="zh-CN"/>
                </w:rPr>
                <w:delText xml:space="preserve"> then target is socket0; </w:delText>
              </w:r>
            </w:del>
          </w:p>
          <w:p w:rsidR="00CE725F" w:rsidRPr="00D07035" w:rsidDel="006F1C24" w:rsidRDefault="00CE725F" w:rsidP="00CE725F">
            <w:pPr>
              <w:pStyle w:val="IRSBitDescription"/>
              <w:ind w:left="53"/>
              <w:rPr>
                <w:del w:id="4158" w:author="Chunhui zheng(BJ-RD)" w:date="2019-06-26T19:14:00Z"/>
                <w:rFonts w:eastAsia="宋体" w:hint="eastAsia"/>
                <w:b/>
                <w:lang w:eastAsia="zh-CN"/>
              </w:rPr>
            </w:pPr>
            <w:del w:id="4159" w:author="Chunhui zheng(BJ-RD)" w:date="2019-06-26T19:14:00Z">
              <w:r w:rsidRPr="00907B65" w:rsidDel="006F1C24">
                <w:rPr>
                  <w:rFonts w:eastAsia="宋体"/>
                  <w:lang w:eastAsia="zh-CN"/>
                </w:rPr>
                <w:delText>1:then target is socket1; This register control all C/D/E/F segment</w:delText>
              </w:r>
              <w:r w:rsidRPr="00F81227" w:rsidDel="006F1C24">
                <w:rPr>
                  <w:rFonts w:eastAsia="Times New Roman"/>
                  <w:b/>
                </w:rPr>
                <w:delText>.</w:delText>
              </w:r>
            </w:del>
          </w:p>
          <w:p w:rsidR="00CE725F" w:rsidDel="006F1C24" w:rsidRDefault="00CE725F" w:rsidP="00CE725F">
            <w:pPr>
              <w:ind w:leftChars="25" w:left="53"/>
              <w:rPr>
                <w:del w:id="4160" w:author="Chunhui zheng(BJ-RD)" w:date="2019-06-26T19:14:00Z"/>
                <w:sz w:val="16"/>
                <w:szCs w:val="16"/>
                <w:shd w:val="clear" w:color="auto" w:fill="C0C0C0"/>
              </w:rPr>
            </w:pPr>
            <w:del w:id="4161"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RPr="006853EE" w:rsidDel="006F1C24" w:rsidRDefault="00CE725F" w:rsidP="00CE725F">
            <w:pPr>
              <w:pStyle w:val="IRSBitDescription"/>
              <w:ind w:left="53"/>
              <w:rPr>
                <w:del w:id="4162" w:author="Chunhui zheng(BJ-RD)" w:date="2019-06-26T19:14:00Z"/>
                <w:rFonts w:eastAsia="宋体" w:hint="eastAsia"/>
                <w:szCs w:val="16"/>
                <w:shd w:val="clear" w:color="auto" w:fill="C0C0C0"/>
                <w:lang w:eastAsia="zh-CN"/>
              </w:rPr>
            </w:pPr>
            <w:del w:id="4163" w:author="Chunhui zheng(BJ-RD)" w:date="2019-06-26T19:14:00Z">
              <w:r w:rsidDel="006F1C24">
                <w:rPr>
                  <w:szCs w:val="16"/>
                  <w:shd w:val="clear" w:color="auto" w:fill="C0C0C0"/>
                </w:rPr>
                <w:delText>@((#control_lock = lock_port RSVAD_LOCK)) ))</w:delText>
              </w:r>
            </w:del>
          </w:p>
          <w:p w:rsidR="00CE725F" w:rsidRPr="00907B65" w:rsidDel="006F1C24" w:rsidRDefault="00CE725F" w:rsidP="00CE725F">
            <w:pPr>
              <w:pStyle w:val="IRSBitDescription"/>
              <w:ind w:left="53"/>
              <w:rPr>
                <w:del w:id="4164" w:author="Chunhui zheng(BJ-RD)" w:date="2019-06-26T19:14:00Z"/>
                <w:rFonts w:eastAsia="宋体" w:hint="eastAsia"/>
                <w:b/>
                <w:lang w:eastAsia="zh-CN"/>
              </w:rPr>
            </w:pPr>
            <w:del w:id="4165" w:author="Chunhui zheng(BJ-RD)" w:date="2019-06-26T19:14:00Z">
              <w:r w:rsidRPr="00907B65" w:rsidDel="006F1C24">
                <w:rPr>
                  <w:rFonts w:eastAsia="宋体"/>
                  <w:lang w:eastAsia="zh-CN"/>
                </w:rPr>
                <w:delText>Note: when target to system memory, chipset base on SVAD to select to target socket.</w:delText>
              </w:r>
            </w:del>
          </w:p>
        </w:tc>
        <w:tc>
          <w:tcPr>
            <w:tcW w:w="695" w:type="pct"/>
            <w:tcMar>
              <w:top w:w="0" w:type="dxa"/>
              <w:left w:w="29" w:type="dxa"/>
              <w:bottom w:w="0" w:type="dxa"/>
              <w:right w:w="29" w:type="dxa"/>
            </w:tcMar>
            <w:vAlign w:val="center"/>
          </w:tcPr>
          <w:p w:rsidR="00CE725F" w:rsidRPr="00F62296" w:rsidDel="006F1C24" w:rsidRDefault="00CE725F" w:rsidP="00CE725F">
            <w:pPr>
              <w:pStyle w:val="IRSBitMnemonic"/>
              <w:ind w:left="53"/>
              <w:rPr>
                <w:del w:id="4166" w:author="Chunhui zheng(BJ-RD)" w:date="2019-06-26T19:14:00Z"/>
              </w:rPr>
            </w:pPr>
            <w:del w:id="4167" w:author="Chunhui zheng(BJ-RD)" w:date="2019-06-26T19:14:00Z">
              <w:r w:rsidDel="006F1C24">
                <w:delText>RSVAD_CDEFSEG_</w:delText>
              </w:r>
              <w:r w:rsidRPr="006853EE" w:rsidDel="006F1C24">
                <w:rPr>
                  <w:rFonts w:eastAsia="宋体" w:hint="eastAsia"/>
                  <w:lang w:eastAsia="zh-CN"/>
                </w:rPr>
                <w:delText>MMIO</w:delText>
              </w:r>
              <w:r w:rsidRPr="00F81227" w:rsidDel="006F1C24">
                <w:delText>_TGT</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4168" w:author="Chunhui zheng(BJ-RD)" w:date="2019-06-26T19:14:00Z"/>
                <w:b/>
              </w:rPr>
            </w:pPr>
          </w:p>
        </w:tc>
        <w:tc>
          <w:tcPr>
            <w:tcW w:w="292" w:type="pct"/>
            <w:tcMar>
              <w:top w:w="0" w:type="dxa"/>
              <w:left w:w="29" w:type="dxa"/>
              <w:bottom w:w="0" w:type="dxa"/>
              <w:right w:w="29" w:type="dxa"/>
            </w:tcMar>
          </w:tcPr>
          <w:p w:rsidR="00CE725F" w:rsidRPr="00F62296" w:rsidDel="006F1C24" w:rsidRDefault="00CE725F" w:rsidP="00CE725F">
            <w:pPr>
              <w:pStyle w:val="IRSBitPwrDm"/>
              <w:rPr>
                <w:del w:id="4169" w:author="Chunhui zheng(BJ-RD)" w:date="2019-06-26T19:14:00Z"/>
                <w:b/>
              </w:rPr>
            </w:pPr>
            <w:del w:id="4170" w:author="Chunhui zheng(BJ-RD)" w:date="2019-06-26T19:14:00Z">
              <w:r w:rsidDel="006F1C24">
                <w:delText>vcc</w:delText>
              </w:r>
            </w:del>
          </w:p>
        </w:tc>
        <w:tc>
          <w:tcPr>
            <w:tcW w:w="81" w:type="pct"/>
            <w:tcMar>
              <w:top w:w="0" w:type="dxa"/>
              <w:left w:w="29" w:type="dxa"/>
              <w:bottom w:w="0" w:type="dxa"/>
              <w:right w:w="29" w:type="dxa"/>
            </w:tcMar>
          </w:tcPr>
          <w:p w:rsidR="00CE725F" w:rsidRPr="00F62296" w:rsidDel="006F1C24" w:rsidRDefault="00CE725F" w:rsidP="00CE725F">
            <w:pPr>
              <w:pStyle w:val="IRSBitsugS"/>
              <w:rPr>
                <w:del w:id="4171" w:author="Chunhui zheng(BJ-RD)" w:date="2019-06-26T19:14:00Z"/>
                <w:b/>
              </w:rPr>
            </w:pPr>
            <w:del w:id="4172" w:author="Chunhui zheng(BJ-RD)" w:date="2019-06-26T19:14:00Z">
              <w:r w:rsidDel="006F1C24">
                <w:rPr>
                  <w:rFonts w:eastAsia="宋体" w:hint="eastAsia"/>
                  <w:lang w:eastAsia="zh-CN"/>
                </w:rPr>
                <w:delText>x</w:delText>
              </w:r>
            </w:del>
          </w:p>
        </w:tc>
        <w:tc>
          <w:tcPr>
            <w:tcW w:w="77" w:type="pct"/>
            <w:tcMar>
              <w:top w:w="0" w:type="dxa"/>
              <w:left w:w="29" w:type="dxa"/>
              <w:bottom w:w="0" w:type="dxa"/>
              <w:right w:w="29" w:type="dxa"/>
            </w:tcMar>
          </w:tcPr>
          <w:p w:rsidR="00CE725F" w:rsidRPr="00F62296" w:rsidDel="006F1C24" w:rsidRDefault="00CE725F" w:rsidP="00CE725F">
            <w:pPr>
              <w:pStyle w:val="IRSBitsugP"/>
              <w:rPr>
                <w:del w:id="4173" w:author="Chunhui zheng(BJ-RD)" w:date="2019-06-26T19:14:00Z"/>
                <w:b/>
              </w:rPr>
            </w:pPr>
            <w:del w:id="4174" w:author="Chunhui zheng(BJ-RD)" w:date="2019-06-26T19:14:00Z">
              <w:r w:rsidDel="006F1C24">
                <w:delText>x</w:delText>
              </w:r>
            </w:del>
          </w:p>
        </w:tc>
        <w:tc>
          <w:tcPr>
            <w:tcW w:w="86" w:type="pct"/>
            <w:tcMar>
              <w:top w:w="0" w:type="dxa"/>
              <w:left w:w="29" w:type="dxa"/>
              <w:bottom w:w="0" w:type="dxa"/>
              <w:right w:w="29" w:type="dxa"/>
            </w:tcMar>
          </w:tcPr>
          <w:p w:rsidR="00CE725F" w:rsidRPr="00F62296" w:rsidDel="006F1C24" w:rsidRDefault="00CE725F" w:rsidP="00CE725F">
            <w:pPr>
              <w:pStyle w:val="IRSBitsugE"/>
              <w:rPr>
                <w:del w:id="4175" w:author="Chunhui zheng(BJ-RD)" w:date="2019-06-26T19:14:00Z"/>
                <w:b/>
              </w:rPr>
            </w:pPr>
            <w:del w:id="4176" w:author="Chunhui zheng(BJ-RD)" w:date="2019-06-26T19:14:00Z">
              <w:r w:rsidDel="006F1C24">
                <w:delText>x</w:delText>
              </w:r>
            </w:del>
          </w:p>
        </w:tc>
      </w:tr>
      <w:tr w:rsidR="00CE725F" w:rsidDel="006F1C24" w:rsidTr="00CE725F">
        <w:trPr>
          <w:cantSplit/>
          <w:trHeight w:val="300"/>
          <w:jc w:val="center"/>
          <w:del w:id="4177" w:author="Chunhui zheng(BJ-RD)" w:date="2019-06-26T19:14:00Z"/>
        </w:trPr>
        <w:tc>
          <w:tcPr>
            <w:tcW w:w="208" w:type="pct"/>
            <w:tcMar>
              <w:top w:w="0" w:type="dxa"/>
              <w:left w:w="29" w:type="dxa"/>
              <w:bottom w:w="0" w:type="dxa"/>
              <w:right w:w="29" w:type="dxa"/>
            </w:tcMar>
          </w:tcPr>
          <w:p w:rsidR="00CE725F" w:rsidRPr="008E3EA4" w:rsidDel="006F1C24" w:rsidRDefault="00CE725F" w:rsidP="00CE725F">
            <w:pPr>
              <w:pStyle w:val="IRSBitItem"/>
              <w:jc w:val="left"/>
              <w:rPr>
                <w:del w:id="4178" w:author="Chunhui zheng(BJ-RD)" w:date="2019-06-26T19:14:00Z"/>
                <w:rFonts w:eastAsia="宋体" w:hint="eastAsia"/>
                <w:b w:val="0"/>
                <w:lang w:eastAsia="zh-CN"/>
              </w:rPr>
            </w:pPr>
            <w:del w:id="4179" w:author="Chunhui zheng(BJ-RD)" w:date="2019-06-26T19:14:00Z">
              <w:r w:rsidDel="006F1C24">
                <w:rPr>
                  <w:rFonts w:eastAsia="宋体" w:hint="eastAsia"/>
                  <w:b w:val="0"/>
                  <w:lang w:eastAsia="zh-CN"/>
                </w:rPr>
                <w:delText>27</w:delText>
              </w:r>
              <w:r w:rsidR="00AA1696" w:rsidDel="006F1C24">
                <w:rPr>
                  <w:rFonts w:eastAsia="宋体"/>
                  <w:b w:val="0"/>
                  <w:lang w:eastAsia="zh-CN"/>
                </w:rPr>
                <w:delText>:26</w:delText>
              </w:r>
            </w:del>
          </w:p>
        </w:tc>
        <w:tc>
          <w:tcPr>
            <w:tcW w:w="344" w:type="pct"/>
            <w:tcMar>
              <w:top w:w="0" w:type="dxa"/>
              <w:left w:w="29" w:type="dxa"/>
              <w:bottom w:w="0" w:type="dxa"/>
              <w:right w:w="29" w:type="dxa"/>
            </w:tcMar>
          </w:tcPr>
          <w:p w:rsidR="00CE725F" w:rsidDel="006F1C24" w:rsidRDefault="00CE725F" w:rsidP="00CE725F">
            <w:pPr>
              <w:pStyle w:val="IRSBitAttribute"/>
              <w:rPr>
                <w:del w:id="4180" w:author="Chunhui zheng(BJ-RD)" w:date="2019-06-26T19:14:00Z"/>
              </w:rPr>
            </w:pPr>
            <w:del w:id="4181" w:author="Chunhui zheng(BJ-RD)" w:date="2019-06-26T19:14:00Z">
              <w:r w:rsidDel="006F1C24">
                <w:delText>R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4182" w:author="Chunhui zheng(BJ-RD)" w:date="2019-06-26T19:14:00Z"/>
              </w:rPr>
            </w:pPr>
            <w:del w:id="4183" w:author="Chunhui zheng(BJ-RD)" w:date="2019-06-26T19:14:00Z">
              <w:r w:rsidRPr="00A0741C" w:rsidDel="006F1C24">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4184" w:author="Chunhui zheng(BJ-RD)" w:date="2019-06-26T19:14:00Z"/>
              </w:rPr>
            </w:pPr>
            <w:del w:id="4185" w:author="Chunhui zheng(BJ-RD)" w:date="2019-06-26T19:14:00Z">
              <w:r w:rsidDel="006F1C24">
                <w:delText>0</w:delText>
              </w:r>
            </w:del>
          </w:p>
        </w:tc>
        <w:tc>
          <w:tcPr>
            <w:tcW w:w="2282" w:type="pct"/>
            <w:tcMar>
              <w:top w:w="0" w:type="dxa"/>
              <w:left w:w="29" w:type="dxa"/>
              <w:bottom w:w="0" w:type="dxa"/>
              <w:right w:w="29" w:type="dxa"/>
            </w:tcMar>
          </w:tcPr>
          <w:p w:rsidR="00CE725F" w:rsidRPr="00293312" w:rsidDel="006F1C24" w:rsidRDefault="00CE725F" w:rsidP="00CE725F">
            <w:pPr>
              <w:pStyle w:val="IRSBitDescription"/>
              <w:ind w:left="53"/>
              <w:rPr>
                <w:del w:id="4186" w:author="Chunhui zheng(BJ-RD)" w:date="2019-06-26T19:14:00Z"/>
                <w:rFonts w:eastAsia="Times New Roman"/>
                <w:b/>
              </w:rPr>
            </w:pPr>
            <w:del w:id="4187" w:author="Chunhui zheng(BJ-RD)" w:date="2019-06-26T19:14:00Z">
              <w:r w:rsidRPr="00293312" w:rsidDel="006F1C24">
                <w:rPr>
                  <w:rFonts w:eastAsia="Times New Roman"/>
                  <w:b/>
                </w:rPr>
                <w:delText>Reserved</w:delText>
              </w:r>
            </w:del>
          </w:p>
        </w:tc>
        <w:tc>
          <w:tcPr>
            <w:tcW w:w="695" w:type="pct"/>
            <w:tcMar>
              <w:top w:w="0" w:type="dxa"/>
              <w:left w:w="29" w:type="dxa"/>
              <w:bottom w:w="0" w:type="dxa"/>
              <w:right w:w="29" w:type="dxa"/>
            </w:tcMar>
          </w:tcPr>
          <w:p w:rsidR="00CE725F" w:rsidRPr="00BC2C7B" w:rsidDel="006F1C24" w:rsidRDefault="00CE725F" w:rsidP="00B54CE8">
            <w:pPr>
              <w:pStyle w:val="IRSBitMnemonic"/>
              <w:ind w:left="53"/>
              <w:rPr>
                <w:del w:id="4188" w:author="Chunhui zheng(BJ-RD)" w:date="2019-06-26T19:14:00Z"/>
              </w:rPr>
            </w:pPr>
            <w:del w:id="4189" w:author="Chunhui zheng(BJ-RD)" w:date="2019-06-26T19:14:00Z">
              <w:r w:rsidDel="006F1C24">
                <w:delText>Rx</w:delText>
              </w:r>
              <w:r w:rsidDel="006F1C24">
                <w:rPr>
                  <w:rFonts w:eastAsia="宋体"/>
                  <w:lang w:eastAsia="zh-CN"/>
                </w:rPr>
                <w:delText>C</w:delText>
              </w:r>
              <w:r w:rsidDel="006F1C24">
                <w:rPr>
                  <w:rFonts w:eastAsia="宋体" w:hint="eastAsia"/>
                  <w:lang w:eastAsia="zh-CN"/>
                </w:rPr>
                <w:delText>0</w:delText>
              </w:r>
              <w:r w:rsidDel="006F1C24">
                <w:delText>[</w:delText>
              </w:r>
              <w:r w:rsidR="00AA1696" w:rsidDel="006F1C24">
                <w:delText>27:</w:delText>
              </w:r>
              <w:r w:rsidRPr="00FC735D" w:rsidDel="006F1C24">
                <w:rPr>
                  <w:rFonts w:eastAsia="宋体" w:hint="eastAsia"/>
                  <w:lang w:eastAsia="zh-CN"/>
                </w:rPr>
                <w:delText>2</w:delText>
              </w:r>
              <w:r w:rsidR="00AA1696" w:rsidDel="006F1C24">
                <w:rPr>
                  <w:rFonts w:eastAsia="宋体"/>
                  <w:lang w:eastAsia="zh-CN"/>
                </w:rPr>
                <w:delText>6</w:delText>
              </w:r>
              <w:r w:rsidRPr="00BC2C7B"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4190"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4191" w:author="Chunhui zheng(BJ-RD)" w:date="2019-06-26T19:14:00Z"/>
                <w:sz w:val="15"/>
                <w:szCs w:val="15"/>
              </w:rPr>
            </w:pPr>
            <w:del w:id="4192"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4193" w:author="Chunhui zheng(BJ-RD)" w:date="2019-06-26T19:14:00Z"/>
                <w:rFonts w:eastAsia="宋体" w:hint="eastAsia"/>
                <w:lang w:eastAsia="zh-CN"/>
              </w:rPr>
            </w:pPr>
            <w:del w:id="4194" w:author="Chunhui zheng(BJ-RD)" w:date="2019-06-26T19:14:00Z">
              <w:r w:rsidDel="006F1C24">
                <w:rPr>
                  <w:rFonts w:eastAsia="宋体" w:hint="eastAsia"/>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4195" w:author="Chunhui zheng(BJ-RD)" w:date="2019-06-26T19:14:00Z"/>
              </w:rPr>
            </w:pPr>
            <w:del w:id="4196" w:author="Chunhui zheng(BJ-RD)" w:date="2019-06-26T19:14:00Z">
              <w:r w:rsidDel="006F1C24">
                <w:delText>x</w:delText>
              </w:r>
            </w:del>
          </w:p>
        </w:tc>
        <w:tc>
          <w:tcPr>
            <w:tcW w:w="86" w:type="pct"/>
            <w:tcMar>
              <w:top w:w="0" w:type="dxa"/>
              <w:left w:w="29" w:type="dxa"/>
              <w:bottom w:w="0" w:type="dxa"/>
              <w:right w:w="29" w:type="dxa"/>
            </w:tcMar>
          </w:tcPr>
          <w:p w:rsidR="00CE725F" w:rsidDel="006F1C24" w:rsidRDefault="00CE725F" w:rsidP="00CE725F">
            <w:pPr>
              <w:pStyle w:val="IRSBitsugE"/>
              <w:rPr>
                <w:del w:id="4197" w:author="Chunhui zheng(BJ-RD)" w:date="2019-06-26T19:14:00Z"/>
              </w:rPr>
            </w:pPr>
            <w:del w:id="4198" w:author="Chunhui zheng(BJ-RD)" w:date="2019-06-26T19:14:00Z">
              <w:r w:rsidDel="006F1C24">
                <w:delText>x</w:delText>
              </w:r>
            </w:del>
          </w:p>
        </w:tc>
      </w:tr>
      <w:tr w:rsidR="00CE725F" w:rsidDel="006F1C24" w:rsidTr="00CE725F">
        <w:trPr>
          <w:cantSplit/>
          <w:trHeight w:val="300"/>
          <w:jc w:val="center"/>
          <w:del w:id="4199" w:author="Chunhui zheng(BJ-RD)" w:date="2019-06-26T19:14:00Z"/>
        </w:trPr>
        <w:tc>
          <w:tcPr>
            <w:tcW w:w="208" w:type="pct"/>
            <w:tcMar>
              <w:top w:w="0" w:type="dxa"/>
              <w:left w:w="29" w:type="dxa"/>
              <w:bottom w:w="0" w:type="dxa"/>
              <w:right w:w="29" w:type="dxa"/>
            </w:tcMar>
          </w:tcPr>
          <w:p w:rsidR="00CE725F" w:rsidRPr="00BD10DE" w:rsidDel="006F1C24" w:rsidRDefault="00CE725F" w:rsidP="00CE725F">
            <w:pPr>
              <w:pStyle w:val="IRSBitItem"/>
              <w:rPr>
                <w:del w:id="4200" w:author="Chunhui zheng(BJ-RD)" w:date="2019-06-26T19:14:00Z"/>
                <w:rFonts w:eastAsia="宋体" w:hint="eastAsia"/>
                <w:b w:val="0"/>
                <w:lang w:eastAsia="zh-CN"/>
              </w:rPr>
            </w:pPr>
            <w:del w:id="4201" w:author="Chunhui zheng(BJ-RD)" w:date="2019-06-26T19:14:00Z">
              <w:r w:rsidDel="006F1C24">
                <w:rPr>
                  <w:rFonts w:eastAsia="宋体" w:hint="eastAsia"/>
                  <w:b w:val="0"/>
                  <w:lang w:eastAsia="zh-CN"/>
                </w:rPr>
                <w:delText>25:24</w:delText>
              </w:r>
            </w:del>
          </w:p>
        </w:tc>
        <w:tc>
          <w:tcPr>
            <w:tcW w:w="344" w:type="pct"/>
            <w:tcMar>
              <w:top w:w="0" w:type="dxa"/>
              <w:left w:w="29" w:type="dxa"/>
              <w:bottom w:w="0" w:type="dxa"/>
              <w:right w:w="29" w:type="dxa"/>
            </w:tcMar>
          </w:tcPr>
          <w:p w:rsidR="00CE725F" w:rsidDel="006F1C24" w:rsidRDefault="00CE725F" w:rsidP="00CE725F">
            <w:pPr>
              <w:pStyle w:val="IRSBitAttribute"/>
              <w:rPr>
                <w:del w:id="4202" w:author="Chunhui zheng(BJ-RD)" w:date="2019-06-26T19:14:00Z"/>
              </w:rPr>
            </w:pPr>
            <w:del w:id="420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4204" w:author="Chunhui zheng(BJ-RD)" w:date="2019-06-26T19:14:00Z"/>
              </w:rPr>
            </w:pPr>
            <w:del w:id="4205" w:author="Chunhui zheng(BJ-RD)" w:date="2019-06-26T19:14:00Z">
              <w:r w:rsidRPr="007C2E95" w:rsidDel="006F1C24">
                <w:rPr>
                  <w:rFonts w:eastAsia="宋体" w:hint="eastAsia"/>
                  <w:lang w:eastAsia="zh-CN"/>
                </w:rPr>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4206" w:author="Chunhui zheng(BJ-RD)" w:date="2019-06-26T19:14:00Z"/>
              </w:rPr>
            </w:pPr>
            <w:del w:id="4207" w:author="Chunhui zheng(BJ-RD)" w:date="2019-06-26T19:14:00Z">
              <w:r w:rsidRPr="007C2E95" w:rsidDel="006F1C24">
                <w:rPr>
                  <w:rFonts w:eastAsia="宋体" w:hint="eastAsia"/>
                  <w:lang w:eastAsia="zh-CN"/>
                </w:rPr>
                <w:delText>0</w:delText>
              </w:r>
            </w:del>
          </w:p>
        </w:tc>
        <w:tc>
          <w:tcPr>
            <w:tcW w:w="2282" w:type="pct"/>
            <w:tcMar>
              <w:top w:w="0" w:type="dxa"/>
              <w:left w:w="29" w:type="dxa"/>
              <w:bottom w:w="0" w:type="dxa"/>
              <w:right w:w="29" w:type="dxa"/>
            </w:tcMar>
          </w:tcPr>
          <w:p w:rsidR="00CE725F" w:rsidRPr="00903832" w:rsidDel="006F1C24" w:rsidRDefault="00CE725F" w:rsidP="00CE725F">
            <w:pPr>
              <w:pStyle w:val="IRSBitDescription"/>
              <w:ind w:left="53"/>
              <w:rPr>
                <w:del w:id="4208" w:author="Chunhui zheng(BJ-RD)" w:date="2019-06-26T19:14:00Z"/>
                <w:rFonts w:eastAsia="Times New Roman"/>
                <w:b/>
              </w:rPr>
            </w:pPr>
            <w:del w:id="4209" w:author="Chunhui zheng(BJ-RD)" w:date="2019-06-26T19:14:00Z">
              <w:r w:rsidRPr="007C2E95" w:rsidDel="006F1C24">
                <w:rPr>
                  <w:rFonts w:eastAsia="宋体" w:hint="eastAsia"/>
                  <w:b/>
                  <w:lang w:eastAsia="zh-CN"/>
                </w:rPr>
                <w:delText>F0</w:delText>
              </w:r>
              <w:r w:rsidDel="006F1C24">
                <w:rPr>
                  <w:rFonts w:eastAsia="Times New Roman"/>
                  <w:b/>
                </w:rPr>
                <w:delText>000-</w:delText>
              </w:r>
              <w:r w:rsidRPr="007C2E95" w:rsidDel="006F1C24">
                <w:rPr>
                  <w:rFonts w:eastAsia="宋体" w:hint="eastAsia"/>
                  <w:b/>
                  <w:lang w:eastAsia="zh-CN"/>
                </w:rPr>
                <w:delText>FF</w:delText>
              </w:r>
              <w:r w:rsidRPr="00903832" w:rsidDel="006F1C24">
                <w:rPr>
                  <w:rFonts w:eastAsia="Times New Roman"/>
                  <w:b/>
                </w:rPr>
                <w:delText>FFFh Memory Space Access Control</w:delText>
              </w:r>
            </w:del>
          </w:p>
          <w:p w:rsidR="00CE725F" w:rsidDel="006F1C24" w:rsidRDefault="00CE725F" w:rsidP="00CE725F">
            <w:pPr>
              <w:pStyle w:val="IRSBitDescription"/>
              <w:ind w:left="53"/>
              <w:rPr>
                <w:del w:id="4210" w:author="Chunhui zheng(BJ-RD)" w:date="2019-06-26T19:14:00Z"/>
                <w:rFonts w:eastAsia="宋体" w:hint="eastAsia"/>
                <w:lang w:eastAsia="zh-CN"/>
              </w:rPr>
            </w:pPr>
            <w:del w:id="4211" w:author="Chunhui zheng(BJ-RD)" w:date="2019-06-26T19:14:00Z">
              <w:r w:rsidRPr="00E76CFB" w:rsidDel="006F1C24">
                <w:rPr>
                  <w:rFonts w:eastAsia="宋体"/>
                  <w:lang w:eastAsia="zh-CN"/>
                </w:rPr>
                <w:delText>00</w:delText>
              </w:r>
              <w:r w:rsidDel="006F1C24">
                <w:rPr>
                  <w:rFonts w:eastAsia="宋体" w:hint="eastAsia"/>
                  <w:lang w:eastAsia="zh-CN"/>
                </w:rPr>
                <w:delText>b</w:delText>
              </w:r>
              <w:r w:rsidRPr="00E76CFB" w:rsidDel="006F1C24">
                <w:rPr>
                  <w:rFonts w:eastAsia="宋体"/>
                  <w:lang w:eastAsia="zh-CN"/>
                </w:rPr>
                <w:delText>: Read / Write disable</w:delText>
              </w:r>
              <w:r w:rsidDel="006F1C24">
                <w:rPr>
                  <w:rFonts w:eastAsia="宋体" w:hint="eastAsia"/>
                  <w:lang w:eastAsia="zh-CN"/>
                </w:rPr>
                <w:delText>;</w:delText>
              </w:r>
            </w:del>
          </w:p>
          <w:p w:rsidR="00CE725F" w:rsidRPr="00E76CFB" w:rsidDel="006F1C24" w:rsidRDefault="00CE725F" w:rsidP="00CE725F">
            <w:pPr>
              <w:pStyle w:val="IRSBitDescription"/>
              <w:ind w:left="53"/>
              <w:rPr>
                <w:del w:id="4212" w:author="Chunhui zheng(BJ-RD)" w:date="2019-06-26T19:14:00Z"/>
                <w:rFonts w:eastAsia="宋体"/>
                <w:lang w:eastAsia="zh-CN"/>
              </w:rPr>
            </w:pPr>
            <w:del w:id="4213" w:author="Chunhui zheng(BJ-RD)" w:date="2019-06-26T19:14:00Z">
              <w:r w:rsidRPr="00E76CFB" w:rsidDel="006F1C24">
                <w:rPr>
                  <w:rFonts w:eastAsia="宋体"/>
                  <w:lang w:eastAsia="zh-CN"/>
                </w:rPr>
                <w:delText>01</w:delText>
              </w:r>
              <w:r w:rsidDel="006F1C24">
                <w:rPr>
                  <w:rFonts w:eastAsia="宋体" w:hint="eastAsia"/>
                  <w:lang w:eastAsia="zh-CN"/>
                </w:rPr>
                <w:delText>b</w:delText>
              </w:r>
              <w:r w:rsidRPr="00E76CFB" w:rsidDel="006F1C24">
                <w:rPr>
                  <w:rFonts w:eastAsia="宋体"/>
                  <w:lang w:eastAsia="zh-CN"/>
                </w:rPr>
                <w:delText>: Write enable</w:delText>
              </w:r>
              <w:r w:rsidDel="006F1C24">
                <w:rPr>
                  <w:rFonts w:eastAsia="宋体" w:hint="eastAsia"/>
                  <w:lang w:eastAsia="zh-CN"/>
                </w:rPr>
                <w:delText>;</w:delText>
              </w:r>
            </w:del>
          </w:p>
          <w:p w:rsidR="00CE725F" w:rsidDel="006F1C24" w:rsidRDefault="00CE725F" w:rsidP="00CE725F">
            <w:pPr>
              <w:pStyle w:val="IRSBitDescription"/>
              <w:ind w:left="53"/>
              <w:rPr>
                <w:del w:id="4214" w:author="Chunhui zheng(BJ-RD)" w:date="2019-06-26T19:14:00Z"/>
                <w:rFonts w:eastAsia="宋体" w:hint="eastAsia"/>
                <w:lang w:eastAsia="zh-CN"/>
              </w:rPr>
            </w:pPr>
            <w:del w:id="4215" w:author="Chunhui zheng(BJ-RD)" w:date="2019-06-26T19:14:00Z">
              <w:r w:rsidRPr="00E76CFB" w:rsidDel="006F1C24">
                <w:rPr>
                  <w:rFonts w:eastAsia="宋体"/>
                  <w:lang w:eastAsia="zh-CN"/>
                </w:rPr>
                <w:delText>10</w:delText>
              </w:r>
              <w:r w:rsidDel="006F1C24">
                <w:rPr>
                  <w:rFonts w:eastAsia="宋体" w:hint="eastAsia"/>
                  <w:lang w:eastAsia="zh-CN"/>
                </w:rPr>
                <w:delText>b</w:delText>
              </w:r>
              <w:r w:rsidRPr="00E76CFB" w:rsidDel="006F1C24">
                <w:rPr>
                  <w:rFonts w:eastAsia="宋体"/>
                  <w:lang w:eastAsia="zh-CN"/>
                </w:rPr>
                <w:delText>: Read enable</w:delText>
              </w:r>
              <w:r w:rsidDel="006F1C24">
                <w:rPr>
                  <w:rFonts w:eastAsia="宋体" w:hint="eastAsia"/>
                  <w:lang w:eastAsia="zh-CN"/>
                </w:rPr>
                <w:delText>;</w:delText>
              </w:r>
            </w:del>
          </w:p>
          <w:p w:rsidR="00CE725F" w:rsidDel="006F1C24" w:rsidRDefault="00CE725F" w:rsidP="00CE725F">
            <w:pPr>
              <w:pStyle w:val="IRSBitDescription"/>
              <w:ind w:left="53"/>
              <w:rPr>
                <w:del w:id="4216" w:author="Chunhui zheng(BJ-RD)" w:date="2019-06-26T19:14:00Z"/>
                <w:rFonts w:eastAsia="宋体" w:hint="eastAsia"/>
                <w:lang w:eastAsia="zh-CN"/>
              </w:rPr>
            </w:pPr>
            <w:del w:id="4217" w:author="Chunhui zheng(BJ-RD)" w:date="2019-06-26T19:14:00Z">
              <w:r w:rsidRPr="00E76CFB" w:rsidDel="006F1C24">
                <w:rPr>
                  <w:rFonts w:eastAsia="宋体"/>
                  <w:lang w:eastAsia="zh-CN"/>
                </w:rPr>
                <w:delText>11</w:delText>
              </w:r>
              <w:r w:rsidDel="006F1C24">
                <w:rPr>
                  <w:rFonts w:eastAsia="宋体" w:hint="eastAsia"/>
                  <w:lang w:eastAsia="zh-CN"/>
                </w:rPr>
                <w:delText>b</w:delText>
              </w:r>
              <w:r w:rsidRPr="00E76CFB" w:rsidDel="006F1C24">
                <w:rPr>
                  <w:rFonts w:eastAsia="宋体"/>
                  <w:lang w:eastAsia="zh-CN"/>
                </w:rPr>
                <w:delText>: Read / Write enable</w:delText>
              </w:r>
            </w:del>
          </w:p>
          <w:p w:rsidR="00CE725F" w:rsidDel="006F1C24" w:rsidRDefault="00CE725F" w:rsidP="00CE725F">
            <w:pPr>
              <w:ind w:leftChars="25" w:left="53"/>
              <w:rPr>
                <w:del w:id="4218" w:author="Chunhui zheng(BJ-RD)" w:date="2019-06-26T19:14:00Z"/>
                <w:sz w:val="16"/>
                <w:szCs w:val="16"/>
                <w:shd w:val="clear" w:color="auto" w:fill="C0C0C0"/>
              </w:rPr>
            </w:pPr>
            <w:del w:id="4219"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RPr="00293312" w:rsidDel="006F1C24" w:rsidRDefault="00CE725F" w:rsidP="00CE725F">
            <w:pPr>
              <w:pStyle w:val="IRSBitDescription"/>
              <w:ind w:left="53"/>
              <w:rPr>
                <w:del w:id="4220" w:author="Chunhui zheng(BJ-RD)" w:date="2019-06-26T19:14:00Z"/>
                <w:rFonts w:eastAsia="Times New Roman"/>
                <w:b/>
              </w:rPr>
            </w:pPr>
            <w:del w:id="4221" w:author="Chunhui zheng(BJ-RD)" w:date="2019-06-26T19:14:00Z">
              <w:r w:rsidDel="006F1C24">
                <w:rPr>
                  <w:szCs w:val="16"/>
                  <w:shd w:val="clear" w:color="auto" w:fill="C0C0C0"/>
                </w:rPr>
                <w:delText>@((#control_lock = lock_port RSVAD_LOCK)) ))</w:delText>
              </w:r>
            </w:del>
          </w:p>
        </w:tc>
        <w:tc>
          <w:tcPr>
            <w:tcW w:w="695" w:type="pct"/>
            <w:tcMar>
              <w:top w:w="0" w:type="dxa"/>
              <w:left w:w="29" w:type="dxa"/>
              <w:bottom w:w="0" w:type="dxa"/>
              <w:right w:w="29" w:type="dxa"/>
            </w:tcMar>
          </w:tcPr>
          <w:p w:rsidR="00CE725F" w:rsidDel="006F1C24" w:rsidRDefault="00CE725F" w:rsidP="00CE725F">
            <w:pPr>
              <w:pStyle w:val="IRSBitMnemonic"/>
              <w:ind w:left="53"/>
              <w:rPr>
                <w:del w:id="4222" w:author="Chunhui zheng(BJ-RD)" w:date="2019-06-26T19:14:00Z"/>
              </w:rPr>
            </w:pPr>
            <w:del w:id="4223" w:author="Chunhui zheng(BJ-RD)" w:date="2019-06-26T19:14:00Z">
              <w:r w:rsidRPr="00F81227" w:rsidDel="006F1C24">
                <w:delText>SENFF[1:0]</w:delText>
              </w:r>
            </w:del>
          </w:p>
        </w:tc>
        <w:tc>
          <w:tcPr>
            <w:tcW w:w="327" w:type="pct"/>
            <w:tcMar>
              <w:top w:w="0" w:type="dxa"/>
              <w:left w:w="29" w:type="dxa"/>
              <w:bottom w:w="0" w:type="dxa"/>
              <w:right w:w="29" w:type="dxa"/>
            </w:tcMar>
          </w:tcPr>
          <w:p w:rsidR="00CE725F" w:rsidDel="006F1C24" w:rsidRDefault="00CE725F" w:rsidP="00CE725F">
            <w:pPr>
              <w:pStyle w:val="IRSBitChipRev"/>
              <w:rPr>
                <w:del w:id="4224"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4225" w:author="Chunhui zheng(BJ-RD)" w:date="2019-06-26T19:14:00Z"/>
              </w:rPr>
            </w:pPr>
            <w:del w:id="4226"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4227" w:author="Chunhui zheng(BJ-RD)" w:date="2019-06-26T19:14:00Z"/>
                <w:rFonts w:eastAsia="宋体" w:hint="eastAsia"/>
                <w:lang w:eastAsia="zh-CN"/>
              </w:rPr>
            </w:pPr>
            <w:del w:id="4228" w:author="Chunhui zheng(BJ-RD)" w:date="2019-06-26T19:14:00Z">
              <w:r w:rsidDel="006F1C24">
                <w:rPr>
                  <w:rFonts w:eastAsia="宋体" w:hint="eastAsia"/>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4229" w:author="Chunhui zheng(BJ-RD)" w:date="2019-06-26T19:14:00Z"/>
              </w:rPr>
            </w:pPr>
            <w:del w:id="4230" w:author="Chunhui zheng(BJ-RD)" w:date="2019-06-26T19:14:00Z">
              <w:r w:rsidDel="006F1C24">
                <w:delText>x</w:delText>
              </w:r>
            </w:del>
          </w:p>
        </w:tc>
        <w:tc>
          <w:tcPr>
            <w:tcW w:w="86" w:type="pct"/>
            <w:tcMar>
              <w:top w:w="0" w:type="dxa"/>
              <w:left w:w="29" w:type="dxa"/>
              <w:bottom w:w="0" w:type="dxa"/>
              <w:right w:w="29" w:type="dxa"/>
            </w:tcMar>
          </w:tcPr>
          <w:p w:rsidR="00CE725F" w:rsidDel="006F1C24" w:rsidRDefault="00CE725F" w:rsidP="00CE725F">
            <w:pPr>
              <w:pStyle w:val="IRSBitsugE"/>
              <w:rPr>
                <w:del w:id="4231" w:author="Chunhui zheng(BJ-RD)" w:date="2019-06-26T19:14:00Z"/>
              </w:rPr>
            </w:pPr>
            <w:del w:id="4232" w:author="Chunhui zheng(BJ-RD)" w:date="2019-06-26T19:14:00Z">
              <w:r w:rsidDel="006F1C24">
                <w:delText>x</w:delText>
              </w:r>
            </w:del>
          </w:p>
        </w:tc>
      </w:tr>
      <w:tr w:rsidR="00CE725F" w:rsidDel="006F1C24" w:rsidTr="00CE725F">
        <w:trPr>
          <w:cantSplit/>
          <w:trHeight w:val="300"/>
          <w:jc w:val="center"/>
          <w:del w:id="4233" w:author="Chunhui zheng(BJ-RD)" w:date="2019-06-26T19:14:00Z"/>
        </w:trPr>
        <w:tc>
          <w:tcPr>
            <w:tcW w:w="208" w:type="pct"/>
            <w:tcMar>
              <w:top w:w="0" w:type="dxa"/>
              <w:left w:w="29" w:type="dxa"/>
              <w:bottom w:w="0" w:type="dxa"/>
              <w:right w:w="29" w:type="dxa"/>
            </w:tcMar>
          </w:tcPr>
          <w:p w:rsidR="00CE725F" w:rsidRPr="00BD10DE" w:rsidDel="006F1C24" w:rsidRDefault="00CE725F" w:rsidP="00CE725F">
            <w:pPr>
              <w:pStyle w:val="IRSBitItem"/>
              <w:rPr>
                <w:del w:id="4234" w:author="Chunhui zheng(BJ-RD)" w:date="2019-06-26T19:14:00Z"/>
                <w:rFonts w:eastAsia="宋体" w:hint="eastAsia"/>
                <w:b w:val="0"/>
                <w:lang w:eastAsia="zh-CN"/>
              </w:rPr>
            </w:pPr>
            <w:del w:id="4235" w:author="Chunhui zheng(BJ-RD)" w:date="2019-06-26T19:14:00Z">
              <w:r w:rsidDel="006F1C24">
                <w:rPr>
                  <w:rFonts w:eastAsia="宋体" w:hint="eastAsia"/>
                  <w:b w:val="0"/>
                  <w:lang w:eastAsia="zh-CN"/>
                </w:rPr>
                <w:delText>23:22</w:delText>
              </w:r>
            </w:del>
          </w:p>
        </w:tc>
        <w:tc>
          <w:tcPr>
            <w:tcW w:w="344" w:type="pct"/>
            <w:tcMar>
              <w:top w:w="0" w:type="dxa"/>
              <w:left w:w="29" w:type="dxa"/>
              <w:bottom w:w="0" w:type="dxa"/>
              <w:right w:w="29" w:type="dxa"/>
            </w:tcMar>
          </w:tcPr>
          <w:p w:rsidR="00CE725F" w:rsidDel="006F1C24" w:rsidRDefault="00CE725F" w:rsidP="00CE725F">
            <w:pPr>
              <w:pStyle w:val="IRSBitAttribute"/>
              <w:rPr>
                <w:del w:id="4236" w:author="Chunhui zheng(BJ-RD)" w:date="2019-06-26T19:14:00Z"/>
              </w:rPr>
            </w:pPr>
            <w:del w:id="423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4238" w:author="Chunhui zheng(BJ-RD)" w:date="2019-06-26T19:14:00Z"/>
              </w:rPr>
            </w:pPr>
            <w:del w:id="4239" w:author="Chunhui zheng(BJ-RD)" w:date="2019-06-26T19:14:00Z">
              <w:r w:rsidRPr="007C2E95" w:rsidDel="006F1C24">
                <w:rPr>
                  <w:rFonts w:eastAsia="宋体" w:hint="eastAsia"/>
                  <w:lang w:eastAsia="zh-CN"/>
                </w:rPr>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4240" w:author="Chunhui zheng(BJ-RD)" w:date="2019-06-26T19:14:00Z"/>
              </w:rPr>
            </w:pPr>
            <w:del w:id="4241" w:author="Chunhui zheng(BJ-RD)" w:date="2019-06-26T19:14:00Z">
              <w:r w:rsidRPr="007C2E95" w:rsidDel="006F1C24">
                <w:rPr>
                  <w:rFonts w:eastAsia="宋体" w:hint="eastAsia"/>
                  <w:lang w:eastAsia="zh-CN"/>
                </w:rPr>
                <w:delText>0</w:delText>
              </w:r>
            </w:del>
          </w:p>
        </w:tc>
        <w:tc>
          <w:tcPr>
            <w:tcW w:w="2282" w:type="pct"/>
            <w:tcMar>
              <w:top w:w="0" w:type="dxa"/>
              <w:left w:w="29" w:type="dxa"/>
              <w:bottom w:w="0" w:type="dxa"/>
              <w:right w:w="29" w:type="dxa"/>
            </w:tcMar>
          </w:tcPr>
          <w:p w:rsidR="00CE725F" w:rsidRPr="00903832" w:rsidDel="006F1C24" w:rsidRDefault="00CE725F" w:rsidP="00CE725F">
            <w:pPr>
              <w:pStyle w:val="IRSBitDescription"/>
              <w:ind w:left="53"/>
              <w:rPr>
                <w:del w:id="4242" w:author="Chunhui zheng(BJ-RD)" w:date="2019-06-26T19:14:00Z"/>
                <w:rFonts w:eastAsia="Times New Roman"/>
                <w:b/>
              </w:rPr>
            </w:pPr>
            <w:del w:id="4243" w:author="Chunhui zheng(BJ-RD)" w:date="2019-06-26T19:14:00Z">
              <w:r w:rsidRPr="007C2E95" w:rsidDel="006F1C24">
                <w:rPr>
                  <w:rFonts w:eastAsia="宋体" w:hint="eastAsia"/>
                  <w:b/>
                  <w:lang w:eastAsia="zh-CN"/>
                </w:rPr>
                <w:delText>E0</w:delText>
              </w:r>
              <w:r w:rsidDel="006F1C24">
                <w:rPr>
                  <w:rFonts w:eastAsia="Times New Roman"/>
                  <w:b/>
                </w:rPr>
                <w:delText>000-</w:delText>
              </w:r>
              <w:r w:rsidRPr="007C2E95" w:rsidDel="006F1C24">
                <w:rPr>
                  <w:rFonts w:eastAsia="宋体" w:hint="eastAsia"/>
                  <w:b/>
                  <w:lang w:eastAsia="zh-CN"/>
                </w:rPr>
                <w:delText>E3</w:delText>
              </w:r>
              <w:r w:rsidRPr="00903832" w:rsidDel="006F1C24">
                <w:rPr>
                  <w:rFonts w:eastAsia="Times New Roman"/>
                  <w:b/>
                </w:rPr>
                <w:delText>FFFh Memory Space Access Control</w:delText>
              </w:r>
            </w:del>
          </w:p>
          <w:p w:rsidR="00CE725F" w:rsidDel="006F1C24" w:rsidRDefault="00CE725F" w:rsidP="00CE725F">
            <w:pPr>
              <w:pStyle w:val="IRSBitDescription"/>
              <w:ind w:left="53"/>
              <w:rPr>
                <w:del w:id="4244" w:author="Chunhui zheng(BJ-RD)" w:date="2019-06-26T19:14:00Z"/>
                <w:rFonts w:eastAsia="宋体" w:hint="eastAsia"/>
                <w:lang w:eastAsia="zh-CN"/>
              </w:rPr>
            </w:pPr>
            <w:del w:id="4245" w:author="Chunhui zheng(BJ-RD)" w:date="2019-06-26T19:14:00Z">
              <w:r w:rsidRPr="00E76CFB" w:rsidDel="006F1C24">
                <w:rPr>
                  <w:rFonts w:eastAsia="宋体"/>
                  <w:lang w:eastAsia="zh-CN"/>
                </w:rPr>
                <w:delText>00</w:delText>
              </w:r>
              <w:r w:rsidDel="006F1C24">
                <w:rPr>
                  <w:rFonts w:eastAsia="宋体" w:hint="eastAsia"/>
                  <w:lang w:eastAsia="zh-CN"/>
                </w:rPr>
                <w:delText>b</w:delText>
              </w:r>
              <w:r w:rsidRPr="00E76CFB" w:rsidDel="006F1C24">
                <w:rPr>
                  <w:rFonts w:eastAsia="宋体"/>
                  <w:lang w:eastAsia="zh-CN"/>
                </w:rPr>
                <w:delText>: Read / Write disable</w:delText>
              </w:r>
              <w:r w:rsidDel="006F1C24">
                <w:rPr>
                  <w:rFonts w:eastAsia="宋体" w:hint="eastAsia"/>
                  <w:lang w:eastAsia="zh-CN"/>
                </w:rPr>
                <w:delText>;</w:delText>
              </w:r>
            </w:del>
          </w:p>
          <w:p w:rsidR="00CE725F" w:rsidRPr="00E76CFB" w:rsidDel="006F1C24" w:rsidRDefault="00CE725F" w:rsidP="00CE725F">
            <w:pPr>
              <w:pStyle w:val="IRSBitDescription"/>
              <w:ind w:left="53"/>
              <w:rPr>
                <w:del w:id="4246" w:author="Chunhui zheng(BJ-RD)" w:date="2019-06-26T19:14:00Z"/>
                <w:rFonts w:eastAsia="宋体"/>
                <w:lang w:eastAsia="zh-CN"/>
              </w:rPr>
            </w:pPr>
            <w:del w:id="4247" w:author="Chunhui zheng(BJ-RD)" w:date="2019-06-26T19:14:00Z">
              <w:r w:rsidRPr="00E76CFB" w:rsidDel="006F1C24">
                <w:rPr>
                  <w:rFonts w:eastAsia="宋体"/>
                  <w:lang w:eastAsia="zh-CN"/>
                </w:rPr>
                <w:delText>01</w:delText>
              </w:r>
              <w:r w:rsidDel="006F1C24">
                <w:rPr>
                  <w:rFonts w:eastAsia="宋体" w:hint="eastAsia"/>
                  <w:lang w:eastAsia="zh-CN"/>
                </w:rPr>
                <w:delText>b</w:delText>
              </w:r>
              <w:r w:rsidRPr="00E76CFB" w:rsidDel="006F1C24">
                <w:rPr>
                  <w:rFonts w:eastAsia="宋体"/>
                  <w:lang w:eastAsia="zh-CN"/>
                </w:rPr>
                <w:delText>: Write enable</w:delText>
              </w:r>
              <w:r w:rsidDel="006F1C24">
                <w:rPr>
                  <w:rFonts w:eastAsia="宋体" w:hint="eastAsia"/>
                  <w:lang w:eastAsia="zh-CN"/>
                </w:rPr>
                <w:delText>;</w:delText>
              </w:r>
            </w:del>
          </w:p>
          <w:p w:rsidR="00CE725F" w:rsidDel="006F1C24" w:rsidRDefault="00CE725F" w:rsidP="00CE725F">
            <w:pPr>
              <w:pStyle w:val="IRSBitDescription"/>
              <w:ind w:left="53"/>
              <w:rPr>
                <w:del w:id="4248" w:author="Chunhui zheng(BJ-RD)" w:date="2019-06-26T19:14:00Z"/>
                <w:rFonts w:eastAsia="宋体" w:hint="eastAsia"/>
                <w:lang w:eastAsia="zh-CN"/>
              </w:rPr>
            </w:pPr>
            <w:del w:id="4249" w:author="Chunhui zheng(BJ-RD)" w:date="2019-06-26T19:14:00Z">
              <w:r w:rsidRPr="00E76CFB" w:rsidDel="006F1C24">
                <w:rPr>
                  <w:rFonts w:eastAsia="宋体"/>
                  <w:lang w:eastAsia="zh-CN"/>
                </w:rPr>
                <w:delText>10</w:delText>
              </w:r>
              <w:r w:rsidDel="006F1C24">
                <w:rPr>
                  <w:rFonts w:eastAsia="宋体" w:hint="eastAsia"/>
                  <w:lang w:eastAsia="zh-CN"/>
                </w:rPr>
                <w:delText>b</w:delText>
              </w:r>
              <w:r w:rsidRPr="00E76CFB" w:rsidDel="006F1C24">
                <w:rPr>
                  <w:rFonts w:eastAsia="宋体"/>
                  <w:lang w:eastAsia="zh-CN"/>
                </w:rPr>
                <w:delText>: Read enable</w:delText>
              </w:r>
              <w:r w:rsidDel="006F1C24">
                <w:rPr>
                  <w:rFonts w:eastAsia="宋体" w:hint="eastAsia"/>
                  <w:lang w:eastAsia="zh-CN"/>
                </w:rPr>
                <w:delText>;</w:delText>
              </w:r>
            </w:del>
          </w:p>
          <w:p w:rsidR="00CE725F" w:rsidDel="006F1C24" w:rsidRDefault="00CE725F" w:rsidP="00CE725F">
            <w:pPr>
              <w:pStyle w:val="IRSBitDescription"/>
              <w:ind w:left="53"/>
              <w:rPr>
                <w:del w:id="4250" w:author="Chunhui zheng(BJ-RD)" w:date="2019-06-26T19:14:00Z"/>
                <w:rFonts w:eastAsia="宋体" w:hint="eastAsia"/>
                <w:lang w:eastAsia="zh-CN"/>
              </w:rPr>
            </w:pPr>
            <w:del w:id="4251" w:author="Chunhui zheng(BJ-RD)" w:date="2019-06-26T19:14:00Z">
              <w:r w:rsidRPr="00E76CFB" w:rsidDel="006F1C24">
                <w:rPr>
                  <w:rFonts w:eastAsia="宋体"/>
                  <w:lang w:eastAsia="zh-CN"/>
                </w:rPr>
                <w:delText>11</w:delText>
              </w:r>
              <w:r w:rsidDel="006F1C24">
                <w:rPr>
                  <w:rFonts w:eastAsia="宋体" w:hint="eastAsia"/>
                  <w:lang w:eastAsia="zh-CN"/>
                </w:rPr>
                <w:delText>b</w:delText>
              </w:r>
              <w:r w:rsidRPr="00E76CFB" w:rsidDel="006F1C24">
                <w:rPr>
                  <w:rFonts w:eastAsia="宋体"/>
                  <w:lang w:eastAsia="zh-CN"/>
                </w:rPr>
                <w:delText>: Read / Write enable</w:delText>
              </w:r>
            </w:del>
          </w:p>
          <w:p w:rsidR="00CE725F" w:rsidDel="006F1C24" w:rsidRDefault="00CE725F" w:rsidP="00CE725F">
            <w:pPr>
              <w:ind w:leftChars="25" w:left="53"/>
              <w:rPr>
                <w:del w:id="4252" w:author="Chunhui zheng(BJ-RD)" w:date="2019-06-26T19:14:00Z"/>
                <w:sz w:val="16"/>
                <w:szCs w:val="16"/>
                <w:shd w:val="clear" w:color="auto" w:fill="C0C0C0"/>
              </w:rPr>
            </w:pPr>
            <w:del w:id="4253"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RPr="00293312" w:rsidDel="006F1C24" w:rsidRDefault="00CE725F" w:rsidP="00CE725F">
            <w:pPr>
              <w:pStyle w:val="IRSBitDescription"/>
              <w:ind w:left="53"/>
              <w:rPr>
                <w:del w:id="4254" w:author="Chunhui zheng(BJ-RD)" w:date="2019-06-26T19:14:00Z"/>
                <w:rFonts w:eastAsia="Times New Roman"/>
                <w:b/>
              </w:rPr>
            </w:pPr>
            <w:del w:id="4255" w:author="Chunhui zheng(BJ-RD)" w:date="2019-06-26T19:14:00Z">
              <w:r w:rsidDel="006F1C24">
                <w:rPr>
                  <w:szCs w:val="16"/>
                  <w:shd w:val="clear" w:color="auto" w:fill="C0C0C0"/>
                </w:rPr>
                <w:delText>@((#control_lock = lock_port RSVAD_LOCK)) ))</w:delText>
              </w:r>
            </w:del>
          </w:p>
        </w:tc>
        <w:tc>
          <w:tcPr>
            <w:tcW w:w="695" w:type="pct"/>
            <w:tcMar>
              <w:top w:w="0" w:type="dxa"/>
              <w:left w:w="29" w:type="dxa"/>
              <w:bottom w:w="0" w:type="dxa"/>
              <w:right w:w="29" w:type="dxa"/>
            </w:tcMar>
          </w:tcPr>
          <w:p w:rsidR="00CE725F" w:rsidDel="006F1C24" w:rsidRDefault="00CE725F" w:rsidP="00CE725F">
            <w:pPr>
              <w:pStyle w:val="IRSBitMnemonic"/>
              <w:ind w:left="53"/>
              <w:rPr>
                <w:del w:id="4256" w:author="Chunhui zheng(BJ-RD)" w:date="2019-06-26T19:14:00Z"/>
              </w:rPr>
            </w:pPr>
            <w:del w:id="4257" w:author="Chunhui zheng(BJ-RD)" w:date="2019-06-26T19:14:00Z">
              <w:r w:rsidDel="006F1C24">
                <w:delText>SEN</w:delText>
              </w:r>
              <w:r w:rsidRPr="007C2E95" w:rsidDel="006F1C24">
                <w:rPr>
                  <w:rFonts w:eastAsia="宋体" w:hint="eastAsia"/>
                  <w:lang w:eastAsia="zh-CN"/>
                </w:rPr>
                <w:delText>E0</w:delText>
              </w:r>
              <w:r w:rsidRPr="00903832" w:rsidDel="006F1C24">
                <w:delText>[1:0]</w:delText>
              </w:r>
            </w:del>
          </w:p>
        </w:tc>
        <w:tc>
          <w:tcPr>
            <w:tcW w:w="327" w:type="pct"/>
            <w:tcMar>
              <w:top w:w="0" w:type="dxa"/>
              <w:left w:w="29" w:type="dxa"/>
              <w:bottom w:w="0" w:type="dxa"/>
              <w:right w:w="29" w:type="dxa"/>
            </w:tcMar>
          </w:tcPr>
          <w:p w:rsidR="00CE725F" w:rsidDel="006F1C24" w:rsidRDefault="00CE725F" w:rsidP="00CE725F">
            <w:pPr>
              <w:pStyle w:val="IRSBitChipRev"/>
              <w:rPr>
                <w:del w:id="4258"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4259" w:author="Chunhui zheng(BJ-RD)" w:date="2019-06-26T19:14:00Z"/>
              </w:rPr>
            </w:pPr>
            <w:del w:id="4260"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4261" w:author="Chunhui zheng(BJ-RD)" w:date="2019-06-26T19:14:00Z"/>
                <w:rFonts w:eastAsia="宋体" w:hint="eastAsia"/>
                <w:lang w:eastAsia="zh-CN"/>
              </w:rPr>
            </w:pPr>
            <w:del w:id="4262" w:author="Chunhui zheng(BJ-RD)" w:date="2019-06-26T19:14:00Z">
              <w:r w:rsidDel="006F1C24">
                <w:rPr>
                  <w:rFonts w:eastAsia="宋体" w:hint="eastAsia"/>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4263" w:author="Chunhui zheng(BJ-RD)" w:date="2019-06-26T19:14:00Z"/>
              </w:rPr>
            </w:pPr>
            <w:del w:id="4264" w:author="Chunhui zheng(BJ-RD)" w:date="2019-06-26T19:14:00Z">
              <w:r w:rsidDel="006F1C24">
                <w:delText>x</w:delText>
              </w:r>
            </w:del>
          </w:p>
        </w:tc>
        <w:tc>
          <w:tcPr>
            <w:tcW w:w="86" w:type="pct"/>
            <w:tcMar>
              <w:top w:w="0" w:type="dxa"/>
              <w:left w:w="29" w:type="dxa"/>
              <w:bottom w:w="0" w:type="dxa"/>
              <w:right w:w="29" w:type="dxa"/>
            </w:tcMar>
          </w:tcPr>
          <w:p w:rsidR="00CE725F" w:rsidDel="006F1C24" w:rsidRDefault="00CE725F" w:rsidP="00CE725F">
            <w:pPr>
              <w:pStyle w:val="IRSBitsugE"/>
              <w:rPr>
                <w:del w:id="4265" w:author="Chunhui zheng(BJ-RD)" w:date="2019-06-26T19:14:00Z"/>
              </w:rPr>
            </w:pPr>
            <w:del w:id="4266" w:author="Chunhui zheng(BJ-RD)" w:date="2019-06-26T19:14:00Z">
              <w:r w:rsidDel="006F1C24">
                <w:delText>x</w:delText>
              </w:r>
            </w:del>
          </w:p>
        </w:tc>
      </w:tr>
      <w:tr w:rsidR="00CE725F" w:rsidDel="006F1C24" w:rsidTr="00CE725F">
        <w:trPr>
          <w:cantSplit/>
          <w:trHeight w:val="300"/>
          <w:jc w:val="center"/>
          <w:del w:id="4267" w:author="Chunhui zheng(BJ-RD)" w:date="2019-06-26T19:14:00Z"/>
        </w:trPr>
        <w:tc>
          <w:tcPr>
            <w:tcW w:w="208" w:type="pct"/>
            <w:tcMar>
              <w:top w:w="0" w:type="dxa"/>
              <w:left w:w="29" w:type="dxa"/>
              <w:bottom w:w="0" w:type="dxa"/>
              <w:right w:w="29" w:type="dxa"/>
            </w:tcMar>
          </w:tcPr>
          <w:p w:rsidR="00CE725F" w:rsidRPr="00BD10DE" w:rsidDel="006F1C24" w:rsidRDefault="00CE725F" w:rsidP="00CE725F">
            <w:pPr>
              <w:pStyle w:val="IRSBitItem"/>
              <w:rPr>
                <w:del w:id="4268" w:author="Chunhui zheng(BJ-RD)" w:date="2019-06-26T19:14:00Z"/>
                <w:rFonts w:eastAsia="宋体" w:hint="eastAsia"/>
                <w:b w:val="0"/>
                <w:lang w:eastAsia="zh-CN"/>
              </w:rPr>
            </w:pPr>
            <w:del w:id="4269" w:author="Chunhui zheng(BJ-RD)" w:date="2019-06-26T19:14:00Z">
              <w:r w:rsidDel="006F1C24">
                <w:rPr>
                  <w:rFonts w:eastAsia="宋体" w:hint="eastAsia"/>
                  <w:b w:val="0"/>
                  <w:lang w:eastAsia="zh-CN"/>
                </w:rPr>
                <w:delText>21:20</w:delText>
              </w:r>
            </w:del>
          </w:p>
        </w:tc>
        <w:tc>
          <w:tcPr>
            <w:tcW w:w="344" w:type="pct"/>
            <w:tcMar>
              <w:top w:w="0" w:type="dxa"/>
              <w:left w:w="29" w:type="dxa"/>
              <w:bottom w:w="0" w:type="dxa"/>
              <w:right w:w="29" w:type="dxa"/>
            </w:tcMar>
          </w:tcPr>
          <w:p w:rsidR="00CE725F" w:rsidDel="006F1C24" w:rsidRDefault="00CE725F" w:rsidP="00CE725F">
            <w:pPr>
              <w:pStyle w:val="IRSBitAttribute"/>
              <w:rPr>
                <w:del w:id="4270" w:author="Chunhui zheng(BJ-RD)" w:date="2019-06-26T19:14:00Z"/>
              </w:rPr>
            </w:pPr>
            <w:del w:id="427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4272" w:author="Chunhui zheng(BJ-RD)" w:date="2019-06-26T19:14:00Z"/>
              </w:rPr>
            </w:pPr>
            <w:del w:id="4273" w:author="Chunhui zheng(BJ-RD)" w:date="2019-06-26T19:14:00Z">
              <w:r w:rsidRPr="007C2E95" w:rsidDel="006F1C24">
                <w:rPr>
                  <w:rFonts w:eastAsia="宋体" w:hint="eastAsia"/>
                  <w:lang w:eastAsia="zh-CN"/>
                </w:rPr>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4274" w:author="Chunhui zheng(BJ-RD)" w:date="2019-06-26T19:14:00Z"/>
              </w:rPr>
            </w:pPr>
            <w:del w:id="4275" w:author="Chunhui zheng(BJ-RD)" w:date="2019-06-26T19:14:00Z">
              <w:r w:rsidRPr="007C2E95" w:rsidDel="006F1C24">
                <w:rPr>
                  <w:rFonts w:eastAsia="宋体" w:hint="eastAsia"/>
                  <w:lang w:eastAsia="zh-CN"/>
                </w:rPr>
                <w:delText>0</w:delText>
              </w:r>
            </w:del>
          </w:p>
        </w:tc>
        <w:tc>
          <w:tcPr>
            <w:tcW w:w="2282" w:type="pct"/>
            <w:tcMar>
              <w:top w:w="0" w:type="dxa"/>
              <w:left w:w="29" w:type="dxa"/>
              <w:bottom w:w="0" w:type="dxa"/>
              <w:right w:w="29" w:type="dxa"/>
            </w:tcMar>
          </w:tcPr>
          <w:p w:rsidR="00CE725F" w:rsidRPr="00903832" w:rsidDel="006F1C24" w:rsidRDefault="00CE725F" w:rsidP="00CE725F">
            <w:pPr>
              <w:pStyle w:val="IRSBitDescription"/>
              <w:ind w:left="53"/>
              <w:rPr>
                <w:del w:id="4276" w:author="Chunhui zheng(BJ-RD)" w:date="2019-06-26T19:14:00Z"/>
                <w:rFonts w:eastAsia="Times New Roman"/>
                <w:b/>
              </w:rPr>
            </w:pPr>
            <w:del w:id="4277" w:author="Chunhui zheng(BJ-RD)" w:date="2019-06-26T19:14:00Z">
              <w:r w:rsidRPr="007C2E95" w:rsidDel="006F1C24">
                <w:rPr>
                  <w:rFonts w:eastAsia="宋体" w:hint="eastAsia"/>
                  <w:b/>
                  <w:lang w:eastAsia="zh-CN"/>
                </w:rPr>
                <w:delText>E4</w:delText>
              </w:r>
              <w:r w:rsidDel="006F1C24">
                <w:rPr>
                  <w:rFonts w:eastAsia="Times New Roman"/>
                  <w:b/>
                </w:rPr>
                <w:delText>000-</w:delText>
              </w:r>
              <w:r w:rsidRPr="007C2E95" w:rsidDel="006F1C24">
                <w:rPr>
                  <w:rFonts w:eastAsia="宋体" w:hint="eastAsia"/>
                  <w:b/>
                  <w:lang w:eastAsia="zh-CN"/>
                </w:rPr>
                <w:delText>E7</w:delText>
              </w:r>
              <w:r w:rsidRPr="00903832" w:rsidDel="006F1C24">
                <w:rPr>
                  <w:rFonts w:eastAsia="Times New Roman"/>
                  <w:b/>
                </w:rPr>
                <w:delText>FFFh Memory Space Access Control</w:delText>
              </w:r>
            </w:del>
          </w:p>
          <w:p w:rsidR="00CE725F" w:rsidDel="006F1C24" w:rsidRDefault="00CE725F" w:rsidP="00CE725F">
            <w:pPr>
              <w:pStyle w:val="IRSBitDescription"/>
              <w:ind w:left="53"/>
              <w:rPr>
                <w:del w:id="4278" w:author="Chunhui zheng(BJ-RD)" w:date="2019-06-26T19:14:00Z"/>
                <w:rFonts w:eastAsia="宋体" w:hint="eastAsia"/>
                <w:lang w:eastAsia="zh-CN"/>
              </w:rPr>
            </w:pPr>
            <w:del w:id="4279" w:author="Chunhui zheng(BJ-RD)" w:date="2019-06-26T19:14:00Z">
              <w:r w:rsidRPr="00E76CFB" w:rsidDel="006F1C24">
                <w:rPr>
                  <w:rFonts w:eastAsia="宋体"/>
                  <w:lang w:eastAsia="zh-CN"/>
                </w:rPr>
                <w:delText>00</w:delText>
              </w:r>
              <w:r w:rsidDel="006F1C24">
                <w:rPr>
                  <w:rFonts w:eastAsia="宋体" w:hint="eastAsia"/>
                  <w:lang w:eastAsia="zh-CN"/>
                </w:rPr>
                <w:delText>b</w:delText>
              </w:r>
              <w:r w:rsidRPr="00E76CFB" w:rsidDel="006F1C24">
                <w:rPr>
                  <w:rFonts w:eastAsia="宋体"/>
                  <w:lang w:eastAsia="zh-CN"/>
                </w:rPr>
                <w:delText>: Read / Write disable</w:delText>
              </w:r>
              <w:r w:rsidDel="006F1C24">
                <w:rPr>
                  <w:rFonts w:eastAsia="宋体" w:hint="eastAsia"/>
                  <w:lang w:eastAsia="zh-CN"/>
                </w:rPr>
                <w:delText>;</w:delText>
              </w:r>
            </w:del>
          </w:p>
          <w:p w:rsidR="00CE725F" w:rsidRPr="00E76CFB" w:rsidDel="006F1C24" w:rsidRDefault="00CE725F" w:rsidP="00CE725F">
            <w:pPr>
              <w:pStyle w:val="IRSBitDescription"/>
              <w:ind w:left="53"/>
              <w:rPr>
                <w:del w:id="4280" w:author="Chunhui zheng(BJ-RD)" w:date="2019-06-26T19:14:00Z"/>
                <w:rFonts w:eastAsia="宋体"/>
                <w:lang w:eastAsia="zh-CN"/>
              </w:rPr>
            </w:pPr>
            <w:del w:id="4281" w:author="Chunhui zheng(BJ-RD)" w:date="2019-06-26T19:14:00Z">
              <w:r w:rsidRPr="00E76CFB" w:rsidDel="006F1C24">
                <w:rPr>
                  <w:rFonts w:eastAsia="宋体"/>
                  <w:lang w:eastAsia="zh-CN"/>
                </w:rPr>
                <w:delText>01</w:delText>
              </w:r>
              <w:r w:rsidDel="006F1C24">
                <w:rPr>
                  <w:rFonts w:eastAsia="宋体" w:hint="eastAsia"/>
                  <w:lang w:eastAsia="zh-CN"/>
                </w:rPr>
                <w:delText>b</w:delText>
              </w:r>
              <w:r w:rsidRPr="00E76CFB" w:rsidDel="006F1C24">
                <w:rPr>
                  <w:rFonts w:eastAsia="宋体"/>
                  <w:lang w:eastAsia="zh-CN"/>
                </w:rPr>
                <w:delText>: Write enable</w:delText>
              </w:r>
              <w:r w:rsidDel="006F1C24">
                <w:rPr>
                  <w:rFonts w:eastAsia="宋体" w:hint="eastAsia"/>
                  <w:lang w:eastAsia="zh-CN"/>
                </w:rPr>
                <w:delText>;</w:delText>
              </w:r>
            </w:del>
          </w:p>
          <w:p w:rsidR="00CE725F" w:rsidDel="006F1C24" w:rsidRDefault="00CE725F" w:rsidP="00CE725F">
            <w:pPr>
              <w:pStyle w:val="IRSBitDescription"/>
              <w:ind w:left="53"/>
              <w:rPr>
                <w:del w:id="4282" w:author="Chunhui zheng(BJ-RD)" w:date="2019-06-26T19:14:00Z"/>
                <w:rFonts w:eastAsia="宋体" w:hint="eastAsia"/>
                <w:lang w:eastAsia="zh-CN"/>
              </w:rPr>
            </w:pPr>
            <w:del w:id="4283" w:author="Chunhui zheng(BJ-RD)" w:date="2019-06-26T19:14:00Z">
              <w:r w:rsidRPr="00E76CFB" w:rsidDel="006F1C24">
                <w:rPr>
                  <w:rFonts w:eastAsia="宋体"/>
                  <w:lang w:eastAsia="zh-CN"/>
                </w:rPr>
                <w:delText>10</w:delText>
              </w:r>
              <w:r w:rsidDel="006F1C24">
                <w:rPr>
                  <w:rFonts w:eastAsia="宋体" w:hint="eastAsia"/>
                  <w:lang w:eastAsia="zh-CN"/>
                </w:rPr>
                <w:delText>b</w:delText>
              </w:r>
              <w:r w:rsidRPr="00E76CFB" w:rsidDel="006F1C24">
                <w:rPr>
                  <w:rFonts w:eastAsia="宋体"/>
                  <w:lang w:eastAsia="zh-CN"/>
                </w:rPr>
                <w:delText>: Read enable</w:delText>
              </w:r>
              <w:r w:rsidDel="006F1C24">
                <w:rPr>
                  <w:rFonts w:eastAsia="宋体" w:hint="eastAsia"/>
                  <w:lang w:eastAsia="zh-CN"/>
                </w:rPr>
                <w:delText>;</w:delText>
              </w:r>
            </w:del>
          </w:p>
          <w:p w:rsidR="00CE725F" w:rsidDel="006F1C24" w:rsidRDefault="00CE725F" w:rsidP="00CE725F">
            <w:pPr>
              <w:pStyle w:val="IRSBitDescription"/>
              <w:ind w:left="53"/>
              <w:rPr>
                <w:del w:id="4284" w:author="Chunhui zheng(BJ-RD)" w:date="2019-06-26T19:14:00Z"/>
                <w:rFonts w:eastAsia="宋体" w:hint="eastAsia"/>
                <w:lang w:eastAsia="zh-CN"/>
              </w:rPr>
            </w:pPr>
            <w:del w:id="4285" w:author="Chunhui zheng(BJ-RD)" w:date="2019-06-26T19:14:00Z">
              <w:r w:rsidRPr="00E76CFB" w:rsidDel="006F1C24">
                <w:rPr>
                  <w:rFonts w:eastAsia="宋体"/>
                  <w:lang w:eastAsia="zh-CN"/>
                </w:rPr>
                <w:delText>11</w:delText>
              </w:r>
              <w:r w:rsidDel="006F1C24">
                <w:rPr>
                  <w:rFonts w:eastAsia="宋体" w:hint="eastAsia"/>
                  <w:lang w:eastAsia="zh-CN"/>
                </w:rPr>
                <w:delText>b</w:delText>
              </w:r>
              <w:r w:rsidRPr="00E76CFB" w:rsidDel="006F1C24">
                <w:rPr>
                  <w:rFonts w:eastAsia="宋体"/>
                  <w:lang w:eastAsia="zh-CN"/>
                </w:rPr>
                <w:delText>: Read / Write enable</w:delText>
              </w:r>
            </w:del>
          </w:p>
          <w:p w:rsidR="00CE725F" w:rsidDel="006F1C24" w:rsidRDefault="00CE725F" w:rsidP="00CE725F">
            <w:pPr>
              <w:ind w:leftChars="25" w:left="53"/>
              <w:rPr>
                <w:del w:id="4286" w:author="Chunhui zheng(BJ-RD)" w:date="2019-06-26T19:14:00Z"/>
                <w:sz w:val="16"/>
                <w:szCs w:val="16"/>
                <w:shd w:val="clear" w:color="auto" w:fill="C0C0C0"/>
              </w:rPr>
            </w:pPr>
            <w:del w:id="4287"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RPr="00293312" w:rsidDel="006F1C24" w:rsidRDefault="00CE725F" w:rsidP="00CE725F">
            <w:pPr>
              <w:pStyle w:val="IRSBitDescription"/>
              <w:ind w:left="53"/>
              <w:rPr>
                <w:del w:id="4288" w:author="Chunhui zheng(BJ-RD)" w:date="2019-06-26T19:14:00Z"/>
                <w:rFonts w:eastAsia="Times New Roman"/>
                <w:b/>
              </w:rPr>
            </w:pPr>
            <w:del w:id="4289" w:author="Chunhui zheng(BJ-RD)" w:date="2019-06-26T19:14:00Z">
              <w:r w:rsidDel="006F1C24">
                <w:rPr>
                  <w:szCs w:val="16"/>
                  <w:shd w:val="clear" w:color="auto" w:fill="C0C0C0"/>
                </w:rPr>
                <w:delText>@((#control_lock = lock_port RSVAD_LOCK)) ))</w:delText>
              </w:r>
            </w:del>
          </w:p>
        </w:tc>
        <w:tc>
          <w:tcPr>
            <w:tcW w:w="695" w:type="pct"/>
            <w:tcMar>
              <w:top w:w="0" w:type="dxa"/>
              <w:left w:w="29" w:type="dxa"/>
              <w:bottom w:w="0" w:type="dxa"/>
              <w:right w:w="29" w:type="dxa"/>
            </w:tcMar>
          </w:tcPr>
          <w:p w:rsidR="00CE725F" w:rsidDel="006F1C24" w:rsidRDefault="00CE725F" w:rsidP="00CE725F">
            <w:pPr>
              <w:pStyle w:val="IRSBitMnemonic"/>
              <w:ind w:left="53"/>
              <w:rPr>
                <w:del w:id="4290" w:author="Chunhui zheng(BJ-RD)" w:date="2019-06-26T19:14:00Z"/>
              </w:rPr>
            </w:pPr>
            <w:del w:id="4291" w:author="Chunhui zheng(BJ-RD)" w:date="2019-06-26T19:14:00Z">
              <w:r w:rsidDel="006F1C24">
                <w:delText>SEN</w:delText>
              </w:r>
              <w:r w:rsidRPr="007C2E95" w:rsidDel="006F1C24">
                <w:rPr>
                  <w:rFonts w:eastAsia="宋体" w:hint="eastAsia"/>
                  <w:lang w:eastAsia="zh-CN"/>
                </w:rPr>
                <w:delText>E4</w:delText>
              </w:r>
              <w:r w:rsidRPr="00903832" w:rsidDel="006F1C24">
                <w:delText>[1:0]</w:delText>
              </w:r>
            </w:del>
          </w:p>
        </w:tc>
        <w:tc>
          <w:tcPr>
            <w:tcW w:w="327" w:type="pct"/>
            <w:tcMar>
              <w:top w:w="0" w:type="dxa"/>
              <w:left w:w="29" w:type="dxa"/>
              <w:bottom w:w="0" w:type="dxa"/>
              <w:right w:w="29" w:type="dxa"/>
            </w:tcMar>
          </w:tcPr>
          <w:p w:rsidR="00CE725F" w:rsidDel="006F1C24" w:rsidRDefault="00CE725F" w:rsidP="00CE725F">
            <w:pPr>
              <w:pStyle w:val="IRSBitChipRev"/>
              <w:rPr>
                <w:del w:id="4292"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4293" w:author="Chunhui zheng(BJ-RD)" w:date="2019-06-26T19:14:00Z"/>
              </w:rPr>
            </w:pPr>
            <w:del w:id="4294"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4295" w:author="Chunhui zheng(BJ-RD)" w:date="2019-06-26T19:14:00Z"/>
                <w:rFonts w:eastAsia="宋体" w:hint="eastAsia"/>
                <w:lang w:eastAsia="zh-CN"/>
              </w:rPr>
            </w:pPr>
            <w:del w:id="4296" w:author="Chunhui zheng(BJ-RD)" w:date="2019-06-26T19:14:00Z">
              <w:r w:rsidDel="006F1C24">
                <w:rPr>
                  <w:rFonts w:eastAsia="宋体" w:hint="eastAsia"/>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4297" w:author="Chunhui zheng(BJ-RD)" w:date="2019-06-26T19:14:00Z"/>
              </w:rPr>
            </w:pPr>
            <w:del w:id="4298" w:author="Chunhui zheng(BJ-RD)" w:date="2019-06-26T19:14:00Z">
              <w:r w:rsidDel="006F1C24">
                <w:delText>x</w:delText>
              </w:r>
            </w:del>
          </w:p>
        </w:tc>
        <w:tc>
          <w:tcPr>
            <w:tcW w:w="86" w:type="pct"/>
            <w:tcMar>
              <w:top w:w="0" w:type="dxa"/>
              <w:left w:w="29" w:type="dxa"/>
              <w:bottom w:w="0" w:type="dxa"/>
              <w:right w:w="29" w:type="dxa"/>
            </w:tcMar>
          </w:tcPr>
          <w:p w:rsidR="00CE725F" w:rsidDel="006F1C24" w:rsidRDefault="00CE725F" w:rsidP="00CE725F">
            <w:pPr>
              <w:pStyle w:val="IRSBitsugE"/>
              <w:rPr>
                <w:del w:id="4299" w:author="Chunhui zheng(BJ-RD)" w:date="2019-06-26T19:14:00Z"/>
              </w:rPr>
            </w:pPr>
            <w:del w:id="4300" w:author="Chunhui zheng(BJ-RD)" w:date="2019-06-26T19:14:00Z">
              <w:r w:rsidDel="006F1C24">
                <w:delText>x</w:delText>
              </w:r>
            </w:del>
          </w:p>
        </w:tc>
      </w:tr>
      <w:tr w:rsidR="00CE725F" w:rsidDel="006F1C24" w:rsidTr="00CE725F">
        <w:trPr>
          <w:cantSplit/>
          <w:trHeight w:val="300"/>
          <w:jc w:val="center"/>
          <w:del w:id="4301" w:author="Chunhui zheng(BJ-RD)" w:date="2019-06-26T19:14:00Z"/>
        </w:trPr>
        <w:tc>
          <w:tcPr>
            <w:tcW w:w="208" w:type="pct"/>
            <w:tcMar>
              <w:top w:w="0" w:type="dxa"/>
              <w:left w:w="29" w:type="dxa"/>
              <w:bottom w:w="0" w:type="dxa"/>
              <w:right w:w="29" w:type="dxa"/>
            </w:tcMar>
          </w:tcPr>
          <w:p w:rsidR="00CE725F" w:rsidRPr="00BD10DE" w:rsidDel="006F1C24" w:rsidRDefault="00CE725F" w:rsidP="00CE725F">
            <w:pPr>
              <w:pStyle w:val="IRSBitItem"/>
              <w:rPr>
                <w:del w:id="4302" w:author="Chunhui zheng(BJ-RD)" w:date="2019-06-26T19:14:00Z"/>
                <w:rFonts w:eastAsia="宋体" w:hint="eastAsia"/>
                <w:b w:val="0"/>
                <w:lang w:eastAsia="zh-CN"/>
              </w:rPr>
            </w:pPr>
            <w:del w:id="4303" w:author="Chunhui zheng(BJ-RD)" w:date="2019-06-26T19:14:00Z">
              <w:r w:rsidDel="006F1C24">
                <w:rPr>
                  <w:rFonts w:eastAsia="宋体" w:hint="eastAsia"/>
                  <w:b w:val="0"/>
                  <w:lang w:eastAsia="zh-CN"/>
                </w:rPr>
                <w:delText>19:18</w:delText>
              </w:r>
            </w:del>
          </w:p>
        </w:tc>
        <w:tc>
          <w:tcPr>
            <w:tcW w:w="344" w:type="pct"/>
            <w:tcMar>
              <w:top w:w="0" w:type="dxa"/>
              <w:left w:w="29" w:type="dxa"/>
              <w:bottom w:w="0" w:type="dxa"/>
              <w:right w:w="29" w:type="dxa"/>
            </w:tcMar>
          </w:tcPr>
          <w:p w:rsidR="00CE725F" w:rsidDel="006F1C24" w:rsidRDefault="00CE725F" w:rsidP="00CE725F">
            <w:pPr>
              <w:pStyle w:val="IRSBitAttribute"/>
              <w:rPr>
                <w:del w:id="4304" w:author="Chunhui zheng(BJ-RD)" w:date="2019-06-26T19:14:00Z"/>
              </w:rPr>
            </w:pPr>
            <w:del w:id="4305"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4306" w:author="Chunhui zheng(BJ-RD)" w:date="2019-06-26T19:14:00Z"/>
              </w:rPr>
            </w:pPr>
            <w:del w:id="4307" w:author="Chunhui zheng(BJ-RD)" w:date="2019-06-26T19:14:00Z">
              <w:r w:rsidRPr="007C2E95" w:rsidDel="006F1C24">
                <w:rPr>
                  <w:rFonts w:eastAsia="宋体" w:hint="eastAsia"/>
                  <w:lang w:eastAsia="zh-CN"/>
                </w:rPr>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4308" w:author="Chunhui zheng(BJ-RD)" w:date="2019-06-26T19:14:00Z"/>
              </w:rPr>
            </w:pPr>
            <w:del w:id="4309" w:author="Chunhui zheng(BJ-RD)" w:date="2019-06-26T19:14:00Z">
              <w:r w:rsidRPr="007C2E95" w:rsidDel="006F1C24">
                <w:rPr>
                  <w:rFonts w:eastAsia="宋体" w:hint="eastAsia"/>
                  <w:lang w:eastAsia="zh-CN"/>
                </w:rPr>
                <w:delText>0</w:delText>
              </w:r>
            </w:del>
          </w:p>
        </w:tc>
        <w:tc>
          <w:tcPr>
            <w:tcW w:w="2282" w:type="pct"/>
            <w:tcMar>
              <w:top w:w="0" w:type="dxa"/>
              <w:left w:w="29" w:type="dxa"/>
              <w:bottom w:w="0" w:type="dxa"/>
              <w:right w:w="29" w:type="dxa"/>
            </w:tcMar>
          </w:tcPr>
          <w:p w:rsidR="00CE725F" w:rsidRPr="00903832" w:rsidDel="006F1C24" w:rsidRDefault="00CE725F" w:rsidP="00CE725F">
            <w:pPr>
              <w:pStyle w:val="IRSBitDescription"/>
              <w:ind w:left="53"/>
              <w:rPr>
                <w:del w:id="4310" w:author="Chunhui zheng(BJ-RD)" w:date="2019-06-26T19:14:00Z"/>
                <w:rFonts w:eastAsia="Times New Roman"/>
                <w:b/>
              </w:rPr>
            </w:pPr>
            <w:del w:id="4311" w:author="Chunhui zheng(BJ-RD)" w:date="2019-06-26T19:14:00Z">
              <w:r w:rsidRPr="007C2E95" w:rsidDel="006F1C24">
                <w:rPr>
                  <w:rFonts w:eastAsia="宋体" w:hint="eastAsia"/>
                  <w:b/>
                  <w:lang w:eastAsia="zh-CN"/>
                </w:rPr>
                <w:delText>E8</w:delText>
              </w:r>
              <w:r w:rsidDel="006F1C24">
                <w:rPr>
                  <w:rFonts w:eastAsia="Times New Roman"/>
                  <w:b/>
                </w:rPr>
                <w:delText>000-</w:delText>
              </w:r>
              <w:r w:rsidRPr="007C2E95" w:rsidDel="006F1C24">
                <w:rPr>
                  <w:rFonts w:eastAsia="宋体" w:hint="eastAsia"/>
                  <w:b/>
                  <w:lang w:eastAsia="zh-CN"/>
                </w:rPr>
                <w:delText>EB</w:delText>
              </w:r>
              <w:r w:rsidRPr="00903832" w:rsidDel="006F1C24">
                <w:rPr>
                  <w:rFonts w:eastAsia="Times New Roman"/>
                  <w:b/>
                </w:rPr>
                <w:delText>FFFh Memory Space Access Control</w:delText>
              </w:r>
            </w:del>
          </w:p>
          <w:p w:rsidR="00CE725F" w:rsidDel="006F1C24" w:rsidRDefault="00CE725F" w:rsidP="00CE725F">
            <w:pPr>
              <w:pStyle w:val="IRSBitDescription"/>
              <w:ind w:left="53"/>
              <w:rPr>
                <w:del w:id="4312" w:author="Chunhui zheng(BJ-RD)" w:date="2019-06-26T19:14:00Z"/>
                <w:rFonts w:eastAsia="宋体" w:hint="eastAsia"/>
                <w:lang w:eastAsia="zh-CN"/>
              </w:rPr>
            </w:pPr>
            <w:del w:id="4313" w:author="Chunhui zheng(BJ-RD)" w:date="2019-06-26T19:14:00Z">
              <w:r w:rsidRPr="00E76CFB" w:rsidDel="006F1C24">
                <w:rPr>
                  <w:rFonts w:eastAsia="宋体"/>
                  <w:lang w:eastAsia="zh-CN"/>
                </w:rPr>
                <w:delText>00</w:delText>
              </w:r>
              <w:r w:rsidDel="006F1C24">
                <w:rPr>
                  <w:rFonts w:eastAsia="宋体" w:hint="eastAsia"/>
                  <w:lang w:eastAsia="zh-CN"/>
                </w:rPr>
                <w:delText>b</w:delText>
              </w:r>
              <w:r w:rsidRPr="00E76CFB" w:rsidDel="006F1C24">
                <w:rPr>
                  <w:rFonts w:eastAsia="宋体"/>
                  <w:lang w:eastAsia="zh-CN"/>
                </w:rPr>
                <w:delText>: Read / Write disable</w:delText>
              </w:r>
              <w:r w:rsidDel="006F1C24">
                <w:rPr>
                  <w:rFonts w:eastAsia="宋体" w:hint="eastAsia"/>
                  <w:lang w:eastAsia="zh-CN"/>
                </w:rPr>
                <w:delText>;</w:delText>
              </w:r>
            </w:del>
          </w:p>
          <w:p w:rsidR="00CE725F" w:rsidRPr="00E76CFB" w:rsidDel="006F1C24" w:rsidRDefault="00CE725F" w:rsidP="00CE725F">
            <w:pPr>
              <w:pStyle w:val="IRSBitDescription"/>
              <w:ind w:left="53"/>
              <w:rPr>
                <w:del w:id="4314" w:author="Chunhui zheng(BJ-RD)" w:date="2019-06-26T19:14:00Z"/>
                <w:rFonts w:eastAsia="宋体"/>
                <w:lang w:eastAsia="zh-CN"/>
              </w:rPr>
            </w:pPr>
            <w:del w:id="4315" w:author="Chunhui zheng(BJ-RD)" w:date="2019-06-26T19:14:00Z">
              <w:r w:rsidRPr="00E76CFB" w:rsidDel="006F1C24">
                <w:rPr>
                  <w:rFonts w:eastAsia="宋体"/>
                  <w:lang w:eastAsia="zh-CN"/>
                </w:rPr>
                <w:delText>01</w:delText>
              </w:r>
              <w:r w:rsidDel="006F1C24">
                <w:rPr>
                  <w:rFonts w:eastAsia="宋体" w:hint="eastAsia"/>
                  <w:lang w:eastAsia="zh-CN"/>
                </w:rPr>
                <w:delText>b</w:delText>
              </w:r>
              <w:r w:rsidRPr="00E76CFB" w:rsidDel="006F1C24">
                <w:rPr>
                  <w:rFonts w:eastAsia="宋体"/>
                  <w:lang w:eastAsia="zh-CN"/>
                </w:rPr>
                <w:delText>: Write enable</w:delText>
              </w:r>
              <w:r w:rsidDel="006F1C24">
                <w:rPr>
                  <w:rFonts w:eastAsia="宋体" w:hint="eastAsia"/>
                  <w:lang w:eastAsia="zh-CN"/>
                </w:rPr>
                <w:delText>;</w:delText>
              </w:r>
            </w:del>
          </w:p>
          <w:p w:rsidR="00CE725F" w:rsidDel="006F1C24" w:rsidRDefault="00CE725F" w:rsidP="00CE725F">
            <w:pPr>
              <w:pStyle w:val="IRSBitDescription"/>
              <w:ind w:left="53"/>
              <w:rPr>
                <w:del w:id="4316" w:author="Chunhui zheng(BJ-RD)" w:date="2019-06-26T19:14:00Z"/>
                <w:rFonts w:eastAsia="宋体" w:hint="eastAsia"/>
                <w:lang w:eastAsia="zh-CN"/>
              </w:rPr>
            </w:pPr>
            <w:del w:id="4317" w:author="Chunhui zheng(BJ-RD)" w:date="2019-06-26T19:14:00Z">
              <w:r w:rsidRPr="00E76CFB" w:rsidDel="006F1C24">
                <w:rPr>
                  <w:rFonts w:eastAsia="宋体"/>
                  <w:lang w:eastAsia="zh-CN"/>
                </w:rPr>
                <w:delText>10</w:delText>
              </w:r>
              <w:r w:rsidDel="006F1C24">
                <w:rPr>
                  <w:rFonts w:eastAsia="宋体" w:hint="eastAsia"/>
                  <w:lang w:eastAsia="zh-CN"/>
                </w:rPr>
                <w:delText>b</w:delText>
              </w:r>
              <w:r w:rsidRPr="00E76CFB" w:rsidDel="006F1C24">
                <w:rPr>
                  <w:rFonts w:eastAsia="宋体"/>
                  <w:lang w:eastAsia="zh-CN"/>
                </w:rPr>
                <w:delText>: Read enable</w:delText>
              </w:r>
              <w:r w:rsidDel="006F1C24">
                <w:rPr>
                  <w:rFonts w:eastAsia="宋体" w:hint="eastAsia"/>
                  <w:lang w:eastAsia="zh-CN"/>
                </w:rPr>
                <w:delText>;</w:delText>
              </w:r>
            </w:del>
          </w:p>
          <w:p w:rsidR="00CE725F" w:rsidDel="006F1C24" w:rsidRDefault="00CE725F" w:rsidP="00CE725F">
            <w:pPr>
              <w:pStyle w:val="IRSBitDescription"/>
              <w:ind w:left="53"/>
              <w:rPr>
                <w:del w:id="4318" w:author="Chunhui zheng(BJ-RD)" w:date="2019-06-26T19:14:00Z"/>
                <w:rFonts w:eastAsia="宋体" w:hint="eastAsia"/>
                <w:lang w:eastAsia="zh-CN"/>
              </w:rPr>
            </w:pPr>
            <w:del w:id="4319" w:author="Chunhui zheng(BJ-RD)" w:date="2019-06-26T19:14:00Z">
              <w:r w:rsidRPr="00E76CFB" w:rsidDel="006F1C24">
                <w:rPr>
                  <w:rFonts w:eastAsia="宋体"/>
                  <w:lang w:eastAsia="zh-CN"/>
                </w:rPr>
                <w:delText>11</w:delText>
              </w:r>
              <w:r w:rsidDel="006F1C24">
                <w:rPr>
                  <w:rFonts w:eastAsia="宋体" w:hint="eastAsia"/>
                  <w:lang w:eastAsia="zh-CN"/>
                </w:rPr>
                <w:delText>b</w:delText>
              </w:r>
              <w:r w:rsidRPr="00E76CFB" w:rsidDel="006F1C24">
                <w:rPr>
                  <w:rFonts w:eastAsia="宋体"/>
                  <w:lang w:eastAsia="zh-CN"/>
                </w:rPr>
                <w:delText>: Read / Write enable</w:delText>
              </w:r>
            </w:del>
          </w:p>
          <w:p w:rsidR="00CE725F" w:rsidDel="006F1C24" w:rsidRDefault="00CE725F" w:rsidP="00CE725F">
            <w:pPr>
              <w:ind w:leftChars="25" w:left="53"/>
              <w:rPr>
                <w:del w:id="4320" w:author="Chunhui zheng(BJ-RD)" w:date="2019-06-26T19:14:00Z"/>
                <w:sz w:val="16"/>
                <w:szCs w:val="16"/>
                <w:shd w:val="clear" w:color="auto" w:fill="C0C0C0"/>
              </w:rPr>
            </w:pPr>
            <w:del w:id="4321"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RPr="00293312" w:rsidDel="006F1C24" w:rsidRDefault="00CE725F" w:rsidP="00CE725F">
            <w:pPr>
              <w:pStyle w:val="IRSBitDescription"/>
              <w:ind w:left="53"/>
              <w:rPr>
                <w:del w:id="4322" w:author="Chunhui zheng(BJ-RD)" w:date="2019-06-26T19:14:00Z"/>
                <w:rFonts w:eastAsia="Times New Roman"/>
                <w:b/>
              </w:rPr>
            </w:pPr>
            <w:del w:id="4323" w:author="Chunhui zheng(BJ-RD)" w:date="2019-06-26T19:14:00Z">
              <w:r w:rsidDel="006F1C24">
                <w:rPr>
                  <w:szCs w:val="16"/>
                  <w:shd w:val="clear" w:color="auto" w:fill="C0C0C0"/>
                </w:rPr>
                <w:delText>@((#control_lock = lock_port RSVAD_LOCK)) ))</w:delText>
              </w:r>
            </w:del>
          </w:p>
        </w:tc>
        <w:tc>
          <w:tcPr>
            <w:tcW w:w="695" w:type="pct"/>
            <w:tcMar>
              <w:top w:w="0" w:type="dxa"/>
              <w:left w:w="29" w:type="dxa"/>
              <w:bottom w:w="0" w:type="dxa"/>
              <w:right w:w="29" w:type="dxa"/>
            </w:tcMar>
          </w:tcPr>
          <w:p w:rsidR="00CE725F" w:rsidDel="006F1C24" w:rsidRDefault="00CE725F" w:rsidP="00CE725F">
            <w:pPr>
              <w:pStyle w:val="IRSBitMnemonic"/>
              <w:ind w:left="53"/>
              <w:rPr>
                <w:del w:id="4324" w:author="Chunhui zheng(BJ-RD)" w:date="2019-06-26T19:14:00Z"/>
              </w:rPr>
            </w:pPr>
            <w:del w:id="4325" w:author="Chunhui zheng(BJ-RD)" w:date="2019-06-26T19:14:00Z">
              <w:r w:rsidDel="006F1C24">
                <w:delText>SEN</w:delText>
              </w:r>
              <w:r w:rsidRPr="007C2E95" w:rsidDel="006F1C24">
                <w:rPr>
                  <w:rFonts w:eastAsia="宋体" w:hint="eastAsia"/>
                  <w:lang w:eastAsia="zh-CN"/>
                </w:rPr>
                <w:delText>E8</w:delText>
              </w:r>
              <w:r w:rsidRPr="00903832" w:rsidDel="006F1C24">
                <w:delText>[1:0]</w:delText>
              </w:r>
            </w:del>
          </w:p>
        </w:tc>
        <w:tc>
          <w:tcPr>
            <w:tcW w:w="327" w:type="pct"/>
            <w:tcMar>
              <w:top w:w="0" w:type="dxa"/>
              <w:left w:w="29" w:type="dxa"/>
              <w:bottom w:w="0" w:type="dxa"/>
              <w:right w:w="29" w:type="dxa"/>
            </w:tcMar>
          </w:tcPr>
          <w:p w:rsidR="00CE725F" w:rsidDel="006F1C24" w:rsidRDefault="00CE725F" w:rsidP="00CE725F">
            <w:pPr>
              <w:pStyle w:val="IRSBitChipRev"/>
              <w:rPr>
                <w:del w:id="4326"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4327" w:author="Chunhui zheng(BJ-RD)" w:date="2019-06-26T19:14:00Z"/>
              </w:rPr>
            </w:pPr>
            <w:del w:id="4328"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4329" w:author="Chunhui zheng(BJ-RD)" w:date="2019-06-26T19:14:00Z"/>
                <w:rFonts w:eastAsia="宋体" w:hint="eastAsia"/>
                <w:lang w:eastAsia="zh-CN"/>
              </w:rPr>
            </w:pPr>
            <w:del w:id="4330" w:author="Chunhui zheng(BJ-RD)" w:date="2019-06-26T19:14:00Z">
              <w:r w:rsidDel="006F1C24">
                <w:rPr>
                  <w:rFonts w:eastAsia="宋体" w:hint="eastAsia"/>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4331" w:author="Chunhui zheng(BJ-RD)" w:date="2019-06-26T19:14:00Z"/>
              </w:rPr>
            </w:pPr>
            <w:del w:id="4332" w:author="Chunhui zheng(BJ-RD)" w:date="2019-06-26T19:14:00Z">
              <w:r w:rsidDel="006F1C24">
                <w:delText>x</w:delText>
              </w:r>
            </w:del>
          </w:p>
        </w:tc>
        <w:tc>
          <w:tcPr>
            <w:tcW w:w="86" w:type="pct"/>
            <w:tcMar>
              <w:top w:w="0" w:type="dxa"/>
              <w:left w:w="29" w:type="dxa"/>
              <w:bottom w:w="0" w:type="dxa"/>
              <w:right w:w="29" w:type="dxa"/>
            </w:tcMar>
          </w:tcPr>
          <w:p w:rsidR="00CE725F" w:rsidDel="006F1C24" w:rsidRDefault="00CE725F" w:rsidP="00CE725F">
            <w:pPr>
              <w:pStyle w:val="IRSBitsugE"/>
              <w:rPr>
                <w:del w:id="4333" w:author="Chunhui zheng(BJ-RD)" w:date="2019-06-26T19:14:00Z"/>
              </w:rPr>
            </w:pPr>
            <w:del w:id="4334" w:author="Chunhui zheng(BJ-RD)" w:date="2019-06-26T19:14:00Z">
              <w:r w:rsidDel="006F1C24">
                <w:delText>x</w:delText>
              </w:r>
            </w:del>
          </w:p>
        </w:tc>
      </w:tr>
      <w:tr w:rsidR="00CE725F" w:rsidDel="006F1C24" w:rsidTr="00CE725F">
        <w:trPr>
          <w:cantSplit/>
          <w:trHeight w:val="300"/>
          <w:jc w:val="center"/>
          <w:del w:id="4335" w:author="Chunhui zheng(BJ-RD)" w:date="2019-06-26T19:14:00Z"/>
        </w:trPr>
        <w:tc>
          <w:tcPr>
            <w:tcW w:w="208" w:type="pct"/>
            <w:tcMar>
              <w:top w:w="0" w:type="dxa"/>
              <w:left w:w="29" w:type="dxa"/>
              <w:bottom w:w="0" w:type="dxa"/>
              <w:right w:w="29" w:type="dxa"/>
            </w:tcMar>
          </w:tcPr>
          <w:p w:rsidR="00CE725F" w:rsidRPr="00BD10DE" w:rsidDel="006F1C24" w:rsidRDefault="00CE725F" w:rsidP="00CE725F">
            <w:pPr>
              <w:pStyle w:val="IRSBitItem"/>
              <w:rPr>
                <w:del w:id="4336" w:author="Chunhui zheng(BJ-RD)" w:date="2019-06-26T19:14:00Z"/>
                <w:rFonts w:eastAsia="宋体" w:hint="eastAsia"/>
                <w:b w:val="0"/>
                <w:lang w:eastAsia="zh-CN"/>
              </w:rPr>
            </w:pPr>
            <w:del w:id="4337" w:author="Chunhui zheng(BJ-RD)" w:date="2019-06-26T19:14:00Z">
              <w:r w:rsidDel="006F1C24">
                <w:rPr>
                  <w:rFonts w:eastAsia="宋体" w:hint="eastAsia"/>
                  <w:b w:val="0"/>
                  <w:lang w:eastAsia="zh-CN"/>
                </w:rPr>
                <w:delText>17:16</w:delText>
              </w:r>
            </w:del>
          </w:p>
        </w:tc>
        <w:tc>
          <w:tcPr>
            <w:tcW w:w="344" w:type="pct"/>
            <w:tcMar>
              <w:top w:w="0" w:type="dxa"/>
              <w:left w:w="29" w:type="dxa"/>
              <w:bottom w:w="0" w:type="dxa"/>
              <w:right w:w="29" w:type="dxa"/>
            </w:tcMar>
          </w:tcPr>
          <w:p w:rsidR="00CE725F" w:rsidDel="006F1C24" w:rsidRDefault="00CE725F" w:rsidP="00CE725F">
            <w:pPr>
              <w:pStyle w:val="IRSBitAttribute"/>
              <w:rPr>
                <w:del w:id="4338" w:author="Chunhui zheng(BJ-RD)" w:date="2019-06-26T19:14:00Z"/>
              </w:rPr>
            </w:pPr>
            <w:del w:id="4339"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4340" w:author="Chunhui zheng(BJ-RD)" w:date="2019-06-26T19:14:00Z"/>
              </w:rPr>
            </w:pPr>
            <w:del w:id="4341" w:author="Chunhui zheng(BJ-RD)" w:date="2019-06-26T19:14:00Z">
              <w:r w:rsidRPr="007C2E95" w:rsidDel="006F1C24">
                <w:rPr>
                  <w:rFonts w:eastAsia="宋体" w:hint="eastAsia"/>
                  <w:lang w:eastAsia="zh-CN"/>
                </w:rPr>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4342" w:author="Chunhui zheng(BJ-RD)" w:date="2019-06-26T19:14:00Z"/>
              </w:rPr>
            </w:pPr>
            <w:del w:id="4343" w:author="Chunhui zheng(BJ-RD)" w:date="2019-06-26T19:14:00Z">
              <w:r w:rsidRPr="007C2E95" w:rsidDel="006F1C24">
                <w:rPr>
                  <w:rFonts w:eastAsia="宋体" w:hint="eastAsia"/>
                  <w:lang w:eastAsia="zh-CN"/>
                </w:rPr>
                <w:delText>0</w:delText>
              </w:r>
            </w:del>
          </w:p>
        </w:tc>
        <w:tc>
          <w:tcPr>
            <w:tcW w:w="2282" w:type="pct"/>
            <w:tcMar>
              <w:top w:w="0" w:type="dxa"/>
              <w:left w:w="29" w:type="dxa"/>
              <w:bottom w:w="0" w:type="dxa"/>
              <w:right w:w="29" w:type="dxa"/>
            </w:tcMar>
          </w:tcPr>
          <w:p w:rsidR="00CE725F" w:rsidRPr="00903832" w:rsidDel="006F1C24" w:rsidRDefault="00CE725F" w:rsidP="00CE725F">
            <w:pPr>
              <w:pStyle w:val="IRSBitDescription"/>
              <w:ind w:left="53"/>
              <w:rPr>
                <w:del w:id="4344" w:author="Chunhui zheng(BJ-RD)" w:date="2019-06-26T19:14:00Z"/>
                <w:rFonts w:eastAsia="Times New Roman"/>
                <w:b/>
              </w:rPr>
            </w:pPr>
            <w:del w:id="4345" w:author="Chunhui zheng(BJ-RD)" w:date="2019-06-26T19:14:00Z">
              <w:r w:rsidRPr="007C2E95" w:rsidDel="006F1C24">
                <w:rPr>
                  <w:rFonts w:eastAsia="宋体" w:hint="eastAsia"/>
                  <w:b/>
                  <w:lang w:eastAsia="zh-CN"/>
                </w:rPr>
                <w:delText>EC</w:delText>
              </w:r>
              <w:r w:rsidDel="006F1C24">
                <w:rPr>
                  <w:rFonts w:eastAsia="Times New Roman"/>
                  <w:b/>
                </w:rPr>
                <w:delText>000-</w:delText>
              </w:r>
              <w:r w:rsidRPr="007C2E95" w:rsidDel="006F1C24">
                <w:rPr>
                  <w:rFonts w:eastAsia="宋体" w:hint="eastAsia"/>
                  <w:b/>
                  <w:lang w:eastAsia="zh-CN"/>
                </w:rPr>
                <w:delText>EF</w:delText>
              </w:r>
              <w:r w:rsidRPr="00903832" w:rsidDel="006F1C24">
                <w:rPr>
                  <w:rFonts w:eastAsia="Times New Roman"/>
                  <w:b/>
                </w:rPr>
                <w:delText>FFFh Memory Space Access Control</w:delText>
              </w:r>
            </w:del>
          </w:p>
          <w:p w:rsidR="00CE725F" w:rsidDel="006F1C24" w:rsidRDefault="00CE725F" w:rsidP="00CE725F">
            <w:pPr>
              <w:pStyle w:val="IRSBitDescription"/>
              <w:ind w:left="53"/>
              <w:rPr>
                <w:del w:id="4346" w:author="Chunhui zheng(BJ-RD)" w:date="2019-06-26T19:14:00Z"/>
                <w:rFonts w:eastAsia="宋体" w:hint="eastAsia"/>
                <w:lang w:eastAsia="zh-CN"/>
              </w:rPr>
            </w:pPr>
            <w:del w:id="4347" w:author="Chunhui zheng(BJ-RD)" w:date="2019-06-26T19:14:00Z">
              <w:r w:rsidRPr="00E76CFB" w:rsidDel="006F1C24">
                <w:rPr>
                  <w:rFonts w:eastAsia="宋体"/>
                  <w:lang w:eastAsia="zh-CN"/>
                </w:rPr>
                <w:delText>00</w:delText>
              </w:r>
              <w:r w:rsidDel="006F1C24">
                <w:rPr>
                  <w:rFonts w:eastAsia="宋体" w:hint="eastAsia"/>
                  <w:lang w:eastAsia="zh-CN"/>
                </w:rPr>
                <w:delText>b</w:delText>
              </w:r>
              <w:r w:rsidRPr="00E76CFB" w:rsidDel="006F1C24">
                <w:rPr>
                  <w:rFonts w:eastAsia="宋体"/>
                  <w:lang w:eastAsia="zh-CN"/>
                </w:rPr>
                <w:delText>: Read / Write disable</w:delText>
              </w:r>
              <w:r w:rsidDel="006F1C24">
                <w:rPr>
                  <w:rFonts w:eastAsia="宋体" w:hint="eastAsia"/>
                  <w:lang w:eastAsia="zh-CN"/>
                </w:rPr>
                <w:delText>;</w:delText>
              </w:r>
            </w:del>
          </w:p>
          <w:p w:rsidR="00CE725F" w:rsidRPr="00E76CFB" w:rsidDel="006F1C24" w:rsidRDefault="00CE725F" w:rsidP="00CE725F">
            <w:pPr>
              <w:pStyle w:val="IRSBitDescription"/>
              <w:ind w:left="53"/>
              <w:rPr>
                <w:del w:id="4348" w:author="Chunhui zheng(BJ-RD)" w:date="2019-06-26T19:14:00Z"/>
                <w:rFonts w:eastAsia="宋体"/>
                <w:lang w:eastAsia="zh-CN"/>
              </w:rPr>
            </w:pPr>
            <w:del w:id="4349" w:author="Chunhui zheng(BJ-RD)" w:date="2019-06-26T19:14:00Z">
              <w:r w:rsidRPr="00E76CFB" w:rsidDel="006F1C24">
                <w:rPr>
                  <w:rFonts w:eastAsia="宋体"/>
                  <w:lang w:eastAsia="zh-CN"/>
                </w:rPr>
                <w:delText>01</w:delText>
              </w:r>
              <w:r w:rsidDel="006F1C24">
                <w:rPr>
                  <w:rFonts w:eastAsia="宋体" w:hint="eastAsia"/>
                  <w:lang w:eastAsia="zh-CN"/>
                </w:rPr>
                <w:delText>b</w:delText>
              </w:r>
              <w:r w:rsidRPr="00E76CFB" w:rsidDel="006F1C24">
                <w:rPr>
                  <w:rFonts w:eastAsia="宋体"/>
                  <w:lang w:eastAsia="zh-CN"/>
                </w:rPr>
                <w:delText>: Write enable</w:delText>
              </w:r>
              <w:r w:rsidDel="006F1C24">
                <w:rPr>
                  <w:rFonts w:eastAsia="宋体" w:hint="eastAsia"/>
                  <w:lang w:eastAsia="zh-CN"/>
                </w:rPr>
                <w:delText>;</w:delText>
              </w:r>
            </w:del>
          </w:p>
          <w:p w:rsidR="00CE725F" w:rsidDel="006F1C24" w:rsidRDefault="00CE725F" w:rsidP="00CE725F">
            <w:pPr>
              <w:pStyle w:val="IRSBitDescription"/>
              <w:ind w:left="53"/>
              <w:rPr>
                <w:del w:id="4350" w:author="Chunhui zheng(BJ-RD)" w:date="2019-06-26T19:14:00Z"/>
                <w:rFonts w:eastAsia="宋体" w:hint="eastAsia"/>
                <w:lang w:eastAsia="zh-CN"/>
              </w:rPr>
            </w:pPr>
            <w:del w:id="4351" w:author="Chunhui zheng(BJ-RD)" w:date="2019-06-26T19:14:00Z">
              <w:r w:rsidRPr="00E76CFB" w:rsidDel="006F1C24">
                <w:rPr>
                  <w:rFonts w:eastAsia="宋体"/>
                  <w:lang w:eastAsia="zh-CN"/>
                </w:rPr>
                <w:delText>10</w:delText>
              </w:r>
              <w:r w:rsidDel="006F1C24">
                <w:rPr>
                  <w:rFonts w:eastAsia="宋体" w:hint="eastAsia"/>
                  <w:lang w:eastAsia="zh-CN"/>
                </w:rPr>
                <w:delText>b</w:delText>
              </w:r>
              <w:r w:rsidRPr="00E76CFB" w:rsidDel="006F1C24">
                <w:rPr>
                  <w:rFonts w:eastAsia="宋体"/>
                  <w:lang w:eastAsia="zh-CN"/>
                </w:rPr>
                <w:delText>: Read enable</w:delText>
              </w:r>
              <w:r w:rsidDel="006F1C24">
                <w:rPr>
                  <w:rFonts w:eastAsia="宋体" w:hint="eastAsia"/>
                  <w:lang w:eastAsia="zh-CN"/>
                </w:rPr>
                <w:delText>;</w:delText>
              </w:r>
            </w:del>
          </w:p>
          <w:p w:rsidR="00CE725F" w:rsidDel="006F1C24" w:rsidRDefault="00CE725F" w:rsidP="00CE725F">
            <w:pPr>
              <w:pStyle w:val="IRSBitDescription"/>
              <w:ind w:left="53"/>
              <w:rPr>
                <w:del w:id="4352" w:author="Chunhui zheng(BJ-RD)" w:date="2019-06-26T19:14:00Z"/>
                <w:rFonts w:eastAsia="宋体" w:hint="eastAsia"/>
                <w:lang w:eastAsia="zh-CN"/>
              </w:rPr>
            </w:pPr>
            <w:del w:id="4353" w:author="Chunhui zheng(BJ-RD)" w:date="2019-06-26T19:14:00Z">
              <w:r w:rsidRPr="00E76CFB" w:rsidDel="006F1C24">
                <w:rPr>
                  <w:rFonts w:eastAsia="宋体"/>
                  <w:lang w:eastAsia="zh-CN"/>
                </w:rPr>
                <w:delText>11</w:delText>
              </w:r>
              <w:r w:rsidDel="006F1C24">
                <w:rPr>
                  <w:rFonts w:eastAsia="宋体" w:hint="eastAsia"/>
                  <w:lang w:eastAsia="zh-CN"/>
                </w:rPr>
                <w:delText>b</w:delText>
              </w:r>
              <w:r w:rsidRPr="00E76CFB" w:rsidDel="006F1C24">
                <w:rPr>
                  <w:rFonts w:eastAsia="宋体"/>
                  <w:lang w:eastAsia="zh-CN"/>
                </w:rPr>
                <w:delText>: Read / Write enable</w:delText>
              </w:r>
            </w:del>
          </w:p>
          <w:p w:rsidR="00CE725F" w:rsidDel="006F1C24" w:rsidRDefault="00CE725F" w:rsidP="00CE725F">
            <w:pPr>
              <w:ind w:leftChars="25" w:left="53"/>
              <w:rPr>
                <w:del w:id="4354" w:author="Chunhui zheng(BJ-RD)" w:date="2019-06-26T19:14:00Z"/>
                <w:sz w:val="16"/>
                <w:szCs w:val="16"/>
                <w:shd w:val="clear" w:color="auto" w:fill="C0C0C0"/>
              </w:rPr>
            </w:pPr>
            <w:del w:id="4355"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RPr="00293312" w:rsidDel="006F1C24" w:rsidRDefault="00CE725F" w:rsidP="00CE725F">
            <w:pPr>
              <w:pStyle w:val="IRSBitDescription"/>
              <w:ind w:left="53"/>
              <w:rPr>
                <w:del w:id="4356" w:author="Chunhui zheng(BJ-RD)" w:date="2019-06-26T19:14:00Z"/>
                <w:rFonts w:eastAsia="Times New Roman"/>
                <w:b/>
              </w:rPr>
            </w:pPr>
            <w:del w:id="4357" w:author="Chunhui zheng(BJ-RD)" w:date="2019-06-26T19:14:00Z">
              <w:r w:rsidDel="006F1C24">
                <w:rPr>
                  <w:szCs w:val="16"/>
                  <w:shd w:val="clear" w:color="auto" w:fill="C0C0C0"/>
                </w:rPr>
                <w:delText>@((#control_lock = lock_port RSVAD_LOCK)) ))</w:delText>
              </w:r>
            </w:del>
          </w:p>
        </w:tc>
        <w:tc>
          <w:tcPr>
            <w:tcW w:w="695" w:type="pct"/>
            <w:tcMar>
              <w:top w:w="0" w:type="dxa"/>
              <w:left w:w="29" w:type="dxa"/>
              <w:bottom w:w="0" w:type="dxa"/>
              <w:right w:w="29" w:type="dxa"/>
            </w:tcMar>
          </w:tcPr>
          <w:p w:rsidR="00CE725F" w:rsidDel="006F1C24" w:rsidRDefault="00CE725F" w:rsidP="00CE725F">
            <w:pPr>
              <w:pStyle w:val="IRSBitMnemonic"/>
              <w:ind w:left="53"/>
              <w:rPr>
                <w:del w:id="4358" w:author="Chunhui zheng(BJ-RD)" w:date="2019-06-26T19:14:00Z"/>
              </w:rPr>
            </w:pPr>
            <w:del w:id="4359" w:author="Chunhui zheng(BJ-RD)" w:date="2019-06-26T19:14:00Z">
              <w:r w:rsidDel="006F1C24">
                <w:delText>SEN</w:delText>
              </w:r>
              <w:r w:rsidRPr="007C2E95" w:rsidDel="006F1C24">
                <w:rPr>
                  <w:rFonts w:eastAsia="宋体" w:hint="eastAsia"/>
                  <w:lang w:eastAsia="zh-CN"/>
                </w:rPr>
                <w:delText>EC</w:delText>
              </w:r>
              <w:r w:rsidRPr="00903832" w:rsidDel="006F1C24">
                <w:delText>[1:0]</w:delText>
              </w:r>
            </w:del>
          </w:p>
        </w:tc>
        <w:tc>
          <w:tcPr>
            <w:tcW w:w="327" w:type="pct"/>
            <w:tcMar>
              <w:top w:w="0" w:type="dxa"/>
              <w:left w:w="29" w:type="dxa"/>
              <w:bottom w:w="0" w:type="dxa"/>
              <w:right w:w="29" w:type="dxa"/>
            </w:tcMar>
          </w:tcPr>
          <w:p w:rsidR="00CE725F" w:rsidDel="006F1C24" w:rsidRDefault="00CE725F" w:rsidP="00CE725F">
            <w:pPr>
              <w:pStyle w:val="IRSBitChipRev"/>
              <w:rPr>
                <w:del w:id="4360"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4361" w:author="Chunhui zheng(BJ-RD)" w:date="2019-06-26T19:14:00Z"/>
              </w:rPr>
            </w:pPr>
            <w:del w:id="4362"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4363" w:author="Chunhui zheng(BJ-RD)" w:date="2019-06-26T19:14:00Z"/>
                <w:rFonts w:eastAsia="宋体" w:hint="eastAsia"/>
                <w:lang w:eastAsia="zh-CN"/>
              </w:rPr>
            </w:pPr>
            <w:del w:id="4364" w:author="Chunhui zheng(BJ-RD)" w:date="2019-06-26T19:14:00Z">
              <w:r w:rsidDel="006F1C24">
                <w:rPr>
                  <w:rFonts w:eastAsia="宋体" w:hint="eastAsia"/>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4365" w:author="Chunhui zheng(BJ-RD)" w:date="2019-06-26T19:14:00Z"/>
              </w:rPr>
            </w:pPr>
            <w:del w:id="4366" w:author="Chunhui zheng(BJ-RD)" w:date="2019-06-26T19:14:00Z">
              <w:r w:rsidDel="006F1C24">
                <w:delText>x</w:delText>
              </w:r>
            </w:del>
          </w:p>
        </w:tc>
        <w:tc>
          <w:tcPr>
            <w:tcW w:w="86" w:type="pct"/>
            <w:tcMar>
              <w:top w:w="0" w:type="dxa"/>
              <w:left w:w="29" w:type="dxa"/>
              <w:bottom w:w="0" w:type="dxa"/>
              <w:right w:w="29" w:type="dxa"/>
            </w:tcMar>
          </w:tcPr>
          <w:p w:rsidR="00CE725F" w:rsidDel="006F1C24" w:rsidRDefault="00CE725F" w:rsidP="00CE725F">
            <w:pPr>
              <w:pStyle w:val="IRSBitsugE"/>
              <w:rPr>
                <w:del w:id="4367" w:author="Chunhui zheng(BJ-RD)" w:date="2019-06-26T19:14:00Z"/>
              </w:rPr>
            </w:pPr>
            <w:del w:id="4368" w:author="Chunhui zheng(BJ-RD)" w:date="2019-06-26T19:14:00Z">
              <w:r w:rsidDel="006F1C24">
                <w:delText>x</w:delText>
              </w:r>
            </w:del>
          </w:p>
        </w:tc>
      </w:tr>
      <w:tr w:rsidR="00CE725F" w:rsidDel="006F1C24" w:rsidTr="00CE725F">
        <w:trPr>
          <w:cantSplit/>
          <w:trHeight w:val="300"/>
          <w:jc w:val="center"/>
          <w:del w:id="4369" w:author="Chunhui zheng(BJ-RD)" w:date="2019-06-26T19:14:00Z"/>
        </w:trPr>
        <w:tc>
          <w:tcPr>
            <w:tcW w:w="208" w:type="pct"/>
            <w:tcMar>
              <w:top w:w="0" w:type="dxa"/>
              <w:left w:w="29" w:type="dxa"/>
              <w:bottom w:w="0" w:type="dxa"/>
              <w:right w:w="29" w:type="dxa"/>
            </w:tcMar>
          </w:tcPr>
          <w:p w:rsidR="00CE725F" w:rsidRPr="00BD10DE" w:rsidDel="006F1C24" w:rsidRDefault="00CE725F" w:rsidP="00CE725F">
            <w:pPr>
              <w:pStyle w:val="IRSBitItem"/>
              <w:rPr>
                <w:del w:id="4370" w:author="Chunhui zheng(BJ-RD)" w:date="2019-06-26T19:14:00Z"/>
                <w:rFonts w:eastAsia="宋体" w:hint="eastAsia"/>
                <w:b w:val="0"/>
                <w:lang w:eastAsia="zh-CN"/>
              </w:rPr>
            </w:pPr>
            <w:del w:id="4371" w:author="Chunhui zheng(BJ-RD)" w:date="2019-06-26T19:14:00Z">
              <w:r w:rsidDel="006F1C24">
                <w:rPr>
                  <w:rFonts w:eastAsia="宋体" w:hint="eastAsia"/>
                  <w:b w:val="0"/>
                  <w:lang w:eastAsia="zh-CN"/>
                </w:rPr>
                <w:delText>15:14</w:delText>
              </w:r>
            </w:del>
          </w:p>
        </w:tc>
        <w:tc>
          <w:tcPr>
            <w:tcW w:w="344" w:type="pct"/>
            <w:tcMar>
              <w:top w:w="0" w:type="dxa"/>
              <w:left w:w="29" w:type="dxa"/>
              <w:bottom w:w="0" w:type="dxa"/>
              <w:right w:w="29" w:type="dxa"/>
            </w:tcMar>
          </w:tcPr>
          <w:p w:rsidR="00CE725F" w:rsidDel="006F1C24" w:rsidRDefault="00CE725F" w:rsidP="00CE725F">
            <w:pPr>
              <w:pStyle w:val="IRSBitAttribute"/>
              <w:rPr>
                <w:del w:id="4372" w:author="Chunhui zheng(BJ-RD)" w:date="2019-06-26T19:14:00Z"/>
              </w:rPr>
            </w:pPr>
            <w:del w:id="437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4374" w:author="Chunhui zheng(BJ-RD)" w:date="2019-06-26T19:14:00Z"/>
              </w:rPr>
            </w:pPr>
            <w:del w:id="4375" w:author="Chunhui zheng(BJ-RD)" w:date="2019-06-26T19:14:00Z">
              <w:r w:rsidRPr="007C2E95" w:rsidDel="006F1C24">
                <w:rPr>
                  <w:rFonts w:eastAsia="宋体" w:hint="eastAsia"/>
                  <w:lang w:eastAsia="zh-CN"/>
                </w:rPr>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4376" w:author="Chunhui zheng(BJ-RD)" w:date="2019-06-26T19:14:00Z"/>
              </w:rPr>
            </w:pPr>
            <w:del w:id="4377" w:author="Chunhui zheng(BJ-RD)" w:date="2019-06-26T19:14:00Z">
              <w:r w:rsidRPr="007C2E95" w:rsidDel="006F1C24">
                <w:rPr>
                  <w:rFonts w:eastAsia="宋体" w:hint="eastAsia"/>
                  <w:lang w:eastAsia="zh-CN"/>
                </w:rPr>
                <w:delText>0</w:delText>
              </w:r>
            </w:del>
          </w:p>
        </w:tc>
        <w:tc>
          <w:tcPr>
            <w:tcW w:w="2282" w:type="pct"/>
            <w:tcMar>
              <w:top w:w="0" w:type="dxa"/>
              <w:left w:w="29" w:type="dxa"/>
              <w:bottom w:w="0" w:type="dxa"/>
              <w:right w:w="29" w:type="dxa"/>
            </w:tcMar>
          </w:tcPr>
          <w:p w:rsidR="00CE725F" w:rsidRPr="00903832" w:rsidDel="006F1C24" w:rsidRDefault="00CE725F" w:rsidP="00CE725F">
            <w:pPr>
              <w:pStyle w:val="IRSBitDescription"/>
              <w:ind w:left="53"/>
              <w:rPr>
                <w:del w:id="4378" w:author="Chunhui zheng(BJ-RD)" w:date="2019-06-26T19:14:00Z"/>
                <w:rFonts w:eastAsia="Times New Roman"/>
                <w:b/>
              </w:rPr>
            </w:pPr>
            <w:del w:id="4379" w:author="Chunhui zheng(BJ-RD)" w:date="2019-06-26T19:14:00Z">
              <w:r w:rsidRPr="007C2E95" w:rsidDel="006F1C24">
                <w:rPr>
                  <w:rFonts w:eastAsia="宋体" w:hint="eastAsia"/>
                  <w:b/>
                  <w:lang w:eastAsia="zh-CN"/>
                </w:rPr>
                <w:delText>D0</w:delText>
              </w:r>
              <w:r w:rsidDel="006F1C24">
                <w:rPr>
                  <w:rFonts w:eastAsia="Times New Roman"/>
                  <w:b/>
                </w:rPr>
                <w:delText>000-</w:delText>
              </w:r>
              <w:r w:rsidRPr="007C2E95" w:rsidDel="006F1C24">
                <w:rPr>
                  <w:rFonts w:eastAsia="宋体" w:hint="eastAsia"/>
                  <w:b/>
                  <w:lang w:eastAsia="zh-CN"/>
                </w:rPr>
                <w:delText>D3</w:delText>
              </w:r>
              <w:r w:rsidRPr="00903832" w:rsidDel="006F1C24">
                <w:rPr>
                  <w:rFonts w:eastAsia="Times New Roman"/>
                  <w:b/>
                </w:rPr>
                <w:delText>FFFh Memory Space Access Control</w:delText>
              </w:r>
            </w:del>
          </w:p>
          <w:p w:rsidR="00CE725F" w:rsidDel="006F1C24" w:rsidRDefault="00CE725F" w:rsidP="00CE725F">
            <w:pPr>
              <w:pStyle w:val="IRSBitDescription"/>
              <w:ind w:left="53"/>
              <w:rPr>
                <w:del w:id="4380" w:author="Chunhui zheng(BJ-RD)" w:date="2019-06-26T19:14:00Z"/>
                <w:rFonts w:eastAsia="宋体" w:hint="eastAsia"/>
                <w:lang w:eastAsia="zh-CN"/>
              </w:rPr>
            </w:pPr>
            <w:del w:id="4381" w:author="Chunhui zheng(BJ-RD)" w:date="2019-06-26T19:14:00Z">
              <w:r w:rsidRPr="00E76CFB" w:rsidDel="006F1C24">
                <w:rPr>
                  <w:rFonts w:eastAsia="宋体"/>
                  <w:lang w:eastAsia="zh-CN"/>
                </w:rPr>
                <w:delText>00</w:delText>
              </w:r>
              <w:r w:rsidDel="006F1C24">
                <w:rPr>
                  <w:rFonts w:eastAsia="宋体" w:hint="eastAsia"/>
                  <w:lang w:eastAsia="zh-CN"/>
                </w:rPr>
                <w:delText>b</w:delText>
              </w:r>
              <w:r w:rsidRPr="00E76CFB" w:rsidDel="006F1C24">
                <w:rPr>
                  <w:rFonts w:eastAsia="宋体"/>
                  <w:lang w:eastAsia="zh-CN"/>
                </w:rPr>
                <w:delText>: Read / Write disable</w:delText>
              </w:r>
              <w:r w:rsidDel="006F1C24">
                <w:rPr>
                  <w:rFonts w:eastAsia="宋体" w:hint="eastAsia"/>
                  <w:lang w:eastAsia="zh-CN"/>
                </w:rPr>
                <w:delText>;</w:delText>
              </w:r>
            </w:del>
          </w:p>
          <w:p w:rsidR="00CE725F" w:rsidRPr="00E76CFB" w:rsidDel="006F1C24" w:rsidRDefault="00CE725F" w:rsidP="00CE725F">
            <w:pPr>
              <w:pStyle w:val="IRSBitDescription"/>
              <w:ind w:left="53"/>
              <w:rPr>
                <w:del w:id="4382" w:author="Chunhui zheng(BJ-RD)" w:date="2019-06-26T19:14:00Z"/>
                <w:rFonts w:eastAsia="宋体"/>
                <w:lang w:eastAsia="zh-CN"/>
              </w:rPr>
            </w:pPr>
            <w:del w:id="4383" w:author="Chunhui zheng(BJ-RD)" w:date="2019-06-26T19:14:00Z">
              <w:r w:rsidRPr="00E76CFB" w:rsidDel="006F1C24">
                <w:rPr>
                  <w:rFonts w:eastAsia="宋体"/>
                  <w:lang w:eastAsia="zh-CN"/>
                </w:rPr>
                <w:delText>01</w:delText>
              </w:r>
              <w:r w:rsidDel="006F1C24">
                <w:rPr>
                  <w:rFonts w:eastAsia="宋体" w:hint="eastAsia"/>
                  <w:lang w:eastAsia="zh-CN"/>
                </w:rPr>
                <w:delText>b</w:delText>
              </w:r>
              <w:r w:rsidRPr="00E76CFB" w:rsidDel="006F1C24">
                <w:rPr>
                  <w:rFonts w:eastAsia="宋体"/>
                  <w:lang w:eastAsia="zh-CN"/>
                </w:rPr>
                <w:delText>: Write enable</w:delText>
              </w:r>
              <w:r w:rsidDel="006F1C24">
                <w:rPr>
                  <w:rFonts w:eastAsia="宋体" w:hint="eastAsia"/>
                  <w:lang w:eastAsia="zh-CN"/>
                </w:rPr>
                <w:delText>;</w:delText>
              </w:r>
            </w:del>
          </w:p>
          <w:p w:rsidR="00CE725F" w:rsidDel="006F1C24" w:rsidRDefault="00CE725F" w:rsidP="00CE725F">
            <w:pPr>
              <w:pStyle w:val="IRSBitDescription"/>
              <w:ind w:left="53"/>
              <w:rPr>
                <w:del w:id="4384" w:author="Chunhui zheng(BJ-RD)" w:date="2019-06-26T19:14:00Z"/>
                <w:rFonts w:eastAsia="宋体" w:hint="eastAsia"/>
                <w:lang w:eastAsia="zh-CN"/>
              </w:rPr>
            </w:pPr>
            <w:del w:id="4385" w:author="Chunhui zheng(BJ-RD)" w:date="2019-06-26T19:14:00Z">
              <w:r w:rsidRPr="00E76CFB" w:rsidDel="006F1C24">
                <w:rPr>
                  <w:rFonts w:eastAsia="宋体"/>
                  <w:lang w:eastAsia="zh-CN"/>
                </w:rPr>
                <w:delText>10</w:delText>
              </w:r>
              <w:r w:rsidDel="006F1C24">
                <w:rPr>
                  <w:rFonts w:eastAsia="宋体" w:hint="eastAsia"/>
                  <w:lang w:eastAsia="zh-CN"/>
                </w:rPr>
                <w:delText>b</w:delText>
              </w:r>
              <w:r w:rsidRPr="00E76CFB" w:rsidDel="006F1C24">
                <w:rPr>
                  <w:rFonts w:eastAsia="宋体"/>
                  <w:lang w:eastAsia="zh-CN"/>
                </w:rPr>
                <w:delText>: Read enable</w:delText>
              </w:r>
              <w:r w:rsidDel="006F1C24">
                <w:rPr>
                  <w:rFonts w:eastAsia="宋体" w:hint="eastAsia"/>
                  <w:lang w:eastAsia="zh-CN"/>
                </w:rPr>
                <w:delText>;</w:delText>
              </w:r>
            </w:del>
          </w:p>
          <w:p w:rsidR="00CE725F" w:rsidDel="006F1C24" w:rsidRDefault="00CE725F" w:rsidP="00CE725F">
            <w:pPr>
              <w:pStyle w:val="IRSBitDescription"/>
              <w:ind w:left="53"/>
              <w:rPr>
                <w:del w:id="4386" w:author="Chunhui zheng(BJ-RD)" w:date="2019-06-26T19:14:00Z"/>
                <w:rFonts w:eastAsia="宋体" w:hint="eastAsia"/>
                <w:lang w:eastAsia="zh-CN"/>
              </w:rPr>
            </w:pPr>
            <w:del w:id="4387" w:author="Chunhui zheng(BJ-RD)" w:date="2019-06-26T19:14:00Z">
              <w:r w:rsidRPr="00E76CFB" w:rsidDel="006F1C24">
                <w:rPr>
                  <w:rFonts w:eastAsia="宋体"/>
                  <w:lang w:eastAsia="zh-CN"/>
                </w:rPr>
                <w:delText>11</w:delText>
              </w:r>
              <w:r w:rsidDel="006F1C24">
                <w:rPr>
                  <w:rFonts w:eastAsia="宋体" w:hint="eastAsia"/>
                  <w:lang w:eastAsia="zh-CN"/>
                </w:rPr>
                <w:delText>b</w:delText>
              </w:r>
              <w:r w:rsidRPr="00E76CFB" w:rsidDel="006F1C24">
                <w:rPr>
                  <w:rFonts w:eastAsia="宋体"/>
                  <w:lang w:eastAsia="zh-CN"/>
                </w:rPr>
                <w:delText>: Read / Write enable</w:delText>
              </w:r>
            </w:del>
          </w:p>
          <w:p w:rsidR="00CE725F" w:rsidDel="006F1C24" w:rsidRDefault="00CE725F" w:rsidP="00CE725F">
            <w:pPr>
              <w:ind w:leftChars="25" w:left="53"/>
              <w:rPr>
                <w:del w:id="4388" w:author="Chunhui zheng(BJ-RD)" w:date="2019-06-26T19:14:00Z"/>
                <w:sz w:val="16"/>
                <w:szCs w:val="16"/>
                <w:shd w:val="clear" w:color="auto" w:fill="C0C0C0"/>
              </w:rPr>
            </w:pPr>
            <w:del w:id="4389"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RPr="00293312" w:rsidDel="006F1C24" w:rsidRDefault="00CE725F" w:rsidP="00CE725F">
            <w:pPr>
              <w:pStyle w:val="IRSBitDescription"/>
              <w:ind w:left="53"/>
              <w:rPr>
                <w:del w:id="4390" w:author="Chunhui zheng(BJ-RD)" w:date="2019-06-26T19:14:00Z"/>
                <w:rFonts w:eastAsia="Times New Roman"/>
                <w:b/>
              </w:rPr>
            </w:pPr>
            <w:del w:id="4391" w:author="Chunhui zheng(BJ-RD)" w:date="2019-06-26T19:14:00Z">
              <w:r w:rsidDel="006F1C24">
                <w:rPr>
                  <w:szCs w:val="16"/>
                  <w:shd w:val="clear" w:color="auto" w:fill="C0C0C0"/>
                </w:rPr>
                <w:delText>@((#control_lock = lock_port RSVAD_LOCK)) ))</w:delText>
              </w:r>
            </w:del>
          </w:p>
        </w:tc>
        <w:tc>
          <w:tcPr>
            <w:tcW w:w="695" w:type="pct"/>
            <w:tcMar>
              <w:top w:w="0" w:type="dxa"/>
              <w:left w:w="29" w:type="dxa"/>
              <w:bottom w:w="0" w:type="dxa"/>
              <w:right w:w="29" w:type="dxa"/>
            </w:tcMar>
          </w:tcPr>
          <w:p w:rsidR="00CE725F" w:rsidDel="006F1C24" w:rsidRDefault="00CE725F" w:rsidP="00CE725F">
            <w:pPr>
              <w:pStyle w:val="IRSBitMnemonic"/>
              <w:ind w:left="53"/>
              <w:rPr>
                <w:del w:id="4392" w:author="Chunhui zheng(BJ-RD)" w:date="2019-06-26T19:14:00Z"/>
              </w:rPr>
            </w:pPr>
            <w:del w:id="4393" w:author="Chunhui zheng(BJ-RD)" w:date="2019-06-26T19:14:00Z">
              <w:r w:rsidDel="006F1C24">
                <w:delText>SEN</w:delText>
              </w:r>
              <w:r w:rsidRPr="007C2E95" w:rsidDel="006F1C24">
                <w:rPr>
                  <w:rFonts w:eastAsia="宋体" w:hint="eastAsia"/>
                  <w:lang w:eastAsia="zh-CN"/>
                </w:rPr>
                <w:delText>D0</w:delText>
              </w:r>
              <w:r w:rsidRPr="00903832" w:rsidDel="006F1C24">
                <w:delText>[1:0]</w:delText>
              </w:r>
            </w:del>
          </w:p>
        </w:tc>
        <w:tc>
          <w:tcPr>
            <w:tcW w:w="327" w:type="pct"/>
            <w:tcMar>
              <w:top w:w="0" w:type="dxa"/>
              <w:left w:w="29" w:type="dxa"/>
              <w:bottom w:w="0" w:type="dxa"/>
              <w:right w:w="29" w:type="dxa"/>
            </w:tcMar>
          </w:tcPr>
          <w:p w:rsidR="00CE725F" w:rsidDel="006F1C24" w:rsidRDefault="00CE725F" w:rsidP="00CE725F">
            <w:pPr>
              <w:pStyle w:val="IRSBitChipRev"/>
              <w:rPr>
                <w:del w:id="4394"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4395" w:author="Chunhui zheng(BJ-RD)" w:date="2019-06-26T19:14:00Z"/>
              </w:rPr>
            </w:pPr>
            <w:del w:id="4396"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4397" w:author="Chunhui zheng(BJ-RD)" w:date="2019-06-26T19:14:00Z"/>
                <w:rFonts w:eastAsia="宋体" w:hint="eastAsia"/>
                <w:lang w:eastAsia="zh-CN"/>
              </w:rPr>
            </w:pPr>
            <w:del w:id="4398" w:author="Chunhui zheng(BJ-RD)" w:date="2019-06-26T19:14:00Z">
              <w:r w:rsidDel="006F1C24">
                <w:rPr>
                  <w:rFonts w:eastAsia="宋体" w:hint="eastAsia"/>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4399" w:author="Chunhui zheng(BJ-RD)" w:date="2019-06-26T19:14:00Z"/>
              </w:rPr>
            </w:pPr>
            <w:del w:id="4400" w:author="Chunhui zheng(BJ-RD)" w:date="2019-06-26T19:14:00Z">
              <w:r w:rsidDel="006F1C24">
                <w:delText>x</w:delText>
              </w:r>
            </w:del>
          </w:p>
        </w:tc>
        <w:tc>
          <w:tcPr>
            <w:tcW w:w="86" w:type="pct"/>
            <w:tcMar>
              <w:top w:w="0" w:type="dxa"/>
              <w:left w:w="29" w:type="dxa"/>
              <w:bottom w:w="0" w:type="dxa"/>
              <w:right w:w="29" w:type="dxa"/>
            </w:tcMar>
          </w:tcPr>
          <w:p w:rsidR="00CE725F" w:rsidDel="006F1C24" w:rsidRDefault="00CE725F" w:rsidP="00CE725F">
            <w:pPr>
              <w:pStyle w:val="IRSBitsugE"/>
              <w:rPr>
                <w:del w:id="4401" w:author="Chunhui zheng(BJ-RD)" w:date="2019-06-26T19:14:00Z"/>
              </w:rPr>
            </w:pPr>
            <w:del w:id="4402" w:author="Chunhui zheng(BJ-RD)" w:date="2019-06-26T19:14:00Z">
              <w:r w:rsidDel="006F1C24">
                <w:delText>x</w:delText>
              </w:r>
            </w:del>
          </w:p>
        </w:tc>
      </w:tr>
      <w:tr w:rsidR="00CE725F" w:rsidDel="006F1C24" w:rsidTr="00CE725F">
        <w:trPr>
          <w:cantSplit/>
          <w:trHeight w:val="300"/>
          <w:jc w:val="center"/>
          <w:del w:id="4403" w:author="Chunhui zheng(BJ-RD)" w:date="2019-06-26T19:14:00Z"/>
        </w:trPr>
        <w:tc>
          <w:tcPr>
            <w:tcW w:w="208" w:type="pct"/>
            <w:tcMar>
              <w:top w:w="0" w:type="dxa"/>
              <w:left w:w="29" w:type="dxa"/>
              <w:bottom w:w="0" w:type="dxa"/>
              <w:right w:w="29" w:type="dxa"/>
            </w:tcMar>
          </w:tcPr>
          <w:p w:rsidR="00CE725F" w:rsidRPr="00BD10DE" w:rsidDel="006F1C24" w:rsidRDefault="00CE725F" w:rsidP="00CE725F">
            <w:pPr>
              <w:pStyle w:val="IRSBitItem"/>
              <w:rPr>
                <w:del w:id="4404" w:author="Chunhui zheng(BJ-RD)" w:date="2019-06-26T19:14:00Z"/>
                <w:rFonts w:eastAsia="宋体" w:hint="eastAsia"/>
                <w:b w:val="0"/>
                <w:lang w:eastAsia="zh-CN"/>
              </w:rPr>
            </w:pPr>
            <w:del w:id="4405" w:author="Chunhui zheng(BJ-RD)" w:date="2019-06-26T19:14:00Z">
              <w:r w:rsidDel="006F1C24">
                <w:rPr>
                  <w:rFonts w:eastAsia="宋体" w:hint="eastAsia"/>
                  <w:b w:val="0"/>
                  <w:lang w:eastAsia="zh-CN"/>
                </w:rPr>
                <w:delText>13:12</w:delText>
              </w:r>
            </w:del>
          </w:p>
        </w:tc>
        <w:tc>
          <w:tcPr>
            <w:tcW w:w="344" w:type="pct"/>
            <w:tcMar>
              <w:top w:w="0" w:type="dxa"/>
              <w:left w:w="29" w:type="dxa"/>
              <w:bottom w:w="0" w:type="dxa"/>
              <w:right w:w="29" w:type="dxa"/>
            </w:tcMar>
          </w:tcPr>
          <w:p w:rsidR="00CE725F" w:rsidDel="006F1C24" w:rsidRDefault="00CE725F" w:rsidP="00CE725F">
            <w:pPr>
              <w:pStyle w:val="IRSBitAttribute"/>
              <w:rPr>
                <w:del w:id="4406" w:author="Chunhui zheng(BJ-RD)" w:date="2019-06-26T19:14:00Z"/>
              </w:rPr>
            </w:pPr>
            <w:del w:id="440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4408" w:author="Chunhui zheng(BJ-RD)" w:date="2019-06-26T19:14:00Z"/>
              </w:rPr>
            </w:pPr>
            <w:del w:id="4409" w:author="Chunhui zheng(BJ-RD)" w:date="2019-06-26T19:14:00Z">
              <w:r w:rsidRPr="007C2E95" w:rsidDel="006F1C24">
                <w:rPr>
                  <w:rFonts w:eastAsia="宋体" w:hint="eastAsia"/>
                  <w:lang w:eastAsia="zh-CN"/>
                </w:rPr>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4410" w:author="Chunhui zheng(BJ-RD)" w:date="2019-06-26T19:14:00Z"/>
              </w:rPr>
            </w:pPr>
            <w:del w:id="4411" w:author="Chunhui zheng(BJ-RD)" w:date="2019-06-26T19:14:00Z">
              <w:r w:rsidRPr="007C2E95" w:rsidDel="006F1C24">
                <w:rPr>
                  <w:rFonts w:eastAsia="宋体" w:hint="eastAsia"/>
                  <w:lang w:eastAsia="zh-CN"/>
                </w:rPr>
                <w:delText>0</w:delText>
              </w:r>
            </w:del>
          </w:p>
        </w:tc>
        <w:tc>
          <w:tcPr>
            <w:tcW w:w="2282" w:type="pct"/>
            <w:tcMar>
              <w:top w:w="0" w:type="dxa"/>
              <w:left w:w="29" w:type="dxa"/>
              <w:bottom w:w="0" w:type="dxa"/>
              <w:right w:w="29" w:type="dxa"/>
            </w:tcMar>
          </w:tcPr>
          <w:p w:rsidR="00CE725F" w:rsidRPr="00903832" w:rsidDel="006F1C24" w:rsidRDefault="00CE725F" w:rsidP="00CE725F">
            <w:pPr>
              <w:pStyle w:val="IRSBitDescription"/>
              <w:ind w:left="53"/>
              <w:rPr>
                <w:del w:id="4412" w:author="Chunhui zheng(BJ-RD)" w:date="2019-06-26T19:14:00Z"/>
                <w:rFonts w:eastAsia="Times New Roman"/>
                <w:b/>
              </w:rPr>
            </w:pPr>
            <w:del w:id="4413" w:author="Chunhui zheng(BJ-RD)" w:date="2019-06-26T19:14:00Z">
              <w:r w:rsidRPr="007C2E95" w:rsidDel="006F1C24">
                <w:rPr>
                  <w:rFonts w:eastAsia="宋体" w:hint="eastAsia"/>
                  <w:b/>
                  <w:lang w:eastAsia="zh-CN"/>
                </w:rPr>
                <w:delText>D4</w:delText>
              </w:r>
              <w:r w:rsidDel="006F1C24">
                <w:rPr>
                  <w:rFonts w:eastAsia="Times New Roman"/>
                  <w:b/>
                </w:rPr>
                <w:delText>000-</w:delText>
              </w:r>
              <w:r w:rsidRPr="007C2E95" w:rsidDel="006F1C24">
                <w:rPr>
                  <w:rFonts w:eastAsia="宋体" w:hint="eastAsia"/>
                  <w:b/>
                  <w:lang w:eastAsia="zh-CN"/>
                </w:rPr>
                <w:delText>D7</w:delText>
              </w:r>
              <w:r w:rsidRPr="00903832" w:rsidDel="006F1C24">
                <w:rPr>
                  <w:rFonts w:eastAsia="Times New Roman"/>
                  <w:b/>
                </w:rPr>
                <w:delText>FFFh Memory Space Access Control</w:delText>
              </w:r>
            </w:del>
          </w:p>
          <w:p w:rsidR="00CE725F" w:rsidDel="006F1C24" w:rsidRDefault="00CE725F" w:rsidP="00CE725F">
            <w:pPr>
              <w:pStyle w:val="IRSBitDescription"/>
              <w:ind w:left="53"/>
              <w:rPr>
                <w:del w:id="4414" w:author="Chunhui zheng(BJ-RD)" w:date="2019-06-26T19:14:00Z"/>
                <w:rFonts w:eastAsia="宋体" w:hint="eastAsia"/>
                <w:lang w:eastAsia="zh-CN"/>
              </w:rPr>
            </w:pPr>
            <w:del w:id="4415" w:author="Chunhui zheng(BJ-RD)" w:date="2019-06-26T19:14:00Z">
              <w:r w:rsidRPr="00E76CFB" w:rsidDel="006F1C24">
                <w:rPr>
                  <w:rFonts w:eastAsia="宋体"/>
                  <w:lang w:eastAsia="zh-CN"/>
                </w:rPr>
                <w:delText>00</w:delText>
              </w:r>
              <w:r w:rsidDel="006F1C24">
                <w:rPr>
                  <w:rFonts w:eastAsia="宋体" w:hint="eastAsia"/>
                  <w:lang w:eastAsia="zh-CN"/>
                </w:rPr>
                <w:delText>b</w:delText>
              </w:r>
              <w:r w:rsidRPr="00E76CFB" w:rsidDel="006F1C24">
                <w:rPr>
                  <w:rFonts w:eastAsia="宋体"/>
                  <w:lang w:eastAsia="zh-CN"/>
                </w:rPr>
                <w:delText>: Read / Write disable</w:delText>
              </w:r>
              <w:r w:rsidDel="006F1C24">
                <w:rPr>
                  <w:rFonts w:eastAsia="宋体" w:hint="eastAsia"/>
                  <w:lang w:eastAsia="zh-CN"/>
                </w:rPr>
                <w:delText>;</w:delText>
              </w:r>
            </w:del>
          </w:p>
          <w:p w:rsidR="00CE725F" w:rsidRPr="00E76CFB" w:rsidDel="006F1C24" w:rsidRDefault="00CE725F" w:rsidP="00CE725F">
            <w:pPr>
              <w:pStyle w:val="IRSBitDescription"/>
              <w:ind w:left="53"/>
              <w:rPr>
                <w:del w:id="4416" w:author="Chunhui zheng(BJ-RD)" w:date="2019-06-26T19:14:00Z"/>
                <w:rFonts w:eastAsia="宋体"/>
                <w:lang w:eastAsia="zh-CN"/>
              </w:rPr>
            </w:pPr>
            <w:del w:id="4417" w:author="Chunhui zheng(BJ-RD)" w:date="2019-06-26T19:14:00Z">
              <w:r w:rsidRPr="00E76CFB" w:rsidDel="006F1C24">
                <w:rPr>
                  <w:rFonts w:eastAsia="宋体"/>
                  <w:lang w:eastAsia="zh-CN"/>
                </w:rPr>
                <w:delText>01</w:delText>
              </w:r>
              <w:r w:rsidDel="006F1C24">
                <w:rPr>
                  <w:rFonts w:eastAsia="宋体" w:hint="eastAsia"/>
                  <w:lang w:eastAsia="zh-CN"/>
                </w:rPr>
                <w:delText>b</w:delText>
              </w:r>
              <w:r w:rsidRPr="00E76CFB" w:rsidDel="006F1C24">
                <w:rPr>
                  <w:rFonts w:eastAsia="宋体"/>
                  <w:lang w:eastAsia="zh-CN"/>
                </w:rPr>
                <w:delText>: Write enable</w:delText>
              </w:r>
              <w:r w:rsidDel="006F1C24">
                <w:rPr>
                  <w:rFonts w:eastAsia="宋体" w:hint="eastAsia"/>
                  <w:lang w:eastAsia="zh-CN"/>
                </w:rPr>
                <w:delText>;</w:delText>
              </w:r>
            </w:del>
          </w:p>
          <w:p w:rsidR="00CE725F" w:rsidDel="006F1C24" w:rsidRDefault="00CE725F" w:rsidP="00CE725F">
            <w:pPr>
              <w:pStyle w:val="IRSBitDescription"/>
              <w:ind w:left="53"/>
              <w:rPr>
                <w:del w:id="4418" w:author="Chunhui zheng(BJ-RD)" w:date="2019-06-26T19:14:00Z"/>
                <w:rFonts w:eastAsia="宋体" w:hint="eastAsia"/>
                <w:lang w:eastAsia="zh-CN"/>
              </w:rPr>
            </w:pPr>
            <w:del w:id="4419" w:author="Chunhui zheng(BJ-RD)" w:date="2019-06-26T19:14:00Z">
              <w:r w:rsidRPr="00E76CFB" w:rsidDel="006F1C24">
                <w:rPr>
                  <w:rFonts w:eastAsia="宋体"/>
                  <w:lang w:eastAsia="zh-CN"/>
                </w:rPr>
                <w:delText>10</w:delText>
              </w:r>
              <w:r w:rsidDel="006F1C24">
                <w:rPr>
                  <w:rFonts w:eastAsia="宋体" w:hint="eastAsia"/>
                  <w:lang w:eastAsia="zh-CN"/>
                </w:rPr>
                <w:delText>b</w:delText>
              </w:r>
              <w:r w:rsidRPr="00E76CFB" w:rsidDel="006F1C24">
                <w:rPr>
                  <w:rFonts w:eastAsia="宋体"/>
                  <w:lang w:eastAsia="zh-CN"/>
                </w:rPr>
                <w:delText>: Read enable</w:delText>
              </w:r>
              <w:r w:rsidDel="006F1C24">
                <w:rPr>
                  <w:rFonts w:eastAsia="宋体" w:hint="eastAsia"/>
                  <w:lang w:eastAsia="zh-CN"/>
                </w:rPr>
                <w:delText>;</w:delText>
              </w:r>
            </w:del>
          </w:p>
          <w:p w:rsidR="00CE725F" w:rsidDel="006F1C24" w:rsidRDefault="00CE725F" w:rsidP="00CE725F">
            <w:pPr>
              <w:pStyle w:val="IRSBitDescription"/>
              <w:ind w:left="53"/>
              <w:rPr>
                <w:del w:id="4420" w:author="Chunhui zheng(BJ-RD)" w:date="2019-06-26T19:14:00Z"/>
                <w:rFonts w:eastAsia="宋体" w:hint="eastAsia"/>
                <w:lang w:eastAsia="zh-CN"/>
              </w:rPr>
            </w:pPr>
            <w:del w:id="4421" w:author="Chunhui zheng(BJ-RD)" w:date="2019-06-26T19:14:00Z">
              <w:r w:rsidRPr="00E76CFB" w:rsidDel="006F1C24">
                <w:rPr>
                  <w:rFonts w:eastAsia="宋体"/>
                  <w:lang w:eastAsia="zh-CN"/>
                </w:rPr>
                <w:delText>11</w:delText>
              </w:r>
              <w:r w:rsidDel="006F1C24">
                <w:rPr>
                  <w:rFonts w:eastAsia="宋体" w:hint="eastAsia"/>
                  <w:lang w:eastAsia="zh-CN"/>
                </w:rPr>
                <w:delText>b</w:delText>
              </w:r>
              <w:r w:rsidRPr="00E76CFB" w:rsidDel="006F1C24">
                <w:rPr>
                  <w:rFonts w:eastAsia="宋体"/>
                  <w:lang w:eastAsia="zh-CN"/>
                </w:rPr>
                <w:delText>: Read / Write enable</w:delText>
              </w:r>
            </w:del>
          </w:p>
          <w:p w:rsidR="00CE725F" w:rsidDel="006F1C24" w:rsidRDefault="00CE725F" w:rsidP="00CE725F">
            <w:pPr>
              <w:ind w:leftChars="25" w:left="53"/>
              <w:rPr>
                <w:del w:id="4422" w:author="Chunhui zheng(BJ-RD)" w:date="2019-06-26T19:14:00Z"/>
                <w:sz w:val="16"/>
                <w:szCs w:val="16"/>
                <w:shd w:val="clear" w:color="auto" w:fill="C0C0C0"/>
              </w:rPr>
            </w:pPr>
            <w:del w:id="4423"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RPr="00293312" w:rsidDel="006F1C24" w:rsidRDefault="00CE725F" w:rsidP="00CE725F">
            <w:pPr>
              <w:pStyle w:val="IRSBitDescription"/>
              <w:ind w:left="53"/>
              <w:rPr>
                <w:del w:id="4424" w:author="Chunhui zheng(BJ-RD)" w:date="2019-06-26T19:14:00Z"/>
                <w:rFonts w:eastAsia="Times New Roman"/>
                <w:b/>
              </w:rPr>
            </w:pPr>
            <w:del w:id="4425" w:author="Chunhui zheng(BJ-RD)" w:date="2019-06-26T19:14:00Z">
              <w:r w:rsidDel="006F1C24">
                <w:rPr>
                  <w:szCs w:val="16"/>
                  <w:shd w:val="clear" w:color="auto" w:fill="C0C0C0"/>
                </w:rPr>
                <w:delText>@((#control_lock = lock_port RSVAD_LOCK)) ))</w:delText>
              </w:r>
            </w:del>
          </w:p>
        </w:tc>
        <w:tc>
          <w:tcPr>
            <w:tcW w:w="695" w:type="pct"/>
            <w:tcMar>
              <w:top w:w="0" w:type="dxa"/>
              <w:left w:w="29" w:type="dxa"/>
              <w:bottom w:w="0" w:type="dxa"/>
              <w:right w:w="29" w:type="dxa"/>
            </w:tcMar>
          </w:tcPr>
          <w:p w:rsidR="00CE725F" w:rsidDel="006F1C24" w:rsidRDefault="00CE725F" w:rsidP="00CE725F">
            <w:pPr>
              <w:pStyle w:val="IRSBitMnemonic"/>
              <w:ind w:left="53"/>
              <w:rPr>
                <w:del w:id="4426" w:author="Chunhui zheng(BJ-RD)" w:date="2019-06-26T19:14:00Z"/>
              </w:rPr>
            </w:pPr>
            <w:del w:id="4427" w:author="Chunhui zheng(BJ-RD)" w:date="2019-06-26T19:14:00Z">
              <w:r w:rsidDel="006F1C24">
                <w:delText>SEN</w:delText>
              </w:r>
              <w:r w:rsidRPr="007C2E95" w:rsidDel="006F1C24">
                <w:rPr>
                  <w:rFonts w:eastAsia="宋体" w:hint="eastAsia"/>
                  <w:lang w:eastAsia="zh-CN"/>
                </w:rPr>
                <w:delText>D4</w:delText>
              </w:r>
              <w:r w:rsidRPr="00903832" w:rsidDel="006F1C24">
                <w:delText>[1:0]</w:delText>
              </w:r>
            </w:del>
          </w:p>
        </w:tc>
        <w:tc>
          <w:tcPr>
            <w:tcW w:w="327" w:type="pct"/>
            <w:tcMar>
              <w:top w:w="0" w:type="dxa"/>
              <w:left w:w="29" w:type="dxa"/>
              <w:bottom w:w="0" w:type="dxa"/>
              <w:right w:w="29" w:type="dxa"/>
            </w:tcMar>
          </w:tcPr>
          <w:p w:rsidR="00CE725F" w:rsidDel="006F1C24" w:rsidRDefault="00CE725F" w:rsidP="00CE725F">
            <w:pPr>
              <w:pStyle w:val="IRSBitChipRev"/>
              <w:rPr>
                <w:del w:id="4428"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4429" w:author="Chunhui zheng(BJ-RD)" w:date="2019-06-26T19:14:00Z"/>
              </w:rPr>
            </w:pPr>
            <w:del w:id="4430"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4431" w:author="Chunhui zheng(BJ-RD)" w:date="2019-06-26T19:14:00Z"/>
                <w:rFonts w:eastAsia="宋体" w:hint="eastAsia"/>
                <w:lang w:eastAsia="zh-CN"/>
              </w:rPr>
            </w:pPr>
            <w:del w:id="4432" w:author="Chunhui zheng(BJ-RD)" w:date="2019-06-26T19:14:00Z">
              <w:r w:rsidDel="006F1C24">
                <w:rPr>
                  <w:rFonts w:eastAsia="宋体" w:hint="eastAsia"/>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4433" w:author="Chunhui zheng(BJ-RD)" w:date="2019-06-26T19:14:00Z"/>
              </w:rPr>
            </w:pPr>
            <w:del w:id="4434" w:author="Chunhui zheng(BJ-RD)" w:date="2019-06-26T19:14:00Z">
              <w:r w:rsidDel="006F1C24">
                <w:delText>x</w:delText>
              </w:r>
            </w:del>
          </w:p>
        </w:tc>
        <w:tc>
          <w:tcPr>
            <w:tcW w:w="86" w:type="pct"/>
            <w:tcMar>
              <w:top w:w="0" w:type="dxa"/>
              <w:left w:w="29" w:type="dxa"/>
              <w:bottom w:w="0" w:type="dxa"/>
              <w:right w:w="29" w:type="dxa"/>
            </w:tcMar>
          </w:tcPr>
          <w:p w:rsidR="00CE725F" w:rsidDel="006F1C24" w:rsidRDefault="00CE725F" w:rsidP="00CE725F">
            <w:pPr>
              <w:pStyle w:val="IRSBitsugE"/>
              <w:rPr>
                <w:del w:id="4435" w:author="Chunhui zheng(BJ-RD)" w:date="2019-06-26T19:14:00Z"/>
              </w:rPr>
            </w:pPr>
            <w:del w:id="4436" w:author="Chunhui zheng(BJ-RD)" w:date="2019-06-26T19:14:00Z">
              <w:r w:rsidDel="006F1C24">
                <w:delText>x</w:delText>
              </w:r>
            </w:del>
          </w:p>
        </w:tc>
      </w:tr>
      <w:tr w:rsidR="00CE725F" w:rsidDel="006F1C24" w:rsidTr="00CE725F">
        <w:trPr>
          <w:cantSplit/>
          <w:trHeight w:val="300"/>
          <w:jc w:val="center"/>
          <w:del w:id="4437" w:author="Chunhui zheng(BJ-RD)" w:date="2019-06-26T19:14:00Z"/>
        </w:trPr>
        <w:tc>
          <w:tcPr>
            <w:tcW w:w="208" w:type="pct"/>
            <w:tcMar>
              <w:top w:w="0" w:type="dxa"/>
              <w:left w:w="29" w:type="dxa"/>
              <w:bottom w:w="0" w:type="dxa"/>
              <w:right w:w="29" w:type="dxa"/>
            </w:tcMar>
          </w:tcPr>
          <w:p w:rsidR="00CE725F" w:rsidRPr="00BD10DE" w:rsidDel="006F1C24" w:rsidRDefault="00CE725F" w:rsidP="00CE725F">
            <w:pPr>
              <w:pStyle w:val="IRSBitItem"/>
              <w:rPr>
                <w:del w:id="4438" w:author="Chunhui zheng(BJ-RD)" w:date="2019-06-26T19:14:00Z"/>
                <w:rFonts w:eastAsia="宋体" w:hint="eastAsia"/>
                <w:b w:val="0"/>
                <w:lang w:eastAsia="zh-CN"/>
              </w:rPr>
            </w:pPr>
            <w:del w:id="4439" w:author="Chunhui zheng(BJ-RD)" w:date="2019-06-26T19:14:00Z">
              <w:r w:rsidDel="006F1C24">
                <w:rPr>
                  <w:rFonts w:eastAsia="宋体" w:hint="eastAsia"/>
                  <w:b w:val="0"/>
                  <w:lang w:eastAsia="zh-CN"/>
                </w:rPr>
                <w:delText>11:10</w:delText>
              </w:r>
            </w:del>
          </w:p>
        </w:tc>
        <w:tc>
          <w:tcPr>
            <w:tcW w:w="344" w:type="pct"/>
            <w:tcMar>
              <w:top w:w="0" w:type="dxa"/>
              <w:left w:w="29" w:type="dxa"/>
              <w:bottom w:w="0" w:type="dxa"/>
              <w:right w:w="29" w:type="dxa"/>
            </w:tcMar>
          </w:tcPr>
          <w:p w:rsidR="00CE725F" w:rsidDel="006F1C24" w:rsidRDefault="00CE725F" w:rsidP="00CE725F">
            <w:pPr>
              <w:pStyle w:val="IRSBitAttribute"/>
              <w:rPr>
                <w:del w:id="4440" w:author="Chunhui zheng(BJ-RD)" w:date="2019-06-26T19:14:00Z"/>
              </w:rPr>
            </w:pPr>
            <w:del w:id="444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4442" w:author="Chunhui zheng(BJ-RD)" w:date="2019-06-26T19:14:00Z"/>
              </w:rPr>
            </w:pPr>
            <w:del w:id="4443" w:author="Chunhui zheng(BJ-RD)" w:date="2019-06-26T19:14:00Z">
              <w:r w:rsidRPr="007C2E95" w:rsidDel="006F1C24">
                <w:rPr>
                  <w:rFonts w:eastAsia="宋体" w:hint="eastAsia"/>
                  <w:lang w:eastAsia="zh-CN"/>
                </w:rPr>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4444" w:author="Chunhui zheng(BJ-RD)" w:date="2019-06-26T19:14:00Z"/>
              </w:rPr>
            </w:pPr>
            <w:del w:id="4445" w:author="Chunhui zheng(BJ-RD)" w:date="2019-06-26T19:14:00Z">
              <w:r w:rsidRPr="007C2E95" w:rsidDel="006F1C24">
                <w:rPr>
                  <w:rFonts w:eastAsia="宋体" w:hint="eastAsia"/>
                  <w:lang w:eastAsia="zh-CN"/>
                </w:rPr>
                <w:delText>0</w:delText>
              </w:r>
            </w:del>
          </w:p>
        </w:tc>
        <w:tc>
          <w:tcPr>
            <w:tcW w:w="2282" w:type="pct"/>
            <w:tcMar>
              <w:top w:w="0" w:type="dxa"/>
              <w:left w:w="29" w:type="dxa"/>
              <w:bottom w:w="0" w:type="dxa"/>
              <w:right w:w="29" w:type="dxa"/>
            </w:tcMar>
          </w:tcPr>
          <w:p w:rsidR="00CE725F" w:rsidRPr="00903832" w:rsidDel="006F1C24" w:rsidRDefault="00CE725F" w:rsidP="00CE725F">
            <w:pPr>
              <w:pStyle w:val="IRSBitDescription"/>
              <w:ind w:left="53"/>
              <w:rPr>
                <w:del w:id="4446" w:author="Chunhui zheng(BJ-RD)" w:date="2019-06-26T19:14:00Z"/>
                <w:rFonts w:eastAsia="Times New Roman"/>
                <w:b/>
              </w:rPr>
            </w:pPr>
            <w:del w:id="4447" w:author="Chunhui zheng(BJ-RD)" w:date="2019-06-26T19:14:00Z">
              <w:r w:rsidRPr="007C2E95" w:rsidDel="006F1C24">
                <w:rPr>
                  <w:rFonts w:eastAsia="宋体" w:hint="eastAsia"/>
                  <w:b/>
                  <w:lang w:eastAsia="zh-CN"/>
                </w:rPr>
                <w:delText>D8</w:delText>
              </w:r>
              <w:r w:rsidDel="006F1C24">
                <w:rPr>
                  <w:rFonts w:eastAsia="Times New Roman"/>
                  <w:b/>
                </w:rPr>
                <w:delText>000-</w:delText>
              </w:r>
              <w:r w:rsidRPr="007C2E95" w:rsidDel="006F1C24">
                <w:rPr>
                  <w:rFonts w:eastAsia="宋体" w:hint="eastAsia"/>
                  <w:b/>
                  <w:lang w:eastAsia="zh-CN"/>
                </w:rPr>
                <w:delText>DB</w:delText>
              </w:r>
              <w:r w:rsidRPr="00903832" w:rsidDel="006F1C24">
                <w:rPr>
                  <w:rFonts w:eastAsia="Times New Roman"/>
                  <w:b/>
                </w:rPr>
                <w:delText>FFFh Memory Space Access Control</w:delText>
              </w:r>
            </w:del>
          </w:p>
          <w:p w:rsidR="00CE725F" w:rsidDel="006F1C24" w:rsidRDefault="00CE725F" w:rsidP="00CE725F">
            <w:pPr>
              <w:pStyle w:val="IRSBitDescription"/>
              <w:ind w:left="53"/>
              <w:rPr>
                <w:del w:id="4448" w:author="Chunhui zheng(BJ-RD)" w:date="2019-06-26T19:14:00Z"/>
                <w:rFonts w:eastAsia="宋体" w:hint="eastAsia"/>
                <w:lang w:eastAsia="zh-CN"/>
              </w:rPr>
            </w:pPr>
            <w:del w:id="4449" w:author="Chunhui zheng(BJ-RD)" w:date="2019-06-26T19:14:00Z">
              <w:r w:rsidRPr="00E76CFB" w:rsidDel="006F1C24">
                <w:rPr>
                  <w:rFonts w:eastAsia="宋体"/>
                  <w:lang w:eastAsia="zh-CN"/>
                </w:rPr>
                <w:delText>00</w:delText>
              </w:r>
              <w:r w:rsidDel="006F1C24">
                <w:rPr>
                  <w:rFonts w:eastAsia="宋体" w:hint="eastAsia"/>
                  <w:lang w:eastAsia="zh-CN"/>
                </w:rPr>
                <w:delText>b</w:delText>
              </w:r>
              <w:r w:rsidRPr="00E76CFB" w:rsidDel="006F1C24">
                <w:rPr>
                  <w:rFonts w:eastAsia="宋体"/>
                  <w:lang w:eastAsia="zh-CN"/>
                </w:rPr>
                <w:delText>: Read / Write disable</w:delText>
              </w:r>
              <w:r w:rsidDel="006F1C24">
                <w:rPr>
                  <w:rFonts w:eastAsia="宋体" w:hint="eastAsia"/>
                  <w:lang w:eastAsia="zh-CN"/>
                </w:rPr>
                <w:delText>;</w:delText>
              </w:r>
            </w:del>
          </w:p>
          <w:p w:rsidR="00CE725F" w:rsidRPr="00E76CFB" w:rsidDel="006F1C24" w:rsidRDefault="00CE725F" w:rsidP="00CE725F">
            <w:pPr>
              <w:pStyle w:val="IRSBitDescription"/>
              <w:ind w:left="53"/>
              <w:rPr>
                <w:del w:id="4450" w:author="Chunhui zheng(BJ-RD)" w:date="2019-06-26T19:14:00Z"/>
                <w:rFonts w:eastAsia="宋体"/>
                <w:lang w:eastAsia="zh-CN"/>
              </w:rPr>
            </w:pPr>
            <w:del w:id="4451" w:author="Chunhui zheng(BJ-RD)" w:date="2019-06-26T19:14:00Z">
              <w:r w:rsidRPr="00E76CFB" w:rsidDel="006F1C24">
                <w:rPr>
                  <w:rFonts w:eastAsia="宋体"/>
                  <w:lang w:eastAsia="zh-CN"/>
                </w:rPr>
                <w:delText>01</w:delText>
              </w:r>
              <w:r w:rsidDel="006F1C24">
                <w:rPr>
                  <w:rFonts w:eastAsia="宋体" w:hint="eastAsia"/>
                  <w:lang w:eastAsia="zh-CN"/>
                </w:rPr>
                <w:delText>b</w:delText>
              </w:r>
              <w:r w:rsidRPr="00E76CFB" w:rsidDel="006F1C24">
                <w:rPr>
                  <w:rFonts w:eastAsia="宋体"/>
                  <w:lang w:eastAsia="zh-CN"/>
                </w:rPr>
                <w:delText>: Write enable</w:delText>
              </w:r>
              <w:r w:rsidDel="006F1C24">
                <w:rPr>
                  <w:rFonts w:eastAsia="宋体" w:hint="eastAsia"/>
                  <w:lang w:eastAsia="zh-CN"/>
                </w:rPr>
                <w:delText>;</w:delText>
              </w:r>
            </w:del>
          </w:p>
          <w:p w:rsidR="00CE725F" w:rsidDel="006F1C24" w:rsidRDefault="00CE725F" w:rsidP="00CE725F">
            <w:pPr>
              <w:pStyle w:val="IRSBitDescription"/>
              <w:ind w:left="53"/>
              <w:rPr>
                <w:del w:id="4452" w:author="Chunhui zheng(BJ-RD)" w:date="2019-06-26T19:14:00Z"/>
                <w:rFonts w:eastAsia="宋体" w:hint="eastAsia"/>
                <w:lang w:eastAsia="zh-CN"/>
              </w:rPr>
            </w:pPr>
            <w:del w:id="4453" w:author="Chunhui zheng(BJ-RD)" w:date="2019-06-26T19:14:00Z">
              <w:r w:rsidRPr="00E76CFB" w:rsidDel="006F1C24">
                <w:rPr>
                  <w:rFonts w:eastAsia="宋体"/>
                  <w:lang w:eastAsia="zh-CN"/>
                </w:rPr>
                <w:delText>10</w:delText>
              </w:r>
              <w:r w:rsidDel="006F1C24">
                <w:rPr>
                  <w:rFonts w:eastAsia="宋体" w:hint="eastAsia"/>
                  <w:lang w:eastAsia="zh-CN"/>
                </w:rPr>
                <w:delText>b</w:delText>
              </w:r>
              <w:r w:rsidRPr="00E76CFB" w:rsidDel="006F1C24">
                <w:rPr>
                  <w:rFonts w:eastAsia="宋体"/>
                  <w:lang w:eastAsia="zh-CN"/>
                </w:rPr>
                <w:delText>: Read enable</w:delText>
              </w:r>
              <w:r w:rsidDel="006F1C24">
                <w:rPr>
                  <w:rFonts w:eastAsia="宋体" w:hint="eastAsia"/>
                  <w:lang w:eastAsia="zh-CN"/>
                </w:rPr>
                <w:delText>;</w:delText>
              </w:r>
            </w:del>
          </w:p>
          <w:p w:rsidR="00CE725F" w:rsidDel="006F1C24" w:rsidRDefault="00CE725F" w:rsidP="00CE725F">
            <w:pPr>
              <w:pStyle w:val="IRSBitDescription"/>
              <w:ind w:left="53"/>
              <w:rPr>
                <w:del w:id="4454" w:author="Chunhui zheng(BJ-RD)" w:date="2019-06-26T19:14:00Z"/>
                <w:rFonts w:eastAsia="宋体" w:hint="eastAsia"/>
                <w:lang w:eastAsia="zh-CN"/>
              </w:rPr>
            </w:pPr>
            <w:del w:id="4455" w:author="Chunhui zheng(BJ-RD)" w:date="2019-06-26T19:14:00Z">
              <w:r w:rsidRPr="00E76CFB" w:rsidDel="006F1C24">
                <w:rPr>
                  <w:rFonts w:eastAsia="宋体"/>
                  <w:lang w:eastAsia="zh-CN"/>
                </w:rPr>
                <w:delText>11</w:delText>
              </w:r>
              <w:r w:rsidDel="006F1C24">
                <w:rPr>
                  <w:rFonts w:eastAsia="宋体" w:hint="eastAsia"/>
                  <w:lang w:eastAsia="zh-CN"/>
                </w:rPr>
                <w:delText>b</w:delText>
              </w:r>
              <w:r w:rsidRPr="00E76CFB" w:rsidDel="006F1C24">
                <w:rPr>
                  <w:rFonts w:eastAsia="宋体"/>
                  <w:lang w:eastAsia="zh-CN"/>
                </w:rPr>
                <w:delText>: Read / Write enable</w:delText>
              </w:r>
            </w:del>
          </w:p>
          <w:p w:rsidR="00CE725F" w:rsidDel="006F1C24" w:rsidRDefault="00CE725F" w:rsidP="00CE725F">
            <w:pPr>
              <w:ind w:leftChars="25" w:left="53"/>
              <w:rPr>
                <w:del w:id="4456" w:author="Chunhui zheng(BJ-RD)" w:date="2019-06-26T19:14:00Z"/>
                <w:sz w:val="16"/>
                <w:szCs w:val="16"/>
                <w:shd w:val="clear" w:color="auto" w:fill="C0C0C0"/>
              </w:rPr>
            </w:pPr>
            <w:del w:id="4457"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RPr="00293312" w:rsidDel="006F1C24" w:rsidRDefault="00CE725F" w:rsidP="00CE725F">
            <w:pPr>
              <w:pStyle w:val="IRSBitDescription"/>
              <w:ind w:left="53"/>
              <w:rPr>
                <w:del w:id="4458" w:author="Chunhui zheng(BJ-RD)" w:date="2019-06-26T19:14:00Z"/>
                <w:rFonts w:eastAsia="Times New Roman"/>
                <w:b/>
              </w:rPr>
            </w:pPr>
            <w:del w:id="4459" w:author="Chunhui zheng(BJ-RD)" w:date="2019-06-26T19:14:00Z">
              <w:r w:rsidDel="006F1C24">
                <w:rPr>
                  <w:szCs w:val="16"/>
                  <w:shd w:val="clear" w:color="auto" w:fill="C0C0C0"/>
                </w:rPr>
                <w:delText>@((#control_lock = lock_port RSVAD_LOCK)) ))</w:delText>
              </w:r>
            </w:del>
          </w:p>
        </w:tc>
        <w:tc>
          <w:tcPr>
            <w:tcW w:w="695" w:type="pct"/>
            <w:tcMar>
              <w:top w:w="0" w:type="dxa"/>
              <w:left w:w="29" w:type="dxa"/>
              <w:bottom w:w="0" w:type="dxa"/>
              <w:right w:w="29" w:type="dxa"/>
            </w:tcMar>
          </w:tcPr>
          <w:p w:rsidR="00CE725F" w:rsidDel="006F1C24" w:rsidRDefault="00CE725F" w:rsidP="00CE725F">
            <w:pPr>
              <w:pStyle w:val="IRSBitMnemonic"/>
              <w:ind w:left="53"/>
              <w:rPr>
                <w:del w:id="4460" w:author="Chunhui zheng(BJ-RD)" w:date="2019-06-26T19:14:00Z"/>
              </w:rPr>
            </w:pPr>
            <w:del w:id="4461" w:author="Chunhui zheng(BJ-RD)" w:date="2019-06-26T19:14:00Z">
              <w:r w:rsidDel="006F1C24">
                <w:delText>SEN</w:delText>
              </w:r>
              <w:r w:rsidRPr="007C2E95" w:rsidDel="006F1C24">
                <w:rPr>
                  <w:rFonts w:eastAsia="宋体" w:hint="eastAsia"/>
                  <w:lang w:eastAsia="zh-CN"/>
                </w:rPr>
                <w:delText>D8</w:delText>
              </w:r>
              <w:r w:rsidRPr="00903832" w:rsidDel="006F1C24">
                <w:delText>[1:0]</w:delText>
              </w:r>
            </w:del>
          </w:p>
        </w:tc>
        <w:tc>
          <w:tcPr>
            <w:tcW w:w="327" w:type="pct"/>
            <w:tcMar>
              <w:top w:w="0" w:type="dxa"/>
              <w:left w:w="29" w:type="dxa"/>
              <w:bottom w:w="0" w:type="dxa"/>
              <w:right w:w="29" w:type="dxa"/>
            </w:tcMar>
          </w:tcPr>
          <w:p w:rsidR="00CE725F" w:rsidDel="006F1C24" w:rsidRDefault="00CE725F" w:rsidP="00CE725F">
            <w:pPr>
              <w:pStyle w:val="IRSBitChipRev"/>
              <w:rPr>
                <w:del w:id="4462"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4463" w:author="Chunhui zheng(BJ-RD)" w:date="2019-06-26T19:14:00Z"/>
              </w:rPr>
            </w:pPr>
            <w:del w:id="4464"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4465" w:author="Chunhui zheng(BJ-RD)" w:date="2019-06-26T19:14:00Z"/>
                <w:rFonts w:eastAsia="宋体" w:hint="eastAsia"/>
                <w:lang w:eastAsia="zh-CN"/>
              </w:rPr>
            </w:pPr>
            <w:del w:id="4466" w:author="Chunhui zheng(BJ-RD)" w:date="2019-06-26T19:14:00Z">
              <w:r w:rsidDel="006F1C24">
                <w:rPr>
                  <w:rFonts w:eastAsia="宋体" w:hint="eastAsia"/>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4467" w:author="Chunhui zheng(BJ-RD)" w:date="2019-06-26T19:14:00Z"/>
              </w:rPr>
            </w:pPr>
            <w:del w:id="4468" w:author="Chunhui zheng(BJ-RD)" w:date="2019-06-26T19:14:00Z">
              <w:r w:rsidDel="006F1C24">
                <w:delText>x</w:delText>
              </w:r>
            </w:del>
          </w:p>
        </w:tc>
        <w:tc>
          <w:tcPr>
            <w:tcW w:w="86" w:type="pct"/>
            <w:tcMar>
              <w:top w:w="0" w:type="dxa"/>
              <w:left w:w="29" w:type="dxa"/>
              <w:bottom w:w="0" w:type="dxa"/>
              <w:right w:w="29" w:type="dxa"/>
            </w:tcMar>
          </w:tcPr>
          <w:p w:rsidR="00CE725F" w:rsidDel="006F1C24" w:rsidRDefault="00CE725F" w:rsidP="00CE725F">
            <w:pPr>
              <w:pStyle w:val="IRSBitsugE"/>
              <w:rPr>
                <w:del w:id="4469" w:author="Chunhui zheng(BJ-RD)" w:date="2019-06-26T19:14:00Z"/>
              </w:rPr>
            </w:pPr>
            <w:del w:id="4470" w:author="Chunhui zheng(BJ-RD)" w:date="2019-06-26T19:14:00Z">
              <w:r w:rsidDel="006F1C24">
                <w:delText>x</w:delText>
              </w:r>
            </w:del>
          </w:p>
        </w:tc>
      </w:tr>
      <w:tr w:rsidR="00CE725F" w:rsidDel="006F1C24" w:rsidTr="00CE725F">
        <w:trPr>
          <w:cantSplit/>
          <w:trHeight w:val="300"/>
          <w:jc w:val="center"/>
          <w:del w:id="4471" w:author="Chunhui zheng(BJ-RD)" w:date="2019-06-26T19:14:00Z"/>
        </w:trPr>
        <w:tc>
          <w:tcPr>
            <w:tcW w:w="208" w:type="pct"/>
            <w:tcMar>
              <w:top w:w="0" w:type="dxa"/>
              <w:left w:w="29" w:type="dxa"/>
              <w:bottom w:w="0" w:type="dxa"/>
              <w:right w:w="29" w:type="dxa"/>
            </w:tcMar>
          </w:tcPr>
          <w:p w:rsidR="00CE725F" w:rsidRPr="00BD10DE" w:rsidDel="006F1C24" w:rsidRDefault="00CE725F" w:rsidP="00CE725F">
            <w:pPr>
              <w:pStyle w:val="IRSBitItem"/>
              <w:rPr>
                <w:del w:id="4472" w:author="Chunhui zheng(BJ-RD)" w:date="2019-06-26T19:14:00Z"/>
                <w:rFonts w:eastAsia="宋体" w:hint="eastAsia"/>
                <w:b w:val="0"/>
                <w:lang w:eastAsia="zh-CN"/>
              </w:rPr>
            </w:pPr>
            <w:del w:id="4473" w:author="Chunhui zheng(BJ-RD)" w:date="2019-06-26T19:14:00Z">
              <w:r w:rsidDel="006F1C24">
                <w:rPr>
                  <w:rFonts w:eastAsia="宋体" w:hint="eastAsia"/>
                  <w:b w:val="0"/>
                  <w:lang w:eastAsia="zh-CN"/>
                </w:rPr>
                <w:delText>9:8</w:delText>
              </w:r>
            </w:del>
          </w:p>
        </w:tc>
        <w:tc>
          <w:tcPr>
            <w:tcW w:w="344" w:type="pct"/>
            <w:tcMar>
              <w:top w:w="0" w:type="dxa"/>
              <w:left w:w="29" w:type="dxa"/>
              <w:bottom w:w="0" w:type="dxa"/>
              <w:right w:w="29" w:type="dxa"/>
            </w:tcMar>
          </w:tcPr>
          <w:p w:rsidR="00CE725F" w:rsidDel="006F1C24" w:rsidRDefault="00CE725F" w:rsidP="00CE725F">
            <w:pPr>
              <w:pStyle w:val="IRSBitAttribute"/>
              <w:rPr>
                <w:del w:id="4474" w:author="Chunhui zheng(BJ-RD)" w:date="2019-06-26T19:14:00Z"/>
              </w:rPr>
            </w:pPr>
            <w:del w:id="4475"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4476" w:author="Chunhui zheng(BJ-RD)" w:date="2019-06-26T19:14:00Z"/>
              </w:rPr>
            </w:pPr>
            <w:del w:id="4477" w:author="Chunhui zheng(BJ-RD)" w:date="2019-06-26T19:14:00Z">
              <w:r w:rsidRPr="007C2E95" w:rsidDel="006F1C24">
                <w:rPr>
                  <w:rFonts w:eastAsia="宋体" w:hint="eastAsia"/>
                  <w:lang w:eastAsia="zh-CN"/>
                </w:rPr>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4478" w:author="Chunhui zheng(BJ-RD)" w:date="2019-06-26T19:14:00Z"/>
              </w:rPr>
            </w:pPr>
            <w:del w:id="4479" w:author="Chunhui zheng(BJ-RD)" w:date="2019-06-26T19:14:00Z">
              <w:r w:rsidRPr="007C2E95" w:rsidDel="006F1C24">
                <w:rPr>
                  <w:rFonts w:eastAsia="宋体" w:hint="eastAsia"/>
                  <w:lang w:eastAsia="zh-CN"/>
                </w:rPr>
                <w:delText>0</w:delText>
              </w:r>
            </w:del>
          </w:p>
        </w:tc>
        <w:tc>
          <w:tcPr>
            <w:tcW w:w="2282" w:type="pct"/>
            <w:tcMar>
              <w:top w:w="0" w:type="dxa"/>
              <w:left w:w="29" w:type="dxa"/>
              <w:bottom w:w="0" w:type="dxa"/>
              <w:right w:w="29" w:type="dxa"/>
            </w:tcMar>
          </w:tcPr>
          <w:p w:rsidR="00CE725F" w:rsidRPr="00903832" w:rsidDel="006F1C24" w:rsidRDefault="00CE725F" w:rsidP="00CE725F">
            <w:pPr>
              <w:pStyle w:val="IRSBitDescription"/>
              <w:ind w:left="53"/>
              <w:rPr>
                <w:del w:id="4480" w:author="Chunhui zheng(BJ-RD)" w:date="2019-06-26T19:14:00Z"/>
                <w:rFonts w:eastAsia="Times New Roman"/>
                <w:b/>
              </w:rPr>
            </w:pPr>
            <w:del w:id="4481" w:author="Chunhui zheng(BJ-RD)" w:date="2019-06-26T19:14:00Z">
              <w:r w:rsidRPr="007C2E95" w:rsidDel="006F1C24">
                <w:rPr>
                  <w:rFonts w:eastAsia="宋体" w:hint="eastAsia"/>
                  <w:b/>
                  <w:lang w:eastAsia="zh-CN"/>
                </w:rPr>
                <w:delText>DC</w:delText>
              </w:r>
              <w:r w:rsidDel="006F1C24">
                <w:rPr>
                  <w:rFonts w:eastAsia="Times New Roman"/>
                  <w:b/>
                </w:rPr>
                <w:delText>000-</w:delText>
              </w:r>
              <w:r w:rsidRPr="007C2E95" w:rsidDel="006F1C24">
                <w:rPr>
                  <w:rFonts w:eastAsia="宋体" w:hint="eastAsia"/>
                  <w:b/>
                  <w:lang w:eastAsia="zh-CN"/>
                </w:rPr>
                <w:delText>DF</w:delText>
              </w:r>
              <w:r w:rsidRPr="00903832" w:rsidDel="006F1C24">
                <w:rPr>
                  <w:rFonts w:eastAsia="Times New Roman"/>
                  <w:b/>
                </w:rPr>
                <w:delText>FFFh Memory Space Access Control</w:delText>
              </w:r>
            </w:del>
          </w:p>
          <w:p w:rsidR="00CE725F" w:rsidDel="006F1C24" w:rsidRDefault="00CE725F" w:rsidP="00CE725F">
            <w:pPr>
              <w:pStyle w:val="IRSBitDescription"/>
              <w:ind w:left="53"/>
              <w:rPr>
                <w:del w:id="4482" w:author="Chunhui zheng(BJ-RD)" w:date="2019-06-26T19:14:00Z"/>
                <w:rFonts w:eastAsia="宋体" w:hint="eastAsia"/>
                <w:lang w:eastAsia="zh-CN"/>
              </w:rPr>
            </w:pPr>
            <w:del w:id="4483" w:author="Chunhui zheng(BJ-RD)" w:date="2019-06-26T19:14:00Z">
              <w:r w:rsidRPr="00E76CFB" w:rsidDel="006F1C24">
                <w:rPr>
                  <w:rFonts w:eastAsia="宋体"/>
                  <w:lang w:eastAsia="zh-CN"/>
                </w:rPr>
                <w:delText>00</w:delText>
              </w:r>
              <w:r w:rsidDel="006F1C24">
                <w:rPr>
                  <w:rFonts w:eastAsia="宋体" w:hint="eastAsia"/>
                  <w:lang w:eastAsia="zh-CN"/>
                </w:rPr>
                <w:delText>b</w:delText>
              </w:r>
              <w:r w:rsidRPr="00E76CFB" w:rsidDel="006F1C24">
                <w:rPr>
                  <w:rFonts w:eastAsia="宋体"/>
                  <w:lang w:eastAsia="zh-CN"/>
                </w:rPr>
                <w:delText>: Read / Write disable</w:delText>
              </w:r>
              <w:r w:rsidDel="006F1C24">
                <w:rPr>
                  <w:rFonts w:eastAsia="宋体" w:hint="eastAsia"/>
                  <w:lang w:eastAsia="zh-CN"/>
                </w:rPr>
                <w:delText>;</w:delText>
              </w:r>
            </w:del>
          </w:p>
          <w:p w:rsidR="00CE725F" w:rsidRPr="00E76CFB" w:rsidDel="006F1C24" w:rsidRDefault="00CE725F" w:rsidP="00CE725F">
            <w:pPr>
              <w:pStyle w:val="IRSBitDescription"/>
              <w:ind w:left="53"/>
              <w:rPr>
                <w:del w:id="4484" w:author="Chunhui zheng(BJ-RD)" w:date="2019-06-26T19:14:00Z"/>
                <w:rFonts w:eastAsia="宋体"/>
                <w:lang w:eastAsia="zh-CN"/>
              </w:rPr>
            </w:pPr>
            <w:del w:id="4485" w:author="Chunhui zheng(BJ-RD)" w:date="2019-06-26T19:14:00Z">
              <w:r w:rsidRPr="00E76CFB" w:rsidDel="006F1C24">
                <w:rPr>
                  <w:rFonts w:eastAsia="宋体"/>
                  <w:lang w:eastAsia="zh-CN"/>
                </w:rPr>
                <w:delText>01</w:delText>
              </w:r>
              <w:r w:rsidDel="006F1C24">
                <w:rPr>
                  <w:rFonts w:eastAsia="宋体" w:hint="eastAsia"/>
                  <w:lang w:eastAsia="zh-CN"/>
                </w:rPr>
                <w:delText>b</w:delText>
              </w:r>
              <w:r w:rsidRPr="00E76CFB" w:rsidDel="006F1C24">
                <w:rPr>
                  <w:rFonts w:eastAsia="宋体"/>
                  <w:lang w:eastAsia="zh-CN"/>
                </w:rPr>
                <w:delText>: Write enable</w:delText>
              </w:r>
              <w:r w:rsidDel="006F1C24">
                <w:rPr>
                  <w:rFonts w:eastAsia="宋体" w:hint="eastAsia"/>
                  <w:lang w:eastAsia="zh-CN"/>
                </w:rPr>
                <w:delText>;</w:delText>
              </w:r>
            </w:del>
          </w:p>
          <w:p w:rsidR="00CE725F" w:rsidDel="006F1C24" w:rsidRDefault="00CE725F" w:rsidP="00CE725F">
            <w:pPr>
              <w:pStyle w:val="IRSBitDescription"/>
              <w:ind w:left="53"/>
              <w:rPr>
                <w:del w:id="4486" w:author="Chunhui zheng(BJ-RD)" w:date="2019-06-26T19:14:00Z"/>
                <w:rFonts w:eastAsia="宋体" w:hint="eastAsia"/>
                <w:lang w:eastAsia="zh-CN"/>
              </w:rPr>
            </w:pPr>
            <w:del w:id="4487" w:author="Chunhui zheng(BJ-RD)" w:date="2019-06-26T19:14:00Z">
              <w:r w:rsidRPr="00E76CFB" w:rsidDel="006F1C24">
                <w:rPr>
                  <w:rFonts w:eastAsia="宋体"/>
                  <w:lang w:eastAsia="zh-CN"/>
                </w:rPr>
                <w:delText>10</w:delText>
              </w:r>
              <w:r w:rsidDel="006F1C24">
                <w:rPr>
                  <w:rFonts w:eastAsia="宋体" w:hint="eastAsia"/>
                  <w:lang w:eastAsia="zh-CN"/>
                </w:rPr>
                <w:delText>b</w:delText>
              </w:r>
              <w:r w:rsidRPr="00E76CFB" w:rsidDel="006F1C24">
                <w:rPr>
                  <w:rFonts w:eastAsia="宋体"/>
                  <w:lang w:eastAsia="zh-CN"/>
                </w:rPr>
                <w:delText>: Read enable</w:delText>
              </w:r>
              <w:r w:rsidDel="006F1C24">
                <w:rPr>
                  <w:rFonts w:eastAsia="宋体" w:hint="eastAsia"/>
                  <w:lang w:eastAsia="zh-CN"/>
                </w:rPr>
                <w:delText>;</w:delText>
              </w:r>
            </w:del>
          </w:p>
          <w:p w:rsidR="00CE725F" w:rsidDel="006F1C24" w:rsidRDefault="00CE725F" w:rsidP="00CE725F">
            <w:pPr>
              <w:pStyle w:val="IRSBitDescription"/>
              <w:ind w:left="53"/>
              <w:rPr>
                <w:del w:id="4488" w:author="Chunhui zheng(BJ-RD)" w:date="2019-06-26T19:14:00Z"/>
                <w:rFonts w:eastAsia="宋体" w:hint="eastAsia"/>
                <w:lang w:eastAsia="zh-CN"/>
              </w:rPr>
            </w:pPr>
            <w:del w:id="4489" w:author="Chunhui zheng(BJ-RD)" w:date="2019-06-26T19:14:00Z">
              <w:r w:rsidRPr="00E76CFB" w:rsidDel="006F1C24">
                <w:rPr>
                  <w:rFonts w:eastAsia="宋体"/>
                  <w:lang w:eastAsia="zh-CN"/>
                </w:rPr>
                <w:delText>11</w:delText>
              </w:r>
              <w:r w:rsidDel="006F1C24">
                <w:rPr>
                  <w:rFonts w:eastAsia="宋体" w:hint="eastAsia"/>
                  <w:lang w:eastAsia="zh-CN"/>
                </w:rPr>
                <w:delText>b</w:delText>
              </w:r>
              <w:r w:rsidRPr="00E76CFB" w:rsidDel="006F1C24">
                <w:rPr>
                  <w:rFonts w:eastAsia="宋体"/>
                  <w:lang w:eastAsia="zh-CN"/>
                </w:rPr>
                <w:delText>: Read / Write enable</w:delText>
              </w:r>
            </w:del>
          </w:p>
          <w:p w:rsidR="00CE725F" w:rsidDel="006F1C24" w:rsidRDefault="00CE725F" w:rsidP="00CE725F">
            <w:pPr>
              <w:ind w:leftChars="25" w:left="53"/>
              <w:rPr>
                <w:del w:id="4490" w:author="Chunhui zheng(BJ-RD)" w:date="2019-06-26T19:14:00Z"/>
                <w:sz w:val="16"/>
                <w:szCs w:val="16"/>
                <w:shd w:val="clear" w:color="auto" w:fill="C0C0C0"/>
              </w:rPr>
            </w:pPr>
            <w:del w:id="4491"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RPr="00293312" w:rsidDel="006F1C24" w:rsidRDefault="00CE725F" w:rsidP="00CE725F">
            <w:pPr>
              <w:pStyle w:val="IRSBitDescription"/>
              <w:ind w:left="53"/>
              <w:rPr>
                <w:del w:id="4492" w:author="Chunhui zheng(BJ-RD)" w:date="2019-06-26T19:14:00Z"/>
                <w:rFonts w:eastAsia="Times New Roman"/>
                <w:b/>
              </w:rPr>
            </w:pPr>
            <w:del w:id="4493" w:author="Chunhui zheng(BJ-RD)" w:date="2019-06-26T19:14:00Z">
              <w:r w:rsidDel="006F1C24">
                <w:rPr>
                  <w:szCs w:val="16"/>
                  <w:shd w:val="clear" w:color="auto" w:fill="C0C0C0"/>
                </w:rPr>
                <w:delText>@((#control_lock = lock_port RSVAD_LOCK)) ))</w:delText>
              </w:r>
            </w:del>
          </w:p>
        </w:tc>
        <w:tc>
          <w:tcPr>
            <w:tcW w:w="695" w:type="pct"/>
            <w:tcMar>
              <w:top w:w="0" w:type="dxa"/>
              <w:left w:w="29" w:type="dxa"/>
              <w:bottom w:w="0" w:type="dxa"/>
              <w:right w:w="29" w:type="dxa"/>
            </w:tcMar>
          </w:tcPr>
          <w:p w:rsidR="00CE725F" w:rsidDel="006F1C24" w:rsidRDefault="00CE725F" w:rsidP="00CE725F">
            <w:pPr>
              <w:pStyle w:val="IRSBitMnemonic"/>
              <w:ind w:left="53"/>
              <w:rPr>
                <w:del w:id="4494" w:author="Chunhui zheng(BJ-RD)" w:date="2019-06-26T19:14:00Z"/>
              </w:rPr>
            </w:pPr>
            <w:del w:id="4495" w:author="Chunhui zheng(BJ-RD)" w:date="2019-06-26T19:14:00Z">
              <w:r w:rsidDel="006F1C24">
                <w:delText>SEN</w:delText>
              </w:r>
              <w:r w:rsidRPr="007C2E95" w:rsidDel="006F1C24">
                <w:rPr>
                  <w:rFonts w:eastAsia="宋体" w:hint="eastAsia"/>
                  <w:lang w:eastAsia="zh-CN"/>
                </w:rPr>
                <w:delText>DC</w:delText>
              </w:r>
              <w:r w:rsidRPr="00903832" w:rsidDel="006F1C24">
                <w:delText>[1:0]</w:delText>
              </w:r>
            </w:del>
          </w:p>
        </w:tc>
        <w:tc>
          <w:tcPr>
            <w:tcW w:w="327" w:type="pct"/>
            <w:tcMar>
              <w:top w:w="0" w:type="dxa"/>
              <w:left w:w="29" w:type="dxa"/>
              <w:bottom w:w="0" w:type="dxa"/>
              <w:right w:w="29" w:type="dxa"/>
            </w:tcMar>
          </w:tcPr>
          <w:p w:rsidR="00CE725F" w:rsidDel="006F1C24" w:rsidRDefault="00CE725F" w:rsidP="00CE725F">
            <w:pPr>
              <w:pStyle w:val="IRSBitChipRev"/>
              <w:rPr>
                <w:del w:id="4496"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4497" w:author="Chunhui zheng(BJ-RD)" w:date="2019-06-26T19:14:00Z"/>
              </w:rPr>
            </w:pPr>
            <w:del w:id="4498"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4499" w:author="Chunhui zheng(BJ-RD)" w:date="2019-06-26T19:14:00Z"/>
                <w:rFonts w:eastAsia="宋体" w:hint="eastAsia"/>
                <w:lang w:eastAsia="zh-CN"/>
              </w:rPr>
            </w:pPr>
            <w:del w:id="4500" w:author="Chunhui zheng(BJ-RD)" w:date="2019-06-26T19:14:00Z">
              <w:r w:rsidDel="006F1C24">
                <w:rPr>
                  <w:rFonts w:eastAsia="宋体" w:hint="eastAsia"/>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4501" w:author="Chunhui zheng(BJ-RD)" w:date="2019-06-26T19:14:00Z"/>
              </w:rPr>
            </w:pPr>
            <w:del w:id="4502" w:author="Chunhui zheng(BJ-RD)" w:date="2019-06-26T19:14:00Z">
              <w:r w:rsidDel="006F1C24">
                <w:delText>x</w:delText>
              </w:r>
            </w:del>
          </w:p>
        </w:tc>
        <w:tc>
          <w:tcPr>
            <w:tcW w:w="86" w:type="pct"/>
            <w:tcMar>
              <w:top w:w="0" w:type="dxa"/>
              <w:left w:w="29" w:type="dxa"/>
              <w:bottom w:w="0" w:type="dxa"/>
              <w:right w:w="29" w:type="dxa"/>
            </w:tcMar>
          </w:tcPr>
          <w:p w:rsidR="00CE725F" w:rsidDel="006F1C24" w:rsidRDefault="00CE725F" w:rsidP="00CE725F">
            <w:pPr>
              <w:pStyle w:val="IRSBitsugE"/>
              <w:rPr>
                <w:del w:id="4503" w:author="Chunhui zheng(BJ-RD)" w:date="2019-06-26T19:14:00Z"/>
              </w:rPr>
            </w:pPr>
            <w:del w:id="4504" w:author="Chunhui zheng(BJ-RD)" w:date="2019-06-26T19:14:00Z">
              <w:r w:rsidDel="006F1C24">
                <w:delText>x</w:delText>
              </w:r>
            </w:del>
          </w:p>
        </w:tc>
      </w:tr>
      <w:tr w:rsidR="00CE725F" w:rsidDel="006F1C24" w:rsidTr="00CE725F">
        <w:trPr>
          <w:cantSplit/>
          <w:trHeight w:val="300"/>
          <w:jc w:val="center"/>
          <w:del w:id="4505" w:author="Chunhui zheng(BJ-RD)" w:date="2019-06-26T19:14:00Z"/>
        </w:trPr>
        <w:tc>
          <w:tcPr>
            <w:tcW w:w="208" w:type="pct"/>
            <w:tcMar>
              <w:top w:w="0" w:type="dxa"/>
              <w:left w:w="29" w:type="dxa"/>
              <w:bottom w:w="0" w:type="dxa"/>
              <w:right w:w="29" w:type="dxa"/>
            </w:tcMar>
          </w:tcPr>
          <w:p w:rsidR="00CE725F" w:rsidRPr="00BD10DE" w:rsidDel="006F1C24" w:rsidRDefault="00CE725F" w:rsidP="00CE725F">
            <w:pPr>
              <w:pStyle w:val="IRSBitItem"/>
              <w:rPr>
                <w:del w:id="4506" w:author="Chunhui zheng(BJ-RD)" w:date="2019-06-26T19:14:00Z"/>
                <w:rFonts w:eastAsia="宋体" w:hint="eastAsia"/>
                <w:b w:val="0"/>
                <w:lang w:eastAsia="zh-CN"/>
              </w:rPr>
            </w:pPr>
            <w:del w:id="4507" w:author="Chunhui zheng(BJ-RD)" w:date="2019-06-26T19:14:00Z">
              <w:r w:rsidDel="006F1C24">
                <w:rPr>
                  <w:rFonts w:eastAsia="宋体" w:hint="eastAsia"/>
                  <w:b w:val="0"/>
                  <w:lang w:eastAsia="zh-CN"/>
                </w:rPr>
                <w:delText>7:6</w:delText>
              </w:r>
            </w:del>
          </w:p>
        </w:tc>
        <w:tc>
          <w:tcPr>
            <w:tcW w:w="344" w:type="pct"/>
            <w:tcMar>
              <w:top w:w="0" w:type="dxa"/>
              <w:left w:w="29" w:type="dxa"/>
              <w:bottom w:w="0" w:type="dxa"/>
              <w:right w:w="29" w:type="dxa"/>
            </w:tcMar>
          </w:tcPr>
          <w:p w:rsidR="00CE725F" w:rsidDel="006F1C24" w:rsidRDefault="00CE725F" w:rsidP="00CE725F">
            <w:pPr>
              <w:pStyle w:val="IRSBitAttribute"/>
              <w:rPr>
                <w:del w:id="4508" w:author="Chunhui zheng(BJ-RD)" w:date="2019-06-26T19:14:00Z"/>
              </w:rPr>
            </w:pPr>
            <w:del w:id="4509"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4510" w:author="Chunhui zheng(BJ-RD)" w:date="2019-06-26T19:14:00Z"/>
              </w:rPr>
            </w:pPr>
            <w:del w:id="4511" w:author="Chunhui zheng(BJ-RD)" w:date="2019-06-26T19:14:00Z">
              <w:r w:rsidRPr="007C2E95" w:rsidDel="006F1C24">
                <w:rPr>
                  <w:rFonts w:eastAsia="宋体" w:hint="eastAsia"/>
                  <w:lang w:eastAsia="zh-CN"/>
                </w:rPr>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4512" w:author="Chunhui zheng(BJ-RD)" w:date="2019-06-26T19:14:00Z"/>
              </w:rPr>
            </w:pPr>
            <w:del w:id="4513" w:author="Chunhui zheng(BJ-RD)" w:date="2019-06-26T19:14:00Z">
              <w:r w:rsidRPr="007C2E95" w:rsidDel="006F1C24">
                <w:rPr>
                  <w:rFonts w:eastAsia="宋体" w:hint="eastAsia"/>
                  <w:lang w:eastAsia="zh-CN"/>
                </w:rPr>
                <w:delText>0</w:delText>
              </w:r>
            </w:del>
          </w:p>
        </w:tc>
        <w:tc>
          <w:tcPr>
            <w:tcW w:w="2282" w:type="pct"/>
            <w:tcMar>
              <w:top w:w="0" w:type="dxa"/>
              <w:left w:w="29" w:type="dxa"/>
              <w:bottom w:w="0" w:type="dxa"/>
              <w:right w:w="29" w:type="dxa"/>
            </w:tcMar>
          </w:tcPr>
          <w:p w:rsidR="00CE725F" w:rsidRPr="00903832" w:rsidDel="006F1C24" w:rsidRDefault="00CE725F" w:rsidP="00CE725F">
            <w:pPr>
              <w:pStyle w:val="IRSBitDescription"/>
              <w:ind w:left="53"/>
              <w:rPr>
                <w:del w:id="4514" w:author="Chunhui zheng(BJ-RD)" w:date="2019-06-26T19:14:00Z"/>
                <w:rFonts w:eastAsia="Times New Roman"/>
                <w:b/>
              </w:rPr>
            </w:pPr>
            <w:del w:id="4515" w:author="Chunhui zheng(BJ-RD)" w:date="2019-06-26T19:14:00Z">
              <w:r w:rsidDel="006F1C24">
                <w:rPr>
                  <w:rFonts w:eastAsia="Times New Roman"/>
                  <w:b/>
                </w:rPr>
                <w:delText>C</w:delText>
              </w:r>
              <w:r w:rsidRPr="007C2E95" w:rsidDel="006F1C24">
                <w:rPr>
                  <w:rFonts w:eastAsia="宋体" w:hint="eastAsia"/>
                  <w:b/>
                  <w:lang w:eastAsia="zh-CN"/>
                </w:rPr>
                <w:delText>0</w:delText>
              </w:r>
              <w:r w:rsidDel="006F1C24">
                <w:rPr>
                  <w:rFonts w:eastAsia="Times New Roman"/>
                  <w:b/>
                </w:rPr>
                <w:delText>000-C</w:delText>
              </w:r>
              <w:r w:rsidRPr="007C2E95" w:rsidDel="006F1C24">
                <w:rPr>
                  <w:rFonts w:eastAsia="宋体" w:hint="eastAsia"/>
                  <w:b/>
                  <w:lang w:eastAsia="zh-CN"/>
                </w:rPr>
                <w:delText>3</w:delText>
              </w:r>
              <w:r w:rsidRPr="00903832" w:rsidDel="006F1C24">
                <w:rPr>
                  <w:rFonts w:eastAsia="Times New Roman"/>
                  <w:b/>
                </w:rPr>
                <w:delText>FFFh Memory Space Access Control</w:delText>
              </w:r>
            </w:del>
          </w:p>
          <w:p w:rsidR="00CE725F" w:rsidDel="006F1C24" w:rsidRDefault="00CE725F" w:rsidP="00CE725F">
            <w:pPr>
              <w:pStyle w:val="IRSBitDescription"/>
              <w:ind w:left="53"/>
              <w:rPr>
                <w:del w:id="4516" w:author="Chunhui zheng(BJ-RD)" w:date="2019-06-26T19:14:00Z"/>
                <w:rFonts w:eastAsia="宋体" w:hint="eastAsia"/>
                <w:lang w:eastAsia="zh-CN"/>
              </w:rPr>
            </w:pPr>
            <w:del w:id="4517" w:author="Chunhui zheng(BJ-RD)" w:date="2019-06-26T19:14:00Z">
              <w:r w:rsidRPr="00E76CFB" w:rsidDel="006F1C24">
                <w:rPr>
                  <w:rFonts w:eastAsia="宋体"/>
                  <w:lang w:eastAsia="zh-CN"/>
                </w:rPr>
                <w:delText>00</w:delText>
              </w:r>
              <w:r w:rsidDel="006F1C24">
                <w:rPr>
                  <w:rFonts w:eastAsia="宋体" w:hint="eastAsia"/>
                  <w:lang w:eastAsia="zh-CN"/>
                </w:rPr>
                <w:delText>b</w:delText>
              </w:r>
              <w:r w:rsidRPr="00E76CFB" w:rsidDel="006F1C24">
                <w:rPr>
                  <w:rFonts w:eastAsia="宋体"/>
                  <w:lang w:eastAsia="zh-CN"/>
                </w:rPr>
                <w:delText>: Read / Write disable</w:delText>
              </w:r>
              <w:r w:rsidDel="006F1C24">
                <w:rPr>
                  <w:rFonts w:eastAsia="宋体" w:hint="eastAsia"/>
                  <w:lang w:eastAsia="zh-CN"/>
                </w:rPr>
                <w:delText>;</w:delText>
              </w:r>
            </w:del>
          </w:p>
          <w:p w:rsidR="00CE725F" w:rsidRPr="00E76CFB" w:rsidDel="006F1C24" w:rsidRDefault="00CE725F" w:rsidP="00CE725F">
            <w:pPr>
              <w:pStyle w:val="IRSBitDescription"/>
              <w:ind w:left="53"/>
              <w:rPr>
                <w:del w:id="4518" w:author="Chunhui zheng(BJ-RD)" w:date="2019-06-26T19:14:00Z"/>
                <w:rFonts w:eastAsia="宋体"/>
                <w:lang w:eastAsia="zh-CN"/>
              </w:rPr>
            </w:pPr>
            <w:del w:id="4519" w:author="Chunhui zheng(BJ-RD)" w:date="2019-06-26T19:14:00Z">
              <w:r w:rsidRPr="00E76CFB" w:rsidDel="006F1C24">
                <w:rPr>
                  <w:rFonts w:eastAsia="宋体"/>
                  <w:lang w:eastAsia="zh-CN"/>
                </w:rPr>
                <w:delText>01</w:delText>
              </w:r>
              <w:r w:rsidDel="006F1C24">
                <w:rPr>
                  <w:rFonts w:eastAsia="宋体" w:hint="eastAsia"/>
                  <w:lang w:eastAsia="zh-CN"/>
                </w:rPr>
                <w:delText>b</w:delText>
              </w:r>
              <w:r w:rsidRPr="00E76CFB" w:rsidDel="006F1C24">
                <w:rPr>
                  <w:rFonts w:eastAsia="宋体"/>
                  <w:lang w:eastAsia="zh-CN"/>
                </w:rPr>
                <w:delText>: Write enable</w:delText>
              </w:r>
              <w:r w:rsidDel="006F1C24">
                <w:rPr>
                  <w:rFonts w:eastAsia="宋体" w:hint="eastAsia"/>
                  <w:lang w:eastAsia="zh-CN"/>
                </w:rPr>
                <w:delText>;</w:delText>
              </w:r>
            </w:del>
          </w:p>
          <w:p w:rsidR="00CE725F" w:rsidDel="006F1C24" w:rsidRDefault="00CE725F" w:rsidP="00CE725F">
            <w:pPr>
              <w:pStyle w:val="IRSBitDescription"/>
              <w:ind w:left="53"/>
              <w:rPr>
                <w:del w:id="4520" w:author="Chunhui zheng(BJ-RD)" w:date="2019-06-26T19:14:00Z"/>
                <w:rFonts w:eastAsia="宋体" w:hint="eastAsia"/>
                <w:lang w:eastAsia="zh-CN"/>
              </w:rPr>
            </w:pPr>
            <w:del w:id="4521" w:author="Chunhui zheng(BJ-RD)" w:date="2019-06-26T19:14:00Z">
              <w:r w:rsidRPr="00E76CFB" w:rsidDel="006F1C24">
                <w:rPr>
                  <w:rFonts w:eastAsia="宋体"/>
                  <w:lang w:eastAsia="zh-CN"/>
                </w:rPr>
                <w:delText>10</w:delText>
              </w:r>
              <w:r w:rsidDel="006F1C24">
                <w:rPr>
                  <w:rFonts w:eastAsia="宋体" w:hint="eastAsia"/>
                  <w:lang w:eastAsia="zh-CN"/>
                </w:rPr>
                <w:delText>b</w:delText>
              </w:r>
              <w:r w:rsidRPr="00E76CFB" w:rsidDel="006F1C24">
                <w:rPr>
                  <w:rFonts w:eastAsia="宋体"/>
                  <w:lang w:eastAsia="zh-CN"/>
                </w:rPr>
                <w:delText>: Read enable</w:delText>
              </w:r>
              <w:r w:rsidDel="006F1C24">
                <w:rPr>
                  <w:rFonts w:eastAsia="宋体" w:hint="eastAsia"/>
                  <w:lang w:eastAsia="zh-CN"/>
                </w:rPr>
                <w:delText>;</w:delText>
              </w:r>
            </w:del>
          </w:p>
          <w:p w:rsidR="00CE725F" w:rsidDel="006F1C24" w:rsidRDefault="00CE725F" w:rsidP="00CE725F">
            <w:pPr>
              <w:pStyle w:val="IRSBitDescription"/>
              <w:ind w:left="53"/>
              <w:rPr>
                <w:del w:id="4522" w:author="Chunhui zheng(BJ-RD)" w:date="2019-06-26T19:14:00Z"/>
                <w:rFonts w:eastAsia="宋体" w:hint="eastAsia"/>
                <w:lang w:eastAsia="zh-CN"/>
              </w:rPr>
            </w:pPr>
            <w:del w:id="4523" w:author="Chunhui zheng(BJ-RD)" w:date="2019-06-26T19:14:00Z">
              <w:r w:rsidRPr="00E76CFB" w:rsidDel="006F1C24">
                <w:rPr>
                  <w:rFonts w:eastAsia="宋体"/>
                  <w:lang w:eastAsia="zh-CN"/>
                </w:rPr>
                <w:delText>11</w:delText>
              </w:r>
              <w:r w:rsidDel="006F1C24">
                <w:rPr>
                  <w:rFonts w:eastAsia="宋体" w:hint="eastAsia"/>
                  <w:lang w:eastAsia="zh-CN"/>
                </w:rPr>
                <w:delText>b</w:delText>
              </w:r>
              <w:r w:rsidRPr="00E76CFB" w:rsidDel="006F1C24">
                <w:rPr>
                  <w:rFonts w:eastAsia="宋体"/>
                  <w:lang w:eastAsia="zh-CN"/>
                </w:rPr>
                <w:delText>: Read / Write enable</w:delText>
              </w:r>
            </w:del>
          </w:p>
          <w:p w:rsidR="00CE725F" w:rsidDel="006F1C24" w:rsidRDefault="00CE725F" w:rsidP="00CE725F">
            <w:pPr>
              <w:ind w:leftChars="25" w:left="53"/>
              <w:rPr>
                <w:del w:id="4524" w:author="Chunhui zheng(BJ-RD)" w:date="2019-06-26T19:14:00Z"/>
                <w:sz w:val="16"/>
                <w:szCs w:val="16"/>
                <w:shd w:val="clear" w:color="auto" w:fill="C0C0C0"/>
              </w:rPr>
            </w:pPr>
            <w:del w:id="4525"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RPr="00293312" w:rsidDel="006F1C24" w:rsidRDefault="00CE725F" w:rsidP="00CE725F">
            <w:pPr>
              <w:pStyle w:val="IRSBitDescription"/>
              <w:ind w:left="53"/>
              <w:rPr>
                <w:del w:id="4526" w:author="Chunhui zheng(BJ-RD)" w:date="2019-06-26T19:14:00Z"/>
                <w:rFonts w:eastAsia="Times New Roman"/>
                <w:b/>
              </w:rPr>
            </w:pPr>
            <w:del w:id="4527" w:author="Chunhui zheng(BJ-RD)" w:date="2019-06-26T19:14:00Z">
              <w:r w:rsidDel="006F1C24">
                <w:rPr>
                  <w:szCs w:val="16"/>
                  <w:shd w:val="clear" w:color="auto" w:fill="C0C0C0"/>
                </w:rPr>
                <w:delText>@((#control_lock = lock_port RSVAD_LOCK)) ))</w:delText>
              </w:r>
            </w:del>
          </w:p>
        </w:tc>
        <w:tc>
          <w:tcPr>
            <w:tcW w:w="695" w:type="pct"/>
            <w:tcMar>
              <w:top w:w="0" w:type="dxa"/>
              <w:left w:w="29" w:type="dxa"/>
              <w:bottom w:w="0" w:type="dxa"/>
              <w:right w:w="29" w:type="dxa"/>
            </w:tcMar>
          </w:tcPr>
          <w:p w:rsidR="00CE725F" w:rsidDel="006F1C24" w:rsidRDefault="00CE725F" w:rsidP="00CE725F">
            <w:pPr>
              <w:pStyle w:val="IRSBitMnemonic"/>
              <w:ind w:left="53"/>
              <w:rPr>
                <w:del w:id="4528" w:author="Chunhui zheng(BJ-RD)" w:date="2019-06-26T19:14:00Z"/>
              </w:rPr>
            </w:pPr>
            <w:del w:id="4529" w:author="Chunhui zheng(BJ-RD)" w:date="2019-06-26T19:14:00Z">
              <w:r w:rsidDel="006F1C24">
                <w:delText>SENC</w:delText>
              </w:r>
              <w:r w:rsidRPr="007C2E95" w:rsidDel="006F1C24">
                <w:rPr>
                  <w:rFonts w:eastAsia="宋体" w:hint="eastAsia"/>
                  <w:lang w:eastAsia="zh-CN"/>
                </w:rPr>
                <w:delText>0</w:delText>
              </w:r>
              <w:r w:rsidRPr="00903832" w:rsidDel="006F1C24">
                <w:delText>[1:0]</w:delText>
              </w:r>
            </w:del>
          </w:p>
        </w:tc>
        <w:tc>
          <w:tcPr>
            <w:tcW w:w="327" w:type="pct"/>
            <w:tcMar>
              <w:top w:w="0" w:type="dxa"/>
              <w:left w:w="29" w:type="dxa"/>
              <w:bottom w:w="0" w:type="dxa"/>
              <w:right w:w="29" w:type="dxa"/>
            </w:tcMar>
          </w:tcPr>
          <w:p w:rsidR="00CE725F" w:rsidDel="006F1C24" w:rsidRDefault="00CE725F" w:rsidP="00CE725F">
            <w:pPr>
              <w:pStyle w:val="IRSBitChipRev"/>
              <w:rPr>
                <w:del w:id="4530"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4531" w:author="Chunhui zheng(BJ-RD)" w:date="2019-06-26T19:14:00Z"/>
              </w:rPr>
            </w:pPr>
            <w:del w:id="4532"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4533" w:author="Chunhui zheng(BJ-RD)" w:date="2019-06-26T19:14:00Z"/>
                <w:rFonts w:eastAsia="宋体" w:hint="eastAsia"/>
                <w:lang w:eastAsia="zh-CN"/>
              </w:rPr>
            </w:pPr>
            <w:del w:id="4534" w:author="Chunhui zheng(BJ-RD)" w:date="2019-06-26T19:14:00Z">
              <w:r w:rsidDel="006F1C24">
                <w:rPr>
                  <w:rFonts w:eastAsia="宋体" w:hint="eastAsia"/>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4535" w:author="Chunhui zheng(BJ-RD)" w:date="2019-06-26T19:14:00Z"/>
              </w:rPr>
            </w:pPr>
            <w:del w:id="4536" w:author="Chunhui zheng(BJ-RD)" w:date="2019-06-26T19:14:00Z">
              <w:r w:rsidDel="006F1C24">
                <w:delText>x</w:delText>
              </w:r>
            </w:del>
          </w:p>
        </w:tc>
        <w:tc>
          <w:tcPr>
            <w:tcW w:w="86" w:type="pct"/>
            <w:tcMar>
              <w:top w:w="0" w:type="dxa"/>
              <w:left w:w="29" w:type="dxa"/>
              <w:bottom w:w="0" w:type="dxa"/>
              <w:right w:w="29" w:type="dxa"/>
            </w:tcMar>
          </w:tcPr>
          <w:p w:rsidR="00CE725F" w:rsidDel="006F1C24" w:rsidRDefault="00CE725F" w:rsidP="00CE725F">
            <w:pPr>
              <w:pStyle w:val="IRSBitsugE"/>
              <w:rPr>
                <w:del w:id="4537" w:author="Chunhui zheng(BJ-RD)" w:date="2019-06-26T19:14:00Z"/>
              </w:rPr>
            </w:pPr>
            <w:del w:id="4538" w:author="Chunhui zheng(BJ-RD)" w:date="2019-06-26T19:14:00Z">
              <w:r w:rsidDel="006F1C24">
                <w:delText>x</w:delText>
              </w:r>
            </w:del>
          </w:p>
        </w:tc>
      </w:tr>
      <w:tr w:rsidR="00CE725F" w:rsidDel="006F1C24" w:rsidTr="00CE725F">
        <w:trPr>
          <w:cantSplit/>
          <w:trHeight w:val="300"/>
          <w:jc w:val="center"/>
          <w:del w:id="4539" w:author="Chunhui zheng(BJ-RD)" w:date="2019-06-26T19:14:00Z"/>
        </w:trPr>
        <w:tc>
          <w:tcPr>
            <w:tcW w:w="208" w:type="pct"/>
            <w:tcMar>
              <w:top w:w="0" w:type="dxa"/>
              <w:left w:w="29" w:type="dxa"/>
              <w:bottom w:w="0" w:type="dxa"/>
              <w:right w:w="29" w:type="dxa"/>
            </w:tcMar>
          </w:tcPr>
          <w:p w:rsidR="00CE725F" w:rsidRPr="00BD10DE" w:rsidDel="006F1C24" w:rsidRDefault="00CE725F" w:rsidP="00CE725F">
            <w:pPr>
              <w:pStyle w:val="IRSBitItem"/>
              <w:rPr>
                <w:del w:id="4540" w:author="Chunhui zheng(BJ-RD)" w:date="2019-06-26T19:14:00Z"/>
                <w:rFonts w:eastAsia="宋体" w:hint="eastAsia"/>
                <w:b w:val="0"/>
                <w:lang w:eastAsia="zh-CN"/>
              </w:rPr>
            </w:pPr>
            <w:del w:id="4541" w:author="Chunhui zheng(BJ-RD)" w:date="2019-06-26T19:14:00Z">
              <w:r w:rsidDel="006F1C24">
                <w:rPr>
                  <w:rFonts w:eastAsia="宋体" w:hint="eastAsia"/>
                  <w:b w:val="0"/>
                  <w:lang w:eastAsia="zh-CN"/>
                </w:rPr>
                <w:delText>5:4</w:delText>
              </w:r>
            </w:del>
          </w:p>
        </w:tc>
        <w:tc>
          <w:tcPr>
            <w:tcW w:w="344" w:type="pct"/>
            <w:tcMar>
              <w:top w:w="0" w:type="dxa"/>
              <w:left w:w="29" w:type="dxa"/>
              <w:bottom w:w="0" w:type="dxa"/>
              <w:right w:w="29" w:type="dxa"/>
            </w:tcMar>
          </w:tcPr>
          <w:p w:rsidR="00CE725F" w:rsidDel="006F1C24" w:rsidRDefault="00CE725F" w:rsidP="00CE725F">
            <w:pPr>
              <w:pStyle w:val="IRSBitAttribute"/>
              <w:rPr>
                <w:del w:id="4542" w:author="Chunhui zheng(BJ-RD)" w:date="2019-06-26T19:14:00Z"/>
              </w:rPr>
            </w:pPr>
            <w:del w:id="454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4544" w:author="Chunhui zheng(BJ-RD)" w:date="2019-06-26T19:14:00Z"/>
              </w:rPr>
            </w:pPr>
            <w:del w:id="4545" w:author="Chunhui zheng(BJ-RD)" w:date="2019-06-26T19:14:00Z">
              <w:r w:rsidRPr="007C2E95" w:rsidDel="006F1C24">
                <w:rPr>
                  <w:rFonts w:eastAsia="宋体" w:hint="eastAsia"/>
                  <w:lang w:eastAsia="zh-CN"/>
                </w:rPr>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4546" w:author="Chunhui zheng(BJ-RD)" w:date="2019-06-26T19:14:00Z"/>
              </w:rPr>
            </w:pPr>
            <w:del w:id="4547" w:author="Chunhui zheng(BJ-RD)" w:date="2019-06-26T19:14:00Z">
              <w:r w:rsidRPr="007C2E95" w:rsidDel="006F1C24">
                <w:rPr>
                  <w:rFonts w:eastAsia="宋体" w:hint="eastAsia"/>
                  <w:lang w:eastAsia="zh-CN"/>
                </w:rPr>
                <w:delText>0</w:delText>
              </w:r>
            </w:del>
          </w:p>
        </w:tc>
        <w:tc>
          <w:tcPr>
            <w:tcW w:w="2282" w:type="pct"/>
            <w:tcMar>
              <w:top w:w="0" w:type="dxa"/>
              <w:left w:w="29" w:type="dxa"/>
              <w:bottom w:w="0" w:type="dxa"/>
              <w:right w:w="29" w:type="dxa"/>
            </w:tcMar>
          </w:tcPr>
          <w:p w:rsidR="00CE725F" w:rsidRPr="00903832" w:rsidDel="006F1C24" w:rsidRDefault="00CE725F" w:rsidP="00CE725F">
            <w:pPr>
              <w:pStyle w:val="IRSBitDescription"/>
              <w:ind w:left="53"/>
              <w:rPr>
                <w:del w:id="4548" w:author="Chunhui zheng(BJ-RD)" w:date="2019-06-26T19:14:00Z"/>
                <w:rFonts w:eastAsia="Times New Roman"/>
                <w:b/>
              </w:rPr>
            </w:pPr>
            <w:del w:id="4549" w:author="Chunhui zheng(BJ-RD)" w:date="2019-06-26T19:14:00Z">
              <w:r w:rsidDel="006F1C24">
                <w:rPr>
                  <w:rFonts w:eastAsia="Times New Roman"/>
                  <w:b/>
                </w:rPr>
                <w:delText>C</w:delText>
              </w:r>
              <w:r w:rsidRPr="007C2E95" w:rsidDel="006F1C24">
                <w:rPr>
                  <w:rFonts w:eastAsia="宋体" w:hint="eastAsia"/>
                  <w:b/>
                  <w:lang w:eastAsia="zh-CN"/>
                </w:rPr>
                <w:delText>4</w:delText>
              </w:r>
              <w:r w:rsidDel="006F1C24">
                <w:rPr>
                  <w:rFonts w:eastAsia="Times New Roman"/>
                  <w:b/>
                </w:rPr>
                <w:delText>000-C</w:delText>
              </w:r>
              <w:r w:rsidRPr="007C2E95" w:rsidDel="006F1C24">
                <w:rPr>
                  <w:rFonts w:eastAsia="宋体" w:hint="eastAsia"/>
                  <w:b/>
                  <w:lang w:eastAsia="zh-CN"/>
                </w:rPr>
                <w:delText>7</w:delText>
              </w:r>
              <w:r w:rsidRPr="00903832" w:rsidDel="006F1C24">
                <w:rPr>
                  <w:rFonts w:eastAsia="Times New Roman"/>
                  <w:b/>
                </w:rPr>
                <w:delText>FFFh Memory Space Access Control</w:delText>
              </w:r>
            </w:del>
          </w:p>
          <w:p w:rsidR="00CE725F" w:rsidDel="006F1C24" w:rsidRDefault="00CE725F" w:rsidP="00CE725F">
            <w:pPr>
              <w:pStyle w:val="IRSBitDescription"/>
              <w:ind w:left="53"/>
              <w:rPr>
                <w:del w:id="4550" w:author="Chunhui zheng(BJ-RD)" w:date="2019-06-26T19:14:00Z"/>
                <w:rFonts w:eastAsia="宋体" w:hint="eastAsia"/>
                <w:lang w:eastAsia="zh-CN"/>
              </w:rPr>
            </w:pPr>
            <w:del w:id="4551" w:author="Chunhui zheng(BJ-RD)" w:date="2019-06-26T19:14:00Z">
              <w:r w:rsidRPr="00E76CFB" w:rsidDel="006F1C24">
                <w:rPr>
                  <w:rFonts w:eastAsia="宋体"/>
                  <w:lang w:eastAsia="zh-CN"/>
                </w:rPr>
                <w:delText>00</w:delText>
              </w:r>
              <w:r w:rsidDel="006F1C24">
                <w:rPr>
                  <w:rFonts w:eastAsia="宋体" w:hint="eastAsia"/>
                  <w:lang w:eastAsia="zh-CN"/>
                </w:rPr>
                <w:delText>b</w:delText>
              </w:r>
              <w:r w:rsidRPr="00E76CFB" w:rsidDel="006F1C24">
                <w:rPr>
                  <w:rFonts w:eastAsia="宋体"/>
                  <w:lang w:eastAsia="zh-CN"/>
                </w:rPr>
                <w:delText>: Read / Write disable</w:delText>
              </w:r>
              <w:r w:rsidDel="006F1C24">
                <w:rPr>
                  <w:rFonts w:eastAsia="宋体" w:hint="eastAsia"/>
                  <w:lang w:eastAsia="zh-CN"/>
                </w:rPr>
                <w:delText>;</w:delText>
              </w:r>
            </w:del>
          </w:p>
          <w:p w:rsidR="00CE725F" w:rsidRPr="00E76CFB" w:rsidDel="006F1C24" w:rsidRDefault="00CE725F" w:rsidP="00CE725F">
            <w:pPr>
              <w:pStyle w:val="IRSBitDescription"/>
              <w:ind w:left="53"/>
              <w:rPr>
                <w:del w:id="4552" w:author="Chunhui zheng(BJ-RD)" w:date="2019-06-26T19:14:00Z"/>
                <w:rFonts w:eastAsia="宋体"/>
                <w:lang w:eastAsia="zh-CN"/>
              </w:rPr>
            </w:pPr>
            <w:del w:id="4553" w:author="Chunhui zheng(BJ-RD)" w:date="2019-06-26T19:14:00Z">
              <w:r w:rsidRPr="00E76CFB" w:rsidDel="006F1C24">
                <w:rPr>
                  <w:rFonts w:eastAsia="宋体"/>
                  <w:lang w:eastAsia="zh-CN"/>
                </w:rPr>
                <w:delText>01</w:delText>
              </w:r>
              <w:r w:rsidDel="006F1C24">
                <w:rPr>
                  <w:rFonts w:eastAsia="宋体" w:hint="eastAsia"/>
                  <w:lang w:eastAsia="zh-CN"/>
                </w:rPr>
                <w:delText>b</w:delText>
              </w:r>
              <w:r w:rsidRPr="00E76CFB" w:rsidDel="006F1C24">
                <w:rPr>
                  <w:rFonts w:eastAsia="宋体"/>
                  <w:lang w:eastAsia="zh-CN"/>
                </w:rPr>
                <w:delText>: Write enable</w:delText>
              </w:r>
              <w:r w:rsidDel="006F1C24">
                <w:rPr>
                  <w:rFonts w:eastAsia="宋体" w:hint="eastAsia"/>
                  <w:lang w:eastAsia="zh-CN"/>
                </w:rPr>
                <w:delText>;</w:delText>
              </w:r>
            </w:del>
          </w:p>
          <w:p w:rsidR="00CE725F" w:rsidDel="006F1C24" w:rsidRDefault="00CE725F" w:rsidP="00CE725F">
            <w:pPr>
              <w:pStyle w:val="IRSBitDescription"/>
              <w:ind w:left="53"/>
              <w:rPr>
                <w:del w:id="4554" w:author="Chunhui zheng(BJ-RD)" w:date="2019-06-26T19:14:00Z"/>
                <w:rFonts w:eastAsia="宋体" w:hint="eastAsia"/>
                <w:lang w:eastAsia="zh-CN"/>
              </w:rPr>
            </w:pPr>
            <w:del w:id="4555" w:author="Chunhui zheng(BJ-RD)" w:date="2019-06-26T19:14:00Z">
              <w:r w:rsidRPr="00E76CFB" w:rsidDel="006F1C24">
                <w:rPr>
                  <w:rFonts w:eastAsia="宋体"/>
                  <w:lang w:eastAsia="zh-CN"/>
                </w:rPr>
                <w:delText>10</w:delText>
              </w:r>
              <w:r w:rsidDel="006F1C24">
                <w:rPr>
                  <w:rFonts w:eastAsia="宋体" w:hint="eastAsia"/>
                  <w:lang w:eastAsia="zh-CN"/>
                </w:rPr>
                <w:delText>b</w:delText>
              </w:r>
              <w:r w:rsidRPr="00E76CFB" w:rsidDel="006F1C24">
                <w:rPr>
                  <w:rFonts w:eastAsia="宋体"/>
                  <w:lang w:eastAsia="zh-CN"/>
                </w:rPr>
                <w:delText>: Read enable</w:delText>
              </w:r>
              <w:r w:rsidDel="006F1C24">
                <w:rPr>
                  <w:rFonts w:eastAsia="宋体" w:hint="eastAsia"/>
                  <w:lang w:eastAsia="zh-CN"/>
                </w:rPr>
                <w:delText>;</w:delText>
              </w:r>
            </w:del>
          </w:p>
          <w:p w:rsidR="00CE725F" w:rsidDel="006F1C24" w:rsidRDefault="00CE725F" w:rsidP="00CE725F">
            <w:pPr>
              <w:pStyle w:val="IRSBitDescription"/>
              <w:ind w:left="53"/>
              <w:rPr>
                <w:del w:id="4556" w:author="Chunhui zheng(BJ-RD)" w:date="2019-06-26T19:14:00Z"/>
                <w:rFonts w:eastAsia="宋体" w:hint="eastAsia"/>
                <w:lang w:eastAsia="zh-CN"/>
              </w:rPr>
            </w:pPr>
            <w:del w:id="4557" w:author="Chunhui zheng(BJ-RD)" w:date="2019-06-26T19:14:00Z">
              <w:r w:rsidRPr="00E76CFB" w:rsidDel="006F1C24">
                <w:rPr>
                  <w:rFonts w:eastAsia="宋体"/>
                  <w:lang w:eastAsia="zh-CN"/>
                </w:rPr>
                <w:delText>11</w:delText>
              </w:r>
              <w:r w:rsidDel="006F1C24">
                <w:rPr>
                  <w:rFonts w:eastAsia="宋体" w:hint="eastAsia"/>
                  <w:lang w:eastAsia="zh-CN"/>
                </w:rPr>
                <w:delText>b</w:delText>
              </w:r>
              <w:r w:rsidRPr="00E76CFB" w:rsidDel="006F1C24">
                <w:rPr>
                  <w:rFonts w:eastAsia="宋体"/>
                  <w:lang w:eastAsia="zh-CN"/>
                </w:rPr>
                <w:delText>: Read / Write enable</w:delText>
              </w:r>
            </w:del>
          </w:p>
          <w:p w:rsidR="00CE725F" w:rsidDel="006F1C24" w:rsidRDefault="00CE725F" w:rsidP="00CE725F">
            <w:pPr>
              <w:ind w:leftChars="25" w:left="53"/>
              <w:rPr>
                <w:del w:id="4558" w:author="Chunhui zheng(BJ-RD)" w:date="2019-06-26T19:14:00Z"/>
                <w:sz w:val="16"/>
                <w:szCs w:val="16"/>
                <w:shd w:val="clear" w:color="auto" w:fill="C0C0C0"/>
              </w:rPr>
            </w:pPr>
            <w:del w:id="4559"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RPr="00293312" w:rsidDel="006F1C24" w:rsidRDefault="00CE725F" w:rsidP="00CE725F">
            <w:pPr>
              <w:pStyle w:val="IRSBitDescription"/>
              <w:ind w:left="53"/>
              <w:rPr>
                <w:del w:id="4560" w:author="Chunhui zheng(BJ-RD)" w:date="2019-06-26T19:14:00Z"/>
                <w:rFonts w:eastAsia="Times New Roman"/>
                <w:b/>
              </w:rPr>
            </w:pPr>
            <w:del w:id="4561" w:author="Chunhui zheng(BJ-RD)" w:date="2019-06-26T19:14:00Z">
              <w:r w:rsidDel="006F1C24">
                <w:rPr>
                  <w:szCs w:val="16"/>
                  <w:shd w:val="clear" w:color="auto" w:fill="C0C0C0"/>
                </w:rPr>
                <w:delText>@((#control_lock = lock_port RSVAD_LOCK)) ))</w:delText>
              </w:r>
            </w:del>
          </w:p>
        </w:tc>
        <w:tc>
          <w:tcPr>
            <w:tcW w:w="695" w:type="pct"/>
            <w:tcMar>
              <w:top w:w="0" w:type="dxa"/>
              <w:left w:w="29" w:type="dxa"/>
              <w:bottom w:w="0" w:type="dxa"/>
              <w:right w:w="29" w:type="dxa"/>
            </w:tcMar>
          </w:tcPr>
          <w:p w:rsidR="00CE725F" w:rsidDel="006F1C24" w:rsidRDefault="00CE725F" w:rsidP="00CE725F">
            <w:pPr>
              <w:pStyle w:val="IRSBitMnemonic"/>
              <w:ind w:left="53"/>
              <w:rPr>
                <w:del w:id="4562" w:author="Chunhui zheng(BJ-RD)" w:date="2019-06-26T19:14:00Z"/>
              </w:rPr>
            </w:pPr>
            <w:del w:id="4563" w:author="Chunhui zheng(BJ-RD)" w:date="2019-06-26T19:14:00Z">
              <w:r w:rsidDel="006F1C24">
                <w:delText>SENC</w:delText>
              </w:r>
              <w:r w:rsidRPr="007C2E95" w:rsidDel="006F1C24">
                <w:rPr>
                  <w:rFonts w:eastAsia="宋体" w:hint="eastAsia"/>
                  <w:lang w:eastAsia="zh-CN"/>
                </w:rPr>
                <w:delText>4</w:delText>
              </w:r>
              <w:r w:rsidRPr="00903832" w:rsidDel="006F1C24">
                <w:delText>[1:0]</w:delText>
              </w:r>
            </w:del>
          </w:p>
        </w:tc>
        <w:tc>
          <w:tcPr>
            <w:tcW w:w="327" w:type="pct"/>
            <w:tcMar>
              <w:top w:w="0" w:type="dxa"/>
              <w:left w:w="29" w:type="dxa"/>
              <w:bottom w:w="0" w:type="dxa"/>
              <w:right w:w="29" w:type="dxa"/>
            </w:tcMar>
          </w:tcPr>
          <w:p w:rsidR="00CE725F" w:rsidDel="006F1C24" w:rsidRDefault="00CE725F" w:rsidP="00CE725F">
            <w:pPr>
              <w:pStyle w:val="IRSBitChipRev"/>
              <w:rPr>
                <w:del w:id="4564"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4565" w:author="Chunhui zheng(BJ-RD)" w:date="2019-06-26T19:14:00Z"/>
              </w:rPr>
            </w:pPr>
            <w:del w:id="4566"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4567" w:author="Chunhui zheng(BJ-RD)" w:date="2019-06-26T19:14:00Z"/>
                <w:rFonts w:eastAsia="宋体" w:hint="eastAsia"/>
                <w:lang w:eastAsia="zh-CN"/>
              </w:rPr>
            </w:pPr>
            <w:del w:id="4568" w:author="Chunhui zheng(BJ-RD)" w:date="2019-06-26T19:14:00Z">
              <w:r w:rsidDel="006F1C24">
                <w:rPr>
                  <w:rFonts w:eastAsia="宋体" w:hint="eastAsia"/>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4569" w:author="Chunhui zheng(BJ-RD)" w:date="2019-06-26T19:14:00Z"/>
              </w:rPr>
            </w:pPr>
            <w:del w:id="4570" w:author="Chunhui zheng(BJ-RD)" w:date="2019-06-26T19:14:00Z">
              <w:r w:rsidDel="006F1C24">
                <w:delText>x</w:delText>
              </w:r>
            </w:del>
          </w:p>
        </w:tc>
        <w:tc>
          <w:tcPr>
            <w:tcW w:w="86" w:type="pct"/>
            <w:tcMar>
              <w:top w:w="0" w:type="dxa"/>
              <w:left w:w="29" w:type="dxa"/>
              <w:bottom w:w="0" w:type="dxa"/>
              <w:right w:w="29" w:type="dxa"/>
            </w:tcMar>
          </w:tcPr>
          <w:p w:rsidR="00CE725F" w:rsidDel="006F1C24" w:rsidRDefault="00CE725F" w:rsidP="00CE725F">
            <w:pPr>
              <w:pStyle w:val="IRSBitsugE"/>
              <w:rPr>
                <w:del w:id="4571" w:author="Chunhui zheng(BJ-RD)" w:date="2019-06-26T19:14:00Z"/>
              </w:rPr>
            </w:pPr>
            <w:del w:id="4572" w:author="Chunhui zheng(BJ-RD)" w:date="2019-06-26T19:14:00Z">
              <w:r w:rsidDel="006F1C24">
                <w:delText>x</w:delText>
              </w:r>
            </w:del>
          </w:p>
        </w:tc>
      </w:tr>
      <w:tr w:rsidR="00CE725F" w:rsidDel="006F1C24" w:rsidTr="00CE725F">
        <w:trPr>
          <w:cantSplit/>
          <w:trHeight w:val="300"/>
          <w:jc w:val="center"/>
          <w:del w:id="4573" w:author="Chunhui zheng(BJ-RD)" w:date="2019-06-26T19:14:00Z"/>
        </w:trPr>
        <w:tc>
          <w:tcPr>
            <w:tcW w:w="208" w:type="pct"/>
            <w:tcMar>
              <w:top w:w="0" w:type="dxa"/>
              <w:left w:w="29" w:type="dxa"/>
              <w:bottom w:w="0" w:type="dxa"/>
              <w:right w:w="29" w:type="dxa"/>
            </w:tcMar>
          </w:tcPr>
          <w:p w:rsidR="00CE725F" w:rsidRPr="00BD10DE" w:rsidDel="006F1C24" w:rsidRDefault="00CE725F" w:rsidP="00CE725F">
            <w:pPr>
              <w:pStyle w:val="IRSBitItem"/>
              <w:rPr>
                <w:del w:id="4574" w:author="Chunhui zheng(BJ-RD)" w:date="2019-06-26T19:14:00Z"/>
                <w:rFonts w:eastAsia="宋体" w:hint="eastAsia"/>
                <w:b w:val="0"/>
                <w:lang w:eastAsia="zh-CN"/>
              </w:rPr>
            </w:pPr>
            <w:del w:id="4575" w:author="Chunhui zheng(BJ-RD)" w:date="2019-06-26T19:14:00Z">
              <w:r w:rsidDel="006F1C24">
                <w:rPr>
                  <w:rFonts w:eastAsia="宋体" w:hint="eastAsia"/>
                  <w:b w:val="0"/>
                  <w:lang w:eastAsia="zh-CN"/>
                </w:rPr>
                <w:delText>3:2</w:delText>
              </w:r>
            </w:del>
          </w:p>
        </w:tc>
        <w:tc>
          <w:tcPr>
            <w:tcW w:w="344" w:type="pct"/>
            <w:tcMar>
              <w:top w:w="0" w:type="dxa"/>
              <w:left w:w="29" w:type="dxa"/>
              <w:bottom w:w="0" w:type="dxa"/>
              <w:right w:w="29" w:type="dxa"/>
            </w:tcMar>
          </w:tcPr>
          <w:p w:rsidR="00CE725F" w:rsidRPr="00907B65" w:rsidDel="006F1C24" w:rsidRDefault="00CE725F" w:rsidP="00CE725F">
            <w:pPr>
              <w:pStyle w:val="IRSBitAttribute"/>
              <w:rPr>
                <w:del w:id="4576" w:author="Chunhui zheng(BJ-RD)" w:date="2019-06-26T19:14:00Z"/>
                <w:rFonts w:eastAsia="宋体" w:hint="eastAsia"/>
                <w:lang w:eastAsia="zh-CN"/>
              </w:rPr>
            </w:pPr>
            <w:del w:id="457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4578" w:author="Chunhui zheng(BJ-RD)" w:date="2019-06-26T19:14:00Z"/>
                <w:rFonts w:eastAsia="宋体" w:hint="eastAsia"/>
                <w:lang w:eastAsia="zh-CN"/>
              </w:rPr>
            </w:pPr>
            <w:del w:id="4579" w:author="Chunhui zheng(BJ-RD)" w:date="2019-06-26T19:14:00Z">
              <w:r w:rsidRPr="007C2E95" w:rsidDel="006F1C24">
                <w:rPr>
                  <w:rFonts w:eastAsia="宋体" w:hint="eastAsia"/>
                  <w:lang w:eastAsia="zh-CN"/>
                </w:rPr>
                <w:delText>RO</w:delText>
              </w:r>
            </w:del>
          </w:p>
        </w:tc>
        <w:tc>
          <w:tcPr>
            <w:tcW w:w="278" w:type="pct"/>
            <w:tcMar>
              <w:top w:w="0" w:type="dxa"/>
              <w:left w:w="29" w:type="dxa"/>
              <w:bottom w:w="0" w:type="dxa"/>
              <w:right w:w="29" w:type="dxa"/>
            </w:tcMar>
          </w:tcPr>
          <w:p w:rsidR="00CE725F" w:rsidRPr="00907B65" w:rsidDel="006F1C24" w:rsidRDefault="00CE725F" w:rsidP="00CE725F">
            <w:pPr>
              <w:pStyle w:val="IRSBitDefault"/>
              <w:rPr>
                <w:del w:id="4580" w:author="Chunhui zheng(BJ-RD)" w:date="2019-06-26T19:14:00Z"/>
                <w:rFonts w:eastAsia="宋体" w:hint="eastAsia"/>
                <w:lang w:eastAsia="zh-CN"/>
              </w:rPr>
            </w:pPr>
            <w:del w:id="4581" w:author="Chunhui zheng(BJ-RD)" w:date="2019-06-26T19:14:00Z">
              <w:r w:rsidRPr="007C2E95" w:rsidDel="006F1C24">
                <w:rPr>
                  <w:rFonts w:eastAsia="宋体" w:hint="eastAsia"/>
                  <w:lang w:eastAsia="zh-CN"/>
                </w:rPr>
                <w:delText>0</w:delText>
              </w:r>
            </w:del>
          </w:p>
        </w:tc>
        <w:tc>
          <w:tcPr>
            <w:tcW w:w="2282" w:type="pct"/>
            <w:tcMar>
              <w:top w:w="0" w:type="dxa"/>
              <w:left w:w="29" w:type="dxa"/>
              <w:bottom w:w="0" w:type="dxa"/>
              <w:right w:w="29" w:type="dxa"/>
            </w:tcMar>
          </w:tcPr>
          <w:p w:rsidR="00CE725F" w:rsidRPr="00903832" w:rsidDel="006F1C24" w:rsidRDefault="00CE725F" w:rsidP="00CE725F">
            <w:pPr>
              <w:pStyle w:val="IRSBitDescription"/>
              <w:ind w:left="53"/>
              <w:rPr>
                <w:del w:id="4582" w:author="Chunhui zheng(BJ-RD)" w:date="2019-06-26T19:14:00Z"/>
                <w:rFonts w:eastAsia="Times New Roman"/>
                <w:b/>
              </w:rPr>
            </w:pPr>
            <w:del w:id="4583" w:author="Chunhui zheng(BJ-RD)" w:date="2019-06-26T19:14:00Z">
              <w:r w:rsidDel="006F1C24">
                <w:rPr>
                  <w:rFonts w:eastAsia="Times New Roman"/>
                  <w:b/>
                </w:rPr>
                <w:delText>C</w:delText>
              </w:r>
              <w:r w:rsidRPr="007C2E95" w:rsidDel="006F1C24">
                <w:rPr>
                  <w:rFonts w:eastAsia="宋体" w:hint="eastAsia"/>
                  <w:b/>
                  <w:lang w:eastAsia="zh-CN"/>
                </w:rPr>
                <w:delText>8</w:delText>
              </w:r>
              <w:r w:rsidDel="006F1C24">
                <w:rPr>
                  <w:rFonts w:eastAsia="Times New Roman"/>
                  <w:b/>
                </w:rPr>
                <w:delText>000-C</w:delText>
              </w:r>
              <w:r w:rsidRPr="007C2E95" w:rsidDel="006F1C24">
                <w:rPr>
                  <w:rFonts w:eastAsia="宋体" w:hint="eastAsia"/>
                  <w:b/>
                  <w:lang w:eastAsia="zh-CN"/>
                </w:rPr>
                <w:delText>B</w:delText>
              </w:r>
              <w:r w:rsidRPr="00903832" w:rsidDel="006F1C24">
                <w:rPr>
                  <w:rFonts w:eastAsia="Times New Roman"/>
                  <w:b/>
                </w:rPr>
                <w:delText>FFFh Memory Space Access Control</w:delText>
              </w:r>
            </w:del>
          </w:p>
          <w:p w:rsidR="00CE725F" w:rsidDel="006F1C24" w:rsidRDefault="00CE725F" w:rsidP="00CE725F">
            <w:pPr>
              <w:pStyle w:val="IRSBitDescription"/>
              <w:ind w:left="53"/>
              <w:rPr>
                <w:del w:id="4584" w:author="Chunhui zheng(BJ-RD)" w:date="2019-06-26T19:14:00Z"/>
                <w:rFonts w:eastAsia="宋体" w:hint="eastAsia"/>
                <w:lang w:eastAsia="zh-CN"/>
              </w:rPr>
            </w:pPr>
            <w:del w:id="4585" w:author="Chunhui zheng(BJ-RD)" w:date="2019-06-26T19:14:00Z">
              <w:r w:rsidRPr="00E76CFB" w:rsidDel="006F1C24">
                <w:rPr>
                  <w:rFonts w:eastAsia="宋体"/>
                  <w:lang w:eastAsia="zh-CN"/>
                </w:rPr>
                <w:delText>00</w:delText>
              </w:r>
              <w:r w:rsidDel="006F1C24">
                <w:rPr>
                  <w:rFonts w:eastAsia="宋体" w:hint="eastAsia"/>
                  <w:lang w:eastAsia="zh-CN"/>
                </w:rPr>
                <w:delText>b</w:delText>
              </w:r>
              <w:r w:rsidRPr="00E76CFB" w:rsidDel="006F1C24">
                <w:rPr>
                  <w:rFonts w:eastAsia="宋体"/>
                  <w:lang w:eastAsia="zh-CN"/>
                </w:rPr>
                <w:delText>: Read / Write disable</w:delText>
              </w:r>
              <w:r w:rsidDel="006F1C24">
                <w:rPr>
                  <w:rFonts w:eastAsia="宋体" w:hint="eastAsia"/>
                  <w:lang w:eastAsia="zh-CN"/>
                </w:rPr>
                <w:delText>;</w:delText>
              </w:r>
            </w:del>
          </w:p>
          <w:p w:rsidR="00CE725F" w:rsidRPr="00E76CFB" w:rsidDel="006F1C24" w:rsidRDefault="00CE725F" w:rsidP="00CE725F">
            <w:pPr>
              <w:pStyle w:val="IRSBitDescription"/>
              <w:ind w:left="53"/>
              <w:rPr>
                <w:del w:id="4586" w:author="Chunhui zheng(BJ-RD)" w:date="2019-06-26T19:14:00Z"/>
                <w:rFonts w:eastAsia="宋体"/>
                <w:lang w:eastAsia="zh-CN"/>
              </w:rPr>
            </w:pPr>
            <w:del w:id="4587" w:author="Chunhui zheng(BJ-RD)" w:date="2019-06-26T19:14:00Z">
              <w:r w:rsidRPr="00E76CFB" w:rsidDel="006F1C24">
                <w:rPr>
                  <w:rFonts w:eastAsia="宋体"/>
                  <w:lang w:eastAsia="zh-CN"/>
                </w:rPr>
                <w:delText>01</w:delText>
              </w:r>
              <w:r w:rsidDel="006F1C24">
                <w:rPr>
                  <w:rFonts w:eastAsia="宋体" w:hint="eastAsia"/>
                  <w:lang w:eastAsia="zh-CN"/>
                </w:rPr>
                <w:delText>b</w:delText>
              </w:r>
              <w:r w:rsidRPr="00E76CFB" w:rsidDel="006F1C24">
                <w:rPr>
                  <w:rFonts w:eastAsia="宋体"/>
                  <w:lang w:eastAsia="zh-CN"/>
                </w:rPr>
                <w:delText>: Write enable</w:delText>
              </w:r>
              <w:r w:rsidDel="006F1C24">
                <w:rPr>
                  <w:rFonts w:eastAsia="宋体" w:hint="eastAsia"/>
                  <w:lang w:eastAsia="zh-CN"/>
                </w:rPr>
                <w:delText>;</w:delText>
              </w:r>
            </w:del>
          </w:p>
          <w:p w:rsidR="00CE725F" w:rsidDel="006F1C24" w:rsidRDefault="00CE725F" w:rsidP="00CE725F">
            <w:pPr>
              <w:pStyle w:val="IRSBitDescription"/>
              <w:ind w:left="53"/>
              <w:rPr>
                <w:del w:id="4588" w:author="Chunhui zheng(BJ-RD)" w:date="2019-06-26T19:14:00Z"/>
                <w:rFonts w:eastAsia="宋体" w:hint="eastAsia"/>
                <w:lang w:eastAsia="zh-CN"/>
              </w:rPr>
            </w:pPr>
            <w:del w:id="4589" w:author="Chunhui zheng(BJ-RD)" w:date="2019-06-26T19:14:00Z">
              <w:r w:rsidRPr="00E76CFB" w:rsidDel="006F1C24">
                <w:rPr>
                  <w:rFonts w:eastAsia="宋体"/>
                  <w:lang w:eastAsia="zh-CN"/>
                </w:rPr>
                <w:delText>10</w:delText>
              </w:r>
              <w:r w:rsidDel="006F1C24">
                <w:rPr>
                  <w:rFonts w:eastAsia="宋体" w:hint="eastAsia"/>
                  <w:lang w:eastAsia="zh-CN"/>
                </w:rPr>
                <w:delText>b</w:delText>
              </w:r>
              <w:r w:rsidRPr="00E76CFB" w:rsidDel="006F1C24">
                <w:rPr>
                  <w:rFonts w:eastAsia="宋体"/>
                  <w:lang w:eastAsia="zh-CN"/>
                </w:rPr>
                <w:delText>: Read enable</w:delText>
              </w:r>
              <w:r w:rsidDel="006F1C24">
                <w:rPr>
                  <w:rFonts w:eastAsia="宋体" w:hint="eastAsia"/>
                  <w:lang w:eastAsia="zh-CN"/>
                </w:rPr>
                <w:delText>;</w:delText>
              </w:r>
            </w:del>
          </w:p>
          <w:p w:rsidR="00CE725F" w:rsidDel="006F1C24" w:rsidRDefault="00CE725F" w:rsidP="00CE725F">
            <w:pPr>
              <w:pStyle w:val="IRSBitDescription"/>
              <w:ind w:left="53"/>
              <w:rPr>
                <w:del w:id="4590" w:author="Chunhui zheng(BJ-RD)" w:date="2019-06-26T19:14:00Z"/>
                <w:rFonts w:eastAsia="宋体" w:hint="eastAsia"/>
                <w:lang w:eastAsia="zh-CN"/>
              </w:rPr>
            </w:pPr>
            <w:del w:id="4591" w:author="Chunhui zheng(BJ-RD)" w:date="2019-06-26T19:14:00Z">
              <w:r w:rsidRPr="00E76CFB" w:rsidDel="006F1C24">
                <w:rPr>
                  <w:rFonts w:eastAsia="宋体"/>
                  <w:lang w:eastAsia="zh-CN"/>
                </w:rPr>
                <w:delText>11</w:delText>
              </w:r>
              <w:r w:rsidDel="006F1C24">
                <w:rPr>
                  <w:rFonts w:eastAsia="宋体" w:hint="eastAsia"/>
                  <w:lang w:eastAsia="zh-CN"/>
                </w:rPr>
                <w:delText>b</w:delText>
              </w:r>
              <w:r w:rsidRPr="00E76CFB" w:rsidDel="006F1C24">
                <w:rPr>
                  <w:rFonts w:eastAsia="宋体"/>
                  <w:lang w:eastAsia="zh-CN"/>
                </w:rPr>
                <w:delText>: Read / Write enable</w:delText>
              </w:r>
            </w:del>
          </w:p>
          <w:p w:rsidR="00CE725F" w:rsidDel="006F1C24" w:rsidRDefault="00CE725F" w:rsidP="00CE725F">
            <w:pPr>
              <w:ind w:leftChars="25" w:left="53"/>
              <w:rPr>
                <w:del w:id="4592" w:author="Chunhui zheng(BJ-RD)" w:date="2019-06-26T19:14:00Z"/>
                <w:sz w:val="16"/>
                <w:szCs w:val="16"/>
                <w:shd w:val="clear" w:color="auto" w:fill="C0C0C0"/>
              </w:rPr>
            </w:pPr>
            <w:del w:id="4593"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RPr="00293312" w:rsidDel="006F1C24" w:rsidRDefault="00CE725F" w:rsidP="00CE725F">
            <w:pPr>
              <w:pStyle w:val="IRSBitDescription"/>
              <w:ind w:left="53"/>
              <w:rPr>
                <w:del w:id="4594" w:author="Chunhui zheng(BJ-RD)" w:date="2019-06-26T19:14:00Z"/>
                <w:rFonts w:eastAsia="Times New Roman"/>
                <w:b/>
              </w:rPr>
            </w:pPr>
            <w:del w:id="4595" w:author="Chunhui zheng(BJ-RD)" w:date="2019-06-26T19:14:00Z">
              <w:r w:rsidDel="006F1C24">
                <w:rPr>
                  <w:szCs w:val="16"/>
                  <w:shd w:val="clear" w:color="auto" w:fill="C0C0C0"/>
                </w:rPr>
                <w:delText>@((#control_lock = lock_port RSVAD_LOCK)) ))</w:delText>
              </w:r>
            </w:del>
          </w:p>
        </w:tc>
        <w:tc>
          <w:tcPr>
            <w:tcW w:w="695" w:type="pct"/>
            <w:tcMar>
              <w:top w:w="0" w:type="dxa"/>
              <w:left w:w="29" w:type="dxa"/>
              <w:bottom w:w="0" w:type="dxa"/>
              <w:right w:w="29" w:type="dxa"/>
            </w:tcMar>
          </w:tcPr>
          <w:p w:rsidR="00CE725F" w:rsidDel="006F1C24" w:rsidRDefault="00CE725F" w:rsidP="00CE725F">
            <w:pPr>
              <w:pStyle w:val="IRSBitMnemonic"/>
              <w:ind w:left="53"/>
              <w:rPr>
                <w:del w:id="4596" w:author="Chunhui zheng(BJ-RD)" w:date="2019-06-26T19:14:00Z"/>
              </w:rPr>
            </w:pPr>
            <w:del w:id="4597" w:author="Chunhui zheng(BJ-RD)" w:date="2019-06-26T19:14:00Z">
              <w:r w:rsidRPr="00903832" w:rsidDel="006F1C24">
                <w:delText>SENC8[1:0]</w:delText>
              </w:r>
            </w:del>
          </w:p>
        </w:tc>
        <w:tc>
          <w:tcPr>
            <w:tcW w:w="327" w:type="pct"/>
            <w:tcMar>
              <w:top w:w="0" w:type="dxa"/>
              <w:left w:w="29" w:type="dxa"/>
              <w:bottom w:w="0" w:type="dxa"/>
              <w:right w:w="29" w:type="dxa"/>
            </w:tcMar>
          </w:tcPr>
          <w:p w:rsidR="00CE725F" w:rsidDel="006F1C24" w:rsidRDefault="00CE725F" w:rsidP="00CE725F">
            <w:pPr>
              <w:pStyle w:val="IRSBitChipRev"/>
              <w:rPr>
                <w:del w:id="4598" w:author="Chunhui zheng(BJ-RD)" w:date="2019-06-26T19:14:00Z"/>
              </w:rPr>
            </w:pPr>
          </w:p>
        </w:tc>
        <w:tc>
          <w:tcPr>
            <w:tcW w:w="292" w:type="pct"/>
            <w:tcMar>
              <w:top w:w="0" w:type="dxa"/>
              <w:left w:w="29" w:type="dxa"/>
              <w:bottom w:w="0" w:type="dxa"/>
              <w:right w:w="29" w:type="dxa"/>
            </w:tcMar>
          </w:tcPr>
          <w:p w:rsidR="00CE725F" w:rsidRPr="00907B65" w:rsidDel="006F1C24" w:rsidRDefault="00CE725F" w:rsidP="00CE725F">
            <w:pPr>
              <w:pStyle w:val="IRSBitPwrDm"/>
              <w:rPr>
                <w:del w:id="4599" w:author="Chunhui zheng(BJ-RD)" w:date="2019-06-26T19:14:00Z"/>
                <w:rFonts w:eastAsia="宋体" w:hint="eastAsia"/>
                <w:lang w:eastAsia="zh-CN"/>
              </w:rPr>
            </w:pPr>
            <w:del w:id="4600" w:author="Chunhui zheng(BJ-RD)" w:date="2019-06-26T19:14:00Z">
              <w:r w:rsidRPr="007C2E95" w:rsidDel="006F1C24">
                <w:rPr>
                  <w:rFonts w:eastAsia="宋体" w:hint="eastAsia"/>
                  <w:lang w:eastAsia="zh-CN"/>
                </w:rPr>
                <w:delText>vcc</w:delText>
              </w:r>
            </w:del>
          </w:p>
        </w:tc>
        <w:tc>
          <w:tcPr>
            <w:tcW w:w="81" w:type="pct"/>
            <w:tcMar>
              <w:top w:w="0" w:type="dxa"/>
              <w:left w:w="29" w:type="dxa"/>
              <w:bottom w:w="0" w:type="dxa"/>
              <w:right w:w="29" w:type="dxa"/>
            </w:tcMar>
          </w:tcPr>
          <w:p w:rsidR="00CE725F" w:rsidDel="006F1C24" w:rsidRDefault="00CE725F" w:rsidP="00CE725F">
            <w:pPr>
              <w:pStyle w:val="IRSBitsugS"/>
              <w:rPr>
                <w:del w:id="4601" w:author="Chunhui zheng(BJ-RD)" w:date="2019-06-26T19:14:00Z"/>
                <w:rFonts w:eastAsia="宋体" w:hint="eastAsia"/>
                <w:lang w:eastAsia="zh-CN"/>
              </w:rPr>
            </w:pPr>
            <w:del w:id="4602" w:author="Chunhui zheng(BJ-RD)" w:date="2019-06-26T19:14:00Z">
              <w:r w:rsidDel="006F1C24">
                <w:rPr>
                  <w:rFonts w:eastAsia="宋体" w:hint="eastAsia"/>
                  <w:lang w:eastAsia="zh-CN"/>
                </w:rPr>
                <w:delText>x</w:delText>
              </w:r>
            </w:del>
          </w:p>
        </w:tc>
        <w:tc>
          <w:tcPr>
            <w:tcW w:w="77" w:type="pct"/>
            <w:tcMar>
              <w:top w:w="0" w:type="dxa"/>
              <w:left w:w="29" w:type="dxa"/>
              <w:bottom w:w="0" w:type="dxa"/>
              <w:right w:w="29" w:type="dxa"/>
            </w:tcMar>
          </w:tcPr>
          <w:p w:rsidR="00CE725F" w:rsidRPr="00907B65" w:rsidDel="006F1C24" w:rsidRDefault="00CE725F" w:rsidP="00CE725F">
            <w:pPr>
              <w:pStyle w:val="IRSBitsugP"/>
              <w:rPr>
                <w:del w:id="4603" w:author="Chunhui zheng(BJ-RD)" w:date="2019-06-26T19:14:00Z"/>
                <w:rFonts w:eastAsia="宋体" w:hint="eastAsia"/>
                <w:lang w:eastAsia="zh-CN"/>
              </w:rPr>
            </w:pPr>
            <w:del w:id="4604" w:author="Chunhui zheng(BJ-RD)" w:date="2019-06-26T19:14:00Z">
              <w:r w:rsidRPr="007C2E95" w:rsidDel="006F1C24">
                <w:rPr>
                  <w:rFonts w:eastAsia="宋体" w:hint="eastAsia"/>
                  <w:lang w:eastAsia="zh-CN"/>
                </w:rPr>
                <w:delText>x</w:delText>
              </w:r>
            </w:del>
          </w:p>
        </w:tc>
        <w:tc>
          <w:tcPr>
            <w:tcW w:w="86" w:type="pct"/>
            <w:tcMar>
              <w:top w:w="0" w:type="dxa"/>
              <w:left w:w="29" w:type="dxa"/>
              <w:bottom w:w="0" w:type="dxa"/>
              <w:right w:w="29" w:type="dxa"/>
            </w:tcMar>
          </w:tcPr>
          <w:p w:rsidR="00CE725F" w:rsidRPr="00907B65" w:rsidDel="006F1C24" w:rsidRDefault="00CE725F" w:rsidP="00CE725F">
            <w:pPr>
              <w:pStyle w:val="IRSBitsugE"/>
              <w:rPr>
                <w:del w:id="4605" w:author="Chunhui zheng(BJ-RD)" w:date="2019-06-26T19:14:00Z"/>
                <w:rFonts w:eastAsia="宋体" w:hint="eastAsia"/>
                <w:lang w:eastAsia="zh-CN"/>
              </w:rPr>
            </w:pPr>
            <w:del w:id="4606" w:author="Chunhui zheng(BJ-RD)" w:date="2019-06-26T19:14:00Z">
              <w:r w:rsidDel="006F1C24">
                <w:rPr>
                  <w:rFonts w:eastAsia="宋体" w:hint="eastAsia"/>
                  <w:lang w:eastAsia="zh-CN"/>
                </w:rPr>
                <w:delText>x</w:delText>
              </w:r>
            </w:del>
          </w:p>
        </w:tc>
      </w:tr>
      <w:tr w:rsidR="00CE725F" w:rsidDel="006F1C24" w:rsidTr="00CE725F">
        <w:trPr>
          <w:cantSplit/>
          <w:trHeight w:val="300"/>
          <w:jc w:val="center"/>
          <w:del w:id="4607" w:author="Chunhui zheng(BJ-RD)" w:date="2019-06-26T19:14:00Z"/>
        </w:trPr>
        <w:tc>
          <w:tcPr>
            <w:tcW w:w="208" w:type="pct"/>
            <w:tcMar>
              <w:top w:w="0" w:type="dxa"/>
              <w:left w:w="29" w:type="dxa"/>
              <w:bottom w:w="0" w:type="dxa"/>
              <w:right w:w="29" w:type="dxa"/>
            </w:tcMar>
          </w:tcPr>
          <w:p w:rsidR="00CE725F" w:rsidRPr="00BD10DE" w:rsidDel="006F1C24" w:rsidRDefault="00CE725F" w:rsidP="00CE725F">
            <w:pPr>
              <w:pStyle w:val="IRSBitItem"/>
              <w:rPr>
                <w:del w:id="4608" w:author="Chunhui zheng(BJ-RD)" w:date="2019-06-26T19:14:00Z"/>
                <w:rFonts w:eastAsia="宋体" w:hint="eastAsia"/>
                <w:b w:val="0"/>
                <w:lang w:eastAsia="zh-CN"/>
              </w:rPr>
            </w:pPr>
            <w:del w:id="4609" w:author="Chunhui zheng(BJ-RD)" w:date="2019-06-26T19:14:00Z">
              <w:r w:rsidDel="006F1C24">
                <w:rPr>
                  <w:rFonts w:eastAsia="宋体" w:hint="eastAsia"/>
                  <w:b w:val="0"/>
                  <w:lang w:eastAsia="zh-CN"/>
                </w:rPr>
                <w:delText>1:0</w:delText>
              </w:r>
            </w:del>
          </w:p>
        </w:tc>
        <w:tc>
          <w:tcPr>
            <w:tcW w:w="344" w:type="pct"/>
            <w:tcMar>
              <w:top w:w="0" w:type="dxa"/>
              <w:left w:w="29" w:type="dxa"/>
              <w:bottom w:w="0" w:type="dxa"/>
              <w:right w:w="29" w:type="dxa"/>
            </w:tcMar>
          </w:tcPr>
          <w:p w:rsidR="00CE725F" w:rsidRPr="00907B65" w:rsidDel="006F1C24" w:rsidRDefault="00CE725F" w:rsidP="00CE725F">
            <w:pPr>
              <w:pStyle w:val="IRSBitAttribute"/>
              <w:rPr>
                <w:del w:id="4610" w:author="Chunhui zheng(BJ-RD)" w:date="2019-06-26T19:14:00Z"/>
                <w:rFonts w:eastAsia="宋体" w:hint="eastAsia"/>
                <w:lang w:eastAsia="zh-CN"/>
              </w:rPr>
            </w:pPr>
            <w:del w:id="461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4612" w:author="Chunhui zheng(BJ-RD)" w:date="2019-06-26T19:14:00Z"/>
                <w:rFonts w:eastAsia="宋体" w:hint="eastAsia"/>
                <w:lang w:eastAsia="zh-CN"/>
              </w:rPr>
            </w:pPr>
            <w:del w:id="4613" w:author="Chunhui zheng(BJ-RD)" w:date="2019-06-26T19:14:00Z">
              <w:r w:rsidRPr="007C2E95" w:rsidDel="006F1C24">
                <w:rPr>
                  <w:rFonts w:eastAsia="宋体" w:hint="eastAsia"/>
                  <w:lang w:eastAsia="zh-CN"/>
                </w:rPr>
                <w:delText>RO</w:delText>
              </w:r>
            </w:del>
          </w:p>
        </w:tc>
        <w:tc>
          <w:tcPr>
            <w:tcW w:w="278" w:type="pct"/>
            <w:tcMar>
              <w:top w:w="0" w:type="dxa"/>
              <w:left w:w="29" w:type="dxa"/>
              <w:bottom w:w="0" w:type="dxa"/>
              <w:right w:w="29" w:type="dxa"/>
            </w:tcMar>
          </w:tcPr>
          <w:p w:rsidR="00CE725F" w:rsidRPr="00907B65" w:rsidDel="006F1C24" w:rsidRDefault="00CE725F" w:rsidP="00CE725F">
            <w:pPr>
              <w:pStyle w:val="IRSBitDefault"/>
              <w:rPr>
                <w:del w:id="4614" w:author="Chunhui zheng(BJ-RD)" w:date="2019-06-26T19:14:00Z"/>
                <w:rFonts w:eastAsia="宋体" w:hint="eastAsia"/>
                <w:lang w:eastAsia="zh-CN"/>
              </w:rPr>
            </w:pPr>
            <w:del w:id="4615" w:author="Chunhui zheng(BJ-RD)" w:date="2019-06-26T19:14:00Z">
              <w:r w:rsidRPr="007C2E95" w:rsidDel="006F1C24">
                <w:rPr>
                  <w:rFonts w:eastAsia="宋体" w:hint="eastAsia"/>
                  <w:lang w:eastAsia="zh-CN"/>
                </w:rPr>
                <w:delText>0</w:delText>
              </w:r>
            </w:del>
          </w:p>
        </w:tc>
        <w:tc>
          <w:tcPr>
            <w:tcW w:w="2282" w:type="pct"/>
            <w:tcMar>
              <w:top w:w="0" w:type="dxa"/>
              <w:left w:w="29" w:type="dxa"/>
              <w:bottom w:w="0" w:type="dxa"/>
              <w:right w:w="29" w:type="dxa"/>
            </w:tcMar>
          </w:tcPr>
          <w:p w:rsidR="00CE725F" w:rsidRPr="00903832" w:rsidDel="006F1C24" w:rsidRDefault="00CE725F" w:rsidP="00CE725F">
            <w:pPr>
              <w:pStyle w:val="IRSBitDescription"/>
              <w:ind w:left="53"/>
              <w:rPr>
                <w:del w:id="4616" w:author="Chunhui zheng(BJ-RD)" w:date="2019-06-26T19:14:00Z"/>
                <w:rFonts w:eastAsia="Times New Roman"/>
                <w:b/>
              </w:rPr>
            </w:pPr>
            <w:del w:id="4617" w:author="Chunhui zheng(BJ-RD)" w:date="2019-06-26T19:14:00Z">
              <w:r w:rsidRPr="00903832" w:rsidDel="006F1C24">
                <w:rPr>
                  <w:rFonts w:eastAsia="Times New Roman"/>
                  <w:b/>
                </w:rPr>
                <w:delText>CC000-CFFFFh Memory Space Access Control</w:delText>
              </w:r>
            </w:del>
          </w:p>
          <w:p w:rsidR="00CE725F" w:rsidDel="006F1C24" w:rsidRDefault="00CE725F" w:rsidP="00CE725F">
            <w:pPr>
              <w:pStyle w:val="IRSBitDescription"/>
              <w:ind w:left="53"/>
              <w:rPr>
                <w:del w:id="4618" w:author="Chunhui zheng(BJ-RD)" w:date="2019-06-26T19:14:00Z"/>
                <w:rFonts w:eastAsia="宋体" w:hint="eastAsia"/>
                <w:lang w:eastAsia="zh-CN"/>
              </w:rPr>
            </w:pPr>
            <w:del w:id="4619" w:author="Chunhui zheng(BJ-RD)" w:date="2019-06-26T19:14:00Z">
              <w:r w:rsidRPr="00907B65" w:rsidDel="006F1C24">
                <w:rPr>
                  <w:rFonts w:eastAsia="宋体"/>
                  <w:lang w:eastAsia="zh-CN"/>
                </w:rPr>
                <w:delText>00</w:delText>
              </w:r>
              <w:r w:rsidDel="006F1C24">
                <w:rPr>
                  <w:rFonts w:eastAsia="宋体" w:hint="eastAsia"/>
                  <w:lang w:eastAsia="zh-CN"/>
                </w:rPr>
                <w:delText>b</w:delText>
              </w:r>
              <w:r w:rsidRPr="00907B65" w:rsidDel="006F1C24">
                <w:rPr>
                  <w:rFonts w:eastAsia="宋体"/>
                  <w:lang w:eastAsia="zh-CN"/>
                </w:rPr>
                <w:delText>: Read / Write disable</w:delText>
              </w:r>
              <w:r w:rsidDel="006F1C24">
                <w:rPr>
                  <w:rFonts w:eastAsia="宋体" w:hint="eastAsia"/>
                  <w:lang w:eastAsia="zh-CN"/>
                </w:rPr>
                <w:delText>;</w:delText>
              </w:r>
            </w:del>
          </w:p>
          <w:p w:rsidR="00CE725F" w:rsidRPr="00907B65" w:rsidDel="006F1C24" w:rsidRDefault="00CE725F" w:rsidP="00CE725F">
            <w:pPr>
              <w:pStyle w:val="IRSBitDescription"/>
              <w:ind w:left="53"/>
              <w:rPr>
                <w:del w:id="4620" w:author="Chunhui zheng(BJ-RD)" w:date="2019-06-26T19:14:00Z"/>
                <w:rFonts w:eastAsia="宋体"/>
                <w:lang w:eastAsia="zh-CN"/>
              </w:rPr>
            </w:pPr>
            <w:del w:id="4621" w:author="Chunhui zheng(BJ-RD)" w:date="2019-06-26T19:14:00Z">
              <w:r w:rsidRPr="00907B65" w:rsidDel="006F1C24">
                <w:rPr>
                  <w:rFonts w:eastAsia="宋体"/>
                  <w:lang w:eastAsia="zh-CN"/>
                </w:rPr>
                <w:delText>01</w:delText>
              </w:r>
              <w:r w:rsidDel="006F1C24">
                <w:rPr>
                  <w:rFonts w:eastAsia="宋体" w:hint="eastAsia"/>
                  <w:lang w:eastAsia="zh-CN"/>
                </w:rPr>
                <w:delText>b</w:delText>
              </w:r>
              <w:r w:rsidRPr="00907B65" w:rsidDel="006F1C24">
                <w:rPr>
                  <w:rFonts w:eastAsia="宋体"/>
                  <w:lang w:eastAsia="zh-CN"/>
                </w:rPr>
                <w:delText>: Write enable</w:delText>
              </w:r>
              <w:r w:rsidDel="006F1C24">
                <w:rPr>
                  <w:rFonts w:eastAsia="宋体" w:hint="eastAsia"/>
                  <w:lang w:eastAsia="zh-CN"/>
                </w:rPr>
                <w:delText>;</w:delText>
              </w:r>
            </w:del>
          </w:p>
          <w:p w:rsidR="00CE725F" w:rsidDel="006F1C24" w:rsidRDefault="00CE725F" w:rsidP="00CE725F">
            <w:pPr>
              <w:pStyle w:val="IRSBitDescription"/>
              <w:ind w:left="53"/>
              <w:rPr>
                <w:del w:id="4622" w:author="Chunhui zheng(BJ-RD)" w:date="2019-06-26T19:14:00Z"/>
                <w:rFonts w:eastAsia="宋体" w:hint="eastAsia"/>
                <w:lang w:eastAsia="zh-CN"/>
              </w:rPr>
            </w:pPr>
            <w:del w:id="4623" w:author="Chunhui zheng(BJ-RD)" w:date="2019-06-26T19:14:00Z">
              <w:r w:rsidRPr="00907B65" w:rsidDel="006F1C24">
                <w:rPr>
                  <w:rFonts w:eastAsia="宋体"/>
                  <w:lang w:eastAsia="zh-CN"/>
                </w:rPr>
                <w:delText>10</w:delText>
              </w:r>
              <w:r w:rsidDel="006F1C24">
                <w:rPr>
                  <w:rFonts w:eastAsia="宋体" w:hint="eastAsia"/>
                  <w:lang w:eastAsia="zh-CN"/>
                </w:rPr>
                <w:delText>b</w:delText>
              </w:r>
              <w:r w:rsidRPr="00AC7C9B" w:rsidDel="006F1C24">
                <w:rPr>
                  <w:rFonts w:eastAsia="宋体"/>
                  <w:lang w:eastAsia="zh-CN"/>
                </w:rPr>
                <w:delText>: Read enable</w:delText>
              </w:r>
              <w:r w:rsidDel="006F1C24">
                <w:rPr>
                  <w:rFonts w:eastAsia="宋体" w:hint="eastAsia"/>
                  <w:lang w:eastAsia="zh-CN"/>
                </w:rPr>
                <w:delText>;</w:delText>
              </w:r>
            </w:del>
          </w:p>
          <w:p w:rsidR="00CE725F" w:rsidDel="006F1C24" w:rsidRDefault="00CE725F" w:rsidP="00CE725F">
            <w:pPr>
              <w:pStyle w:val="IRSBitDescription"/>
              <w:ind w:left="53"/>
              <w:rPr>
                <w:del w:id="4624" w:author="Chunhui zheng(BJ-RD)" w:date="2019-06-26T19:14:00Z"/>
                <w:rFonts w:eastAsia="宋体" w:hint="eastAsia"/>
                <w:lang w:eastAsia="zh-CN"/>
              </w:rPr>
            </w:pPr>
            <w:del w:id="4625" w:author="Chunhui zheng(BJ-RD)" w:date="2019-06-26T19:14:00Z">
              <w:r w:rsidRPr="00907B65" w:rsidDel="006F1C24">
                <w:rPr>
                  <w:rFonts w:eastAsia="宋体"/>
                  <w:lang w:eastAsia="zh-CN"/>
                </w:rPr>
                <w:delText>11</w:delText>
              </w:r>
              <w:r w:rsidDel="006F1C24">
                <w:rPr>
                  <w:rFonts w:eastAsia="宋体" w:hint="eastAsia"/>
                  <w:lang w:eastAsia="zh-CN"/>
                </w:rPr>
                <w:delText>b</w:delText>
              </w:r>
              <w:r w:rsidRPr="00907B65" w:rsidDel="006F1C24">
                <w:rPr>
                  <w:rFonts w:eastAsia="宋体"/>
                  <w:lang w:eastAsia="zh-CN"/>
                </w:rPr>
                <w:delText>: Read / Write enable</w:delText>
              </w:r>
            </w:del>
          </w:p>
          <w:p w:rsidR="00CE725F" w:rsidDel="006F1C24" w:rsidRDefault="00CE725F" w:rsidP="00CE725F">
            <w:pPr>
              <w:ind w:leftChars="25" w:left="53"/>
              <w:rPr>
                <w:del w:id="4626" w:author="Chunhui zheng(BJ-RD)" w:date="2019-06-26T19:14:00Z"/>
                <w:sz w:val="16"/>
                <w:szCs w:val="16"/>
                <w:shd w:val="clear" w:color="auto" w:fill="C0C0C0"/>
              </w:rPr>
            </w:pPr>
            <w:del w:id="4627"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RPr="00293312" w:rsidDel="006F1C24" w:rsidRDefault="00CE725F" w:rsidP="00CE725F">
            <w:pPr>
              <w:pStyle w:val="IRSBitDescription"/>
              <w:ind w:left="53"/>
              <w:rPr>
                <w:del w:id="4628" w:author="Chunhui zheng(BJ-RD)" w:date="2019-06-26T19:14:00Z"/>
                <w:rFonts w:eastAsia="Times New Roman"/>
                <w:b/>
              </w:rPr>
            </w:pPr>
            <w:del w:id="4629" w:author="Chunhui zheng(BJ-RD)" w:date="2019-06-26T19:14:00Z">
              <w:r w:rsidDel="006F1C24">
                <w:rPr>
                  <w:szCs w:val="16"/>
                  <w:shd w:val="clear" w:color="auto" w:fill="C0C0C0"/>
                </w:rPr>
                <w:delText>@((#control_lock = lock_port RSVAD_LOCK)) ))</w:delText>
              </w:r>
            </w:del>
          </w:p>
        </w:tc>
        <w:tc>
          <w:tcPr>
            <w:tcW w:w="695" w:type="pct"/>
            <w:tcMar>
              <w:top w:w="0" w:type="dxa"/>
              <w:left w:w="29" w:type="dxa"/>
              <w:bottom w:w="0" w:type="dxa"/>
              <w:right w:w="29" w:type="dxa"/>
            </w:tcMar>
          </w:tcPr>
          <w:p w:rsidR="00CE725F" w:rsidDel="006F1C24" w:rsidRDefault="00CE725F" w:rsidP="00CE725F">
            <w:pPr>
              <w:pStyle w:val="IRSBitMnemonic"/>
              <w:ind w:left="53"/>
              <w:rPr>
                <w:del w:id="4630" w:author="Chunhui zheng(BJ-RD)" w:date="2019-06-26T19:14:00Z"/>
              </w:rPr>
            </w:pPr>
            <w:del w:id="4631" w:author="Chunhui zheng(BJ-RD)" w:date="2019-06-26T19:14:00Z">
              <w:r w:rsidDel="006F1C24">
                <w:delText>SEN</w:delText>
              </w:r>
              <w:r w:rsidRPr="007C2E95" w:rsidDel="006F1C24">
                <w:rPr>
                  <w:rFonts w:eastAsia="宋体" w:hint="eastAsia"/>
                  <w:lang w:eastAsia="zh-CN"/>
                </w:rPr>
                <w:delText>CC</w:delText>
              </w:r>
              <w:r w:rsidRPr="00903832" w:rsidDel="006F1C24">
                <w:delText>[1:0]</w:delText>
              </w:r>
            </w:del>
          </w:p>
        </w:tc>
        <w:tc>
          <w:tcPr>
            <w:tcW w:w="327" w:type="pct"/>
            <w:tcMar>
              <w:top w:w="0" w:type="dxa"/>
              <w:left w:w="29" w:type="dxa"/>
              <w:bottom w:w="0" w:type="dxa"/>
              <w:right w:w="29" w:type="dxa"/>
            </w:tcMar>
          </w:tcPr>
          <w:p w:rsidR="00CE725F" w:rsidDel="006F1C24" w:rsidRDefault="00CE725F" w:rsidP="00CE725F">
            <w:pPr>
              <w:pStyle w:val="IRSBitChipRev"/>
              <w:rPr>
                <w:del w:id="4632" w:author="Chunhui zheng(BJ-RD)" w:date="2019-06-26T19:14:00Z"/>
              </w:rPr>
            </w:pPr>
          </w:p>
        </w:tc>
        <w:tc>
          <w:tcPr>
            <w:tcW w:w="292" w:type="pct"/>
            <w:tcMar>
              <w:top w:w="0" w:type="dxa"/>
              <w:left w:w="29" w:type="dxa"/>
              <w:bottom w:w="0" w:type="dxa"/>
              <w:right w:w="29" w:type="dxa"/>
            </w:tcMar>
          </w:tcPr>
          <w:p w:rsidR="00CE725F" w:rsidRPr="00907B65" w:rsidDel="006F1C24" w:rsidRDefault="00CE725F" w:rsidP="00CE725F">
            <w:pPr>
              <w:pStyle w:val="IRSBitPwrDm"/>
              <w:rPr>
                <w:del w:id="4633" w:author="Chunhui zheng(BJ-RD)" w:date="2019-06-26T19:14:00Z"/>
                <w:rFonts w:eastAsia="宋体" w:hint="eastAsia"/>
                <w:lang w:eastAsia="zh-CN"/>
              </w:rPr>
            </w:pPr>
            <w:del w:id="4634" w:author="Chunhui zheng(BJ-RD)" w:date="2019-06-26T19:14:00Z">
              <w:r w:rsidRPr="007C2E95" w:rsidDel="006F1C24">
                <w:rPr>
                  <w:rFonts w:eastAsia="宋体" w:hint="eastAsia"/>
                  <w:lang w:eastAsia="zh-CN"/>
                </w:rPr>
                <w:delText>vcc</w:delText>
              </w:r>
            </w:del>
          </w:p>
        </w:tc>
        <w:tc>
          <w:tcPr>
            <w:tcW w:w="81" w:type="pct"/>
            <w:tcMar>
              <w:top w:w="0" w:type="dxa"/>
              <w:left w:w="29" w:type="dxa"/>
              <w:bottom w:w="0" w:type="dxa"/>
              <w:right w:w="29" w:type="dxa"/>
            </w:tcMar>
          </w:tcPr>
          <w:p w:rsidR="00CE725F" w:rsidDel="006F1C24" w:rsidRDefault="00CE725F" w:rsidP="00CE725F">
            <w:pPr>
              <w:pStyle w:val="IRSBitsugS"/>
              <w:rPr>
                <w:del w:id="4635" w:author="Chunhui zheng(BJ-RD)" w:date="2019-06-26T19:14:00Z"/>
                <w:rFonts w:eastAsia="宋体" w:hint="eastAsia"/>
                <w:lang w:eastAsia="zh-CN"/>
              </w:rPr>
            </w:pPr>
            <w:del w:id="4636" w:author="Chunhui zheng(BJ-RD)" w:date="2019-06-26T19:14:00Z">
              <w:r w:rsidDel="006F1C24">
                <w:rPr>
                  <w:rFonts w:eastAsia="宋体" w:hint="eastAsia"/>
                  <w:lang w:eastAsia="zh-CN"/>
                </w:rPr>
                <w:delText>x</w:delText>
              </w:r>
            </w:del>
          </w:p>
        </w:tc>
        <w:tc>
          <w:tcPr>
            <w:tcW w:w="77" w:type="pct"/>
            <w:tcMar>
              <w:top w:w="0" w:type="dxa"/>
              <w:left w:w="29" w:type="dxa"/>
              <w:bottom w:w="0" w:type="dxa"/>
              <w:right w:w="29" w:type="dxa"/>
            </w:tcMar>
          </w:tcPr>
          <w:p w:rsidR="00CE725F" w:rsidRPr="00907B65" w:rsidDel="006F1C24" w:rsidRDefault="00CE725F" w:rsidP="00CE725F">
            <w:pPr>
              <w:pStyle w:val="IRSBitsugP"/>
              <w:rPr>
                <w:del w:id="4637" w:author="Chunhui zheng(BJ-RD)" w:date="2019-06-26T19:14:00Z"/>
                <w:rFonts w:eastAsia="宋体" w:hint="eastAsia"/>
                <w:lang w:eastAsia="zh-CN"/>
              </w:rPr>
            </w:pPr>
            <w:del w:id="4638" w:author="Chunhui zheng(BJ-RD)" w:date="2019-06-26T19:14:00Z">
              <w:r w:rsidRPr="007C2E95" w:rsidDel="006F1C24">
                <w:rPr>
                  <w:rFonts w:eastAsia="宋体" w:hint="eastAsia"/>
                  <w:lang w:eastAsia="zh-CN"/>
                </w:rPr>
                <w:delText>x</w:delText>
              </w:r>
            </w:del>
          </w:p>
        </w:tc>
        <w:tc>
          <w:tcPr>
            <w:tcW w:w="86" w:type="pct"/>
            <w:tcMar>
              <w:top w:w="0" w:type="dxa"/>
              <w:left w:w="29" w:type="dxa"/>
              <w:bottom w:w="0" w:type="dxa"/>
              <w:right w:w="29" w:type="dxa"/>
            </w:tcMar>
          </w:tcPr>
          <w:p w:rsidR="00CE725F" w:rsidRPr="00907B65" w:rsidDel="006F1C24" w:rsidRDefault="00CE725F" w:rsidP="00CE725F">
            <w:pPr>
              <w:pStyle w:val="IRSBitsugE"/>
              <w:rPr>
                <w:del w:id="4639" w:author="Chunhui zheng(BJ-RD)" w:date="2019-06-26T19:14:00Z"/>
                <w:rFonts w:eastAsia="宋体" w:hint="eastAsia"/>
                <w:lang w:eastAsia="zh-CN"/>
              </w:rPr>
            </w:pPr>
            <w:del w:id="4640" w:author="Chunhui zheng(BJ-RD)" w:date="2019-06-26T19:14:00Z">
              <w:r w:rsidRPr="007C2E95" w:rsidDel="006F1C24">
                <w:rPr>
                  <w:rFonts w:eastAsia="宋体" w:hint="eastAsia"/>
                  <w:lang w:eastAsia="zh-CN"/>
                </w:rPr>
                <w:delText>x</w:delText>
              </w:r>
            </w:del>
          </w:p>
        </w:tc>
      </w:tr>
    </w:tbl>
    <w:p w:rsidR="00CE725F" w:rsidDel="006F1C24" w:rsidRDefault="00CE725F" w:rsidP="00CE725F">
      <w:pPr>
        <w:rPr>
          <w:del w:id="4641" w:author="Chunhui zheng(BJ-RD)" w:date="2019-06-26T19:14:00Z"/>
        </w:rPr>
      </w:pPr>
    </w:p>
    <w:p w:rsidR="00CE725F" w:rsidDel="006F1C24" w:rsidRDefault="00CE725F" w:rsidP="00CE725F">
      <w:pPr>
        <w:rPr>
          <w:del w:id="4642" w:author="Chunhui zheng(BJ-RD)" w:date="2019-06-26T19:14:00Z"/>
        </w:rPr>
      </w:pPr>
    </w:p>
    <w:p w:rsidR="00CE725F" w:rsidDel="006F1C24" w:rsidRDefault="00CE725F" w:rsidP="00CE725F">
      <w:pPr>
        <w:rPr>
          <w:del w:id="4643" w:author="Chunhui zheng(BJ-RD)" w:date="2019-06-26T19:14:00Z"/>
        </w:rPr>
      </w:pPr>
    </w:p>
    <w:p w:rsidR="00CE725F" w:rsidDel="006F1C24" w:rsidRDefault="00CE725F" w:rsidP="00CE725F">
      <w:pPr>
        <w:rPr>
          <w:del w:id="4644" w:author="Chunhui zheng(BJ-RD)" w:date="2019-06-26T19:14:00Z"/>
        </w:rPr>
      </w:pPr>
    </w:p>
    <w:p w:rsidR="00CE725F" w:rsidDel="006F1C24" w:rsidRDefault="00CE725F" w:rsidP="00CE725F">
      <w:pPr>
        <w:rPr>
          <w:del w:id="4645" w:author="Chunhui zheng(BJ-RD)" w:date="2019-06-26T19:14:00Z"/>
        </w:rPr>
      </w:pPr>
    </w:p>
    <w:p w:rsidR="00CE725F" w:rsidDel="006F1C24" w:rsidRDefault="00CE725F" w:rsidP="00CE725F">
      <w:pPr>
        <w:rPr>
          <w:del w:id="4646" w:author="Chunhui zheng(BJ-RD)" w:date="2019-06-26T19:14:00Z"/>
        </w:rPr>
      </w:pPr>
    </w:p>
    <w:p w:rsidR="00CE725F" w:rsidDel="006F1C24" w:rsidRDefault="00CE725F" w:rsidP="00CE725F">
      <w:pPr>
        <w:rPr>
          <w:del w:id="4647" w:author="Chunhui zheng(BJ-RD)" w:date="2019-06-26T19:14:00Z"/>
        </w:rPr>
      </w:pPr>
    </w:p>
    <w:p w:rsidR="00CE725F" w:rsidDel="006F1C24" w:rsidRDefault="00CE725F" w:rsidP="00CE725F">
      <w:pPr>
        <w:rPr>
          <w:del w:id="4648" w:author="Chunhui zheng(BJ-RD)" w:date="2019-06-26T19:14:00Z"/>
        </w:rPr>
      </w:pPr>
    </w:p>
    <w:p w:rsidR="00CE725F" w:rsidDel="006F1C24" w:rsidRDefault="00CE725F" w:rsidP="00CE725F">
      <w:pPr>
        <w:rPr>
          <w:del w:id="4649" w:author="Chunhui zheng(BJ-RD)" w:date="2019-06-26T19:14:00Z"/>
          <w:rFonts w:hint="eastAsia"/>
        </w:rPr>
      </w:pPr>
    </w:p>
    <w:p w:rsidR="00CE725F" w:rsidRPr="004377D1" w:rsidDel="006F1C24" w:rsidRDefault="00CE725F" w:rsidP="00CE725F">
      <w:pPr>
        <w:pStyle w:val="IRSReg-Heading"/>
        <w:ind w:left="189"/>
        <w:rPr>
          <w:del w:id="4650" w:author="Chunhui zheng(BJ-RD)" w:date="2019-06-26T19:14:00Z"/>
          <w:rFonts w:eastAsia="宋体"/>
          <w:lang w:eastAsia="zh-CN"/>
        </w:rPr>
      </w:pPr>
      <w:del w:id="4651" w:author="Chunhui zheng(BJ-RD)" w:date="2019-06-26T19:14:00Z">
        <w:r w:rsidDel="006F1C24">
          <w:rPr>
            <w:u w:val="single"/>
          </w:rPr>
          <w:delText>Offset Address: C</w:delText>
        </w:r>
        <w:r w:rsidDel="006F1C24">
          <w:rPr>
            <w:rFonts w:eastAsia="宋体"/>
            <w:u w:val="single"/>
            <w:lang w:eastAsia="zh-CN"/>
          </w:rPr>
          <w:delText>7</w:delText>
        </w:r>
        <w:r w:rsidDel="006F1C24">
          <w:rPr>
            <w:u w:val="single"/>
          </w:rPr>
          <w:delText>-C</w:delText>
        </w:r>
        <w:r w:rsidDel="006F1C24">
          <w:rPr>
            <w:rFonts w:eastAsia="宋体"/>
            <w:u w:val="single"/>
            <w:lang w:eastAsia="zh-CN"/>
          </w:rPr>
          <w:delText>4</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rPr>
            <w:rFonts w:eastAsia="宋体" w:hint="eastAsia"/>
            <w:lang w:eastAsia="zh-CN"/>
          </w:rPr>
          <w:br/>
          <w:delText xml:space="preserve">MMIO </w:delText>
        </w:r>
      </w:del>
      <w:ins w:id="4652" w:author="Administrator" w:date="2019-03-07T16:33:00Z">
        <w:del w:id="4653" w:author="Chunhui zheng(BJ-RD)" w:date="2019-06-26T19:14:00Z">
          <w:r w:rsidR="00C37D43" w:rsidDel="006F1C24">
            <w:rPr>
              <w:rFonts w:eastAsia="宋体" w:hint="eastAsia"/>
              <w:lang w:eastAsia="zh-CN"/>
            </w:rPr>
            <w:delText xml:space="preserve">and VGA IO </w:delText>
          </w:r>
        </w:del>
      </w:ins>
      <w:del w:id="4654" w:author="Chunhui zheng(BJ-RD)" w:date="2019-06-26T19:14:00Z">
        <w:r w:rsidDel="006F1C24">
          <w:rPr>
            <w:rFonts w:eastAsia="宋体" w:hint="eastAsia"/>
            <w:lang w:eastAsia="zh-CN"/>
          </w:rPr>
          <w:delText>decoder</w:delText>
        </w:r>
        <w:r w:rsidDel="006F1C24">
          <w:rPr>
            <w:rFonts w:hint="eastAsia"/>
            <w:lang w:eastAsia="zh-TW"/>
          </w:rPr>
          <w:tab/>
        </w:r>
        <w:r w:rsidDel="006F1C24">
          <w:delText xml:space="preserve">Default Value: </w:delText>
        </w:r>
        <w:r w:rsidDel="006F1C24">
          <w:rPr>
            <w:color w:val="000000"/>
          </w:rPr>
          <w:delText>0000 0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Change w:id="4655" w:author="Chunhui zheng(BJ-RD)" w:date="2019-04-03T22:36:00Z">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PrChange>
      </w:tblPr>
      <w:tblGrid>
        <w:gridCol w:w="423"/>
        <w:gridCol w:w="698"/>
        <w:gridCol w:w="672"/>
        <w:gridCol w:w="565"/>
        <w:gridCol w:w="2915"/>
        <w:gridCol w:w="3054"/>
        <w:gridCol w:w="664"/>
        <w:gridCol w:w="593"/>
        <w:gridCol w:w="246"/>
        <w:gridCol w:w="156"/>
        <w:gridCol w:w="165"/>
        <w:tblGridChange w:id="4656">
          <w:tblGrid>
            <w:gridCol w:w="423"/>
            <w:gridCol w:w="698"/>
            <w:gridCol w:w="672"/>
            <w:gridCol w:w="565"/>
            <w:gridCol w:w="2918"/>
            <w:gridCol w:w="3054"/>
            <w:gridCol w:w="663"/>
            <w:gridCol w:w="592"/>
            <w:gridCol w:w="245"/>
            <w:gridCol w:w="156"/>
            <w:gridCol w:w="165"/>
          </w:tblGrid>
        </w:tblGridChange>
      </w:tblGrid>
      <w:tr w:rsidR="00CE725F" w:rsidDel="006F1C24" w:rsidTr="009808B7">
        <w:trPr>
          <w:cantSplit/>
          <w:trHeight w:val="300"/>
          <w:jc w:val="center"/>
          <w:del w:id="4657" w:author="Chunhui zheng(BJ-RD)" w:date="2019-06-26T19:14:00Z"/>
          <w:trPrChange w:id="4658" w:author="Chunhui zheng(BJ-RD)" w:date="2019-04-03T22:36:00Z">
            <w:trPr>
              <w:cantSplit/>
              <w:trHeight w:val="300"/>
              <w:jc w:val="center"/>
            </w:trPr>
          </w:trPrChange>
        </w:trPr>
        <w:tc>
          <w:tcPr>
            <w:tcW w:w="208" w:type="pct"/>
            <w:tcMar>
              <w:top w:w="0" w:type="dxa"/>
              <w:left w:w="29" w:type="dxa"/>
              <w:bottom w:w="0" w:type="dxa"/>
              <w:right w:w="29" w:type="dxa"/>
            </w:tcMar>
            <w:vAlign w:val="center"/>
            <w:tcPrChange w:id="4659" w:author="Chunhui zheng(BJ-RD)" w:date="2019-04-03T22:36:00Z">
              <w:tcPr>
                <w:tcW w:w="208" w:type="pct"/>
                <w:tcMar>
                  <w:top w:w="0" w:type="dxa"/>
                  <w:left w:w="29" w:type="dxa"/>
                  <w:bottom w:w="0" w:type="dxa"/>
                  <w:right w:w="29" w:type="dxa"/>
                </w:tcMar>
                <w:vAlign w:val="center"/>
              </w:tcPr>
            </w:tcPrChange>
          </w:tcPr>
          <w:p w:rsidR="00CE725F" w:rsidDel="006F1C24" w:rsidRDefault="00CE725F" w:rsidP="00CE725F">
            <w:pPr>
              <w:pStyle w:val="IRSBitItem"/>
              <w:rPr>
                <w:del w:id="4660" w:author="Chunhui zheng(BJ-RD)" w:date="2019-06-26T19:14:00Z"/>
              </w:rPr>
            </w:pPr>
            <w:del w:id="4661" w:author="Chunhui zheng(BJ-RD)" w:date="2019-06-26T19:14:00Z">
              <w:r w:rsidDel="006F1C24">
                <w:delText>Bit</w:delText>
              </w:r>
            </w:del>
          </w:p>
        </w:tc>
        <w:tc>
          <w:tcPr>
            <w:tcW w:w="344" w:type="pct"/>
            <w:tcMar>
              <w:top w:w="0" w:type="dxa"/>
              <w:left w:w="29" w:type="dxa"/>
              <w:bottom w:w="0" w:type="dxa"/>
              <w:right w:w="29" w:type="dxa"/>
            </w:tcMar>
            <w:vAlign w:val="center"/>
            <w:tcPrChange w:id="4662" w:author="Chunhui zheng(BJ-RD)" w:date="2019-04-03T22:36:00Z">
              <w:tcPr>
                <w:tcW w:w="344" w:type="pct"/>
                <w:tcMar>
                  <w:top w:w="0" w:type="dxa"/>
                  <w:left w:w="29" w:type="dxa"/>
                  <w:bottom w:w="0" w:type="dxa"/>
                  <w:right w:w="29" w:type="dxa"/>
                </w:tcMar>
                <w:vAlign w:val="center"/>
              </w:tcPr>
            </w:tcPrChange>
          </w:tcPr>
          <w:p w:rsidR="00CE725F" w:rsidRPr="00F62296" w:rsidDel="006F1C24" w:rsidRDefault="00CE725F" w:rsidP="00CE725F">
            <w:pPr>
              <w:pStyle w:val="IRSBitAttribute"/>
              <w:rPr>
                <w:del w:id="4663" w:author="Chunhui zheng(BJ-RD)" w:date="2019-06-26T19:14:00Z"/>
                <w:b/>
              </w:rPr>
            </w:pPr>
            <w:del w:id="4664"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Change w:id="4665" w:author="Chunhui zheng(BJ-RD)" w:date="2019-04-03T22:36:00Z">
              <w:tcPr>
                <w:tcW w:w="331" w:type="pct"/>
                <w:tcMar>
                  <w:top w:w="0" w:type="dxa"/>
                  <w:left w:w="29" w:type="dxa"/>
                  <w:bottom w:w="0" w:type="dxa"/>
                  <w:right w:w="29" w:type="dxa"/>
                </w:tcMar>
                <w:vAlign w:val="center"/>
              </w:tcPr>
            </w:tcPrChange>
          </w:tcPr>
          <w:p w:rsidR="00CE725F" w:rsidRPr="00F62296" w:rsidDel="006F1C24" w:rsidRDefault="00CE725F" w:rsidP="00CE725F">
            <w:pPr>
              <w:pStyle w:val="IRSBitHW-Property"/>
              <w:rPr>
                <w:del w:id="4666" w:author="Chunhui zheng(BJ-RD)" w:date="2019-06-26T19:14:00Z"/>
                <w:b/>
              </w:rPr>
            </w:pPr>
            <w:del w:id="4667"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Change w:id="4668" w:author="Chunhui zheng(BJ-RD)" w:date="2019-04-03T22:36:00Z">
              <w:tcPr>
                <w:tcW w:w="278" w:type="pct"/>
                <w:tcMar>
                  <w:top w:w="0" w:type="dxa"/>
                  <w:left w:w="29" w:type="dxa"/>
                  <w:bottom w:w="0" w:type="dxa"/>
                  <w:right w:w="29" w:type="dxa"/>
                </w:tcMar>
                <w:vAlign w:val="center"/>
              </w:tcPr>
            </w:tcPrChange>
          </w:tcPr>
          <w:p w:rsidR="00CE725F" w:rsidRPr="00F62296" w:rsidDel="006F1C24" w:rsidRDefault="00CE725F" w:rsidP="00CE725F">
            <w:pPr>
              <w:pStyle w:val="IRSBitDefault"/>
              <w:rPr>
                <w:del w:id="4669" w:author="Chunhui zheng(BJ-RD)" w:date="2019-06-26T19:14:00Z"/>
                <w:b/>
              </w:rPr>
            </w:pPr>
            <w:del w:id="4670" w:author="Chunhui zheng(BJ-RD)" w:date="2019-06-26T19:14:00Z">
              <w:r w:rsidRPr="00F62296" w:rsidDel="006F1C24">
                <w:rPr>
                  <w:b/>
                </w:rPr>
                <w:delText>Default</w:delText>
              </w:r>
            </w:del>
          </w:p>
        </w:tc>
        <w:tc>
          <w:tcPr>
            <w:tcW w:w="1436" w:type="pct"/>
            <w:tcMar>
              <w:top w:w="0" w:type="dxa"/>
              <w:left w:w="29" w:type="dxa"/>
              <w:bottom w:w="0" w:type="dxa"/>
              <w:right w:w="29" w:type="dxa"/>
            </w:tcMar>
            <w:vAlign w:val="center"/>
            <w:tcPrChange w:id="4671" w:author="Chunhui zheng(BJ-RD)" w:date="2019-04-03T22:36:00Z">
              <w:tcPr>
                <w:tcW w:w="2282" w:type="pct"/>
                <w:tcMar>
                  <w:top w:w="0" w:type="dxa"/>
                  <w:left w:w="29" w:type="dxa"/>
                  <w:bottom w:w="0" w:type="dxa"/>
                  <w:right w:w="29" w:type="dxa"/>
                </w:tcMar>
                <w:vAlign w:val="center"/>
              </w:tcPr>
            </w:tcPrChange>
          </w:tcPr>
          <w:p w:rsidR="00CE725F" w:rsidRPr="00293312" w:rsidDel="006F1C24" w:rsidRDefault="00CE725F" w:rsidP="00CE725F">
            <w:pPr>
              <w:pStyle w:val="IRSBitDescription"/>
              <w:ind w:left="53"/>
              <w:rPr>
                <w:del w:id="4672" w:author="Chunhui zheng(BJ-RD)" w:date="2019-06-26T19:14:00Z"/>
                <w:rFonts w:eastAsia="Times New Roman"/>
                <w:b/>
              </w:rPr>
            </w:pPr>
            <w:del w:id="4673" w:author="Chunhui zheng(BJ-RD)" w:date="2019-06-26T19:14:00Z">
              <w:r w:rsidRPr="00293312" w:rsidDel="006F1C24">
                <w:rPr>
                  <w:rFonts w:eastAsia="Times New Roman"/>
                  <w:b/>
                </w:rPr>
                <w:delText>Description</w:delText>
              </w:r>
            </w:del>
          </w:p>
        </w:tc>
        <w:tc>
          <w:tcPr>
            <w:tcW w:w="1504" w:type="pct"/>
            <w:tcMar>
              <w:top w:w="0" w:type="dxa"/>
              <w:left w:w="29" w:type="dxa"/>
              <w:bottom w:w="0" w:type="dxa"/>
              <w:right w:w="29" w:type="dxa"/>
            </w:tcMar>
            <w:vAlign w:val="center"/>
            <w:tcPrChange w:id="4674" w:author="Chunhui zheng(BJ-RD)" w:date="2019-04-03T22:36:00Z">
              <w:tcPr>
                <w:tcW w:w="695" w:type="pct"/>
                <w:tcMar>
                  <w:top w:w="0" w:type="dxa"/>
                  <w:left w:w="29" w:type="dxa"/>
                  <w:bottom w:w="0" w:type="dxa"/>
                  <w:right w:w="29" w:type="dxa"/>
                </w:tcMar>
                <w:vAlign w:val="center"/>
              </w:tcPr>
            </w:tcPrChange>
          </w:tcPr>
          <w:p w:rsidR="00CE725F" w:rsidRPr="00F62296" w:rsidDel="006F1C24" w:rsidRDefault="00CE725F" w:rsidP="00CE725F">
            <w:pPr>
              <w:pStyle w:val="IRSBitMnemonic"/>
              <w:ind w:left="53"/>
              <w:rPr>
                <w:del w:id="4675" w:author="Chunhui zheng(BJ-RD)" w:date="2019-06-26T19:14:00Z"/>
              </w:rPr>
            </w:pPr>
            <w:del w:id="4676" w:author="Chunhui zheng(BJ-RD)" w:date="2019-06-26T19:14:00Z">
              <w:r w:rsidRPr="00F62296" w:rsidDel="006F1C24">
                <w:delText>Mnemonic</w:delText>
              </w:r>
            </w:del>
          </w:p>
        </w:tc>
        <w:tc>
          <w:tcPr>
            <w:tcW w:w="327" w:type="pct"/>
            <w:tcMar>
              <w:top w:w="0" w:type="dxa"/>
              <w:left w:w="29" w:type="dxa"/>
              <w:bottom w:w="0" w:type="dxa"/>
              <w:right w:w="29" w:type="dxa"/>
            </w:tcMar>
            <w:vAlign w:val="center"/>
            <w:tcPrChange w:id="4677" w:author="Chunhui zheng(BJ-RD)" w:date="2019-04-03T22:36:00Z">
              <w:tcPr>
                <w:tcW w:w="327" w:type="pct"/>
                <w:tcMar>
                  <w:top w:w="0" w:type="dxa"/>
                  <w:left w:w="29" w:type="dxa"/>
                  <w:bottom w:w="0" w:type="dxa"/>
                  <w:right w:w="29" w:type="dxa"/>
                </w:tcMar>
                <w:vAlign w:val="center"/>
              </w:tcPr>
            </w:tcPrChange>
          </w:tcPr>
          <w:p w:rsidR="00CE725F" w:rsidRPr="00F62296" w:rsidDel="006F1C24" w:rsidRDefault="00CE725F" w:rsidP="00CE725F">
            <w:pPr>
              <w:pStyle w:val="IRSBitChipRev"/>
              <w:rPr>
                <w:del w:id="4678" w:author="Chunhui zheng(BJ-RD)" w:date="2019-06-26T19:14:00Z"/>
                <w:b/>
              </w:rPr>
            </w:pPr>
            <w:del w:id="4679"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Change w:id="4680" w:author="Chunhui zheng(BJ-RD)" w:date="2019-04-03T22:36:00Z">
              <w:tcPr>
                <w:tcW w:w="292" w:type="pct"/>
                <w:tcMar>
                  <w:top w:w="0" w:type="dxa"/>
                  <w:left w:w="29" w:type="dxa"/>
                  <w:bottom w:w="0" w:type="dxa"/>
                  <w:right w:w="29" w:type="dxa"/>
                </w:tcMar>
                <w:vAlign w:val="center"/>
              </w:tcPr>
            </w:tcPrChange>
          </w:tcPr>
          <w:p w:rsidR="00CE725F" w:rsidRPr="00F62296" w:rsidDel="006F1C24" w:rsidRDefault="00CE725F" w:rsidP="00CE725F">
            <w:pPr>
              <w:pStyle w:val="IRSBitPwrDm"/>
              <w:rPr>
                <w:del w:id="4681" w:author="Chunhui zheng(BJ-RD)" w:date="2019-06-26T19:14:00Z"/>
                <w:b/>
              </w:rPr>
            </w:pPr>
            <w:del w:id="4682"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Change w:id="4683" w:author="Chunhui zheng(BJ-RD)" w:date="2019-04-03T22:36:00Z">
              <w:tcPr>
                <w:tcW w:w="81" w:type="pct"/>
                <w:tcMar>
                  <w:top w:w="0" w:type="dxa"/>
                  <w:left w:w="29" w:type="dxa"/>
                  <w:bottom w:w="0" w:type="dxa"/>
                  <w:right w:w="29" w:type="dxa"/>
                </w:tcMar>
                <w:vAlign w:val="center"/>
              </w:tcPr>
            </w:tcPrChange>
          </w:tcPr>
          <w:p w:rsidR="00CE725F" w:rsidRPr="00F62296" w:rsidDel="006F1C24" w:rsidRDefault="00CE725F" w:rsidP="00CE725F">
            <w:pPr>
              <w:pStyle w:val="IRSBitsugS"/>
              <w:rPr>
                <w:del w:id="4684" w:author="Chunhui zheng(BJ-RD)" w:date="2019-06-26T19:14:00Z"/>
                <w:b/>
              </w:rPr>
            </w:pPr>
            <w:del w:id="4685" w:author="Chunhui zheng(BJ-RD)" w:date="2019-06-26T19:14:00Z">
              <w:r w:rsidRPr="00F62296" w:rsidDel="006F1C24">
                <w:rPr>
                  <w:b/>
                </w:rPr>
                <w:delText>S</w:delText>
              </w:r>
            </w:del>
          </w:p>
        </w:tc>
        <w:tc>
          <w:tcPr>
            <w:tcW w:w="77" w:type="pct"/>
            <w:tcMar>
              <w:top w:w="0" w:type="dxa"/>
              <w:left w:w="29" w:type="dxa"/>
              <w:bottom w:w="0" w:type="dxa"/>
              <w:right w:w="29" w:type="dxa"/>
            </w:tcMar>
            <w:vAlign w:val="center"/>
            <w:tcPrChange w:id="4686" w:author="Chunhui zheng(BJ-RD)" w:date="2019-04-03T22:36:00Z">
              <w:tcPr>
                <w:tcW w:w="77" w:type="pct"/>
                <w:tcMar>
                  <w:top w:w="0" w:type="dxa"/>
                  <w:left w:w="29" w:type="dxa"/>
                  <w:bottom w:w="0" w:type="dxa"/>
                  <w:right w:w="29" w:type="dxa"/>
                </w:tcMar>
                <w:vAlign w:val="center"/>
              </w:tcPr>
            </w:tcPrChange>
          </w:tcPr>
          <w:p w:rsidR="00CE725F" w:rsidRPr="00F62296" w:rsidDel="006F1C24" w:rsidRDefault="00CE725F" w:rsidP="00CE725F">
            <w:pPr>
              <w:pStyle w:val="IRSBitsugP"/>
              <w:rPr>
                <w:del w:id="4687" w:author="Chunhui zheng(BJ-RD)" w:date="2019-06-26T19:14:00Z"/>
                <w:b/>
              </w:rPr>
            </w:pPr>
            <w:del w:id="4688" w:author="Chunhui zheng(BJ-RD)" w:date="2019-06-26T19:14:00Z">
              <w:r w:rsidRPr="00F62296" w:rsidDel="006F1C24">
                <w:rPr>
                  <w:b/>
                </w:rPr>
                <w:delText>P</w:delText>
              </w:r>
            </w:del>
          </w:p>
        </w:tc>
        <w:tc>
          <w:tcPr>
            <w:tcW w:w="81" w:type="pct"/>
            <w:tcMar>
              <w:top w:w="0" w:type="dxa"/>
              <w:left w:w="29" w:type="dxa"/>
              <w:bottom w:w="0" w:type="dxa"/>
              <w:right w:w="29" w:type="dxa"/>
            </w:tcMar>
            <w:vAlign w:val="center"/>
            <w:tcPrChange w:id="4689" w:author="Chunhui zheng(BJ-RD)" w:date="2019-04-03T22:36:00Z">
              <w:tcPr>
                <w:tcW w:w="85" w:type="pct"/>
                <w:tcMar>
                  <w:top w:w="0" w:type="dxa"/>
                  <w:left w:w="29" w:type="dxa"/>
                  <w:bottom w:w="0" w:type="dxa"/>
                  <w:right w:w="29" w:type="dxa"/>
                </w:tcMar>
                <w:vAlign w:val="center"/>
              </w:tcPr>
            </w:tcPrChange>
          </w:tcPr>
          <w:p w:rsidR="00CE725F" w:rsidRPr="00F62296" w:rsidDel="006F1C24" w:rsidRDefault="00CE725F" w:rsidP="00CE725F">
            <w:pPr>
              <w:pStyle w:val="IRSBitsugE"/>
              <w:rPr>
                <w:del w:id="4690" w:author="Chunhui zheng(BJ-RD)" w:date="2019-06-26T19:14:00Z"/>
                <w:b/>
              </w:rPr>
            </w:pPr>
            <w:del w:id="4691" w:author="Chunhui zheng(BJ-RD)" w:date="2019-06-26T19:14:00Z">
              <w:r w:rsidRPr="00F62296" w:rsidDel="006F1C24">
                <w:rPr>
                  <w:b/>
                </w:rPr>
                <w:delText>E</w:delText>
              </w:r>
            </w:del>
          </w:p>
        </w:tc>
      </w:tr>
      <w:tr w:rsidR="00CE725F" w:rsidDel="006F1C24" w:rsidTr="009808B7">
        <w:trPr>
          <w:cantSplit/>
          <w:trHeight w:val="300"/>
          <w:jc w:val="center"/>
          <w:del w:id="4692" w:author="Chunhui zheng(BJ-RD)" w:date="2019-06-26T19:14:00Z"/>
          <w:trPrChange w:id="4693" w:author="Chunhui zheng(BJ-RD)" w:date="2019-04-03T22:36:00Z">
            <w:trPr>
              <w:cantSplit/>
              <w:trHeight w:val="300"/>
              <w:jc w:val="center"/>
            </w:trPr>
          </w:trPrChange>
        </w:trPr>
        <w:tc>
          <w:tcPr>
            <w:tcW w:w="208" w:type="pct"/>
            <w:tcMar>
              <w:top w:w="0" w:type="dxa"/>
              <w:left w:w="29" w:type="dxa"/>
              <w:bottom w:w="0" w:type="dxa"/>
              <w:right w:w="29" w:type="dxa"/>
            </w:tcMar>
            <w:tcPrChange w:id="4694" w:author="Chunhui zheng(BJ-RD)" w:date="2019-04-03T22:36:00Z">
              <w:tcPr>
                <w:tcW w:w="208" w:type="pct"/>
                <w:tcMar>
                  <w:top w:w="0" w:type="dxa"/>
                  <w:left w:w="29" w:type="dxa"/>
                  <w:bottom w:w="0" w:type="dxa"/>
                  <w:right w:w="29" w:type="dxa"/>
                </w:tcMar>
              </w:tcPr>
            </w:tcPrChange>
          </w:tcPr>
          <w:p w:rsidR="00CE725F" w:rsidRPr="00907B65" w:rsidDel="006F1C24" w:rsidRDefault="00CE725F" w:rsidP="00CE725F">
            <w:pPr>
              <w:pStyle w:val="IRSBitItem"/>
              <w:rPr>
                <w:del w:id="4695" w:author="Chunhui zheng(BJ-RD)" w:date="2019-06-26T19:14:00Z"/>
                <w:rFonts w:eastAsia="宋体" w:hint="eastAsia"/>
                <w:b w:val="0"/>
                <w:lang w:eastAsia="zh-CN"/>
              </w:rPr>
            </w:pPr>
            <w:del w:id="4696" w:author="Chunhui zheng(BJ-RD)" w:date="2019-06-26T19:14:00Z">
              <w:r w:rsidDel="006F1C24">
                <w:rPr>
                  <w:rFonts w:eastAsia="宋体" w:hint="eastAsia"/>
                  <w:b w:val="0"/>
                  <w:lang w:eastAsia="zh-CN"/>
                </w:rPr>
                <w:delText>31:</w:delText>
              </w:r>
              <w:r w:rsidDel="006F1C24">
                <w:rPr>
                  <w:rFonts w:eastAsia="宋体"/>
                  <w:b w:val="0"/>
                  <w:lang w:eastAsia="zh-CN"/>
                </w:rPr>
                <w:delText>30</w:delText>
              </w:r>
            </w:del>
          </w:p>
        </w:tc>
        <w:tc>
          <w:tcPr>
            <w:tcW w:w="344" w:type="pct"/>
            <w:tcMar>
              <w:top w:w="0" w:type="dxa"/>
              <w:left w:w="29" w:type="dxa"/>
              <w:bottom w:w="0" w:type="dxa"/>
              <w:right w:w="29" w:type="dxa"/>
            </w:tcMar>
            <w:tcPrChange w:id="4697" w:author="Chunhui zheng(BJ-RD)" w:date="2019-04-03T22:36:00Z">
              <w:tcPr>
                <w:tcW w:w="344" w:type="pct"/>
                <w:tcMar>
                  <w:top w:w="0" w:type="dxa"/>
                  <w:left w:w="29" w:type="dxa"/>
                  <w:bottom w:w="0" w:type="dxa"/>
                  <w:right w:w="29" w:type="dxa"/>
                </w:tcMar>
              </w:tcPr>
            </w:tcPrChange>
          </w:tcPr>
          <w:p w:rsidR="00CE725F" w:rsidRPr="00907B65" w:rsidDel="006F1C24" w:rsidRDefault="00CE725F" w:rsidP="00CE725F">
            <w:pPr>
              <w:pStyle w:val="IRSBitAttribute"/>
              <w:rPr>
                <w:del w:id="4698" w:author="Chunhui zheng(BJ-RD)" w:date="2019-06-26T19:14:00Z"/>
                <w:rFonts w:eastAsia="宋体"/>
                <w:lang w:eastAsia="zh-CN"/>
              </w:rPr>
            </w:pPr>
            <w:del w:id="4699"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Change w:id="4700" w:author="Chunhui zheng(BJ-RD)" w:date="2019-04-03T22:36:00Z">
              <w:tcPr>
                <w:tcW w:w="331" w:type="pct"/>
                <w:tcMar>
                  <w:top w:w="0" w:type="dxa"/>
                  <w:left w:w="29" w:type="dxa"/>
                  <w:bottom w:w="0" w:type="dxa"/>
                  <w:right w:w="29" w:type="dxa"/>
                </w:tcMar>
              </w:tcPr>
            </w:tcPrChange>
          </w:tcPr>
          <w:p w:rsidR="00CE725F" w:rsidRPr="00F62296" w:rsidDel="006F1C24" w:rsidRDefault="00CE725F" w:rsidP="00CE725F">
            <w:pPr>
              <w:pStyle w:val="IRSBitHW-Property"/>
              <w:rPr>
                <w:del w:id="4701" w:author="Chunhui zheng(BJ-RD)" w:date="2019-06-26T19:14:00Z"/>
                <w:b/>
              </w:rPr>
            </w:pPr>
            <w:del w:id="4702" w:author="Chunhui zheng(BJ-RD)" w:date="2019-06-26T19:14:00Z">
              <w:r w:rsidRPr="007C2E95" w:rsidDel="006F1C24">
                <w:rPr>
                  <w:rFonts w:eastAsia="宋体" w:hint="eastAsia"/>
                  <w:lang w:eastAsia="zh-CN"/>
                </w:rPr>
                <w:delText>RO</w:delText>
              </w:r>
            </w:del>
          </w:p>
        </w:tc>
        <w:tc>
          <w:tcPr>
            <w:tcW w:w="278" w:type="pct"/>
            <w:tcMar>
              <w:top w:w="0" w:type="dxa"/>
              <w:left w:w="29" w:type="dxa"/>
              <w:bottom w:w="0" w:type="dxa"/>
              <w:right w:w="29" w:type="dxa"/>
            </w:tcMar>
            <w:tcPrChange w:id="4703" w:author="Chunhui zheng(BJ-RD)" w:date="2019-04-03T22:36:00Z">
              <w:tcPr>
                <w:tcW w:w="278" w:type="pct"/>
                <w:tcMar>
                  <w:top w:w="0" w:type="dxa"/>
                  <w:left w:w="29" w:type="dxa"/>
                  <w:bottom w:w="0" w:type="dxa"/>
                  <w:right w:w="29" w:type="dxa"/>
                </w:tcMar>
              </w:tcPr>
            </w:tcPrChange>
          </w:tcPr>
          <w:p w:rsidR="00CE725F" w:rsidRPr="00F62296" w:rsidDel="006F1C24" w:rsidRDefault="00CE725F" w:rsidP="00CE725F">
            <w:pPr>
              <w:pStyle w:val="IRSBitDefault"/>
              <w:rPr>
                <w:del w:id="4704" w:author="Chunhui zheng(BJ-RD)" w:date="2019-06-26T19:14:00Z"/>
                <w:b/>
              </w:rPr>
            </w:pPr>
            <w:del w:id="4705" w:author="Chunhui zheng(BJ-RD)" w:date="2019-06-26T19:14:00Z">
              <w:r w:rsidRPr="007C2E95" w:rsidDel="006F1C24">
                <w:rPr>
                  <w:rFonts w:eastAsia="宋体" w:hint="eastAsia"/>
                  <w:lang w:eastAsia="zh-CN"/>
                </w:rPr>
                <w:delText>0</w:delText>
              </w:r>
            </w:del>
          </w:p>
        </w:tc>
        <w:tc>
          <w:tcPr>
            <w:tcW w:w="1436" w:type="pct"/>
            <w:tcMar>
              <w:top w:w="0" w:type="dxa"/>
              <w:left w:w="29" w:type="dxa"/>
              <w:bottom w:w="0" w:type="dxa"/>
              <w:right w:w="29" w:type="dxa"/>
            </w:tcMar>
            <w:vAlign w:val="center"/>
            <w:tcPrChange w:id="4706" w:author="Chunhui zheng(BJ-RD)" w:date="2019-04-03T22:36:00Z">
              <w:tcPr>
                <w:tcW w:w="2282" w:type="pct"/>
                <w:tcMar>
                  <w:top w:w="0" w:type="dxa"/>
                  <w:left w:w="29" w:type="dxa"/>
                  <w:bottom w:w="0" w:type="dxa"/>
                  <w:right w:w="29" w:type="dxa"/>
                </w:tcMar>
                <w:vAlign w:val="center"/>
              </w:tcPr>
            </w:tcPrChange>
          </w:tcPr>
          <w:p w:rsidR="00CE725F" w:rsidRPr="00907B65" w:rsidDel="006F1C24" w:rsidRDefault="00CE725F" w:rsidP="00CE725F">
            <w:pPr>
              <w:pStyle w:val="IRSBitDescription"/>
              <w:ind w:left="53"/>
              <w:rPr>
                <w:del w:id="4707" w:author="Chunhui zheng(BJ-RD)" w:date="2019-06-26T19:14:00Z"/>
                <w:rFonts w:eastAsia="Times New Roman" w:hint="eastAsia"/>
                <w:b/>
              </w:rPr>
            </w:pPr>
            <w:del w:id="4708" w:author="Chunhui zheng(BJ-RD)" w:date="2019-06-26T19:14:00Z">
              <w:r w:rsidRPr="00BD10DE" w:rsidDel="006F1C24">
                <w:rPr>
                  <w:rFonts w:eastAsia="Times New Roman"/>
                  <w:b/>
                </w:rPr>
                <w:delText>Memory Hole</w:delText>
              </w:r>
              <w:r w:rsidRPr="00907B65" w:rsidDel="006F1C24">
                <w:rPr>
                  <w:rFonts w:eastAsia="Times New Roman"/>
                  <w:b/>
                </w:rPr>
                <w:delText xml:space="preserve"> </w:delText>
              </w:r>
            </w:del>
          </w:p>
          <w:p w:rsidR="00CE725F" w:rsidRPr="004377D1" w:rsidDel="006F1C24" w:rsidRDefault="00CE725F" w:rsidP="00CE725F">
            <w:pPr>
              <w:pStyle w:val="IRSBitDescription"/>
              <w:ind w:left="53"/>
              <w:rPr>
                <w:del w:id="4709" w:author="Chunhui zheng(BJ-RD)" w:date="2019-06-26T19:14:00Z"/>
                <w:rFonts w:eastAsia="宋体" w:hint="eastAsia"/>
                <w:lang w:eastAsia="zh-CN"/>
              </w:rPr>
            </w:pPr>
            <w:del w:id="4710" w:author="Chunhui zheng(BJ-RD)" w:date="2019-06-26T19:14:00Z">
              <w:r w:rsidRPr="004377D1" w:rsidDel="006F1C24">
                <w:rPr>
                  <w:rFonts w:eastAsia="宋体"/>
                  <w:lang w:eastAsia="zh-CN"/>
                </w:rPr>
                <w:delText xml:space="preserve">00: None </w:delText>
              </w:r>
            </w:del>
          </w:p>
          <w:p w:rsidR="00CE725F" w:rsidRPr="004377D1" w:rsidDel="006F1C24" w:rsidRDefault="00CE725F" w:rsidP="00CE725F">
            <w:pPr>
              <w:pStyle w:val="IRSBitDescription"/>
              <w:ind w:left="53"/>
              <w:rPr>
                <w:del w:id="4711" w:author="Chunhui zheng(BJ-RD)" w:date="2019-06-26T19:14:00Z"/>
                <w:rFonts w:eastAsia="宋体"/>
                <w:lang w:eastAsia="zh-CN"/>
              </w:rPr>
            </w:pPr>
            <w:del w:id="4712" w:author="Chunhui zheng(BJ-RD)" w:date="2019-06-26T19:14:00Z">
              <w:r w:rsidRPr="004377D1" w:rsidDel="006F1C24">
                <w:rPr>
                  <w:rFonts w:eastAsia="宋体"/>
                  <w:lang w:eastAsia="zh-CN"/>
                </w:rPr>
                <w:delText>01: 512K ~ 640K</w:delText>
              </w:r>
            </w:del>
          </w:p>
          <w:p w:rsidR="00CE725F" w:rsidRPr="004377D1" w:rsidDel="006F1C24" w:rsidRDefault="00CE725F" w:rsidP="00CE725F">
            <w:pPr>
              <w:pStyle w:val="IRSBitDescription"/>
              <w:ind w:left="53"/>
              <w:rPr>
                <w:del w:id="4713" w:author="Chunhui zheng(BJ-RD)" w:date="2019-06-26T19:14:00Z"/>
                <w:rFonts w:eastAsia="宋体" w:hint="eastAsia"/>
                <w:lang w:eastAsia="zh-CN"/>
              </w:rPr>
            </w:pPr>
            <w:del w:id="4714" w:author="Chunhui zheng(BJ-RD)" w:date="2019-06-26T19:14:00Z">
              <w:r w:rsidRPr="004377D1" w:rsidDel="006F1C24">
                <w:rPr>
                  <w:rFonts w:eastAsia="宋体"/>
                  <w:lang w:eastAsia="zh-CN"/>
                </w:rPr>
                <w:delText xml:space="preserve">10: 15M ~ 16M (1M) </w:delText>
              </w:r>
            </w:del>
          </w:p>
          <w:p w:rsidR="00CE725F" w:rsidRPr="004377D1" w:rsidDel="006F1C24" w:rsidRDefault="00CE725F" w:rsidP="00CE725F">
            <w:pPr>
              <w:pStyle w:val="IRSBitDescription"/>
              <w:ind w:left="53"/>
              <w:rPr>
                <w:del w:id="4715" w:author="Chunhui zheng(BJ-RD)" w:date="2019-06-26T19:14:00Z"/>
                <w:rFonts w:eastAsia="宋体" w:hint="eastAsia"/>
                <w:lang w:eastAsia="zh-CN"/>
              </w:rPr>
            </w:pPr>
            <w:del w:id="4716" w:author="Chunhui zheng(BJ-RD)" w:date="2019-06-26T19:14:00Z">
              <w:r w:rsidRPr="004377D1" w:rsidDel="006F1C24">
                <w:rPr>
                  <w:rFonts w:eastAsia="宋体"/>
                  <w:lang w:eastAsia="zh-CN"/>
                </w:rPr>
                <w:delText>11: 14M ~ 16M (2M)</w:delText>
              </w:r>
            </w:del>
          </w:p>
          <w:p w:rsidR="00CE725F" w:rsidRPr="00D07035" w:rsidDel="006F1C24" w:rsidRDefault="00CE725F" w:rsidP="00CE725F">
            <w:pPr>
              <w:pStyle w:val="IRSBitDescription"/>
              <w:ind w:left="53"/>
              <w:rPr>
                <w:del w:id="4717" w:author="Chunhui zheng(BJ-RD)" w:date="2019-06-26T19:14:00Z"/>
                <w:rFonts w:eastAsia="宋体" w:hint="eastAsia"/>
                <w:b/>
                <w:lang w:eastAsia="zh-CN"/>
              </w:rPr>
            </w:pPr>
            <w:del w:id="4718" w:author="Chunhui zheng(BJ-RD)" w:date="2019-06-26T19:14:00Z">
              <w:r w:rsidRPr="004377D1" w:rsidDel="006F1C24">
                <w:rPr>
                  <w:rFonts w:eastAsia="宋体"/>
                  <w:lang w:eastAsia="zh-CN"/>
                </w:rPr>
                <w:delText>Limitation: always forward to master socket MMIO space(PCI) when hit memory hole range.</w:delText>
              </w:r>
            </w:del>
          </w:p>
          <w:p w:rsidR="00CE725F" w:rsidDel="006F1C24" w:rsidRDefault="00CE725F" w:rsidP="00CE725F">
            <w:pPr>
              <w:ind w:leftChars="25" w:left="53"/>
              <w:rPr>
                <w:del w:id="4719" w:author="Chunhui zheng(BJ-RD)" w:date="2019-06-26T19:14:00Z"/>
                <w:sz w:val="16"/>
                <w:szCs w:val="16"/>
                <w:shd w:val="clear" w:color="auto" w:fill="C0C0C0"/>
              </w:rPr>
            </w:pPr>
            <w:del w:id="4720"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4721" w:author="Chunhui zheng(BJ-RD)" w:date="2019-06-26T19:14:00Z"/>
                <w:szCs w:val="16"/>
                <w:shd w:val="clear" w:color="auto" w:fill="C0C0C0"/>
              </w:rPr>
            </w:pPr>
            <w:del w:id="4722" w:author="Chunhui zheng(BJ-RD)" w:date="2019-06-26T19:14:00Z">
              <w:r w:rsidDel="006F1C24">
                <w:rPr>
                  <w:szCs w:val="16"/>
                  <w:shd w:val="clear" w:color="auto" w:fill="C0C0C0"/>
                </w:rPr>
                <w:delText>@((#control_lock = lock_port RSVAD_LOCK)) ))</w:delText>
              </w:r>
            </w:del>
          </w:p>
          <w:p w:rsidR="00CE725F" w:rsidRPr="004377D1" w:rsidDel="006F1C24" w:rsidRDefault="00CE725F" w:rsidP="00CE725F">
            <w:pPr>
              <w:pStyle w:val="IRSBitDescription"/>
              <w:ind w:left="53"/>
              <w:rPr>
                <w:del w:id="4723" w:author="Chunhui zheng(BJ-RD)" w:date="2019-06-26T19:14:00Z"/>
                <w:szCs w:val="16"/>
                <w:shd w:val="clear" w:color="auto" w:fill="C0C0C0"/>
              </w:rPr>
            </w:pPr>
            <w:del w:id="4724" w:author="Chunhui zheng(BJ-RD)" w:date="2019-06-26T19:14:00Z">
              <w:r w:rsidRPr="004377D1" w:rsidDel="006F1C24">
                <w:rPr>
                  <w:szCs w:val="16"/>
                  <w:shd w:val="clear" w:color="auto" w:fill="C0C0C0"/>
                </w:rPr>
                <w:delText>((For Internal Reference: The register is</w:delText>
              </w:r>
              <w:r w:rsidRPr="004377D1" w:rsidDel="006F1C24">
                <w:rPr>
                  <w:rFonts w:hint="eastAsia"/>
                  <w:szCs w:val="16"/>
                  <w:shd w:val="clear" w:color="auto" w:fill="C0C0C0"/>
                </w:rPr>
                <w:delText xml:space="preserve"> for SVAD</w:delText>
              </w:r>
              <w:r w:rsidRPr="004377D1" w:rsidDel="006F1C24">
                <w:rPr>
                  <w:szCs w:val="16"/>
                  <w:shd w:val="clear" w:color="auto" w:fill="C0C0C0"/>
                </w:rPr>
                <w:delText>.))</w:delText>
              </w:r>
            </w:del>
          </w:p>
          <w:p w:rsidR="00CE725F" w:rsidRPr="00907B65" w:rsidDel="006F1C24" w:rsidRDefault="00CE725F" w:rsidP="00CE725F">
            <w:pPr>
              <w:pStyle w:val="IRSBitDescription"/>
              <w:ind w:left="53"/>
              <w:rPr>
                <w:del w:id="4725" w:author="Chunhui zheng(BJ-RD)" w:date="2019-06-26T19:14:00Z"/>
                <w:rFonts w:eastAsia="宋体" w:hint="eastAsia"/>
                <w:b/>
                <w:lang w:eastAsia="zh-CN"/>
              </w:rPr>
            </w:pPr>
            <w:del w:id="4726" w:author="Chunhui zheng(BJ-RD)" w:date="2019-06-26T19:14:00Z">
              <w:r w:rsidRPr="004377D1" w:rsidDel="006F1C24">
                <w:rPr>
                  <w:rFonts w:hint="eastAsia"/>
                  <w:szCs w:val="16"/>
                  <w:shd w:val="clear" w:color="auto" w:fill="C0C0C0"/>
                </w:rPr>
                <w:delText xml:space="preserve"> ((For Internal Reference:</w:delText>
              </w:r>
              <w:r w:rsidRPr="004377D1" w:rsidDel="006F1C24">
                <w:rPr>
                  <w:szCs w:val="16"/>
                  <w:shd w:val="clear" w:color="auto" w:fill="C0C0C0"/>
                </w:rPr>
                <w:delText xml:space="preserve"> @((#</w:delText>
              </w:r>
              <w:r w:rsidRPr="004377D1" w:rsidDel="006F1C24">
                <w:rPr>
                  <w:rFonts w:hint="eastAsia"/>
                  <w:szCs w:val="16"/>
                  <w:shd w:val="clear" w:color="auto" w:fill="C0C0C0"/>
                </w:rPr>
                <w:delText>USER</w:delText>
              </w:r>
              <w:r w:rsidRPr="004377D1" w:rsidDel="006F1C24">
                <w:rPr>
                  <w:szCs w:val="16"/>
                  <w:shd w:val="clear" w:color="auto" w:fill="C0C0C0"/>
                </w:rPr>
                <w:delText>=</w:delText>
              </w:r>
              <w:r w:rsidRPr="004377D1" w:rsidDel="006F1C24">
                <w:rPr>
                  <w:rFonts w:hint="eastAsia"/>
                  <w:szCs w:val="16"/>
                  <w:shd w:val="clear" w:color="auto" w:fill="C0C0C0"/>
                </w:rPr>
                <w:delText>HIF</w:delText>
              </w:r>
              <w:r w:rsidRPr="004377D1" w:rsidDel="006F1C24">
                <w:rPr>
                  <w:szCs w:val="16"/>
                  <w:shd w:val="clear" w:color="auto" w:fill="C0C0C0"/>
                </w:rPr>
                <w:delText>))</w:delText>
              </w:r>
              <w:r w:rsidRPr="004377D1" w:rsidDel="006F1C24">
                <w:rPr>
                  <w:rFonts w:hint="eastAsia"/>
                  <w:szCs w:val="16"/>
                  <w:shd w:val="clear" w:color="auto" w:fill="C0C0C0"/>
                </w:rPr>
                <w:delText xml:space="preserve"> ))</w:delText>
              </w:r>
            </w:del>
          </w:p>
        </w:tc>
        <w:tc>
          <w:tcPr>
            <w:tcW w:w="1504" w:type="pct"/>
            <w:tcMar>
              <w:top w:w="0" w:type="dxa"/>
              <w:left w:w="29" w:type="dxa"/>
              <w:bottom w:w="0" w:type="dxa"/>
              <w:right w:w="29" w:type="dxa"/>
            </w:tcMar>
            <w:vAlign w:val="center"/>
            <w:tcPrChange w:id="4727" w:author="Chunhui zheng(BJ-RD)" w:date="2019-04-03T22:36:00Z">
              <w:tcPr>
                <w:tcW w:w="695" w:type="pct"/>
                <w:tcMar>
                  <w:top w:w="0" w:type="dxa"/>
                  <w:left w:w="29" w:type="dxa"/>
                  <w:bottom w:w="0" w:type="dxa"/>
                  <w:right w:w="29" w:type="dxa"/>
                </w:tcMar>
                <w:vAlign w:val="center"/>
              </w:tcPr>
            </w:tcPrChange>
          </w:tcPr>
          <w:p w:rsidR="00CE725F" w:rsidRPr="00F62296" w:rsidDel="006F1C24" w:rsidRDefault="00CE725F" w:rsidP="00CE725F">
            <w:pPr>
              <w:pStyle w:val="IRSBitMnemonic"/>
              <w:ind w:left="53"/>
              <w:rPr>
                <w:del w:id="4728" w:author="Chunhui zheng(BJ-RD)" w:date="2019-06-26T19:14:00Z"/>
              </w:rPr>
            </w:pPr>
            <w:del w:id="4729" w:author="Chunhui zheng(BJ-RD)" w:date="2019-06-26T19:14:00Z">
              <w:r w:rsidRPr="00BD10DE" w:rsidDel="006F1C24">
                <w:delText>RHOLE[1:0]</w:delText>
              </w:r>
            </w:del>
          </w:p>
        </w:tc>
        <w:tc>
          <w:tcPr>
            <w:tcW w:w="327" w:type="pct"/>
            <w:tcMar>
              <w:top w:w="0" w:type="dxa"/>
              <w:left w:w="29" w:type="dxa"/>
              <w:bottom w:w="0" w:type="dxa"/>
              <w:right w:w="29" w:type="dxa"/>
            </w:tcMar>
            <w:vAlign w:val="center"/>
            <w:tcPrChange w:id="4730" w:author="Chunhui zheng(BJ-RD)" w:date="2019-04-03T22:36:00Z">
              <w:tcPr>
                <w:tcW w:w="327" w:type="pct"/>
                <w:tcMar>
                  <w:top w:w="0" w:type="dxa"/>
                  <w:left w:w="29" w:type="dxa"/>
                  <w:bottom w:w="0" w:type="dxa"/>
                  <w:right w:w="29" w:type="dxa"/>
                </w:tcMar>
                <w:vAlign w:val="center"/>
              </w:tcPr>
            </w:tcPrChange>
          </w:tcPr>
          <w:p w:rsidR="00CE725F" w:rsidRPr="00F62296" w:rsidDel="006F1C24" w:rsidRDefault="00CE725F" w:rsidP="00CE725F">
            <w:pPr>
              <w:pStyle w:val="IRSBitChipRev"/>
              <w:rPr>
                <w:del w:id="4731" w:author="Chunhui zheng(BJ-RD)" w:date="2019-06-26T19:14:00Z"/>
                <w:b/>
              </w:rPr>
            </w:pPr>
          </w:p>
        </w:tc>
        <w:tc>
          <w:tcPr>
            <w:tcW w:w="292" w:type="pct"/>
            <w:tcMar>
              <w:top w:w="0" w:type="dxa"/>
              <w:left w:w="29" w:type="dxa"/>
              <w:bottom w:w="0" w:type="dxa"/>
              <w:right w:w="29" w:type="dxa"/>
            </w:tcMar>
            <w:tcPrChange w:id="4732" w:author="Chunhui zheng(BJ-RD)" w:date="2019-04-03T22:36:00Z">
              <w:tcPr>
                <w:tcW w:w="292" w:type="pct"/>
                <w:tcMar>
                  <w:top w:w="0" w:type="dxa"/>
                  <w:left w:w="29" w:type="dxa"/>
                  <w:bottom w:w="0" w:type="dxa"/>
                  <w:right w:w="29" w:type="dxa"/>
                </w:tcMar>
              </w:tcPr>
            </w:tcPrChange>
          </w:tcPr>
          <w:p w:rsidR="00CE725F" w:rsidRPr="00F62296" w:rsidDel="006F1C24" w:rsidRDefault="00CE725F" w:rsidP="00CE725F">
            <w:pPr>
              <w:pStyle w:val="IRSBitPwrDm"/>
              <w:rPr>
                <w:del w:id="4733" w:author="Chunhui zheng(BJ-RD)" w:date="2019-06-26T19:14:00Z"/>
                <w:b/>
              </w:rPr>
            </w:pPr>
            <w:del w:id="4734" w:author="Chunhui zheng(BJ-RD)" w:date="2019-06-26T19:14:00Z">
              <w:r w:rsidDel="006F1C24">
                <w:delText>vcc</w:delText>
              </w:r>
            </w:del>
          </w:p>
        </w:tc>
        <w:tc>
          <w:tcPr>
            <w:tcW w:w="121" w:type="pct"/>
            <w:tcMar>
              <w:top w:w="0" w:type="dxa"/>
              <w:left w:w="29" w:type="dxa"/>
              <w:bottom w:w="0" w:type="dxa"/>
              <w:right w:w="29" w:type="dxa"/>
            </w:tcMar>
            <w:tcPrChange w:id="4735" w:author="Chunhui zheng(BJ-RD)" w:date="2019-04-03T22:36:00Z">
              <w:tcPr>
                <w:tcW w:w="81" w:type="pct"/>
                <w:tcMar>
                  <w:top w:w="0" w:type="dxa"/>
                  <w:left w:w="29" w:type="dxa"/>
                  <w:bottom w:w="0" w:type="dxa"/>
                  <w:right w:w="29" w:type="dxa"/>
                </w:tcMar>
              </w:tcPr>
            </w:tcPrChange>
          </w:tcPr>
          <w:p w:rsidR="00CE725F" w:rsidRPr="00F62296" w:rsidDel="006F1C24" w:rsidRDefault="00CE725F" w:rsidP="00CE725F">
            <w:pPr>
              <w:pStyle w:val="IRSBitsugS"/>
              <w:rPr>
                <w:del w:id="4736" w:author="Chunhui zheng(BJ-RD)" w:date="2019-06-26T19:14:00Z"/>
                <w:b/>
              </w:rPr>
            </w:pPr>
            <w:del w:id="4737" w:author="Chunhui zheng(BJ-RD)" w:date="2019-06-26T19:14:00Z">
              <w:r w:rsidDel="006F1C24">
                <w:rPr>
                  <w:rFonts w:eastAsia="宋体" w:hint="eastAsia"/>
                  <w:lang w:eastAsia="zh-CN"/>
                </w:rPr>
                <w:delText>x</w:delText>
              </w:r>
            </w:del>
          </w:p>
        </w:tc>
        <w:tc>
          <w:tcPr>
            <w:tcW w:w="77" w:type="pct"/>
            <w:tcMar>
              <w:top w:w="0" w:type="dxa"/>
              <w:left w:w="29" w:type="dxa"/>
              <w:bottom w:w="0" w:type="dxa"/>
              <w:right w:w="29" w:type="dxa"/>
            </w:tcMar>
            <w:tcPrChange w:id="4738" w:author="Chunhui zheng(BJ-RD)" w:date="2019-04-03T22:36:00Z">
              <w:tcPr>
                <w:tcW w:w="77" w:type="pct"/>
                <w:tcMar>
                  <w:top w:w="0" w:type="dxa"/>
                  <w:left w:w="29" w:type="dxa"/>
                  <w:bottom w:w="0" w:type="dxa"/>
                  <w:right w:w="29" w:type="dxa"/>
                </w:tcMar>
              </w:tcPr>
            </w:tcPrChange>
          </w:tcPr>
          <w:p w:rsidR="00CE725F" w:rsidRPr="00F62296" w:rsidDel="006F1C24" w:rsidRDefault="00CE725F" w:rsidP="00CE725F">
            <w:pPr>
              <w:pStyle w:val="IRSBitsugP"/>
              <w:rPr>
                <w:del w:id="4739" w:author="Chunhui zheng(BJ-RD)" w:date="2019-06-26T19:14:00Z"/>
                <w:b/>
              </w:rPr>
            </w:pPr>
            <w:del w:id="4740" w:author="Chunhui zheng(BJ-RD)" w:date="2019-06-26T19:14:00Z">
              <w:r w:rsidDel="006F1C24">
                <w:delText>x</w:delText>
              </w:r>
            </w:del>
          </w:p>
        </w:tc>
        <w:tc>
          <w:tcPr>
            <w:tcW w:w="81" w:type="pct"/>
            <w:tcMar>
              <w:top w:w="0" w:type="dxa"/>
              <w:left w:w="29" w:type="dxa"/>
              <w:bottom w:w="0" w:type="dxa"/>
              <w:right w:w="29" w:type="dxa"/>
            </w:tcMar>
            <w:tcPrChange w:id="4741" w:author="Chunhui zheng(BJ-RD)" w:date="2019-04-03T22:36:00Z">
              <w:tcPr>
                <w:tcW w:w="85" w:type="pct"/>
                <w:tcMar>
                  <w:top w:w="0" w:type="dxa"/>
                  <w:left w:w="29" w:type="dxa"/>
                  <w:bottom w:w="0" w:type="dxa"/>
                  <w:right w:w="29" w:type="dxa"/>
                </w:tcMar>
              </w:tcPr>
            </w:tcPrChange>
          </w:tcPr>
          <w:p w:rsidR="00CE725F" w:rsidRPr="00F62296" w:rsidDel="006F1C24" w:rsidRDefault="00CE725F" w:rsidP="00CE725F">
            <w:pPr>
              <w:pStyle w:val="IRSBitsugE"/>
              <w:rPr>
                <w:del w:id="4742" w:author="Chunhui zheng(BJ-RD)" w:date="2019-06-26T19:14:00Z"/>
                <w:b/>
              </w:rPr>
            </w:pPr>
            <w:del w:id="4743" w:author="Chunhui zheng(BJ-RD)" w:date="2019-06-26T19:14:00Z">
              <w:r w:rsidDel="006F1C24">
                <w:delText>x</w:delText>
              </w:r>
            </w:del>
          </w:p>
        </w:tc>
      </w:tr>
      <w:tr w:rsidR="00CE725F" w:rsidDel="006F1C24" w:rsidTr="009808B7">
        <w:trPr>
          <w:cantSplit/>
          <w:trHeight w:val="300"/>
          <w:jc w:val="center"/>
          <w:del w:id="4744" w:author="Chunhui zheng(BJ-RD)" w:date="2019-06-26T19:14:00Z"/>
          <w:trPrChange w:id="4745" w:author="Chunhui zheng(BJ-RD)" w:date="2019-04-03T22:36:00Z">
            <w:trPr>
              <w:cantSplit/>
              <w:trHeight w:val="300"/>
              <w:jc w:val="center"/>
            </w:trPr>
          </w:trPrChange>
        </w:trPr>
        <w:tc>
          <w:tcPr>
            <w:tcW w:w="208" w:type="pct"/>
            <w:tcMar>
              <w:top w:w="0" w:type="dxa"/>
              <w:left w:w="29" w:type="dxa"/>
              <w:bottom w:w="0" w:type="dxa"/>
              <w:right w:w="29" w:type="dxa"/>
            </w:tcMar>
            <w:tcPrChange w:id="4746" w:author="Chunhui zheng(BJ-RD)" w:date="2019-04-03T22:36:00Z">
              <w:tcPr>
                <w:tcW w:w="208" w:type="pct"/>
                <w:tcMar>
                  <w:top w:w="0" w:type="dxa"/>
                  <w:left w:w="29" w:type="dxa"/>
                  <w:bottom w:w="0" w:type="dxa"/>
                  <w:right w:w="29" w:type="dxa"/>
                </w:tcMar>
              </w:tcPr>
            </w:tcPrChange>
          </w:tcPr>
          <w:p w:rsidR="00CE725F" w:rsidRPr="008E3EA4" w:rsidDel="006F1C24" w:rsidRDefault="00CE725F" w:rsidP="00CE725F">
            <w:pPr>
              <w:pStyle w:val="IRSBitItem"/>
              <w:jc w:val="left"/>
              <w:rPr>
                <w:del w:id="4747" w:author="Chunhui zheng(BJ-RD)" w:date="2019-06-26T19:14:00Z"/>
                <w:rFonts w:eastAsia="宋体" w:hint="eastAsia"/>
                <w:b w:val="0"/>
                <w:lang w:eastAsia="zh-CN"/>
              </w:rPr>
            </w:pPr>
            <w:del w:id="4748" w:author="Chunhui zheng(BJ-RD)" w:date="2019-06-26T19:14:00Z">
              <w:r w:rsidDel="006F1C24">
                <w:rPr>
                  <w:rFonts w:eastAsia="宋体" w:hint="eastAsia"/>
                  <w:b w:val="0"/>
                  <w:lang w:eastAsia="zh-CN"/>
                </w:rPr>
                <w:delText>2</w:delText>
              </w:r>
              <w:r w:rsidDel="006F1C24">
                <w:rPr>
                  <w:rFonts w:eastAsia="宋体"/>
                  <w:b w:val="0"/>
                  <w:lang w:eastAsia="zh-CN"/>
                </w:rPr>
                <w:delText>9</w:delText>
              </w:r>
            </w:del>
          </w:p>
        </w:tc>
        <w:tc>
          <w:tcPr>
            <w:tcW w:w="344" w:type="pct"/>
            <w:tcMar>
              <w:top w:w="0" w:type="dxa"/>
              <w:left w:w="29" w:type="dxa"/>
              <w:bottom w:w="0" w:type="dxa"/>
              <w:right w:w="29" w:type="dxa"/>
            </w:tcMar>
            <w:tcPrChange w:id="4749" w:author="Chunhui zheng(BJ-RD)" w:date="2019-04-03T22:36:00Z">
              <w:tcPr>
                <w:tcW w:w="344" w:type="pct"/>
                <w:tcMar>
                  <w:top w:w="0" w:type="dxa"/>
                  <w:left w:w="29" w:type="dxa"/>
                  <w:bottom w:w="0" w:type="dxa"/>
                  <w:right w:w="29" w:type="dxa"/>
                </w:tcMar>
              </w:tcPr>
            </w:tcPrChange>
          </w:tcPr>
          <w:p w:rsidR="00CE725F" w:rsidDel="006F1C24" w:rsidRDefault="00CE725F" w:rsidP="00CE725F">
            <w:pPr>
              <w:pStyle w:val="IRSBitAttribute"/>
              <w:rPr>
                <w:del w:id="4750" w:author="Chunhui zheng(BJ-RD)" w:date="2019-06-26T19:14:00Z"/>
              </w:rPr>
            </w:pPr>
            <w:del w:id="4751" w:author="Chunhui zheng(BJ-RD)" w:date="2019-06-26T19:14:00Z">
              <w:r w:rsidDel="006F1C24">
                <w:delText>R</w:delText>
              </w:r>
            </w:del>
            <w:del w:id="4752" w:author="Chunhui zheng(BJ-RD)" w:date="2019-03-26T11:32:00Z">
              <w:r w:rsidDel="00953D47">
                <w:delText>O</w:delText>
              </w:r>
            </w:del>
          </w:p>
        </w:tc>
        <w:tc>
          <w:tcPr>
            <w:tcW w:w="331" w:type="pct"/>
            <w:tcMar>
              <w:top w:w="0" w:type="dxa"/>
              <w:left w:w="29" w:type="dxa"/>
              <w:bottom w:w="0" w:type="dxa"/>
              <w:right w:w="29" w:type="dxa"/>
            </w:tcMar>
            <w:tcPrChange w:id="4753" w:author="Chunhui zheng(BJ-RD)" w:date="2019-04-03T22:36:00Z">
              <w:tcPr>
                <w:tcW w:w="331" w:type="pct"/>
                <w:tcMar>
                  <w:top w:w="0" w:type="dxa"/>
                  <w:left w:w="29" w:type="dxa"/>
                  <w:bottom w:w="0" w:type="dxa"/>
                  <w:right w:w="29" w:type="dxa"/>
                </w:tcMar>
              </w:tcPr>
            </w:tcPrChange>
          </w:tcPr>
          <w:p w:rsidR="00CE725F" w:rsidRPr="00A0741C" w:rsidDel="006F1C24" w:rsidRDefault="00CE725F" w:rsidP="00CE725F">
            <w:pPr>
              <w:pStyle w:val="IRSBitHW-Property"/>
              <w:rPr>
                <w:del w:id="4754" w:author="Chunhui zheng(BJ-RD)" w:date="2019-06-26T19:14:00Z"/>
              </w:rPr>
            </w:pPr>
            <w:del w:id="4755" w:author="Chunhui zheng(BJ-RD)" w:date="2019-03-26T11:32:00Z">
              <w:r w:rsidRPr="00A0741C" w:rsidDel="00953D47">
                <w:delText>NA</w:delText>
              </w:r>
            </w:del>
          </w:p>
        </w:tc>
        <w:tc>
          <w:tcPr>
            <w:tcW w:w="278" w:type="pct"/>
            <w:tcMar>
              <w:top w:w="0" w:type="dxa"/>
              <w:left w:w="29" w:type="dxa"/>
              <w:bottom w:w="0" w:type="dxa"/>
              <w:right w:w="29" w:type="dxa"/>
            </w:tcMar>
            <w:tcPrChange w:id="4756" w:author="Chunhui zheng(BJ-RD)" w:date="2019-04-03T22:36:00Z">
              <w:tcPr>
                <w:tcW w:w="278" w:type="pct"/>
                <w:tcMar>
                  <w:top w:w="0" w:type="dxa"/>
                  <w:left w:w="29" w:type="dxa"/>
                  <w:bottom w:w="0" w:type="dxa"/>
                  <w:right w:w="29" w:type="dxa"/>
                </w:tcMar>
              </w:tcPr>
            </w:tcPrChange>
          </w:tcPr>
          <w:p w:rsidR="00CE725F" w:rsidDel="006F1C24" w:rsidRDefault="00CE725F" w:rsidP="00CE725F">
            <w:pPr>
              <w:pStyle w:val="IRSBitDefault"/>
              <w:rPr>
                <w:del w:id="4757" w:author="Chunhui zheng(BJ-RD)" w:date="2019-06-26T19:14:00Z"/>
              </w:rPr>
            </w:pPr>
            <w:del w:id="4758" w:author="Chunhui zheng(BJ-RD)" w:date="2019-06-26T19:14:00Z">
              <w:r w:rsidDel="006F1C24">
                <w:delText>0</w:delText>
              </w:r>
            </w:del>
          </w:p>
        </w:tc>
        <w:tc>
          <w:tcPr>
            <w:tcW w:w="1436" w:type="pct"/>
            <w:tcMar>
              <w:top w:w="0" w:type="dxa"/>
              <w:left w:w="29" w:type="dxa"/>
              <w:bottom w:w="0" w:type="dxa"/>
              <w:right w:w="29" w:type="dxa"/>
            </w:tcMar>
            <w:tcPrChange w:id="4759" w:author="Chunhui zheng(BJ-RD)" w:date="2019-04-03T22:36:00Z">
              <w:tcPr>
                <w:tcW w:w="2282" w:type="pct"/>
                <w:tcMar>
                  <w:top w:w="0" w:type="dxa"/>
                  <w:left w:w="29" w:type="dxa"/>
                  <w:bottom w:w="0" w:type="dxa"/>
                  <w:right w:w="29" w:type="dxa"/>
                </w:tcMar>
              </w:tcPr>
            </w:tcPrChange>
          </w:tcPr>
          <w:p w:rsidR="00CE725F" w:rsidDel="006F1C24" w:rsidRDefault="00CE725F" w:rsidP="00CE725F">
            <w:pPr>
              <w:pStyle w:val="IRSBitDescription"/>
              <w:ind w:left="53"/>
              <w:rPr>
                <w:del w:id="4760" w:author="Chunhui zheng(BJ-RD)" w:date="2019-06-26T19:14:00Z"/>
                <w:rFonts w:eastAsia="Times New Roman"/>
                <w:b/>
              </w:rPr>
            </w:pPr>
            <w:del w:id="4761" w:author="Chunhui zheng(BJ-RD)" w:date="2019-06-26T19:14:00Z">
              <w:r w:rsidRPr="00FB1944" w:rsidDel="006F1C24">
                <w:rPr>
                  <w:rFonts w:eastAsia="Times New Roman"/>
                  <w:b/>
                </w:rPr>
                <w:delText>Top SM Memory Enable</w:delText>
              </w:r>
            </w:del>
          </w:p>
          <w:p w:rsidR="00CE725F" w:rsidDel="006F1C24" w:rsidRDefault="00CE725F" w:rsidP="00CE725F">
            <w:pPr>
              <w:pStyle w:val="IRSBitDescription"/>
              <w:ind w:left="53"/>
              <w:rPr>
                <w:del w:id="4762" w:author="Chunhui zheng(BJ-RD)" w:date="2019-06-26T19:14:00Z"/>
                <w:rFonts w:eastAsia="宋体"/>
                <w:lang w:eastAsia="zh-CN"/>
              </w:rPr>
            </w:pPr>
            <w:del w:id="4763" w:author="Chunhui zheng(BJ-RD)" w:date="2019-06-26T19:14:00Z">
              <w:r w:rsidRPr="004377D1" w:rsidDel="006F1C24">
                <w:rPr>
                  <w:rFonts w:eastAsia="宋体"/>
                  <w:lang w:eastAsia="zh-CN"/>
                </w:rPr>
                <w:delText>This bit is the enable bit for the SM Memory at the top of the memory below 4G to be activated. When this bit is enabled, the memory with size defined by bits [1:0] will be deducted from the top of the system memory and be used for SM mode.</w:delText>
              </w:r>
              <w:r w:rsidRPr="004377D1" w:rsidDel="006F1C24">
                <w:rPr>
                  <w:rFonts w:eastAsia="宋体"/>
                  <w:lang w:eastAsia="zh-CN"/>
                </w:rPr>
                <w:br/>
                <w:delText xml:space="preserve">Top SM Memory range </w:delText>
              </w:r>
              <w:r w:rsidRPr="004377D1" w:rsidDel="006F1C24">
                <w:rPr>
                  <w:rFonts w:eastAsia="宋体" w:hint="eastAsia"/>
                  <w:lang w:eastAsia="zh-CN"/>
                </w:rPr>
                <w:delText xml:space="preserve">: </w:delText>
              </w:r>
              <w:r w:rsidRPr="004377D1" w:rsidDel="006F1C24">
                <w:rPr>
                  <w:rFonts w:eastAsia="宋体"/>
                  <w:lang w:eastAsia="zh-CN"/>
                </w:rPr>
                <w:delText>B4GMemLimit</w:delText>
              </w:r>
              <w:r w:rsidRPr="004377D1" w:rsidDel="006F1C24">
                <w:rPr>
                  <w:rFonts w:eastAsia="宋体" w:hint="eastAsia"/>
                  <w:lang w:eastAsia="zh-CN"/>
                </w:rPr>
                <w:delText>(RLOWTOPA)</w:delText>
              </w:r>
              <w:r w:rsidRPr="004377D1" w:rsidDel="006F1C24">
                <w:rPr>
                  <w:rFonts w:eastAsia="宋体"/>
                  <w:lang w:eastAsia="zh-CN"/>
                </w:rPr>
                <w:delText>+1 - SM_SIZE &lt;= X &lt;= B4GMemLimit</w:delText>
              </w:r>
              <w:r w:rsidRPr="004377D1" w:rsidDel="006F1C24">
                <w:rPr>
                  <w:rFonts w:eastAsia="宋体"/>
                  <w:lang w:eastAsia="zh-CN"/>
                </w:rPr>
                <w:br/>
                <w:delText>0: Disabled.1: Enabled.</w:delText>
              </w:r>
            </w:del>
          </w:p>
          <w:p w:rsidR="00CE725F" w:rsidDel="006F1C24" w:rsidRDefault="00CE725F" w:rsidP="00CE725F">
            <w:pPr>
              <w:ind w:leftChars="25" w:left="53"/>
              <w:rPr>
                <w:del w:id="4764" w:author="Chunhui zheng(BJ-RD)" w:date="2019-06-26T19:14:00Z"/>
                <w:sz w:val="16"/>
                <w:szCs w:val="16"/>
                <w:shd w:val="clear" w:color="auto" w:fill="C0C0C0"/>
              </w:rPr>
            </w:pPr>
            <w:del w:id="4765"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RPr="004377D1" w:rsidDel="006F1C24" w:rsidRDefault="00CE725F" w:rsidP="00CE725F">
            <w:pPr>
              <w:pStyle w:val="IRSBitDescription"/>
              <w:ind w:left="53"/>
              <w:rPr>
                <w:del w:id="4766" w:author="Chunhui zheng(BJ-RD)" w:date="2019-06-26T19:14:00Z"/>
                <w:rFonts w:eastAsia="宋体"/>
                <w:szCs w:val="16"/>
                <w:shd w:val="clear" w:color="auto" w:fill="C0C0C0"/>
                <w:lang w:eastAsia="zh-CN"/>
              </w:rPr>
            </w:pPr>
            <w:del w:id="4767" w:author="Chunhui zheng(BJ-RD)" w:date="2019-06-26T19:14:00Z">
              <w:r w:rsidDel="006F1C24">
                <w:rPr>
                  <w:szCs w:val="16"/>
                  <w:shd w:val="clear" w:color="auto" w:fill="C0C0C0"/>
                </w:rPr>
                <w:delText>@((#control_lock = lock_port RSVAD_LOCK)) ))</w:delText>
              </w:r>
            </w:del>
          </w:p>
        </w:tc>
        <w:tc>
          <w:tcPr>
            <w:tcW w:w="1504" w:type="pct"/>
            <w:tcMar>
              <w:top w:w="0" w:type="dxa"/>
              <w:left w:w="29" w:type="dxa"/>
              <w:bottom w:w="0" w:type="dxa"/>
              <w:right w:w="29" w:type="dxa"/>
            </w:tcMar>
            <w:tcPrChange w:id="4768" w:author="Chunhui zheng(BJ-RD)" w:date="2019-04-03T22:36:00Z">
              <w:tcPr>
                <w:tcW w:w="695" w:type="pct"/>
                <w:tcMar>
                  <w:top w:w="0" w:type="dxa"/>
                  <w:left w:w="29" w:type="dxa"/>
                  <w:bottom w:w="0" w:type="dxa"/>
                  <w:right w:w="29" w:type="dxa"/>
                </w:tcMar>
              </w:tcPr>
            </w:tcPrChange>
          </w:tcPr>
          <w:p w:rsidR="00CE725F" w:rsidRPr="00BC2C7B" w:rsidDel="006F1C24" w:rsidRDefault="00CE725F" w:rsidP="00CE725F">
            <w:pPr>
              <w:pStyle w:val="IRSBitMnemonic"/>
              <w:ind w:left="53"/>
              <w:rPr>
                <w:del w:id="4769" w:author="Chunhui zheng(BJ-RD)" w:date="2019-06-26T19:14:00Z"/>
              </w:rPr>
            </w:pPr>
            <w:del w:id="4770" w:author="Chunhui zheng(BJ-RD)" w:date="2019-06-26T19:14:00Z">
              <w:r w:rsidRPr="00FB1944" w:rsidDel="006F1C24">
                <w:delText>RTSMMEN</w:delText>
              </w:r>
            </w:del>
          </w:p>
        </w:tc>
        <w:tc>
          <w:tcPr>
            <w:tcW w:w="327" w:type="pct"/>
            <w:tcMar>
              <w:top w:w="0" w:type="dxa"/>
              <w:left w:w="29" w:type="dxa"/>
              <w:bottom w:w="0" w:type="dxa"/>
              <w:right w:w="29" w:type="dxa"/>
            </w:tcMar>
            <w:tcPrChange w:id="4771" w:author="Chunhui zheng(BJ-RD)" w:date="2019-04-03T22:36:00Z">
              <w:tcPr>
                <w:tcW w:w="327" w:type="pct"/>
                <w:tcMar>
                  <w:top w:w="0" w:type="dxa"/>
                  <w:left w:w="29" w:type="dxa"/>
                  <w:bottom w:w="0" w:type="dxa"/>
                  <w:right w:w="29" w:type="dxa"/>
                </w:tcMar>
              </w:tcPr>
            </w:tcPrChange>
          </w:tcPr>
          <w:p w:rsidR="00CE725F" w:rsidDel="006F1C24" w:rsidRDefault="00CE725F" w:rsidP="00CE725F">
            <w:pPr>
              <w:pStyle w:val="IRSBitChipRev"/>
              <w:rPr>
                <w:del w:id="4772" w:author="Chunhui zheng(BJ-RD)" w:date="2019-06-26T19:14:00Z"/>
              </w:rPr>
            </w:pPr>
          </w:p>
        </w:tc>
        <w:tc>
          <w:tcPr>
            <w:tcW w:w="292" w:type="pct"/>
            <w:tcMar>
              <w:top w:w="0" w:type="dxa"/>
              <w:left w:w="29" w:type="dxa"/>
              <w:bottom w:w="0" w:type="dxa"/>
              <w:right w:w="29" w:type="dxa"/>
            </w:tcMar>
            <w:tcPrChange w:id="4773" w:author="Chunhui zheng(BJ-RD)" w:date="2019-04-03T22:36:00Z">
              <w:tcPr>
                <w:tcW w:w="292" w:type="pct"/>
                <w:tcMar>
                  <w:top w:w="0" w:type="dxa"/>
                  <w:left w:w="29" w:type="dxa"/>
                  <w:bottom w:w="0" w:type="dxa"/>
                  <w:right w:w="29" w:type="dxa"/>
                </w:tcMar>
              </w:tcPr>
            </w:tcPrChange>
          </w:tcPr>
          <w:p w:rsidR="00CE725F" w:rsidDel="006F1C24" w:rsidRDefault="00CE725F" w:rsidP="00CE725F">
            <w:pPr>
              <w:pStyle w:val="IRSBitPwrDm"/>
              <w:rPr>
                <w:del w:id="4774" w:author="Chunhui zheng(BJ-RD)" w:date="2019-06-26T19:14:00Z"/>
                <w:sz w:val="15"/>
                <w:szCs w:val="15"/>
              </w:rPr>
            </w:pPr>
            <w:del w:id="4775" w:author="Chunhui zheng(BJ-RD)" w:date="2019-06-26T19:14:00Z">
              <w:r w:rsidDel="006F1C24">
                <w:delText>vcc</w:delText>
              </w:r>
            </w:del>
          </w:p>
        </w:tc>
        <w:tc>
          <w:tcPr>
            <w:tcW w:w="121" w:type="pct"/>
            <w:tcMar>
              <w:top w:w="0" w:type="dxa"/>
              <w:left w:w="29" w:type="dxa"/>
              <w:bottom w:w="0" w:type="dxa"/>
              <w:right w:w="29" w:type="dxa"/>
            </w:tcMar>
            <w:tcPrChange w:id="4776" w:author="Chunhui zheng(BJ-RD)" w:date="2019-04-03T22:36:00Z">
              <w:tcPr>
                <w:tcW w:w="81" w:type="pct"/>
                <w:tcMar>
                  <w:top w:w="0" w:type="dxa"/>
                  <w:left w:w="29" w:type="dxa"/>
                  <w:bottom w:w="0" w:type="dxa"/>
                  <w:right w:w="29" w:type="dxa"/>
                </w:tcMar>
              </w:tcPr>
            </w:tcPrChange>
          </w:tcPr>
          <w:p w:rsidR="00CE725F" w:rsidRPr="004F0D76" w:rsidDel="006F1C24" w:rsidRDefault="00CE725F" w:rsidP="00CE725F">
            <w:pPr>
              <w:pStyle w:val="IRSBitsugS"/>
              <w:rPr>
                <w:del w:id="4777" w:author="Chunhui zheng(BJ-RD)" w:date="2019-06-26T19:14:00Z"/>
                <w:rFonts w:eastAsia="宋体" w:hint="eastAsia"/>
                <w:lang w:eastAsia="zh-CN"/>
              </w:rPr>
            </w:pPr>
            <w:del w:id="4778" w:author="Chunhui zheng(BJ-RD)" w:date="2019-06-26T19:14:00Z">
              <w:r w:rsidDel="006F1C24">
                <w:rPr>
                  <w:rFonts w:eastAsia="宋体" w:hint="eastAsia"/>
                  <w:lang w:eastAsia="zh-CN"/>
                </w:rPr>
                <w:delText>x</w:delText>
              </w:r>
            </w:del>
          </w:p>
        </w:tc>
        <w:tc>
          <w:tcPr>
            <w:tcW w:w="77" w:type="pct"/>
            <w:tcMar>
              <w:top w:w="0" w:type="dxa"/>
              <w:left w:w="29" w:type="dxa"/>
              <w:bottom w:w="0" w:type="dxa"/>
              <w:right w:w="29" w:type="dxa"/>
            </w:tcMar>
            <w:tcPrChange w:id="4779" w:author="Chunhui zheng(BJ-RD)" w:date="2019-04-03T22:36:00Z">
              <w:tcPr>
                <w:tcW w:w="77" w:type="pct"/>
                <w:tcMar>
                  <w:top w:w="0" w:type="dxa"/>
                  <w:left w:w="29" w:type="dxa"/>
                  <w:bottom w:w="0" w:type="dxa"/>
                  <w:right w:w="29" w:type="dxa"/>
                </w:tcMar>
              </w:tcPr>
            </w:tcPrChange>
          </w:tcPr>
          <w:p w:rsidR="00CE725F" w:rsidDel="006F1C24" w:rsidRDefault="00CE725F" w:rsidP="00CE725F">
            <w:pPr>
              <w:pStyle w:val="IRSBitsugP"/>
              <w:rPr>
                <w:del w:id="4780" w:author="Chunhui zheng(BJ-RD)" w:date="2019-06-26T19:14:00Z"/>
              </w:rPr>
            </w:pPr>
            <w:del w:id="4781" w:author="Chunhui zheng(BJ-RD)" w:date="2019-06-26T19:14:00Z">
              <w:r w:rsidDel="006F1C24">
                <w:delText>x</w:delText>
              </w:r>
            </w:del>
          </w:p>
        </w:tc>
        <w:tc>
          <w:tcPr>
            <w:tcW w:w="81" w:type="pct"/>
            <w:tcMar>
              <w:top w:w="0" w:type="dxa"/>
              <w:left w:w="29" w:type="dxa"/>
              <w:bottom w:w="0" w:type="dxa"/>
              <w:right w:w="29" w:type="dxa"/>
            </w:tcMar>
            <w:tcPrChange w:id="4782" w:author="Chunhui zheng(BJ-RD)" w:date="2019-04-03T22:36:00Z">
              <w:tcPr>
                <w:tcW w:w="85" w:type="pct"/>
                <w:tcMar>
                  <w:top w:w="0" w:type="dxa"/>
                  <w:left w:w="29" w:type="dxa"/>
                  <w:bottom w:w="0" w:type="dxa"/>
                  <w:right w:w="29" w:type="dxa"/>
                </w:tcMar>
              </w:tcPr>
            </w:tcPrChange>
          </w:tcPr>
          <w:p w:rsidR="00CE725F" w:rsidDel="006F1C24" w:rsidRDefault="00CE725F" w:rsidP="00CE725F">
            <w:pPr>
              <w:pStyle w:val="IRSBitsugE"/>
              <w:rPr>
                <w:del w:id="4783" w:author="Chunhui zheng(BJ-RD)" w:date="2019-06-26T19:14:00Z"/>
              </w:rPr>
            </w:pPr>
            <w:del w:id="4784" w:author="Chunhui zheng(BJ-RD)" w:date="2019-06-26T19:14:00Z">
              <w:r w:rsidDel="006F1C24">
                <w:delText>x</w:delText>
              </w:r>
            </w:del>
          </w:p>
        </w:tc>
      </w:tr>
      <w:tr w:rsidR="00CE725F" w:rsidDel="006F1C24" w:rsidTr="009808B7">
        <w:trPr>
          <w:cantSplit/>
          <w:trHeight w:val="300"/>
          <w:jc w:val="center"/>
          <w:del w:id="4785" w:author="Chunhui zheng(BJ-RD)" w:date="2019-06-26T19:14:00Z"/>
          <w:trPrChange w:id="4786" w:author="Chunhui zheng(BJ-RD)" w:date="2019-04-03T22:36:00Z">
            <w:trPr>
              <w:cantSplit/>
              <w:trHeight w:val="300"/>
              <w:jc w:val="center"/>
            </w:trPr>
          </w:trPrChange>
        </w:trPr>
        <w:tc>
          <w:tcPr>
            <w:tcW w:w="208" w:type="pct"/>
            <w:tcMar>
              <w:top w:w="0" w:type="dxa"/>
              <w:left w:w="29" w:type="dxa"/>
              <w:bottom w:w="0" w:type="dxa"/>
              <w:right w:w="29" w:type="dxa"/>
            </w:tcMar>
            <w:tcPrChange w:id="4787" w:author="Chunhui zheng(BJ-RD)" w:date="2019-04-03T22:36:00Z">
              <w:tcPr>
                <w:tcW w:w="208" w:type="pct"/>
                <w:tcMar>
                  <w:top w:w="0" w:type="dxa"/>
                  <w:left w:w="29" w:type="dxa"/>
                  <w:bottom w:w="0" w:type="dxa"/>
                  <w:right w:w="29" w:type="dxa"/>
                </w:tcMar>
              </w:tcPr>
            </w:tcPrChange>
          </w:tcPr>
          <w:p w:rsidR="00CE725F" w:rsidRPr="00BD10DE" w:rsidDel="006F1C24" w:rsidRDefault="00CE725F" w:rsidP="00CE725F">
            <w:pPr>
              <w:pStyle w:val="IRSBitItem"/>
              <w:rPr>
                <w:del w:id="4788" w:author="Chunhui zheng(BJ-RD)" w:date="2019-06-26T19:14:00Z"/>
                <w:rFonts w:eastAsia="宋体" w:hint="eastAsia"/>
                <w:b w:val="0"/>
                <w:lang w:eastAsia="zh-CN"/>
              </w:rPr>
            </w:pPr>
            <w:del w:id="4789" w:author="Chunhui zheng(BJ-RD)" w:date="2019-06-26T19:14:00Z">
              <w:r w:rsidDel="006F1C24">
                <w:rPr>
                  <w:rFonts w:eastAsia="宋体" w:hint="eastAsia"/>
                  <w:b w:val="0"/>
                  <w:lang w:eastAsia="zh-CN"/>
                </w:rPr>
                <w:delText>2</w:delText>
              </w:r>
              <w:r w:rsidDel="006F1C24">
                <w:rPr>
                  <w:rFonts w:eastAsia="宋体"/>
                  <w:b w:val="0"/>
                  <w:lang w:eastAsia="zh-CN"/>
                </w:rPr>
                <w:delText>8</w:delText>
              </w:r>
              <w:r w:rsidDel="006F1C24">
                <w:rPr>
                  <w:rFonts w:eastAsia="宋体" w:hint="eastAsia"/>
                  <w:b w:val="0"/>
                  <w:lang w:eastAsia="zh-CN"/>
                </w:rPr>
                <w:delText>:2</w:delText>
              </w:r>
              <w:r w:rsidDel="006F1C24">
                <w:rPr>
                  <w:rFonts w:eastAsia="宋体"/>
                  <w:b w:val="0"/>
                  <w:lang w:eastAsia="zh-CN"/>
                </w:rPr>
                <w:delText>7</w:delText>
              </w:r>
            </w:del>
          </w:p>
        </w:tc>
        <w:tc>
          <w:tcPr>
            <w:tcW w:w="344" w:type="pct"/>
            <w:tcMar>
              <w:top w:w="0" w:type="dxa"/>
              <w:left w:w="29" w:type="dxa"/>
              <w:bottom w:w="0" w:type="dxa"/>
              <w:right w:w="29" w:type="dxa"/>
            </w:tcMar>
            <w:tcPrChange w:id="4790" w:author="Chunhui zheng(BJ-RD)" w:date="2019-04-03T22:36:00Z">
              <w:tcPr>
                <w:tcW w:w="344" w:type="pct"/>
                <w:tcMar>
                  <w:top w:w="0" w:type="dxa"/>
                  <w:left w:w="29" w:type="dxa"/>
                  <w:bottom w:w="0" w:type="dxa"/>
                  <w:right w:w="29" w:type="dxa"/>
                </w:tcMar>
              </w:tcPr>
            </w:tcPrChange>
          </w:tcPr>
          <w:p w:rsidR="00CE725F" w:rsidDel="006F1C24" w:rsidRDefault="00CE725F" w:rsidP="00CE725F">
            <w:pPr>
              <w:pStyle w:val="IRSBitAttribute"/>
              <w:rPr>
                <w:del w:id="4791" w:author="Chunhui zheng(BJ-RD)" w:date="2019-06-26T19:14:00Z"/>
              </w:rPr>
            </w:pPr>
            <w:del w:id="479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Change w:id="4793" w:author="Chunhui zheng(BJ-RD)" w:date="2019-04-03T22:36:00Z">
              <w:tcPr>
                <w:tcW w:w="331" w:type="pct"/>
                <w:tcMar>
                  <w:top w:w="0" w:type="dxa"/>
                  <w:left w:w="29" w:type="dxa"/>
                  <w:bottom w:w="0" w:type="dxa"/>
                  <w:right w:w="29" w:type="dxa"/>
                </w:tcMar>
              </w:tcPr>
            </w:tcPrChange>
          </w:tcPr>
          <w:p w:rsidR="00CE725F" w:rsidRPr="00A0741C" w:rsidDel="006F1C24" w:rsidRDefault="00CE725F" w:rsidP="00CE725F">
            <w:pPr>
              <w:pStyle w:val="IRSBitHW-Property"/>
              <w:rPr>
                <w:del w:id="4794" w:author="Chunhui zheng(BJ-RD)" w:date="2019-06-26T19:14:00Z"/>
              </w:rPr>
            </w:pPr>
            <w:del w:id="4795" w:author="Chunhui zheng(BJ-RD)" w:date="2019-06-26T19:14:00Z">
              <w:r w:rsidRPr="007C2E95" w:rsidDel="006F1C24">
                <w:rPr>
                  <w:rFonts w:eastAsia="宋体" w:hint="eastAsia"/>
                  <w:lang w:eastAsia="zh-CN"/>
                </w:rPr>
                <w:delText>RO</w:delText>
              </w:r>
            </w:del>
          </w:p>
        </w:tc>
        <w:tc>
          <w:tcPr>
            <w:tcW w:w="278" w:type="pct"/>
            <w:tcMar>
              <w:top w:w="0" w:type="dxa"/>
              <w:left w:w="29" w:type="dxa"/>
              <w:bottom w:w="0" w:type="dxa"/>
              <w:right w:w="29" w:type="dxa"/>
            </w:tcMar>
            <w:tcPrChange w:id="4796" w:author="Chunhui zheng(BJ-RD)" w:date="2019-04-03T22:36:00Z">
              <w:tcPr>
                <w:tcW w:w="278" w:type="pct"/>
                <w:tcMar>
                  <w:top w:w="0" w:type="dxa"/>
                  <w:left w:w="29" w:type="dxa"/>
                  <w:bottom w:w="0" w:type="dxa"/>
                  <w:right w:w="29" w:type="dxa"/>
                </w:tcMar>
              </w:tcPr>
            </w:tcPrChange>
          </w:tcPr>
          <w:p w:rsidR="00CE725F" w:rsidDel="006F1C24" w:rsidRDefault="00CE725F" w:rsidP="00CE725F">
            <w:pPr>
              <w:pStyle w:val="IRSBitDefault"/>
              <w:rPr>
                <w:del w:id="4797" w:author="Chunhui zheng(BJ-RD)" w:date="2019-06-26T19:14:00Z"/>
              </w:rPr>
            </w:pPr>
            <w:del w:id="4798" w:author="Chunhui zheng(BJ-RD)" w:date="2019-06-26T19:14:00Z">
              <w:r w:rsidRPr="007C2E95" w:rsidDel="006F1C24">
                <w:rPr>
                  <w:rFonts w:eastAsia="宋体" w:hint="eastAsia"/>
                  <w:lang w:eastAsia="zh-CN"/>
                </w:rPr>
                <w:delText>0</w:delText>
              </w:r>
            </w:del>
          </w:p>
        </w:tc>
        <w:tc>
          <w:tcPr>
            <w:tcW w:w="1436" w:type="pct"/>
            <w:tcMar>
              <w:top w:w="0" w:type="dxa"/>
              <w:left w:w="29" w:type="dxa"/>
              <w:bottom w:w="0" w:type="dxa"/>
              <w:right w:w="29" w:type="dxa"/>
            </w:tcMar>
            <w:tcPrChange w:id="4799" w:author="Chunhui zheng(BJ-RD)" w:date="2019-04-03T22:36:00Z">
              <w:tcPr>
                <w:tcW w:w="2282" w:type="pct"/>
                <w:tcMar>
                  <w:top w:w="0" w:type="dxa"/>
                  <w:left w:w="29" w:type="dxa"/>
                  <w:bottom w:w="0" w:type="dxa"/>
                  <w:right w:w="29" w:type="dxa"/>
                </w:tcMar>
              </w:tcPr>
            </w:tcPrChange>
          </w:tcPr>
          <w:p w:rsidR="00CE725F" w:rsidRPr="004377D1" w:rsidDel="006F1C24" w:rsidRDefault="00CE725F" w:rsidP="00CE725F">
            <w:pPr>
              <w:pStyle w:val="IRSBitDescription"/>
              <w:ind w:left="53"/>
              <w:rPr>
                <w:del w:id="4800" w:author="Chunhui zheng(BJ-RD)" w:date="2019-06-26T19:14:00Z"/>
                <w:rFonts w:eastAsia="宋体" w:hint="eastAsia"/>
                <w:lang w:eastAsia="zh-CN"/>
              </w:rPr>
            </w:pPr>
            <w:del w:id="4801" w:author="Chunhui zheng(BJ-RD)" w:date="2019-06-26T19:14:00Z">
              <w:r w:rsidRPr="00FB1944" w:rsidDel="006F1C24">
                <w:rPr>
                  <w:rFonts w:eastAsia="Times New Roman"/>
                  <w:b/>
                </w:rPr>
                <w:delText>Top SM Memory Size</w:delText>
              </w:r>
              <w:r w:rsidRPr="00FB1944" w:rsidDel="006F1C24">
                <w:rPr>
                  <w:rFonts w:eastAsia="Times New Roman"/>
                  <w:b/>
                </w:rPr>
                <w:br/>
              </w:r>
              <w:r w:rsidRPr="004377D1" w:rsidDel="006F1C24">
                <w:rPr>
                  <w:rFonts w:eastAsia="宋体"/>
                  <w:lang w:eastAsia="zh-CN"/>
                </w:rPr>
                <w:delText xml:space="preserve">For SM mode, these two bits defined the size of the memory at the top of the memory below 4G. They are activated only when bit-2 is 1. </w:delText>
              </w:r>
              <w:r w:rsidRPr="004377D1" w:rsidDel="006F1C24">
                <w:rPr>
                  <w:rFonts w:eastAsia="宋体"/>
                  <w:lang w:eastAsia="zh-CN"/>
                </w:rPr>
                <w:br/>
                <w:delText xml:space="preserve">00: </w:delText>
              </w:r>
              <w:r w:rsidRPr="004377D1" w:rsidDel="006F1C24">
                <w:rPr>
                  <w:rFonts w:eastAsia="宋体" w:hint="eastAsia"/>
                  <w:lang w:eastAsia="zh-CN"/>
                </w:rPr>
                <w:delText>4</w:delText>
              </w:r>
              <w:r w:rsidRPr="004377D1" w:rsidDel="006F1C24">
                <w:rPr>
                  <w:rFonts w:eastAsia="宋体"/>
                  <w:lang w:eastAsia="zh-CN"/>
                </w:rPr>
                <w:delText>M.</w:delText>
              </w:r>
            </w:del>
          </w:p>
          <w:p w:rsidR="00CE725F" w:rsidRPr="004377D1" w:rsidDel="006F1C24" w:rsidRDefault="00CE725F" w:rsidP="00CE725F">
            <w:pPr>
              <w:pStyle w:val="IRSBitDescription"/>
              <w:ind w:left="53"/>
              <w:rPr>
                <w:del w:id="4802" w:author="Chunhui zheng(BJ-RD)" w:date="2019-06-26T19:14:00Z"/>
                <w:rFonts w:eastAsia="宋体" w:hint="eastAsia"/>
                <w:lang w:eastAsia="zh-CN"/>
              </w:rPr>
            </w:pPr>
            <w:del w:id="4803" w:author="Chunhui zheng(BJ-RD)" w:date="2019-06-26T19:14:00Z">
              <w:r w:rsidRPr="004377D1" w:rsidDel="006F1C24">
                <w:rPr>
                  <w:rFonts w:eastAsia="宋体"/>
                  <w:lang w:eastAsia="zh-CN"/>
                </w:rPr>
                <w:delText xml:space="preserve">01: </w:delText>
              </w:r>
              <w:r w:rsidRPr="004377D1" w:rsidDel="006F1C24">
                <w:rPr>
                  <w:rFonts w:eastAsia="宋体" w:hint="eastAsia"/>
                  <w:lang w:eastAsia="zh-CN"/>
                </w:rPr>
                <w:delText>8</w:delText>
              </w:r>
              <w:r w:rsidRPr="004377D1" w:rsidDel="006F1C24">
                <w:rPr>
                  <w:rFonts w:eastAsia="宋体"/>
                  <w:lang w:eastAsia="zh-CN"/>
                </w:rPr>
                <w:delText>M.</w:delText>
              </w:r>
              <w:r w:rsidRPr="004377D1" w:rsidDel="006F1C24">
                <w:rPr>
                  <w:rFonts w:eastAsia="宋体"/>
                  <w:lang w:eastAsia="zh-CN"/>
                </w:rPr>
                <w:br/>
                <w:delText xml:space="preserve">10: </w:delText>
              </w:r>
              <w:r w:rsidRPr="004377D1" w:rsidDel="006F1C24">
                <w:rPr>
                  <w:rFonts w:eastAsia="宋体" w:hint="eastAsia"/>
                  <w:lang w:eastAsia="zh-CN"/>
                </w:rPr>
                <w:delText>16</w:delText>
              </w:r>
              <w:r w:rsidRPr="004377D1" w:rsidDel="006F1C24">
                <w:rPr>
                  <w:rFonts w:eastAsia="宋体"/>
                  <w:lang w:eastAsia="zh-CN"/>
                </w:rPr>
                <w:delText>M.</w:delText>
              </w:r>
            </w:del>
          </w:p>
          <w:p w:rsidR="00CE725F" w:rsidRPr="004377D1" w:rsidDel="006F1C24" w:rsidRDefault="00CE725F" w:rsidP="00CE725F">
            <w:pPr>
              <w:ind w:leftChars="25" w:left="53"/>
              <w:rPr>
                <w:del w:id="4804" w:author="Chunhui zheng(BJ-RD)" w:date="2019-06-26T19:14:00Z"/>
                <w:sz w:val="16"/>
                <w:szCs w:val="20"/>
              </w:rPr>
            </w:pPr>
            <w:del w:id="4805" w:author="Chunhui zheng(BJ-RD)" w:date="2019-06-26T19:14:00Z">
              <w:r w:rsidRPr="004377D1" w:rsidDel="006F1C24">
                <w:rPr>
                  <w:sz w:val="16"/>
                </w:rPr>
                <w:delText xml:space="preserve">11: </w:delText>
              </w:r>
              <w:r w:rsidRPr="004377D1" w:rsidDel="006F1C24">
                <w:rPr>
                  <w:rFonts w:hint="eastAsia"/>
                  <w:sz w:val="16"/>
                </w:rPr>
                <w:delText>32</w:delText>
              </w:r>
              <w:r w:rsidRPr="004377D1" w:rsidDel="006F1C24">
                <w:rPr>
                  <w:sz w:val="16"/>
                </w:rPr>
                <w:delText>M.</w:delText>
              </w:r>
              <w:r w:rsidRPr="004377D1" w:rsidDel="006F1C24">
                <w:rPr>
                  <w:sz w:val="16"/>
                  <w:szCs w:val="20"/>
                </w:rPr>
                <w:delText xml:space="preserve"> </w:delText>
              </w:r>
            </w:del>
          </w:p>
          <w:p w:rsidR="00CE725F" w:rsidDel="006F1C24" w:rsidRDefault="00CE725F" w:rsidP="00CE725F">
            <w:pPr>
              <w:ind w:leftChars="25" w:left="53"/>
              <w:rPr>
                <w:del w:id="4806" w:author="Chunhui zheng(BJ-RD)" w:date="2019-06-26T19:14:00Z"/>
                <w:sz w:val="16"/>
                <w:szCs w:val="16"/>
                <w:shd w:val="clear" w:color="auto" w:fill="C0C0C0"/>
              </w:rPr>
            </w:pPr>
            <w:del w:id="4807"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RPr="00293312" w:rsidDel="006F1C24" w:rsidRDefault="00CE725F" w:rsidP="00CE725F">
            <w:pPr>
              <w:pStyle w:val="IRSBitDescription"/>
              <w:ind w:left="53"/>
              <w:rPr>
                <w:del w:id="4808" w:author="Chunhui zheng(BJ-RD)" w:date="2019-06-26T19:14:00Z"/>
                <w:rFonts w:eastAsia="Times New Roman"/>
                <w:b/>
              </w:rPr>
            </w:pPr>
            <w:del w:id="4809" w:author="Chunhui zheng(BJ-RD)" w:date="2019-06-26T19:14:00Z">
              <w:r w:rsidDel="006F1C24">
                <w:rPr>
                  <w:szCs w:val="16"/>
                  <w:shd w:val="clear" w:color="auto" w:fill="C0C0C0"/>
                </w:rPr>
                <w:delText>@((#control_lock = lock_port RSVAD_LOCK)) ))</w:delText>
              </w:r>
            </w:del>
          </w:p>
        </w:tc>
        <w:tc>
          <w:tcPr>
            <w:tcW w:w="1504" w:type="pct"/>
            <w:tcMar>
              <w:top w:w="0" w:type="dxa"/>
              <w:left w:w="29" w:type="dxa"/>
              <w:bottom w:w="0" w:type="dxa"/>
              <w:right w:w="29" w:type="dxa"/>
            </w:tcMar>
            <w:tcPrChange w:id="4810" w:author="Chunhui zheng(BJ-RD)" w:date="2019-04-03T22:36:00Z">
              <w:tcPr>
                <w:tcW w:w="695" w:type="pct"/>
                <w:tcMar>
                  <w:top w:w="0" w:type="dxa"/>
                  <w:left w:w="29" w:type="dxa"/>
                  <w:bottom w:w="0" w:type="dxa"/>
                  <w:right w:w="29" w:type="dxa"/>
                </w:tcMar>
              </w:tcPr>
            </w:tcPrChange>
          </w:tcPr>
          <w:p w:rsidR="00CE725F" w:rsidDel="006F1C24" w:rsidRDefault="00CE725F" w:rsidP="00CE725F">
            <w:pPr>
              <w:pStyle w:val="IRSBitMnemonic"/>
              <w:ind w:left="53"/>
              <w:rPr>
                <w:del w:id="4811" w:author="Chunhui zheng(BJ-RD)" w:date="2019-06-26T19:14:00Z"/>
              </w:rPr>
            </w:pPr>
            <w:del w:id="4812" w:author="Chunhui zheng(BJ-RD)" w:date="2019-06-26T19:14:00Z">
              <w:r w:rsidRPr="00FB1944" w:rsidDel="006F1C24">
                <w:delText>SM_SIZE[1:0]</w:delText>
              </w:r>
            </w:del>
          </w:p>
        </w:tc>
        <w:tc>
          <w:tcPr>
            <w:tcW w:w="327" w:type="pct"/>
            <w:tcMar>
              <w:top w:w="0" w:type="dxa"/>
              <w:left w:w="29" w:type="dxa"/>
              <w:bottom w:w="0" w:type="dxa"/>
              <w:right w:w="29" w:type="dxa"/>
            </w:tcMar>
            <w:tcPrChange w:id="4813" w:author="Chunhui zheng(BJ-RD)" w:date="2019-04-03T22:36:00Z">
              <w:tcPr>
                <w:tcW w:w="327" w:type="pct"/>
                <w:tcMar>
                  <w:top w:w="0" w:type="dxa"/>
                  <w:left w:w="29" w:type="dxa"/>
                  <w:bottom w:w="0" w:type="dxa"/>
                  <w:right w:w="29" w:type="dxa"/>
                </w:tcMar>
              </w:tcPr>
            </w:tcPrChange>
          </w:tcPr>
          <w:p w:rsidR="00CE725F" w:rsidDel="006F1C24" w:rsidRDefault="00CE725F" w:rsidP="00CE725F">
            <w:pPr>
              <w:pStyle w:val="IRSBitChipRev"/>
              <w:rPr>
                <w:del w:id="4814" w:author="Chunhui zheng(BJ-RD)" w:date="2019-06-26T19:14:00Z"/>
              </w:rPr>
            </w:pPr>
          </w:p>
        </w:tc>
        <w:tc>
          <w:tcPr>
            <w:tcW w:w="292" w:type="pct"/>
            <w:tcMar>
              <w:top w:w="0" w:type="dxa"/>
              <w:left w:w="29" w:type="dxa"/>
              <w:bottom w:w="0" w:type="dxa"/>
              <w:right w:w="29" w:type="dxa"/>
            </w:tcMar>
            <w:tcPrChange w:id="4815" w:author="Chunhui zheng(BJ-RD)" w:date="2019-04-03T22:36:00Z">
              <w:tcPr>
                <w:tcW w:w="292" w:type="pct"/>
                <w:tcMar>
                  <w:top w:w="0" w:type="dxa"/>
                  <w:left w:w="29" w:type="dxa"/>
                  <w:bottom w:w="0" w:type="dxa"/>
                  <w:right w:w="29" w:type="dxa"/>
                </w:tcMar>
              </w:tcPr>
            </w:tcPrChange>
          </w:tcPr>
          <w:p w:rsidR="00CE725F" w:rsidDel="006F1C24" w:rsidRDefault="00CE725F" w:rsidP="00CE725F">
            <w:pPr>
              <w:pStyle w:val="IRSBitPwrDm"/>
              <w:rPr>
                <w:del w:id="4816" w:author="Chunhui zheng(BJ-RD)" w:date="2019-06-26T19:14:00Z"/>
              </w:rPr>
            </w:pPr>
            <w:del w:id="4817" w:author="Chunhui zheng(BJ-RD)" w:date="2019-06-26T19:14:00Z">
              <w:r w:rsidDel="006F1C24">
                <w:delText>vcc</w:delText>
              </w:r>
            </w:del>
          </w:p>
        </w:tc>
        <w:tc>
          <w:tcPr>
            <w:tcW w:w="121" w:type="pct"/>
            <w:tcMar>
              <w:top w:w="0" w:type="dxa"/>
              <w:left w:w="29" w:type="dxa"/>
              <w:bottom w:w="0" w:type="dxa"/>
              <w:right w:w="29" w:type="dxa"/>
            </w:tcMar>
            <w:tcPrChange w:id="4818" w:author="Chunhui zheng(BJ-RD)" w:date="2019-04-03T22:36:00Z">
              <w:tcPr>
                <w:tcW w:w="81" w:type="pct"/>
                <w:tcMar>
                  <w:top w:w="0" w:type="dxa"/>
                  <w:left w:w="29" w:type="dxa"/>
                  <w:bottom w:w="0" w:type="dxa"/>
                  <w:right w:w="29" w:type="dxa"/>
                </w:tcMar>
              </w:tcPr>
            </w:tcPrChange>
          </w:tcPr>
          <w:p w:rsidR="00CE725F" w:rsidDel="006F1C24" w:rsidRDefault="00CE725F" w:rsidP="00CE725F">
            <w:pPr>
              <w:pStyle w:val="IRSBitsugS"/>
              <w:rPr>
                <w:del w:id="4819" w:author="Chunhui zheng(BJ-RD)" w:date="2019-06-26T19:14:00Z"/>
                <w:rFonts w:eastAsia="宋体" w:hint="eastAsia"/>
                <w:lang w:eastAsia="zh-CN"/>
              </w:rPr>
            </w:pPr>
            <w:del w:id="4820" w:author="Chunhui zheng(BJ-RD)" w:date="2019-06-26T19:14:00Z">
              <w:r w:rsidDel="006F1C24">
                <w:rPr>
                  <w:rFonts w:eastAsia="宋体" w:hint="eastAsia"/>
                  <w:lang w:eastAsia="zh-CN"/>
                </w:rPr>
                <w:delText>x</w:delText>
              </w:r>
            </w:del>
          </w:p>
        </w:tc>
        <w:tc>
          <w:tcPr>
            <w:tcW w:w="77" w:type="pct"/>
            <w:tcMar>
              <w:top w:w="0" w:type="dxa"/>
              <w:left w:w="29" w:type="dxa"/>
              <w:bottom w:w="0" w:type="dxa"/>
              <w:right w:w="29" w:type="dxa"/>
            </w:tcMar>
            <w:tcPrChange w:id="4821" w:author="Chunhui zheng(BJ-RD)" w:date="2019-04-03T22:36:00Z">
              <w:tcPr>
                <w:tcW w:w="77" w:type="pct"/>
                <w:tcMar>
                  <w:top w:w="0" w:type="dxa"/>
                  <w:left w:w="29" w:type="dxa"/>
                  <w:bottom w:w="0" w:type="dxa"/>
                  <w:right w:w="29" w:type="dxa"/>
                </w:tcMar>
              </w:tcPr>
            </w:tcPrChange>
          </w:tcPr>
          <w:p w:rsidR="00CE725F" w:rsidDel="006F1C24" w:rsidRDefault="00CE725F" w:rsidP="00CE725F">
            <w:pPr>
              <w:pStyle w:val="IRSBitsugP"/>
              <w:rPr>
                <w:del w:id="4822" w:author="Chunhui zheng(BJ-RD)" w:date="2019-06-26T19:14:00Z"/>
              </w:rPr>
            </w:pPr>
            <w:del w:id="4823" w:author="Chunhui zheng(BJ-RD)" w:date="2019-06-26T19:14:00Z">
              <w:r w:rsidDel="006F1C24">
                <w:delText>x</w:delText>
              </w:r>
            </w:del>
          </w:p>
        </w:tc>
        <w:tc>
          <w:tcPr>
            <w:tcW w:w="81" w:type="pct"/>
            <w:tcMar>
              <w:top w:w="0" w:type="dxa"/>
              <w:left w:w="29" w:type="dxa"/>
              <w:bottom w:w="0" w:type="dxa"/>
              <w:right w:w="29" w:type="dxa"/>
            </w:tcMar>
            <w:tcPrChange w:id="4824" w:author="Chunhui zheng(BJ-RD)" w:date="2019-04-03T22:36:00Z">
              <w:tcPr>
                <w:tcW w:w="85" w:type="pct"/>
                <w:tcMar>
                  <w:top w:w="0" w:type="dxa"/>
                  <w:left w:w="29" w:type="dxa"/>
                  <w:bottom w:w="0" w:type="dxa"/>
                  <w:right w:w="29" w:type="dxa"/>
                </w:tcMar>
              </w:tcPr>
            </w:tcPrChange>
          </w:tcPr>
          <w:p w:rsidR="00CE725F" w:rsidDel="006F1C24" w:rsidRDefault="00CE725F" w:rsidP="00CE725F">
            <w:pPr>
              <w:pStyle w:val="IRSBitsugE"/>
              <w:rPr>
                <w:del w:id="4825" w:author="Chunhui zheng(BJ-RD)" w:date="2019-06-26T19:14:00Z"/>
              </w:rPr>
            </w:pPr>
            <w:del w:id="4826" w:author="Chunhui zheng(BJ-RD)" w:date="2019-06-26T19:14:00Z">
              <w:r w:rsidDel="006F1C24">
                <w:delText>x</w:delText>
              </w:r>
            </w:del>
          </w:p>
        </w:tc>
      </w:tr>
      <w:tr w:rsidR="00CE725F" w:rsidDel="006F1C24" w:rsidTr="009808B7">
        <w:trPr>
          <w:cantSplit/>
          <w:trHeight w:val="300"/>
          <w:jc w:val="center"/>
          <w:del w:id="4827" w:author="Chunhui zheng(BJ-RD)" w:date="2019-06-26T19:14:00Z"/>
          <w:trPrChange w:id="4828" w:author="Chunhui zheng(BJ-RD)" w:date="2019-04-03T22:36:00Z">
            <w:trPr>
              <w:cantSplit/>
              <w:trHeight w:val="300"/>
              <w:jc w:val="center"/>
            </w:trPr>
          </w:trPrChange>
        </w:trPr>
        <w:tc>
          <w:tcPr>
            <w:tcW w:w="208" w:type="pct"/>
            <w:tcMar>
              <w:top w:w="0" w:type="dxa"/>
              <w:left w:w="29" w:type="dxa"/>
              <w:bottom w:w="0" w:type="dxa"/>
              <w:right w:w="29" w:type="dxa"/>
            </w:tcMar>
            <w:tcPrChange w:id="4829" w:author="Chunhui zheng(BJ-RD)" w:date="2019-04-03T22:36:00Z">
              <w:tcPr>
                <w:tcW w:w="208" w:type="pct"/>
                <w:tcMar>
                  <w:top w:w="0" w:type="dxa"/>
                  <w:left w:w="29" w:type="dxa"/>
                  <w:bottom w:w="0" w:type="dxa"/>
                  <w:right w:w="29" w:type="dxa"/>
                </w:tcMar>
              </w:tcPr>
            </w:tcPrChange>
          </w:tcPr>
          <w:p w:rsidR="00CE725F" w:rsidRPr="00BD10DE" w:rsidDel="006F1C24" w:rsidRDefault="00CE725F" w:rsidP="006F1C24">
            <w:pPr>
              <w:pStyle w:val="IRSBitItem"/>
              <w:rPr>
                <w:del w:id="4830" w:author="Chunhui zheng(BJ-RD)" w:date="2019-06-26T19:14:00Z"/>
                <w:rFonts w:eastAsia="宋体" w:hint="eastAsia"/>
                <w:b w:val="0"/>
                <w:lang w:eastAsia="zh-CN"/>
              </w:rPr>
            </w:pPr>
            <w:del w:id="4831" w:author="Chunhui zheng(BJ-RD)" w:date="2019-04-03T22:36:00Z">
              <w:r w:rsidDel="009808B7">
                <w:rPr>
                  <w:rFonts w:eastAsia="宋体" w:hint="eastAsia"/>
                  <w:b w:val="0"/>
                  <w:lang w:eastAsia="zh-CN"/>
                </w:rPr>
                <w:delText>2</w:delText>
              </w:r>
              <w:r w:rsidDel="009808B7">
                <w:rPr>
                  <w:rFonts w:eastAsia="宋体"/>
                  <w:b w:val="0"/>
                  <w:lang w:eastAsia="zh-CN"/>
                </w:rPr>
                <w:delText>6</w:delText>
              </w:r>
            </w:del>
            <w:del w:id="4832" w:author="Chunhui zheng(BJ-RD)" w:date="2019-06-26T19:14:00Z">
              <w:r w:rsidDel="006F1C24">
                <w:rPr>
                  <w:rFonts w:eastAsia="宋体" w:hint="eastAsia"/>
                  <w:b w:val="0"/>
                  <w:lang w:eastAsia="zh-CN"/>
                </w:rPr>
                <w:delText>:</w:delText>
              </w:r>
            </w:del>
            <w:del w:id="4833" w:author="Chunhui zheng(BJ-RD)" w:date="2019-04-03T22:36:00Z">
              <w:r w:rsidDel="009808B7">
                <w:rPr>
                  <w:rFonts w:eastAsia="宋体" w:hint="eastAsia"/>
                  <w:b w:val="0"/>
                  <w:lang w:eastAsia="zh-CN"/>
                </w:rPr>
                <w:delText>2</w:delText>
              </w:r>
              <w:r w:rsidDel="009808B7">
                <w:rPr>
                  <w:rFonts w:eastAsia="宋体"/>
                  <w:b w:val="0"/>
                  <w:lang w:eastAsia="zh-CN"/>
                </w:rPr>
                <w:delText>3</w:delText>
              </w:r>
            </w:del>
          </w:p>
        </w:tc>
        <w:tc>
          <w:tcPr>
            <w:tcW w:w="344" w:type="pct"/>
            <w:tcMar>
              <w:top w:w="0" w:type="dxa"/>
              <w:left w:w="29" w:type="dxa"/>
              <w:bottom w:w="0" w:type="dxa"/>
              <w:right w:w="29" w:type="dxa"/>
            </w:tcMar>
            <w:tcPrChange w:id="4834" w:author="Chunhui zheng(BJ-RD)" w:date="2019-04-03T22:36:00Z">
              <w:tcPr>
                <w:tcW w:w="344" w:type="pct"/>
                <w:tcMar>
                  <w:top w:w="0" w:type="dxa"/>
                  <w:left w:w="29" w:type="dxa"/>
                  <w:bottom w:w="0" w:type="dxa"/>
                  <w:right w:w="29" w:type="dxa"/>
                </w:tcMar>
              </w:tcPr>
            </w:tcPrChange>
          </w:tcPr>
          <w:p w:rsidR="00CE725F" w:rsidDel="006F1C24" w:rsidRDefault="00CE725F" w:rsidP="00CE725F">
            <w:pPr>
              <w:pStyle w:val="IRSBitAttribute"/>
              <w:rPr>
                <w:del w:id="4835" w:author="Chunhui zheng(BJ-RD)" w:date="2019-06-26T19:14:00Z"/>
              </w:rPr>
            </w:pPr>
            <w:del w:id="483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p>
        </w:tc>
        <w:tc>
          <w:tcPr>
            <w:tcW w:w="331" w:type="pct"/>
            <w:tcMar>
              <w:top w:w="0" w:type="dxa"/>
              <w:left w:w="29" w:type="dxa"/>
              <w:bottom w:w="0" w:type="dxa"/>
              <w:right w:w="29" w:type="dxa"/>
            </w:tcMar>
            <w:tcPrChange w:id="4837" w:author="Chunhui zheng(BJ-RD)" w:date="2019-04-03T22:36:00Z">
              <w:tcPr>
                <w:tcW w:w="331" w:type="pct"/>
                <w:tcMar>
                  <w:top w:w="0" w:type="dxa"/>
                  <w:left w:w="29" w:type="dxa"/>
                  <w:bottom w:w="0" w:type="dxa"/>
                  <w:right w:w="29" w:type="dxa"/>
                </w:tcMar>
              </w:tcPr>
            </w:tcPrChange>
          </w:tcPr>
          <w:p w:rsidR="00CE725F" w:rsidRPr="00A0741C" w:rsidDel="006F1C24" w:rsidRDefault="00CE725F" w:rsidP="00CE725F">
            <w:pPr>
              <w:pStyle w:val="IRSBitHW-Property"/>
              <w:rPr>
                <w:del w:id="4838" w:author="Chunhui zheng(BJ-RD)" w:date="2019-06-26T19:14:00Z"/>
              </w:rPr>
            </w:pPr>
            <w:del w:id="4839" w:author="Chunhui zheng(BJ-RD)" w:date="2019-06-26T19:14:00Z">
              <w:r w:rsidRPr="007C2E95" w:rsidDel="006F1C24">
                <w:rPr>
                  <w:rFonts w:eastAsia="宋体" w:hint="eastAsia"/>
                  <w:lang w:eastAsia="zh-CN"/>
                </w:rPr>
                <w:delText>RO</w:delText>
              </w:r>
            </w:del>
          </w:p>
        </w:tc>
        <w:tc>
          <w:tcPr>
            <w:tcW w:w="278" w:type="pct"/>
            <w:tcMar>
              <w:top w:w="0" w:type="dxa"/>
              <w:left w:w="29" w:type="dxa"/>
              <w:bottom w:w="0" w:type="dxa"/>
              <w:right w:w="29" w:type="dxa"/>
            </w:tcMar>
            <w:tcPrChange w:id="4840" w:author="Chunhui zheng(BJ-RD)" w:date="2019-04-03T22:36:00Z">
              <w:tcPr>
                <w:tcW w:w="278" w:type="pct"/>
                <w:tcMar>
                  <w:top w:w="0" w:type="dxa"/>
                  <w:left w:w="29" w:type="dxa"/>
                  <w:bottom w:w="0" w:type="dxa"/>
                  <w:right w:w="29" w:type="dxa"/>
                </w:tcMar>
              </w:tcPr>
            </w:tcPrChange>
          </w:tcPr>
          <w:p w:rsidR="00CE725F" w:rsidDel="006F1C24" w:rsidRDefault="00CE725F" w:rsidP="00CE725F">
            <w:pPr>
              <w:pStyle w:val="IRSBitDefault"/>
              <w:rPr>
                <w:del w:id="4841" w:author="Chunhui zheng(BJ-RD)" w:date="2019-06-26T19:14:00Z"/>
              </w:rPr>
            </w:pPr>
            <w:del w:id="4842" w:author="Chunhui zheng(BJ-RD)" w:date="2019-06-26T19:14:00Z">
              <w:r w:rsidRPr="007C2E95" w:rsidDel="006F1C24">
                <w:rPr>
                  <w:rFonts w:eastAsia="宋体" w:hint="eastAsia"/>
                  <w:lang w:eastAsia="zh-CN"/>
                </w:rPr>
                <w:delText>0</w:delText>
              </w:r>
            </w:del>
          </w:p>
        </w:tc>
        <w:tc>
          <w:tcPr>
            <w:tcW w:w="1436" w:type="pct"/>
            <w:tcMar>
              <w:top w:w="0" w:type="dxa"/>
              <w:left w:w="29" w:type="dxa"/>
              <w:bottom w:w="0" w:type="dxa"/>
              <w:right w:w="29" w:type="dxa"/>
            </w:tcMar>
            <w:tcPrChange w:id="4843" w:author="Chunhui zheng(BJ-RD)" w:date="2019-04-03T22:36:00Z">
              <w:tcPr>
                <w:tcW w:w="2282" w:type="pct"/>
                <w:tcMar>
                  <w:top w:w="0" w:type="dxa"/>
                  <w:left w:w="29" w:type="dxa"/>
                  <w:bottom w:w="0" w:type="dxa"/>
                  <w:right w:w="29" w:type="dxa"/>
                </w:tcMar>
              </w:tcPr>
            </w:tcPrChange>
          </w:tcPr>
          <w:p w:rsidR="00CE725F" w:rsidRPr="00903832" w:rsidDel="006F1C24" w:rsidRDefault="00CE725F" w:rsidP="00CE725F">
            <w:pPr>
              <w:pStyle w:val="IRSBitDescription"/>
              <w:ind w:left="53"/>
              <w:rPr>
                <w:del w:id="4844" w:author="Chunhui zheng(BJ-RD)" w:date="2019-06-26T19:14:00Z"/>
                <w:rFonts w:eastAsia="Times New Roman"/>
                <w:b/>
              </w:rPr>
            </w:pPr>
            <w:del w:id="4845" w:author="Chunhui zheng(BJ-RD)" w:date="2019-06-26T19:14:00Z">
              <w:r w:rsidRPr="00907B65" w:rsidDel="006F1C24">
                <w:rPr>
                  <w:rFonts w:eastAsia="宋体"/>
                  <w:b/>
                  <w:lang w:eastAsia="zh-CN"/>
                </w:rPr>
                <w:delText>Legacy VGA IO target select – in IO range 3B0h-3BBh, 3C0h-3DFh</w:delText>
              </w:r>
            </w:del>
          </w:p>
          <w:p w:rsidR="00CE725F" w:rsidDel="006F1C24" w:rsidRDefault="00CE725F" w:rsidP="00CE725F">
            <w:pPr>
              <w:ind w:leftChars="25" w:left="53"/>
              <w:rPr>
                <w:del w:id="4846" w:author="Chunhui zheng(BJ-RD)" w:date="2019-06-26T19:14:00Z"/>
                <w:sz w:val="16"/>
                <w:szCs w:val="16"/>
                <w:shd w:val="clear" w:color="auto" w:fill="C0C0C0"/>
              </w:rPr>
            </w:pPr>
            <w:del w:id="484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4848" w:author="Chunhui zheng(BJ-RD)" w:date="2019-06-26T19:14:00Z"/>
                <w:szCs w:val="16"/>
                <w:shd w:val="clear" w:color="auto" w:fill="C0C0C0"/>
              </w:rPr>
            </w:pPr>
            <w:del w:id="4849"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4850" w:author="Chunhui zheng(BJ-RD)" w:date="2019-06-26T19:14:00Z"/>
                <w:rFonts w:eastAsia="Times New Roman"/>
                <w:shd w:val="clear" w:color="auto" w:fill="C0C0C0"/>
              </w:rPr>
            </w:pPr>
            <w:del w:id="4851" w:author="Chunhui zheng(BJ-RD)" w:date="2019-06-26T19:14:00Z">
              <w:r w:rsidRPr="00293312" w:rsidDel="006F1C24">
                <w:rPr>
                  <w:rFonts w:eastAsia="Times New Roman"/>
                  <w:shd w:val="clear" w:color="auto" w:fill="C0C0C0"/>
                </w:rPr>
                <w:delText>((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4852" w:author="Chunhui zheng(BJ-RD)" w:date="2019-06-26T19:14:00Z"/>
                <w:rFonts w:eastAsia="Times New Roman"/>
                <w:b/>
              </w:rPr>
            </w:pPr>
            <w:del w:id="485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504" w:type="pct"/>
            <w:tcMar>
              <w:top w:w="0" w:type="dxa"/>
              <w:left w:w="29" w:type="dxa"/>
              <w:bottom w:w="0" w:type="dxa"/>
              <w:right w:w="29" w:type="dxa"/>
            </w:tcMar>
            <w:tcPrChange w:id="4854" w:author="Chunhui zheng(BJ-RD)" w:date="2019-04-03T22:36:00Z">
              <w:tcPr>
                <w:tcW w:w="695" w:type="pct"/>
                <w:tcMar>
                  <w:top w:w="0" w:type="dxa"/>
                  <w:left w:w="29" w:type="dxa"/>
                  <w:bottom w:w="0" w:type="dxa"/>
                  <w:right w:w="29" w:type="dxa"/>
                </w:tcMar>
              </w:tcPr>
            </w:tcPrChange>
          </w:tcPr>
          <w:p w:rsidR="00CE725F" w:rsidDel="006F1C24" w:rsidRDefault="00CE725F" w:rsidP="00CE725F">
            <w:pPr>
              <w:pStyle w:val="IRSBitMnemonic"/>
              <w:ind w:left="53"/>
              <w:rPr>
                <w:del w:id="4855" w:author="Chunhui zheng(BJ-RD)" w:date="2019-06-26T19:14:00Z"/>
              </w:rPr>
            </w:pPr>
            <w:del w:id="4856" w:author="Chunhui zheng(BJ-RD)" w:date="2019-06-26T19:14:00Z">
              <w:r w:rsidDel="006F1C24">
                <w:rPr>
                  <w:rFonts w:eastAsia="宋体"/>
                  <w:lang w:eastAsia="zh-CN"/>
                </w:rPr>
                <w:delText>RSVAD_VGA_TGT</w:delText>
              </w:r>
              <w:r w:rsidDel="006F1C24">
                <w:rPr>
                  <w:rFonts w:eastAsia="宋体" w:hint="eastAsia"/>
                  <w:lang w:eastAsia="zh-CN"/>
                </w:rPr>
                <w:delText>[3:0]</w:delText>
              </w:r>
            </w:del>
          </w:p>
        </w:tc>
        <w:tc>
          <w:tcPr>
            <w:tcW w:w="327" w:type="pct"/>
            <w:tcMar>
              <w:top w:w="0" w:type="dxa"/>
              <w:left w:w="29" w:type="dxa"/>
              <w:bottom w:w="0" w:type="dxa"/>
              <w:right w:w="29" w:type="dxa"/>
            </w:tcMar>
            <w:tcPrChange w:id="4857" w:author="Chunhui zheng(BJ-RD)" w:date="2019-04-03T22:36:00Z">
              <w:tcPr>
                <w:tcW w:w="327" w:type="pct"/>
                <w:tcMar>
                  <w:top w:w="0" w:type="dxa"/>
                  <w:left w:w="29" w:type="dxa"/>
                  <w:bottom w:w="0" w:type="dxa"/>
                  <w:right w:w="29" w:type="dxa"/>
                </w:tcMar>
              </w:tcPr>
            </w:tcPrChange>
          </w:tcPr>
          <w:p w:rsidR="00CE725F" w:rsidDel="006F1C24" w:rsidRDefault="00CE725F" w:rsidP="00CE725F">
            <w:pPr>
              <w:pStyle w:val="IRSBitChipRev"/>
              <w:rPr>
                <w:del w:id="4858" w:author="Chunhui zheng(BJ-RD)" w:date="2019-06-26T19:14:00Z"/>
              </w:rPr>
            </w:pPr>
          </w:p>
        </w:tc>
        <w:tc>
          <w:tcPr>
            <w:tcW w:w="292" w:type="pct"/>
            <w:tcMar>
              <w:top w:w="0" w:type="dxa"/>
              <w:left w:w="29" w:type="dxa"/>
              <w:bottom w:w="0" w:type="dxa"/>
              <w:right w:w="29" w:type="dxa"/>
            </w:tcMar>
            <w:tcPrChange w:id="4859" w:author="Chunhui zheng(BJ-RD)" w:date="2019-04-03T22:36:00Z">
              <w:tcPr>
                <w:tcW w:w="292" w:type="pct"/>
                <w:tcMar>
                  <w:top w:w="0" w:type="dxa"/>
                  <w:left w:w="29" w:type="dxa"/>
                  <w:bottom w:w="0" w:type="dxa"/>
                  <w:right w:w="29" w:type="dxa"/>
                </w:tcMar>
              </w:tcPr>
            </w:tcPrChange>
          </w:tcPr>
          <w:p w:rsidR="00CE725F" w:rsidDel="006F1C24" w:rsidRDefault="00CE725F" w:rsidP="00CE725F">
            <w:pPr>
              <w:pStyle w:val="IRSBitPwrDm"/>
              <w:rPr>
                <w:del w:id="4860" w:author="Chunhui zheng(BJ-RD)" w:date="2019-06-26T19:14:00Z"/>
              </w:rPr>
            </w:pPr>
            <w:del w:id="4861" w:author="Chunhui zheng(BJ-RD)" w:date="2019-06-26T19:14:00Z">
              <w:r w:rsidDel="006F1C24">
                <w:delText>vcc</w:delText>
              </w:r>
            </w:del>
          </w:p>
        </w:tc>
        <w:tc>
          <w:tcPr>
            <w:tcW w:w="121" w:type="pct"/>
            <w:tcMar>
              <w:top w:w="0" w:type="dxa"/>
              <w:left w:w="29" w:type="dxa"/>
              <w:bottom w:w="0" w:type="dxa"/>
              <w:right w:w="29" w:type="dxa"/>
            </w:tcMar>
            <w:tcPrChange w:id="4862" w:author="Chunhui zheng(BJ-RD)" w:date="2019-04-03T22:36:00Z">
              <w:tcPr>
                <w:tcW w:w="81" w:type="pct"/>
                <w:tcMar>
                  <w:top w:w="0" w:type="dxa"/>
                  <w:left w:w="29" w:type="dxa"/>
                  <w:bottom w:w="0" w:type="dxa"/>
                  <w:right w:w="29" w:type="dxa"/>
                </w:tcMar>
              </w:tcPr>
            </w:tcPrChange>
          </w:tcPr>
          <w:p w:rsidR="00CE725F" w:rsidDel="006F1C24" w:rsidRDefault="00CE725F" w:rsidP="00CE725F">
            <w:pPr>
              <w:pStyle w:val="IRSBitsugS"/>
              <w:rPr>
                <w:del w:id="4863" w:author="Chunhui zheng(BJ-RD)" w:date="2019-06-26T19:14:00Z"/>
                <w:rFonts w:eastAsia="宋体" w:hint="eastAsia"/>
                <w:lang w:eastAsia="zh-CN"/>
              </w:rPr>
            </w:pPr>
            <w:del w:id="4864" w:author="Chunhui zheng(BJ-RD)" w:date="2019-06-26T19:14:00Z">
              <w:r w:rsidDel="006F1C24">
                <w:rPr>
                  <w:rFonts w:eastAsia="宋体" w:hint="eastAsia"/>
                  <w:lang w:eastAsia="zh-CN"/>
                </w:rPr>
                <w:delText>x</w:delText>
              </w:r>
            </w:del>
          </w:p>
        </w:tc>
        <w:tc>
          <w:tcPr>
            <w:tcW w:w="77" w:type="pct"/>
            <w:tcMar>
              <w:top w:w="0" w:type="dxa"/>
              <w:left w:w="29" w:type="dxa"/>
              <w:bottom w:w="0" w:type="dxa"/>
              <w:right w:w="29" w:type="dxa"/>
            </w:tcMar>
            <w:tcPrChange w:id="4865" w:author="Chunhui zheng(BJ-RD)" w:date="2019-04-03T22:36:00Z">
              <w:tcPr>
                <w:tcW w:w="77" w:type="pct"/>
                <w:tcMar>
                  <w:top w:w="0" w:type="dxa"/>
                  <w:left w:w="29" w:type="dxa"/>
                  <w:bottom w:w="0" w:type="dxa"/>
                  <w:right w:w="29" w:type="dxa"/>
                </w:tcMar>
              </w:tcPr>
            </w:tcPrChange>
          </w:tcPr>
          <w:p w:rsidR="00CE725F" w:rsidDel="006F1C24" w:rsidRDefault="00CE725F" w:rsidP="00CE725F">
            <w:pPr>
              <w:pStyle w:val="IRSBitsugP"/>
              <w:rPr>
                <w:del w:id="4866" w:author="Chunhui zheng(BJ-RD)" w:date="2019-06-26T19:14:00Z"/>
              </w:rPr>
            </w:pPr>
            <w:del w:id="4867" w:author="Chunhui zheng(BJ-RD)" w:date="2019-06-26T19:14:00Z">
              <w:r w:rsidDel="006F1C24">
                <w:delText>x</w:delText>
              </w:r>
            </w:del>
          </w:p>
        </w:tc>
        <w:tc>
          <w:tcPr>
            <w:tcW w:w="81" w:type="pct"/>
            <w:tcMar>
              <w:top w:w="0" w:type="dxa"/>
              <w:left w:w="29" w:type="dxa"/>
              <w:bottom w:w="0" w:type="dxa"/>
              <w:right w:w="29" w:type="dxa"/>
            </w:tcMar>
            <w:tcPrChange w:id="4868" w:author="Chunhui zheng(BJ-RD)" w:date="2019-04-03T22:36:00Z">
              <w:tcPr>
                <w:tcW w:w="85" w:type="pct"/>
                <w:tcMar>
                  <w:top w:w="0" w:type="dxa"/>
                  <w:left w:w="29" w:type="dxa"/>
                  <w:bottom w:w="0" w:type="dxa"/>
                  <w:right w:w="29" w:type="dxa"/>
                </w:tcMar>
              </w:tcPr>
            </w:tcPrChange>
          </w:tcPr>
          <w:p w:rsidR="00CE725F" w:rsidDel="006F1C24" w:rsidRDefault="00CE725F" w:rsidP="00CE725F">
            <w:pPr>
              <w:pStyle w:val="IRSBitsugE"/>
              <w:rPr>
                <w:del w:id="4869" w:author="Chunhui zheng(BJ-RD)" w:date="2019-06-26T19:14:00Z"/>
              </w:rPr>
            </w:pPr>
            <w:del w:id="4870" w:author="Chunhui zheng(BJ-RD)" w:date="2019-06-26T19:14:00Z">
              <w:r w:rsidDel="006F1C24">
                <w:delText>x</w:delText>
              </w:r>
            </w:del>
          </w:p>
        </w:tc>
      </w:tr>
      <w:tr w:rsidR="00CE725F" w:rsidDel="006F1C24" w:rsidTr="009808B7">
        <w:trPr>
          <w:cantSplit/>
          <w:trHeight w:val="300"/>
          <w:jc w:val="center"/>
          <w:del w:id="4871" w:author="Chunhui zheng(BJ-RD)" w:date="2019-06-26T19:14:00Z"/>
          <w:trPrChange w:id="4872" w:author="Chunhui zheng(BJ-RD)" w:date="2019-04-03T22:36:00Z">
            <w:trPr>
              <w:cantSplit/>
              <w:trHeight w:val="300"/>
              <w:jc w:val="center"/>
            </w:trPr>
          </w:trPrChange>
        </w:trPr>
        <w:tc>
          <w:tcPr>
            <w:tcW w:w="208" w:type="pct"/>
            <w:tcMar>
              <w:top w:w="0" w:type="dxa"/>
              <w:left w:w="29" w:type="dxa"/>
              <w:bottom w:w="0" w:type="dxa"/>
              <w:right w:w="29" w:type="dxa"/>
            </w:tcMar>
            <w:tcPrChange w:id="4873" w:author="Chunhui zheng(BJ-RD)" w:date="2019-04-03T22:36:00Z">
              <w:tcPr>
                <w:tcW w:w="208" w:type="pct"/>
                <w:tcMar>
                  <w:top w:w="0" w:type="dxa"/>
                  <w:left w:w="29" w:type="dxa"/>
                  <w:bottom w:w="0" w:type="dxa"/>
                  <w:right w:w="29" w:type="dxa"/>
                </w:tcMar>
              </w:tcPr>
            </w:tcPrChange>
          </w:tcPr>
          <w:p w:rsidR="00CE725F" w:rsidRPr="00BD10DE" w:rsidDel="006F1C24" w:rsidRDefault="00CE725F" w:rsidP="00CE725F">
            <w:pPr>
              <w:pStyle w:val="IRSBitItem"/>
              <w:rPr>
                <w:del w:id="4874" w:author="Chunhui zheng(BJ-RD)" w:date="2019-06-26T19:14:00Z"/>
                <w:rFonts w:eastAsia="宋体" w:hint="eastAsia"/>
                <w:b w:val="0"/>
                <w:lang w:eastAsia="zh-CN"/>
              </w:rPr>
            </w:pPr>
            <w:del w:id="4875" w:author="Chunhui zheng(BJ-RD)" w:date="2019-04-03T22:36:00Z">
              <w:r w:rsidDel="009808B7">
                <w:rPr>
                  <w:rFonts w:eastAsia="宋体" w:hint="eastAsia"/>
                  <w:b w:val="0"/>
                  <w:lang w:eastAsia="zh-CN"/>
                </w:rPr>
                <w:delText>22</w:delText>
              </w:r>
            </w:del>
          </w:p>
        </w:tc>
        <w:tc>
          <w:tcPr>
            <w:tcW w:w="344" w:type="pct"/>
            <w:tcMar>
              <w:top w:w="0" w:type="dxa"/>
              <w:left w:w="29" w:type="dxa"/>
              <w:bottom w:w="0" w:type="dxa"/>
              <w:right w:w="29" w:type="dxa"/>
            </w:tcMar>
            <w:tcPrChange w:id="4876" w:author="Chunhui zheng(BJ-RD)" w:date="2019-04-03T22:36:00Z">
              <w:tcPr>
                <w:tcW w:w="344" w:type="pct"/>
                <w:tcMar>
                  <w:top w:w="0" w:type="dxa"/>
                  <w:left w:w="29" w:type="dxa"/>
                  <w:bottom w:w="0" w:type="dxa"/>
                  <w:right w:w="29" w:type="dxa"/>
                </w:tcMar>
              </w:tcPr>
            </w:tcPrChange>
          </w:tcPr>
          <w:p w:rsidR="00CE725F" w:rsidDel="006F1C24" w:rsidRDefault="00CE725F" w:rsidP="00D741DD">
            <w:pPr>
              <w:pStyle w:val="IRSBitAttribute"/>
              <w:rPr>
                <w:del w:id="4877" w:author="Chunhui zheng(BJ-RD)" w:date="2019-06-26T19:14:00Z"/>
              </w:rPr>
            </w:pPr>
            <w:del w:id="4878" w:author="Chunhui zheng(BJ-RD)" w:date="2019-06-26T19:14:00Z">
              <w:r w:rsidRPr="007C2E95" w:rsidDel="006F1C24">
                <w:rPr>
                  <w:rFonts w:eastAsia="宋体" w:hint="eastAsia"/>
                  <w:lang w:eastAsia="zh-CN"/>
                </w:rPr>
                <w:delText>RW</w:delText>
              </w:r>
            </w:del>
            <w:del w:id="4879" w:author="Chunhui zheng(BJ-RD)" w:date="2019-03-08T16:18:00Z">
              <w:r w:rsidDel="00D741DD">
                <w:rPr>
                  <w:rFonts w:eastAsia="宋体" w:hint="eastAsia"/>
                  <w:lang w:eastAsia="zh-CN"/>
                </w:rPr>
                <w:delText>L</w:delText>
              </w:r>
            </w:del>
          </w:p>
        </w:tc>
        <w:tc>
          <w:tcPr>
            <w:tcW w:w="331" w:type="pct"/>
            <w:tcMar>
              <w:top w:w="0" w:type="dxa"/>
              <w:left w:w="29" w:type="dxa"/>
              <w:bottom w:w="0" w:type="dxa"/>
              <w:right w:w="29" w:type="dxa"/>
            </w:tcMar>
            <w:tcPrChange w:id="4880" w:author="Chunhui zheng(BJ-RD)" w:date="2019-04-03T22:36:00Z">
              <w:tcPr>
                <w:tcW w:w="331" w:type="pct"/>
                <w:tcMar>
                  <w:top w:w="0" w:type="dxa"/>
                  <w:left w:w="29" w:type="dxa"/>
                  <w:bottom w:w="0" w:type="dxa"/>
                  <w:right w:w="29" w:type="dxa"/>
                </w:tcMar>
              </w:tcPr>
            </w:tcPrChange>
          </w:tcPr>
          <w:p w:rsidR="00CE725F" w:rsidRPr="00A0741C" w:rsidDel="006F1C24" w:rsidRDefault="00CE725F" w:rsidP="00CE725F">
            <w:pPr>
              <w:pStyle w:val="IRSBitHW-Property"/>
              <w:rPr>
                <w:del w:id="4881" w:author="Chunhui zheng(BJ-RD)" w:date="2019-06-26T19:14:00Z"/>
              </w:rPr>
            </w:pPr>
            <w:del w:id="4882" w:author="Chunhui zheng(BJ-RD)" w:date="2019-06-26T19:14:00Z">
              <w:r w:rsidRPr="007C2E95" w:rsidDel="006F1C24">
                <w:rPr>
                  <w:rFonts w:eastAsia="宋体" w:hint="eastAsia"/>
                  <w:lang w:eastAsia="zh-CN"/>
                </w:rPr>
                <w:delText>RO</w:delText>
              </w:r>
            </w:del>
          </w:p>
        </w:tc>
        <w:tc>
          <w:tcPr>
            <w:tcW w:w="278" w:type="pct"/>
            <w:tcMar>
              <w:top w:w="0" w:type="dxa"/>
              <w:left w:w="29" w:type="dxa"/>
              <w:bottom w:w="0" w:type="dxa"/>
              <w:right w:w="29" w:type="dxa"/>
            </w:tcMar>
            <w:tcPrChange w:id="4883" w:author="Chunhui zheng(BJ-RD)" w:date="2019-04-03T22:36:00Z">
              <w:tcPr>
                <w:tcW w:w="278" w:type="pct"/>
                <w:tcMar>
                  <w:top w:w="0" w:type="dxa"/>
                  <w:left w:w="29" w:type="dxa"/>
                  <w:bottom w:w="0" w:type="dxa"/>
                  <w:right w:w="29" w:type="dxa"/>
                </w:tcMar>
              </w:tcPr>
            </w:tcPrChange>
          </w:tcPr>
          <w:p w:rsidR="00CE725F" w:rsidDel="006F1C24" w:rsidRDefault="00CE725F" w:rsidP="00CE725F">
            <w:pPr>
              <w:pStyle w:val="IRSBitDefault"/>
              <w:rPr>
                <w:del w:id="4884" w:author="Chunhui zheng(BJ-RD)" w:date="2019-06-26T19:14:00Z"/>
              </w:rPr>
            </w:pPr>
            <w:del w:id="4885" w:author="Chunhui zheng(BJ-RD)" w:date="2019-06-26T19:14:00Z">
              <w:r w:rsidRPr="007C2E95" w:rsidDel="006F1C24">
                <w:rPr>
                  <w:rFonts w:eastAsia="宋体" w:hint="eastAsia"/>
                  <w:lang w:eastAsia="zh-CN"/>
                </w:rPr>
                <w:delText>0</w:delText>
              </w:r>
            </w:del>
          </w:p>
        </w:tc>
        <w:tc>
          <w:tcPr>
            <w:tcW w:w="1436" w:type="pct"/>
            <w:tcMar>
              <w:top w:w="0" w:type="dxa"/>
              <w:left w:w="29" w:type="dxa"/>
              <w:bottom w:w="0" w:type="dxa"/>
              <w:right w:w="29" w:type="dxa"/>
            </w:tcMar>
            <w:tcPrChange w:id="4886" w:author="Chunhui zheng(BJ-RD)" w:date="2019-04-03T22:36:00Z">
              <w:tcPr>
                <w:tcW w:w="2282" w:type="pct"/>
                <w:tcMar>
                  <w:top w:w="0" w:type="dxa"/>
                  <w:left w:w="29" w:type="dxa"/>
                  <w:bottom w:w="0" w:type="dxa"/>
                  <w:right w:w="29" w:type="dxa"/>
                </w:tcMar>
              </w:tcPr>
            </w:tcPrChange>
          </w:tcPr>
          <w:p w:rsidR="00CE725F" w:rsidRPr="004377D1" w:rsidDel="006F1C24" w:rsidRDefault="00CE725F" w:rsidP="00CE725F">
            <w:pPr>
              <w:pStyle w:val="IRSBitDescription"/>
              <w:ind w:left="53"/>
              <w:rPr>
                <w:del w:id="4887" w:author="Chunhui zheng(BJ-RD)" w:date="2019-06-26T19:14:00Z"/>
                <w:rFonts w:eastAsia="宋体" w:hint="eastAsia"/>
                <w:b/>
                <w:lang w:eastAsia="zh-CN"/>
              </w:rPr>
            </w:pPr>
            <w:del w:id="4888" w:author="Chunhui zheng(BJ-RD)" w:date="2019-06-26T19:14:00Z">
              <w:r w:rsidRPr="004377D1" w:rsidDel="006F1C24">
                <w:rPr>
                  <w:rFonts w:eastAsia="宋体"/>
                  <w:b/>
                  <w:lang w:eastAsia="zh-CN"/>
                </w:rPr>
                <w:delText>This</w:delText>
              </w:r>
              <w:r w:rsidRPr="004377D1" w:rsidDel="006F1C24">
                <w:rPr>
                  <w:rFonts w:eastAsia="宋体" w:hint="eastAsia"/>
                  <w:b/>
                  <w:lang w:eastAsia="zh-CN"/>
                </w:rPr>
                <w:delText xml:space="preserve"> bit indicat</w:delText>
              </w:r>
            </w:del>
            <w:ins w:id="4889" w:author="Administrator" w:date="2019-03-07T18:28:00Z">
              <w:del w:id="4890" w:author="Chunhui zheng(BJ-RD)" w:date="2019-06-26T19:14:00Z">
                <w:r w:rsidR="00D97E8A" w:rsidDel="006F1C24">
                  <w:rPr>
                    <w:rFonts w:eastAsia="宋体" w:hint="eastAsia"/>
                    <w:b/>
                    <w:lang w:eastAsia="zh-CN"/>
                  </w:rPr>
                  <w:delText>e</w:delText>
                </w:r>
              </w:del>
            </w:ins>
            <w:ins w:id="4891" w:author="Administrator" w:date="2019-03-07T18:27:00Z">
              <w:del w:id="4892" w:author="Chunhui zheng(BJ-RD)" w:date="2019-06-26T19:14:00Z">
                <w:r w:rsidR="00D97E8A" w:rsidDel="006F1C24">
                  <w:rPr>
                    <w:rFonts w:eastAsia="宋体" w:hint="eastAsia"/>
                    <w:b/>
                    <w:lang w:eastAsia="zh-CN"/>
                  </w:rPr>
                  <w:delText xml:space="preserve">  all </w:delText>
                </w:r>
              </w:del>
            </w:ins>
            <w:ins w:id="4893" w:author="Administrator" w:date="2019-03-07T18:28:00Z">
              <w:del w:id="4894" w:author="Chunhui zheng(BJ-RD)" w:date="2019-06-26T19:14:00Z">
                <w:r w:rsidR="00D97E8A" w:rsidDel="006F1C24">
                  <w:rPr>
                    <w:rFonts w:eastAsia="宋体" w:hint="eastAsia"/>
                    <w:b/>
                    <w:lang w:eastAsia="zh-CN"/>
                  </w:rPr>
                  <w:delText xml:space="preserve"> </w:delText>
                </w:r>
                <w:r w:rsidR="00D97E8A" w:rsidRPr="004377D1" w:rsidDel="006F1C24">
                  <w:rPr>
                    <w:rFonts w:eastAsia="宋体" w:hint="eastAsia"/>
                    <w:b/>
                    <w:lang w:eastAsia="zh-CN"/>
                  </w:rPr>
                  <w:delText>VPI</w:delText>
                </w:r>
                <w:r w:rsidR="00D97E8A" w:rsidDel="006F1C24">
                  <w:rPr>
                    <w:rFonts w:eastAsia="宋体" w:hint="eastAsia"/>
                    <w:b/>
                    <w:lang w:eastAsia="zh-CN"/>
                  </w:rPr>
                  <w:delText>/OPI</w:delText>
                </w:r>
                <w:r w:rsidR="00D97E8A" w:rsidRPr="004377D1" w:rsidDel="006F1C24">
                  <w:rPr>
                    <w:rFonts w:eastAsia="宋体" w:hint="eastAsia"/>
                    <w:b/>
                    <w:lang w:eastAsia="zh-CN"/>
                  </w:rPr>
                  <w:delText xml:space="preserve"> </w:delText>
                </w:r>
                <w:r w:rsidR="00D97E8A" w:rsidDel="006F1C24">
                  <w:rPr>
                    <w:rFonts w:eastAsia="宋体" w:hint="eastAsia"/>
                    <w:b/>
                    <w:lang w:eastAsia="zh-CN"/>
                  </w:rPr>
                  <w:delText xml:space="preserve"> link of the </w:delText>
                </w:r>
              </w:del>
            </w:ins>
            <w:del w:id="4895" w:author="Chunhui zheng(BJ-RD)" w:date="2019-06-26T19:14:00Z">
              <w:r w:rsidRPr="004377D1" w:rsidDel="006F1C24">
                <w:rPr>
                  <w:rFonts w:eastAsia="宋体" w:hint="eastAsia"/>
                  <w:b/>
                  <w:lang w:eastAsia="zh-CN"/>
                </w:rPr>
                <w:delText>e</w:delText>
              </w:r>
            </w:del>
            <w:ins w:id="4896" w:author="Administrator" w:date="2019-03-07T18:27:00Z">
              <w:del w:id="4897" w:author="Chunhui zheng(BJ-RD)" w:date="2019-06-26T19:14:00Z">
                <w:r w:rsidR="00D97E8A" w:rsidRPr="00D97E8A" w:rsidDel="006F1C24">
                  <w:rPr>
                    <w:rFonts w:eastAsia="宋体" w:hint="eastAsia"/>
                    <w:b/>
                    <w:lang w:eastAsia="zh-CN"/>
                    <w:rPrChange w:id="4898" w:author="Administrator" w:date="2019-03-07T18:29:00Z">
                      <w:rPr>
                        <w:rFonts w:hint="eastAsia"/>
                      </w:rPr>
                    </w:rPrChange>
                  </w:rPr>
                  <w:delText>platform</w:delText>
                </w:r>
              </w:del>
            </w:ins>
            <w:ins w:id="4899" w:author="Administrator" w:date="2019-03-07T18:29:00Z">
              <w:del w:id="4900" w:author="Chunhui zheng(BJ-RD)" w:date="2019-06-26T19:14:00Z">
                <w:r w:rsidR="00D97E8A" w:rsidRPr="000563DF" w:rsidDel="006F1C24">
                  <w:rPr>
                    <w:rFonts w:eastAsia="宋体" w:hint="eastAsia"/>
                    <w:b/>
                    <w:lang w:eastAsia="zh-CN"/>
                    <w:rPrChange w:id="4901" w:author="Administrator" w:date="2019-03-07T18:29:00Z">
                      <w:rPr>
                        <w:rFonts w:eastAsia="宋体" w:hint="eastAsia"/>
                        <w:lang w:eastAsia="zh-CN"/>
                      </w:rPr>
                    </w:rPrChange>
                  </w:rPr>
                  <w:delText xml:space="preserve"> </w:delText>
                </w:r>
              </w:del>
            </w:ins>
            <w:del w:id="4902" w:author="Chunhui zheng(BJ-RD)" w:date="2019-06-26T19:14:00Z">
              <w:r w:rsidRPr="004377D1" w:rsidDel="006F1C24">
                <w:rPr>
                  <w:rFonts w:eastAsia="宋体" w:hint="eastAsia"/>
                  <w:b/>
                  <w:lang w:eastAsia="zh-CN"/>
                </w:rPr>
                <w:delText xml:space="preserve"> VPI link ready, BIOS will set this bit when VPI linked up and master/slave socket initial done.</w:delText>
              </w:r>
            </w:del>
          </w:p>
          <w:p w:rsidR="00CE725F" w:rsidRPr="004377D1" w:rsidDel="006F1C24" w:rsidRDefault="00CE725F" w:rsidP="00CE725F">
            <w:pPr>
              <w:pStyle w:val="IRSBitDescription"/>
              <w:ind w:left="53"/>
              <w:rPr>
                <w:del w:id="4903" w:author="Chunhui zheng(BJ-RD)" w:date="2019-06-26T19:14:00Z"/>
                <w:rFonts w:eastAsia="宋体" w:hint="eastAsia"/>
                <w:lang w:eastAsia="zh-CN"/>
              </w:rPr>
            </w:pPr>
            <w:del w:id="4904" w:author="Chunhui zheng(BJ-RD)" w:date="2019-06-26T19:14:00Z">
              <w:r w:rsidRPr="004377D1" w:rsidDel="006F1C24">
                <w:rPr>
                  <w:rFonts w:eastAsia="宋体" w:hint="eastAsia"/>
                  <w:lang w:eastAsia="zh-CN"/>
                </w:rPr>
                <w:delText>1 means VPI</w:delText>
              </w:r>
            </w:del>
            <w:ins w:id="4905" w:author="Administrator" w:date="2019-03-07T18:29:00Z">
              <w:del w:id="4906" w:author="Chunhui zheng(BJ-RD)" w:date="2019-06-26T19:14:00Z">
                <w:r w:rsidR="00D97E8A" w:rsidDel="006F1C24">
                  <w:rPr>
                    <w:rFonts w:eastAsia="宋体" w:hint="eastAsia"/>
                    <w:lang w:eastAsia="zh-CN"/>
                  </w:rPr>
                  <w:delText xml:space="preserve">/OPI </w:delText>
                </w:r>
              </w:del>
            </w:ins>
            <w:del w:id="4907" w:author="Chunhui zheng(BJ-RD)" w:date="2019-06-26T19:14:00Z">
              <w:r w:rsidRPr="004377D1" w:rsidDel="006F1C24">
                <w:rPr>
                  <w:rFonts w:eastAsia="宋体" w:hint="eastAsia"/>
                  <w:lang w:eastAsia="zh-CN"/>
                </w:rPr>
                <w:delText xml:space="preserve"> link ready</w:delText>
              </w:r>
            </w:del>
          </w:p>
          <w:p w:rsidR="00CE725F" w:rsidRPr="004377D1" w:rsidDel="006F1C24" w:rsidRDefault="00CE725F" w:rsidP="00CE725F">
            <w:pPr>
              <w:ind w:leftChars="25" w:left="53"/>
              <w:rPr>
                <w:del w:id="4908" w:author="Chunhui zheng(BJ-RD)" w:date="2019-06-26T19:14:00Z"/>
                <w:sz w:val="16"/>
                <w:szCs w:val="20"/>
              </w:rPr>
            </w:pPr>
            <w:del w:id="4909" w:author="Chunhui zheng(BJ-RD)" w:date="2019-06-26T19:14:00Z">
              <w:r w:rsidRPr="004377D1" w:rsidDel="006F1C24">
                <w:rPr>
                  <w:rFonts w:hint="eastAsia"/>
                  <w:sz w:val="16"/>
                </w:rPr>
                <w:delText>0 means VPI</w:delText>
              </w:r>
            </w:del>
            <w:ins w:id="4910" w:author="Administrator" w:date="2019-03-07T18:29:00Z">
              <w:del w:id="4911" w:author="Chunhui zheng(BJ-RD)" w:date="2019-06-26T19:14:00Z">
                <w:r w:rsidR="00D97E8A" w:rsidDel="006F1C24">
                  <w:rPr>
                    <w:rFonts w:hint="eastAsia"/>
                    <w:sz w:val="16"/>
                  </w:rPr>
                  <w:delText xml:space="preserve">/opi </w:delText>
                </w:r>
              </w:del>
            </w:ins>
            <w:del w:id="4912" w:author="Chunhui zheng(BJ-RD)" w:date="2019-06-26T19:14:00Z">
              <w:r w:rsidRPr="004377D1" w:rsidDel="006F1C24">
                <w:rPr>
                  <w:rFonts w:hint="eastAsia"/>
                  <w:sz w:val="16"/>
                </w:rPr>
                <w:delText xml:space="preserve"> not ready</w:delText>
              </w:r>
              <w:r w:rsidRPr="004377D1" w:rsidDel="006F1C24">
                <w:rPr>
                  <w:sz w:val="16"/>
                  <w:szCs w:val="20"/>
                </w:rPr>
                <w:delText xml:space="preserve"> </w:delText>
              </w:r>
            </w:del>
          </w:p>
          <w:p w:rsidR="00CE725F" w:rsidDel="006F1C24" w:rsidRDefault="00CE725F" w:rsidP="00CE725F">
            <w:pPr>
              <w:ind w:leftChars="25" w:left="53"/>
              <w:rPr>
                <w:del w:id="4913" w:author="Chunhui zheng(BJ-RD)" w:date="2019-06-26T19:14:00Z"/>
                <w:sz w:val="16"/>
                <w:szCs w:val="16"/>
                <w:shd w:val="clear" w:color="auto" w:fill="C0C0C0"/>
              </w:rPr>
            </w:pPr>
            <w:del w:id="4914"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RPr="00293312" w:rsidDel="006F1C24" w:rsidRDefault="00CE725F" w:rsidP="00CE725F">
            <w:pPr>
              <w:pStyle w:val="IRSBitDescription"/>
              <w:ind w:left="53"/>
              <w:rPr>
                <w:del w:id="4915" w:author="Chunhui zheng(BJ-RD)" w:date="2019-06-26T19:14:00Z"/>
                <w:rFonts w:eastAsia="Times New Roman"/>
                <w:b/>
              </w:rPr>
            </w:pPr>
            <w:del w:id="4916" w:author="Chunhui zheng(BJ-RD)" w:date="2019-06-26T19:14:00Z">
              <w:r w:rsidDel="006F1C24">
                <w:rPr>
                  <w:szCs w:val="16"/>
                  <w:shd w:val="clear" w:color="auto" w:fill="C0C0C0"/>
                </w:rPr>
                <w:delText>@((#control_lock = lock_port RSVAD_LOCK)) ))</w:delText>
              </w:r>
            </w:del>
          </w:p>
        </w:tc>
        <w:tc>
          <w:tcPr>
            <w:tcW w:w="1504" w:type="pct"/>
            <w:tcMar>
              <w:top w:w="0" w:type="dxa"/>
              <w:left w:w="29" w:type="dxa"/>
              <w:bottom w:w="0" w:type="dxa"/>
              <w:right w:w="29" w:type="dxa"/>
            </w:tcMar>
            <w:tcPrChange w:id="4917" w:author="Chunhui zheng(BJ-RD)" w:date="2019-04-03T22:36:00Z">
              <w:tcPr>
                <w:tcW w:w="695" w:type="pct"/>
                <w:tcMar>
                  <w:top w:w="0" w:type="dxa"/>
                  <w:left w:w="29" w:type="dxa"/>
                  <w:bottom w:w="0" w:type="dxa"/>
                  <w:right w:w="29" w:type="dxa"/>
                </w:tcMar>
              </w:tcPr>
            </w:tcPrChange>
          </w:tcPr>
          <w:p w:rsidR="00CE725F" w:rsidDel="006F1C24" w:rsidRDefault="00CE725F" w:rsidP="009F461E">
            <w:pPr>
              <w:pStyle w:val="IRSBitMnemonic"/>
              <w:ind w:left="53"/>
              <w:rPr>
                <w:del w:id="4918" w:author="Chunhui zheng(BJ-RD)" w:date="2019-06-26T19:14:00Z"/>
              </w:rPr>
            </w:pPr>
            <w:del w:id="4919" w:author="Chunhui zheng(BJ-RD)" w:date="2019-03-08T16:11:00Z">
              <w:r w:rsidDel="009F461E">
                <w:rPr>
                  <w:rFonts w:eastAsia="宋体" w:hint="eastAsia"/>
                  <w:lang w:eastAsia="zh-CN"/>
                </w:rPr>
                <w:delText>RSVAD_DUAL_SOCKET_ACTIVE_CTL</w:delText>
              </w:r>
            </w:del>
          </w:p>
        </w:tc>
        <w:tc>
          <w:tcPr>
            <w:tcW w:w="327" w:type="pct"/>
            <w:tcMar>
              <w:top w:w="0" w:type="dxa"/>
              <w:left w:w="29" w:type="dxa"/>
              <w:bottom w:w="0" w:type="dxa"/>
              <w:right w:w="29" w:type="dxa"/>
            </w:tcMar>
            <w:tcPrChange w:id="4920" w:author="Chunhui zheng(BJ-RD)" w:date="2019-04-03T22:36:00Z">
              <w:tcPr>
                <w:tcW w:w="327" w:type="pct"/>
                <w:tcMar>
                  <w:top w:w="0" w:type="dxa"/>
                  <w:left w:w="29" w:type="dxa"/>
                  <w:bottom w:w="0" w:type="dxa"/>
                  <w:right w:w="29" w:type="dxa"/>
                </w:tcMar>
              </w:tcPr>
            </w:tcPrChange>
          </w:tcPr>
          <w:p w:rsidR="00CE725F" w:rsidDel="006F1C24" w:rsidRDefault="00CE725F" w:rsidP="00CE725F">
            <w:pPr>
              <w:pStyle w:val="IRSBitChipRev"/>
              <w:rPr>
                <w:del w:id="4921" w:author="Chunhui zheng(BJ-RD)" w:date="2019-06-26T19:14:00Z"/>
              </w:rPr>
            </w:pPr>
          </w:p>
        </w:tc>
        <w:tc>
          <w:tcPr>
            <w:tcW w:w="292" w:type="pct"/>
            <w:tcMar>
              <w:top w:w="0" w:type="dxa"/>
              <w:left w:w="29" w:type="dxa"/>
              <w:bottom w:w="0" w:type="dxa"/>
              <w:right w:w="29" w:type="dxa"/>
            </w:tcMar>
            <w:tcPrChange w:id="4922" w:author="Chunhui zheng(BJ-RD)" w:date="2019-04-03T22:36:00Z">
              <w:tcPr>
                <w:tcW w:w="292" w:type="pct"/>
                <w:tcMar>
                  <w:top w:w="0" w:type="dxa"/>
                  <w:left w:w="29" w:type="dxa"/>
                  <w:bottom w:w="0" w:type="dxa"/>
                  <w:right w:w="29" w:type="dxa"/>
                </w:tcMar>
              </w:tcPr>
            </w:tcPrChange>
          </w:tcPr>
          <w:p w:rsidR="00CE725F" w:rsidDel="006F1C24" w:rsidRDefault="00CE725F" w:rsidP="00CE725F">
            <w:pPr>
              <w:pStyle w:val="IRSBitPwrDm"/>
              <w:rPr>
                <w:del w:id="4923" w:author="Chunhui zheng(BJ-RD)" w:date="2019-06-26T19:14:00Z"/>
              </w:rPr>
            </w:pPr>
            <w:del w:id="4924" w:author="Chunhui zheng(BJ-RD)" w:date="2019-06-26T19:14:00Z">
              <w:r w:rsidDel="006F1C24">
                <w:delText>vcc</w:delText>
              </w:r>
            </w:del>
          </w:p>
        </w:tc>
        <w:tc>
          <w:tcPr>
            <w:tcW w:w="121" w:type="pct"/>
            <w:tcMar>
              <w:top w:w="0" w:type="dxa"/>
              <w:left w:w="29" w:type="dxa"/>
              <w:bottom w:w="0" w:type="dxa"/>
              <w:right w:w="29" w:type="dxa"/>
            </w:tcMar>
            <w:tcPrChange w:id="4925" w:author="Chunhui zheng(BJ-RD)" w:date="2019-04-03T22:36:00Z">
              <w:tcPr>
                <w:tcW w:w="81" w:type="pct"/>
                <w:tcMar>
                  <w:top w:w="0" w:type="dxa"/>
                  <w:left w:w="29" w:type="dxa"/>
                  <w:bottom w:w="0" w:type="dxa"/>
                  <w:right w:w="29" w:type="dxa"/>
                </w:tcMar>
              </w:tcPr>
            </w:tcPrChange>
          </w:tcPr>
          <w:p w:rsidR="00CE725F" w:rsidDel="006F1C24" w:rsidRDefault="00CE725F" w:rsidP="00CE725F">
            <w:pPr>
              <w:pStyle w:val="IRSBitsugS"/>
              <w:rPr>
                <w:del w:id="4926" w:author="Chunhui zheng(BJ-RD)" w:date="2019-06-26T19:14:00Z"/>
                <w:rFonts w:eastAsia="宋体" w:hint="eastAsia"/>
                <w:lang w:eastAsia="zh-CN"/>
              </w:rPr>
            </w:pPr>
            <w:del w:id="4927" w:author="Chunhui zheng(BJ-RD)" w:date="2019-06-26T19:14:00Z">
              <w:r w:rsidDel="006F1C24">
                <w:rPr>
                  <w:rFonts w:eastAsia="宋体" w:hint="eastAsia"/>
                  <w:lang w:eastAsia="zh-CN"/>
                </w:rPr>
                <w:delText>x</w:delText>
              </w:r>
            </w:del>
          </w:p>
        </w:tc>
        <w:tc>
          <w:tcPr>
            <w:tcW w:w="77" w:type="pct"/>
            <w:tcMar>
              <w:top w:w="0" w:type="dxa"/>
              <w:left w:w="29" w:type="dxa"/>
              <w:bottom w:w="0" w:type="dxa"/>
              <w:right w:w="29" w:type="dxa"/>
            </w:tcMar>
            <w:tcPrChange w:id="4928" w:author="Chunhui zheng(BJ-RD)" w:date="2019-04-03T22:36:00Z">
              <w:tcPr>
                <w:tcW w:w="77" w:type="pct"/>
                <w:tcMar>
                  <w:top w:w="0" w:type="dxa"/>
                  <w:left w:w="29" w:type="dxa"/>
                  <w:bottom w:w="0" w:type="dxa"/>
                  <w:right w:w="29" w:type="dxa"/>
                </w:tcMar>
              </w:tcPr>
            </w:tcPrChange>
          </w:tcPr>
          <w:p w:rsidR="00CE725F" w:rsidDel="006F1C24" w:rsidRDefault="00CE725F" w:rsidP="00CE725F">
            <w:pPr>
              <w:pStyle w:val="IRSBitsugP"/>
              <w:rPr>
                <w:del w:id="4929" w:author="Chunhui zheng(BJ-RD)" w:date="2019-06-26T19:14:00Z"/>
              </w:rPr>
            </w:pPr>
            <w:del w:id="4930" w:author="Chunhui zheng(BJ-RD)" w:date="2019-06-26T19:14:00Z">
              <w:r w:rsidDel="006F1C24">
                <w:delText>x</w:delText>
              </w:r>
            </w:del>
          </w:p>
        </w:tc>
        <w:tc>
          <w:tcPr>
            <w:tcW w:w="81" w:type="pct"/>
            <w:tcMar>
              <w:top w:w="0" w:type="dxa"/>
              <w:left w:w="29" w:type="dxa"/>
              <w:bottom w:w="0" w:type="dxa"/>
              <w:right w:w="29" w:type="dxa"/>
            </w:tcMar>
            <w:tcPrChange w:id="4931" w:author="Chunhui zheng(BJ-RD)" w:date="2019-04-03T22:36:00Z">
              <w:tcPr>
                <w:tcW w:w="85" w:type="pct"/>
                <w:tcMar>
                  <w:top w:w="0" w:type="dxa"/>
                  <w:left w:w="29" w:type="dxa"/>
                  <w:bottom w:w="0" w:type="dxa"/>
                  <w:right w:w="29" w:type="dxa"/>
                </w:tcMar>
              </w:tcPr>
            </w:tcPrChange>
          </w:tcPr>
          <w:p w:rsidR="00CE725F" w:rsidDel="006F1C24" w:rsidRDefault="00CE725F" w:rsidP="00CE725F">
            <w:pPr>
              <w:pStyle w:val="IRSBitsugE"/>
              <w:rPr>
                <w:del w:id="4932" w:author="Chunhui zheng(BJ-RD)" w:date="2019-06-26T19:14:00Z"/>
              </w:rPr>
            </w:pPr>
            <w:del w:id="4933" w:author="Chunhui zheng(BJ-RD)" w:date="2019-06-26T19:14:00Z">
              <w:r w:rsidDel="006F1C24">
                <w:delText>x</w:delText>
              </w:r>
            </w:del>
          </w:p>
        </w:tc>
      </w:tr>
      <w:tr w:rsidR="00CE725F" w:rsidDel="009808B7" w:rsidTr="009808B7">
        <w:trPr>
          <w:cantSplit/>
          <w:trHeight w:val="300"/>
          <w:jc w:val="center"/>
          <w:del w:id="4934" w:author="Chunhui zheng(BJ-RD)" w:date="2019-04-03T22:36:00Z"/>
          <w:trPrChange w:id="4935" w:author="Chunhui zheng(BJ-RD)" w:date="2019-04-03T22:36:00Z">
            <w:trPr>
              <w:cantSplit/>
              <w:trHeight w:val="300"/>
              <w:jc w:val="center"/>
            </w:trPr>
          </w:trPrChange>
        </w:trPr>
        <w:tc>
          <w:tcPr>
            <w:tcW w:w="208" w:type="pct"/>
            <w:tcMar>
              <w:top w:w="0" w:type="dxa"/>
              <w:left w:w="29" w:type="dxa"/>
              <w:bottom w:w="0" w:type="dxa"/>
              <w:right w:w="29" w:type="dxa"/>
            </w:tcMar>
            <w:tcPrChange w:id="4936" w:author="Chunhui zheng(BJ-RD)" w:date="2019-04-03T22:36:00Z">
              <w:tcPr>
                <w:tcW w:w="208" w:type="pct"/>
                <w:tcMar>
                  <w:top w:w="0" w:type="dxa"/>
                  <w:left w:w="29" w:type="dxa"/>
                  <w:bottom w:w="0" w:type="dxa"/>
                  <w:right w:w="29" w:type="dxa"/>
                </w:tcMar>
              </w:tcPr>
            </w:tcPrChange>
          </w:tcPr>
          <w:p w:rsidR="00CE725F" w:rsidRPr="00BD10DE" w:rsidDel="009808B7" w:rsidRDefault="00CE725F" w:rsidP="00CE725F">
            <w:pPr>
              <w:pStyle w:val="IRSBitItem"/>
              <w:rPr>
                <w:del w:id="4937" w:author="Chunhui zheng(BJ-RD)" w:date="2019-04-03T22:36:00Z"/>
                <w:rFonts w:eastAsia="宋体" w:hint="eastAsia"/>
                <w:b w:val="0"/>
                <w:lang w:eastAsia="zh-CN"/>
              </w:rPr>
            </w:pPr>
            <w:del w:id="4938" w:author="Chunhui zheng(BJ-RD)" w:date="2019-04-03T22:36:00Z">
              <w:r w:rsidDel="009808B7">
                <w:rPr>
                  <w:rFonts w:eastAsia="宋体"/>
                  <w:b w:val="0"/>
                  <w:lang w:eastAsia="zh-CN"/>
                </w:rPr>
                <w:delText>21</w:delText>
              </w:r>
              <w:r w:rsidDel="009808B7">
                <w:rPr>
                  <w:rFonts w:eastAsia="宋体" w:hint="eastAsia"/>
                  <w:b w:val="0"/>
                  <w:lang w:eastAsia="zh-CN"/>
                </w:rPr>
                <w:delText>:</w:delText>
              </w:r>
              <w:r w:rsidDel="009808B7">
                <w:rPr>
                  <w:rFonts w:eastAsia="宋体"/>
                  <w:b w:val="0"/>
                  <w:lang w:eastAsia="zh-CN"/>
                </w:rPr>
                <w:delText>0</w:delText>
              </w:r>
            </w:del>
          </w:p>
        </w:tc>
        <w:tc>
          <w:tcPr>
            <w:tcW w:w="344" w:type="pct"/>
            <w:tcMar>
              <w:top w:w="0" w:type="dxa"/>
              <w:left w:w="29" w:type="dxa"/>
              <w:bottom w:w="0" w:type="dxa"/>
              <w:right w:w="29" w:type="dxa"/>
            </w:tcMar>
            <w:tcPrChange w:id="4939" w:author="Chunhui zheng(BJ-RD)" w:date="2019-04-03T22:36:00Z">
              <w:tcPr>
                <w:tcW w:w="344" w:type="pct"/>
                <w:tcMar>
                  <w:top w:w="0" w:type="dxa"/>
                  <w:left w:w="29" w:type="dxa"/>
                  <w:bottom w:w="0" w:type="dxa"/>
                  <w:right w:w="29" w:type="dxa"/>
                </w:tcMar>
              </w:tcPr>
            </w:tcPrChange>
          </w:tcPr>
          <w:p w:rsidR="00CE725F" w:rsidDel="009808B7" w:rsidRDefault="00CE725F" w:rsidP="00CE725F">
            <w:pPr>
              <w:pStyle w:val="IRSBitAttribute"/>
              <w:rPr>
                <w:del w:id="4940" w:author="Chunhui zheng(BJ-RD)" w:date="2019-04-03T22:36:00Z"/>
              </w:rPr>
            </w:pPr>
            <w:del w:id="4941" w:author="Chunhui zheng(BJ-RD)" w:date="2019-04-03T22:36:00Z">
              <w:r w:rsidRPr="007C2E95" w:rsidDel="009808B7">
                <w:rPr>
                  <w:rFonts w:eastAsia="宋体" w:hint="eastAsia"/>
                  <w:lang w:eastAsia="zh-CN"/>
                </w:rPr>
                <w:delText>R</w:delText>
              </w:r>
              <w:r w:rsidDel="009808B7">
                <w:rPr>
                  <w:rFonts w:eastAsia="宋体"/>
                  <w:lang w:eastAsia="zh-CN"/>
                </w:rPr>
                <w:delText>O</w:delText>
              </w:r>
            </w:del>
          </w:p>
        </w:tc>
        <w:tc>
          <w:tcPr>
            <w:tcW w:w="331" w:type="pct"/>
            <w:tcMar>
              <w:top w:w="0" w:type="dxa"/>
              <w:left w:w="29" w:type="dxa"/>
              <w:bottom w:w="0" w:type="dxa"/>
              <w:right w:w="29" w:type="dxa"/>
            </w:tcMar>
            <w:tcPrChange w:id="4942" w:author="Chunhui zheng(BJ-RD)" w:date="2019-04-03T22:36:00Z">
              <w:tcPr>
                <w:tcW w:w="331" w:type="pct"/>
                <w:tcMar>
                  <w:top w:w="0" w:type="dxa"/>
                  <w:left w:w="29" w:type="dxa"/>
                  <w:bottom w:w="0" w:type="dxa"/>
                  <w:right w:w="29" w:type="dxa"/>
                </w:tcMar>
              </w:tcPr>
            </w:tcPrChange>
          </w:tcPr>
          <w:p w:rsidR="00CE725F" w:rsidRPr="00CE725F" w:rsidDel="009808B7" w:rsidRDefault="00CE725F" w:rsidP="00CE725F">
            <w:pPr>
              <w:pStyle w:val="IRSBitHW-Property"/>
              <w:rPr>
                <w:del w:id="4943" w:author="Chunhui zheng(BJ-RD)" w:date="2019-04-03T22:36:00Z"/>
                <w:rFonts w:eastAsia="等线" w:hint="eastAsia"/>
                <w:lang w:eastAsia="zh-CN"/>
              </w:rPr>
            </w:pPr>
            <w:del w:id="4944" w:author="Chunhui zheng(BJ-RD)" w:date="2019-04-03T22:36:00Z">
              <w:r w:rsidRPr="00CE725F" w:rsidDel="009808B7">
                <w:rPr>
                  <w:rFonts w:eastAsia="等线" w:hint="eastAsia"/>
                  <w:lang w:eastAsia="zh-CN"/>
                </w:rPr>
                <w:delText>NA</w:delText>
              </w:r>
            </w:del>
          </w:p>
        </w:tc>
        <w:tc>
          <w:tcPr>
            <w:tcW w:w="278" w:type="pct"/>
            <w:tcMar>
              <w:top w:w="0" w:type="dxa"/>
              <w:left w:w="29" w:type="dxa"/>
              <w:bottom w:w="0" w:type="dxa"/>
              <w:right w:w="29" w:type="dxa"/>
            </w:tcMar>
            <w:tcPrChange w:id="4945" w:author="Chunhui zheng(BJ-RD)" w:date="2019-04-03T22:36:00Z">
              <w:tcPr>
                <w:tcW w:w="278" w:type="pct"/>
                <w:tcMar>
                  <w:top w:w="0" w:type="dxa"/>
                  <w:left w:w="29" w:type="dxa"/>
                  <w:bottom w:w="0" w:type="dxa"/>
                  <w:right w:w="29" w:type="dxa"/>
                </w:tcMar>
              </w:tcPr>
            </w:tcPrChange>
          </w:tcPr>
          <w:p w:rsidR="00CE725F" w:rsidDel="009808B7" w:rsidRDefault="00CE725F" w:rsidP="00CE725F">
            <w:pPr>
              <w:pStyle w:val="IRSBitDefault"/>
              <w:rPr>
                <w:del w:id="4946" w:author="Chunhui zheng(BJ-RD)" w:date="2019-04-03T22:36:00Z"/>
              </w:rPr>
            </w:pPr>
            <w:del w:id="4947" w:author="Chunhui zheng(BJ-RD)" w:date="2019-04-03T22:36:00Z">
              <w:r w:rsidRPr="007C2E95" w:rsidDel="009808B7">
                <w:rPr>
                  <w:rFonts w:eastAsia="宋体" w:hint="eastAsia"/>
                  <w:lang w:eastAsia="zh-CN"/>
                </w:rPr>
                <w:delText>0</w:delText>
              </w:r>
            </w:del>
          </w:p>
        </w:tc>
        <w:tc>
          <w:tcPr>
            <w:tcW w:w="1436" w:type="pct"/>
            <w:tcMar>
              <w:top w:w="0" w:type="dxa"/>
              <w:left w:w="29" w:type="dxa"/>
              <w:bottom w:w="0" w:type="dxa"/>
              <w:right w:w="29" w:type="dxa"/>
            </w:tcMar>
            <w:tcPrChange w:id="4948" w:author="Chunhui zheng(BJ-RD)" w:date="2019-04-03T22:36:00Z">
              <w:tcPr>
                <w:tcW w:w="2282" w:type="pct"/>
                <w:tcMar>
                  <w:top w:w="0" w:type="dxa"/>
                  <w:left w:w="29" w:type="dxa"/>
                  <w:bottom w:w="0" w:type="dxa"/>
                  <w:right w:w="29" w:type="dxa"/>
                </w:tcMar>
              </w:tcPr>
            </w:tcPrChange>
          </w:tcPr>
          <w:p w:rsidR="00CE725F" w:rsidRPr="00293312" w:rsidDel="009808B7" w:rsidRDefault="00CE725F" w:rsidP="00CE725F">
            <w:pPr>
              <w:pStyle w:val="IRSBitDescription"/>
              <w:ind w:left="53"/>
              <w:rPr>
                <w:del w:id="4949" w:author="Chunhui zheng(BJ-RD)" w:date="2019-04-03T22:36:00Z"/>
                <w:rFonts w:eastAsia="Times New Roman"/>
                <w:b/>
              </w:rPr>
            </w:pPr>
            <w:del w:id="4950" w:author="Chunhui zheng(BJ-RD)" w:date="2019-04-03T22:36:00Z">
              <w:r w:rsidDel="009808B7">
                <w:rPr>
                  <w:rFonts w:eastAsia="宋体"/>
                  <w:b/>
                  <w:lang w:eastAsia="zh-CN"/>
                </w:rPr>
                <w:delText>R</w:delText>
              </w:r>
              <w:r w:rsidDel="009808B7">
                <w:rPr>
                  <w:rFonts w:eastAsia="宋体" w:hint="eastAsia"/>
                  <w:b/>
                  <w:lang w:eastAsia="zh-CN"/>
                </w:rPr>
                <w:delText>eserved</w:delText>
              </w:r>
            </w:del>
          </w:p>
        </w:tc>
        <w:tc>
          <w:tcPr>
            <w:tcW w:w="1504" w:type="pct"/>
            <w:tcMar>
              <w:top w:w="0" w:type="dxa"/>
              <w:left w:w="29" w:type="dxa"/>
              <w:bottom w:w="0" w:type="dxa"/>
              <w:right w:w="29" w:type="dxa"/>
            </w:tcMar>
            <w:tcPrChange w:id="4951" w:author="Chunhui zheng(BJ-RD)" w:date="2019-04-03T22:36:00Z">
              <w:tcPr>
                <w:tcW w:w="695" w:type="pct"/>
                <w:tcMar>
                  <w:top w:w="0" w:type="dxa"/>
                  <w:left w:w="29" w:type="dxa"/>
                  <w:bottom w:w="0" w:type="dxa"/>
                  <w:right w:w="29" w:type="dxa"/>
                </w:tcMar>
              </w:tcPr>
            </w:tcPrChange>
          </w:tcPr>
          <w:p w:rsidR="00CE725F" w:rsidDel="009808B7" w:rsidRDefault="00CE725F" w:rsidP="00CE725F">
            <w:pPr>
              <w:pStyle w:val="IRSBitMnemonic"/>
              <w:ind w:left="53"/>
              <w:rPr>
                <w:del w:id="4952" w:author="Chunhui zheng(BJ-RD)" w:date="2019-04-03T22:36:00Z"/>
              </w:rPr>
            </w:pPr>
            <w:del w:id="4953" w:author="Chunhui zheng(BJ-RD)" w:date="2019-04-03T22:36:00Z">
              <w:r w:rsidDel="009808B7">
                <w:rPr>
                  <w:rFonts w:eastAsia="宋体"/>
                  <w:lang w:eastAsia="zh-CN"/>
                </w:rPr>
                <w:delText>R</w:delText>
              </w:r>
              <w:r w:rsidDel="009808B7">
                <w:rPr>
                  <w:rFonts w:eastAsia="宋体" w:hint="eastAsia"/>
                  <w:lang w:eastAsia="zh-CN"/>
                </w:rPr>
                <w:delText>x</w:delText>
              </w:r>
              <w:r w:rsidDel="009808B7">
                <w:rPr>
                  <w:rFonts w:eastAsia="宋体"/>
                  <w:lang w:eastAsia="zh-CN"/>
                </w:rPr>
                <w:delText>C4</w:delText>
              </w:r>
              <w:r w:rsidDel="009808B7">
                <w:rPr>
                  <w:rFonts w:eastAsia="宋体" w:hint="eastAsia"/>
                  <w:lang w:eastAsia="zh-CN"/>
                </w:rPr>
                <w:delText>[2</w:delText>
              </w:r>
              <w:r w:rsidDel="009808B7">
                <w:rPr>
                  <w:rFonts w:eastAsia="宋体"/>
                  <w:lang w:eastAsia="zh-CN"/>
                </w:rPr>
                <w:delText>1</w:delText>
              </w:r>
              <w:r w:rsidDel="009808B7">
                <w:rPr>
                  <w:rFonts w:eastAsia="宋体" w:hint="eastAsia"/>
                  <w:lang w:eastAsia="zh-CN"/>
                </w:rPr>
                <w:delText>:0]</w:delText>
              </w:r>
            </w:del>
          </w:p>
        </w:tc>
        <w:tc>
          <w:tcPr>
            <w:tcW w:w="327" w:type="pct"/>
            <w:tcMar>
              <w:top w:w="0" w:type="dxa"/>
              <w:left w:w="29" w:type="dxa"/>
              <w:bottom w:w="0" w:type="dxa"/>
              <w:right w:w="29" w:type="dxa"/>
            </w:tcMar>
            <w:tcPrChange w:id="4954" w:author="Chunhui zheng(BJ-RD)" w:date="2019-04-03T22:36:00Z">
              <w:tcPr>
                <w:tcW w:w="327" w:type="pct"/>
                <w:tcMar>
                  <w:top w:w="0" w:type="dxa"/>
                  <w:left w:w="29" w:type="dxa"/>
                  <w:bottom w:w="0" w:type="dxa"/>
                  <w:right w:w="29" w:type="dxa"/>
                </w:tcMar>
              </w:tcPr>
            </w:tcPrChange>
          </w:tcPr>
          <w:p w:rsidR="00CE725F" w:rsidDel="009808B7" w:rsidRDefault="00CE725F" w:rsidP="00CE725F">
            <w:pPr>
              <w:pStyle w:val="IRSBitChipRev"/>
              <w:rPr>
                <w:del w:id="4955" w:author="Chunhui zheng(BJ-RD)" w:date="2019-04-03T22:36:00Z"/>
              </w:rPr>
            </w:pPr>
          </w:p>
        </w:tc>
        <w:tc>
          <w:tcPr>
            <w:tcW w:w="292" w:type="pct"/>
            <w:tcMar>
              <w:top w:w="0" w:type="dxa"/>
              <w:left w:w="29" w:type="dxa"/>
              <w:bottom w:w="0" w:type="dxa"/>
              <w:right w:w="29" w:type="dxa"/>
            </w:tcMar>
            <w:tcPrChange w:id="4956" w:author="Chunhui zheng(BJ-RD)" w:date="2019-04-03T22:36:00Z">
              <w:tcPr>
                <w:tcW w:w="292" w:type="pct"/>
                <w:tcMar>
                  <w:top w:w="0" w:type="dxa"/>
                  <w:left w:w="29" w:type="dxa"/>
                  <w:bottom w:w="0" w:type="dxa"/>
                  <w:right w:w="29" w:type="dxa"/>
                </w:tcMar>
              </w:tcPr>
            </w:tcPrChange>
          </w:tcPr>
          <w:p w:rsidR="00CE725F" w:rsidDel="009808B7" w:rsidRDefault="00CE725F" w:rsidP="00CE725F">
            <w:pPr>
              <w:pStyle w:val="IRSBitPwrDm"/>
              <w:rPr>
                <w:del w:id="4957" w:author="Chunhui zheng(BJ-RD)" w:date="2019-04-03T22:36:00Z"/>
              </w:rPr>
            </w:pPr>
            <w:del w:id="4958" w:author="Chunhui zheng(BJ-RD)" w:date="2019-04-03T22:36:00Z">
              <w:r w:rsidDel="009808B7">
                <w:delText>vcc</w:delText>
              </w:r>
            </w:del>
          </w:p>
        </w:tc>
        <w:tc>
          <w:tcPr>
            <w:tcW w:w="121" w:type="pct"/>
            <w:tcMar>
              <w:top w:w="0" w:type="dxa"/>
              <w:left w:w="29" w:type="dxa"/>
              <w:bottom w:w="0" w:type="dxa"/>
              <w:right w:w="29" w:type="dxa"/>
            </w:tcMar>
            <w:tcPrChange w:id="4959" w:author="Chunhui zheng(BJ-RD)" w:date="2019-04-03T22:36:00Z">
              <w:tcPr>
                <w:tcW w:w="81" w:type="pct"/>
                <w:tcMar>
                  <w:top w:w="0" w:type="dxa"/>
                  <w:left w:w="29" w:type="dxa"/>
                  <w:bottom w:w="0" w:type="dxa"/>
                  <w:right w:w="29" w:type="dxa"/>
                </w:tcMar>
              </w:tcPr>
            </w:tcPrChange>
          </w:tcPr>
          <w:p w:rsidR="00CE725F" w:rsidDel="009808B7" w:rsidRDefault="00AC57C3" w:rsidP="00CE725F">
            <w:pPr>
              <w:pStyle w:val="IRSBitsugS"/>
              <w:rPr>
                <w:del w:id="4960" w:author="Chunhui zheng(BJ-RD)" w:date="2019-04-03T22:36:00Z"/>
                <w:rFonts w:eastAsia="宋体" w:hint="eastAsia"/>
                <w:lang w:eastAsia="zh-CN"/>
              </w:rPr>
            </w:pPr>
            <w:ins w:id="4961" w:author="Administrator" w:date="2019-03-07T17:03:00Z">
              <w:del w:id="4962" w:author="Chunhui zheng(BJ-RD)" w:date="2019-04-03T22:36:00Z">
                <w:r w:rsidDel="009808B7">
                  <w:rPr>
                    <w:rFonts w:eastAsia="宋体" w:hint="eastAsia"/>
                    <w:lang w:eastAsia="zh-CN"/>
                  </w:rPr>
                  <w:delText>R</w:delText>
                </w:r>
              </w:del>
            </w:ins>
            <w:del w:id="4963" w:author="Chunhui zheng(BJ-RD)" w:date="2019-04-03T22:36:00Z">
              <w:r w:rsidR="00CE725F" w:rsidDel="009808B7">
                <w:rPr>
                  <w:rFonts w:eastAsia="宋体" w:hint="eastAsia"/>
                  <w:lang w:eastAsia="zh-CN"/>
                </w:rPr>
                <w:delText>x</w:delText>
              </w:r>
            </w:del>
          </w:p>
        </w:tc>
        <w:tc>
          <w:tcPr>
            <w:tcW w:w="77" w:type="pct"/>
            <w:tcMar>
              <w:top w:w="0" w:type="dxa"/>
              <w:left w:w="29" w:type="dxa"/>
              <w:bottom w:w="0" w:type="dxa"/>
              <w:right w:w="29" w:type="dxa"/>
            </w:tcMar>
            <w:tcPrChange w:id="4964" w:author="Chunhui zheng(BJ-RD)" w:date="2019-04-03T22:36:00Z">
              <w:tcPr>
                <w:tcW w:w="77" w:type="pct"/>
                <w:tcMar>
                  <w:top w:w="0" w:type="dxa"/>
                  <w:left w:w="29" w:type="dxa"/>
                  <w:bottom w:w="0" w:type="dxa"/>
                  <w:right w:w="29" w:type="dxa"/>
                </w:tcMar>
              </w:tcPr>
            </w:tcPrChange>
          </w:tcPr>
          <w:p w:rsidR="00CE725F" w:rsidDel="009808B7" w:rsidRDefault="00CE725F" w:rsidP="00CE725F">
            <w:pPr>
              <w:pStyle w:val="IRSBitsugP"/>
              <w:rPr>
                <w:del w:id="4965" w:author="Chunhui zheng(BJ-RD)" w:date="2019-04-03T22:36:00Z"/>
              </w:rPr>
            </w:pPr>
            <w:del w:id="4966" w:author="Chunhui zheng(BJ-RD)" w:date="2019-04-03T22:36:00Z">
              <w:r w:rsidDel="009808B7">
                <w:delText>x</w:delText>
              </w:r>
            </w:del>
          </w:p>
        </w:tc>
        <w:tc>
          <w:tcPr>
            <w:tcW w:w="81" w:type="pct"/>
            <w:tcMar>
              <w:top w:w="0" w:type="dxa"/>
              <w:left w:w="29" w:type="dxa"/>
              <w:bottom w:w="0" w:type="dxa"/>
              <w:right w:w="29" w:type="dxa"/>
            </w:tcMar>
            <w:tcPrChange w:id="4967" w:author="Chunhui zheng(BJ-RD)" w:date="2019-04-03T22:36:00Z">
              <w:tcPr>
                <w:tcW w:w="85" w:type="pct"/>
                <w:tcMar>
                  <w:top w:w="0" w:type="dxa"/>
                  <w:left w:w="29" w:type="dxa"/>
                  <w:bottom w:w="0" w:type="dxa"/>
                  <w:right w:w="29" w:type="dxa"/>
                </w:tcMar>
              </w:tcPr>
            </w:tcPrChange>
          </w:tcPr>
          <w:p w:rsidR="00CE725F" w:rsidDel="009808B7" w:rsidRDefault="00CE725F" w:rsidP="00CE725F">
            <w:pPr>
              <w:pStyle w:val="IRSBitsugE"/>
              <w:rPr>
                <w:del w:id="4968" w:author="Chunhui zheng(BJ-RD)" w:date="2019-04-03T22:36:00Z"/>
              </w:rPr>
            </w:pPr>
            <w:del w:id="4969" w:author="Chunhui zheng(BJ-RD)" w:date="2019-04-03T22:36:00Z">
              <w:r w:rsidDel="009808B7">
                <w:delText>x</w:delText>
              </w:r>
            </w:del>
          </w:p>
        </w:tc>
      </w:tr>
    </w:tbl>
    <w:p w:rsidR="00CE725F" w:rsidDel="006F1C24" w:rsidRDefault="00CE725F" w:rsidP="00CE725F">
      <w:pPr>
        <w:rPr>
          <w:del w:id="4970" w:author="Chunhui zheng(BJ-RD)" w:date="2019-06-26T19:14:00Z"/>
          <w:rFonts w:hint="eastAsia"/>
        </w:rPr>
      </w:pPr>
    </w:p>
    <w:p w:rsidR="00CE725F" w:rsidDel="006F1C24" w:rsidRDefault="00CE725F" w:rsidP="00CE725F">
      <w:pPr>
        <w:rPr>
          <w:del w:id="4971" w:author="Chunhui zheng(BJ-RD)" w:date="2019-06-26T19:14:00Z"/>
          <w:rFonts w:hint="eastAsia"/>
        </w:rPr>
      </w:pPr>
    </w:p>
    <w:p w:rsidR="00CE725F" w:rsidDel="006F1C24" w:rsidRDefault="00CE725F" w:rsidP="00CE725F">
      <w:pPr>
        <w:pStyle w:val="IRSReg-Heading"/>
        <w:ind w:left="189"/>
        <w:rPr>
          <w:del w:id="4972" w:author="Chunhui zheng(BJ-RD)" w:date="2019-06-26T19:14:00Z"/>
        </w:rPr>
      </w:pPr>
      <w:del w:id="4973" w:author="Chunhui zheng(BJ-RD)" w:date="2019-06-26T19:14:00Z">
        <w:r w:rsidDel="006F1C24">
          <w:rPr>
            <w:u w:val="single"/>
          </w:rPr>
          <w:delText>Offset Address: C</w:delText>
        </w:r>
        <w:r w:rsidDel="006F1C24">
          <w:rPr>
            <w:rFonts w:eastAsia="宋体" w:hint="eastAsia"/>
            <w:u w:val="single"/>
            <w:lang w:eastAsia="zh-CN"/>
          </w:rPr>
          <w:delText>B</w:delText>
        </w:r>
        <w:r w:rsidDel="006F1C24">
          <w:rPr>
            <w:u w:val="single"/>
          </w:rPr>
          <w:delText>-</w:delText>
        </w:r>
        <w:r w:rsidDel="006F1C24">
          <w:rPr>
            <w:rFonts w:eastAsia="宋体"/>
            <w:u w:val="single"/>
            <w:lang w:eastAsia="zh-CN"/>
          </w:rPr>
          <w:delText>C</w:delText>
        </w:r>
        <w:r w:rsidDel="006F1C24">
          <w:rPr>
            <w:rFonts w:eastAsia="宋体" w:hint="eastAsia"/>
            <w:u w:val="single"/>
            <w:lang w:eastAsia="zh-CN"/>
          </w:rPr>
          <w:delText>8</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0</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551"/>
        <w:gridCol w:w="698"/>
        <w:gridCol w:w="672"/>
        <w:gridCol w:w="565"/>
        <w:gridCol w:w="3241"/>
        <w:gridCol w:w="2601"/>
        <w:gridCol w:w="663"/>
        <w:gridCol w:w="593"/>
        <w:gridCol w:w="246"/>
        <w:gridCol w:w="156"/>
        <w:gridCol w:w="165"/>
      </w:tblGrid>
      <w:tr w:rsidR="00CE725F" w:rsidDel="006F1C24" w:rsidTr="00AC57C3">
        <w:trPr>
          <w:cantSplit/>
          <w:trHeight w:val="300"/>
          <w:jc w:val="center"/>
          <w:del w:id="4974" w:author="Chunhui zheng(BJ-RD)" w:date="2019-06-26T19:14:00Z"/>
        </w:trPr>
        <w:tc>
          <w:tcPr>
            <w:tcW w:w="272" w:type="pct"/>
            <w:tcMar>
              <w:top w:w="0" w:type="dxa"/>
              <w:left w:w="29" w:type="dxa"/>
              <w:bottom w:w="0" w:type="dxa"/>
              <w:right w:w="29" w:type="dxa"/>
            </w:tcMar>
            <w:vAlign w:val="center"/>
          </w:tcPr>
          <w:p w:rsidR="00CE725F" w:rsidDel="006F1C24" w:rsidRDefault="00CE725F" w:rsidP="00CE725F">
            <w:pPr>
              <w:pStyle w:val="IRSBitItem"/>
              <w:rPr>
                <w:del w:id="4975" w:author="Chunhui zheng(BJ-RD)" w:date="2019-06-26T19:14:00Z"/>
              </w:rPr>
            </w:pPr>
            <w:del w:id="4976"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4977" w:author="Chunhui zheng(BJ-RD)" w:date="2019-06-26T19:14:00Z"/>
                <w:b/>
              </w:rPr>
            </w:pPr>
            <w:del w:id="4978"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4979" w:author="Chunhui zheng(BJ-RD)" w:date="2019-06-26T19:14:00Z"/>
                <w:b/>
              </w:rPr>
            </w:pPr>
            <w:del w:id="4980"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4981" w:author="Chunhui zheng(BJ-RD)" w:date="2019-06-26T19:14:00Z"/>
                <w:b/>
              </w:rPr>
            </w:pPr>
            <w:del w:id="4982" w:author="Chunhui zheng(BJ-RD)" w:date="2019-06-26T19:14:00Z">
              <w:r w:rsidRPr="00F62296" w:rsidDel="006F1C24">
                <w:rPr>
                  <w:b/>
                </w:rPr>
                <w:delText>Default</w:delText>
              </w:r>
            </w:del>
          </w:p>
        </w:tc>
        <w:tc>
          <w:tcPr>
            <w:tcW w:w="1597" w:type="pct"/>
            <w:tcMar>
              <w:top w:w="0" w:type="dxa"/>
              <w:left w:w="29" w:type="dxa"/>
              <w:bottom w:w="0" w:type="dxa"/>
              <w:right w:w="29" w:type="dxa"/>
            </w:tcMar>
            <w:vAlign w:val="center"/>
          </w:tcPr>
          <w:p w:rsidR="00CE725F" w:rsidRPr="00293312" w:rsidDel="006F1C24" w:rsidRDefault="00CE725F" w:rsidP="00CE725F">
            <w:pPr>
              <w:pStyle w:val="IRSBitDescription"/>
              <w:ind w:left="53"/>
              <w:rPr>
                <w:del w:id="4983" w:author="Chunhui zheng(BJ-RD)" w:date="2019-06-26T19:14:00Z"/>
                <w:rFonts w:eastAsia="Times New Roman"/>
                <w:b/>
              </w:rPr>
            </w:pPr>
            <w:del w:id="4984" w:author="Chunhui zheng(BJ-RD)" w:date="2019-06-26T19:14:00Z">
              <w:r w:rsidRPr="00293312" w:rsidDel="006F1C24">
                <w:rPr>
                  <w:rFonts w:eastAsia="Times New Roman"/>
                  <w:b/>
                </w:rPr>
                <w:delText>Description</w:delText>
              </w:r>
            </w:del>
          </w:p>
        </w:tc>
        <w:tc>
          <w:tcPr>
            <w:tcW w:w="1281" w:type="pct"/>
            <w:tcMar>
              <w:top w:w="0" w:type="dxa"/>
              <w:left w:w="29" w:type="dxa"/>
              <w:bottom w:w="0" w:type="dxa"/>
              <w:right w:w="29" w:type="dxa"/>
            </w:tcMar>
            <w:vAlign w:val="center"/>
          </w:tcPr>
          <w:p w:rsidR="00CE725F" w:rsidRPr="00F62296" w:rsidDel="006F1C24" w:rsidRDefault="00CE725F" w:rsidP="00CE725F">
            <w:pPr>
              <w:pStyle w:val="IRSBitMnemonic"/>
              <w:ind w:left="53"/>
              <w:rPr>
                <w:del w:id="4985" w:author="Chunhui zheng(BJ-RD)" w:date="2019-06-26T19:14:00Z"/>
              </w:rPr>
            </w:pPr>
            <w:del w:id="4986"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4987" w:author="Chunhui zheng(BJ-RD)" w:date="2019-06-26T19:14:00Z"/>
                <w:b/>
              </w:rPr>
            </w:pPr>
            <w:del w:id="4988"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4989" w:author="Chunhui zheng(BJ-RD)" w:date="2019-06-26T19:14:00Z"/>
                <w:b/>
              </w:rPr>
            </w:pPr>
            <w:del w:id="4990"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4991" w:author="Chunhui zheng(BJ-RD)" w:date="2019-06-26T19:14:00Z"/>
                <w:b/>
              </w:rPr>
            </w:pPr>
            <w:del w:id="4992"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4993" w:author="Chunhui zheng(BJ-RD)" w:date="2019-06-26T19:14:00Z"/>
                <w:b/>
              </w:rPr>
            </w:pPr>
            <w:del w:id="4994"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4995" w:author="Chunhui zheng(BJ-RD)" w:date="2019-06-26T19:14:00Z"/>
                <w:b/>
              </w:rPr>
            </w:pPr>
            <w:del w:id="4996" w:author="Chunhui zheng(BJ-RD)" w:date="2019-06-26T19:14:00Z">
              <w:r w:rsidRPr="00F62296" w:rsidDel="006F1C24">
                <w:rPr>
                  <w:b/>
                </w:rPr>
                <w:delText>E</w:delText>
              </w:r>
            </w:del>
          </w:p>
        </w:tc>
      </w:tr>
      <w:tr w:rsidR="00AC57C3" w:rsidDel="006F1C24" w:rsidTr="00AC57C3">
        <w:trPr>
          <w:cantSplit/>
          <w:trHeight w:val="300"/>
          <w:jc w:val="center"/>
          <w:del w:id="4997" w:author="Chunhui zheng(BJ-RD)" w:date="2019-06-26T19:14:00Z"/>
        </w:trPr>
        <w:tc>
          <w:tcPr>
            <w:tcW w:w="272" w:type="pct"/>
            <w:tcMar>
              <w:top w:w="0" w:type="dxa"/>
              <w:left w:w="29" w:type="dxa"/>
              <w:bottom w:w="0" w:type="dxa"/>
              <w:right w:w="29" w:type="dxa"/>
            </w:tcMar>
          </w:tcPr>
          <w:p w:rsidR="00AC57C3" w:rsidRPr="00FC735D" w:rsidDel="006F1C24" w:rsidRDefault="00AC57C3" w:rsidP="00CE725F">
            <w:pPr>
              <w:pStyle w:val="IRSBitItem"/>
              <w:jc w:val="left"/>
              <w:rPr>
                <w:del w:id="4998" w:author="Chunhui zheng(BJ-RD)" w:date="2019-06-26T19:14:00Z"/>
                <w:rFonts w:eastAsia="宋体" w:hint="eastAsia"/>
                <w:b w:val="0"/>
                <w:lang w:eastAsia="zh-CN"/>
              </w:rPr>
            </w:pPr>
            <w:del w:id="4999"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AC57C3" w:rsidDel="006F1C24" w:rsidRDefault="00AC57C3" w:rsidP="00CE725F">
            <w:pPr>
              <w:pStyle w:val="IRSBitAttribute"/>
              <w:rPr>
                <w:del w:id="5000" w:author="Chunhui zheng(BJ-RD)" w:date="2019-06-26T19:14:00Z"/>
              </w:rPr>
            </w:pPr>
            <w:ins w:id="5001" w:author="Administrator" w:date="2019-03-07T17:06:00Z">
              <w:del w:id="500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5003" w:author="Chunhui zheng(BJ-RD)" w:date="2019-06-26T19:14:00Z">
              <w:r w:rsidDel="006F1C24">
                <w:delText>RO</w:delText>
              </w:r>
            </w:del>
          </w:p>
        </w:tc>
        <w:tc>
          <w:tcPr>
            <w:tcW w:w="331" w:type="pct"/>
            <w:tcMar>
              <w:top w:w="0" w:type="dxa"/>
              <w:left w:w="29" w:type="dxa"/>
              <w:bottom w:w="0" w:type="dxa"/>
              <w:right w:w="29" w:type="dxa"/>
            </w:tcMar>
          </w:tcPr>
          <w:p w:rsidR="00AC57C3" w:rsidRPr="00A0741C" w:rsidDel="006F1C24" w:rsidRDefault="00AC57C3" w:rsidP="00CE725F">
            <w:pPr>
              <w:pStyle w:val="IRSBitHW-Property"/>
              <w:rPr>
                <w:del w:id="5004" w:author="Chunhui zheng(BJ-RD)" w:date="2019-06-26T19:14:00Z"/>
              </w:rPr>
            </w:pPr>
            <w:ins w:id="5005" w:author="Administrator" w:date="2019-03-07T17:06:00Z">
              <w:del w:id="5006" w:author="Chunhui zheng(BJ-RD)" w:date="2019-06-26T19:14:00Z">
                <w:r w:rsidRPr="007C2E95" w:rsidDel="006F1C24">
                  <w:rPr>
                    <w:rFonts w:eastAsia="宋体" w:hint="eastAsia"/>
                    <w:lang w:eastAsia="zh-CN"/>
                  </w:rPr>
                  <w:delText>RO</w:delText>
                </w:r>
              </w:del>
            </w:ins>
            <w:del w:id="5007" w:author="Chunhui zheng(BJ-RD)" w:date="2019-06-26T19:14:00Z">
              <w:r w:rsidRPr="00A0741C" w:rsidDel="006F1C24">
                <w:delText>NA</w:delText>
              </w:r>
            </w:del>
          </w:p>
        </w:tc>
        <w:tc>
          <w:tcPr>
            <w:tcW w:w="278" w:type="pct"/>
            <w:tcMar>
              <w:top w:w="0" w:type="dxa"/>
              <w:left w:w="29" w:type="dxa"/>
              <w:bottom w:w="0" w:type="dxa"/>
              <w:right w:w="29" w:type="dxa"/>
            </w:tcMar>
          </w:tcPr>
          <w:p w:rsidR="00AC57C3" w:rsidDel="006F1C24" w:rsidRDefault="00AC57C3" w:rsidP="00CE725F">
            <w:pPr>
              <w:pStyle w:val="IRSBitDefault"/>
              <w:rPr>
                <w:del w:id="5008" w:author="Chunhui zheng(BJ-RD)" w:date="2019-06-26T19:14:00Z"/>
              </w:rPr>
            </w:pPr>
            <w:del w:id="5009" w:author="Chunhui zheng(BJ-RD)" w:date="2019-06-26T19:14:00Z">
              <w:r w:rsidDel="006F1C24">
                <w:delText>0</w:delText>
              </w:r>
            </w:del>
          </w:p>
        </w:tc>
        <w:tc>
          <w:tcPr>
            <w:tcW w:w="1597" w:type="pct"/>
            <w:tcMar>
              <w:top w:w="0" w:type="dxa"/>
              <w:left w:w="29" w:type="dxa"/>
              <w:bottom w:w="0" w:type="dxa"/>
              <w:right w:w="29" w:type="dxa"/>
            </w:tcMar>
          </w:tcPr>
          <w:p w:rsidR="00AC57C3" w:rsidDel="006F1C24" w:rsidRDefault="00AC57C3" w:rsidP="00CE725F">
            <w:pPr>
              <w:pStyle w:val="IRSBitDescription"/>
              <w:ind w:left="53"/>
              <w:rPr>
                <w:del w:id="5010" w:author="Chunhui zheng(BJ-RD)" w:date="2019-06-26T19:14:00Z"/>
                <w:rFonts w:eastAsia="宋体" w:hint="eastAsia"/>
                <w:b/>
                <w:lang w:eastAsia="zh-CN"/>
              </w:rPr>
            </w:pPr>
            <w:del w:id="5011" w:author="Chunhui zheng(BJ-RD)" w:date="2019-06-26T19:14:00Z">
              <w:r w:rsidDel="006F1C24">
                <w:rPr>
                  <w:rFonts w:eastAsia="宋体" w:hint="eastAsia"/>
                  <w:b/>
                  <w:lang w:eastAsia="zh-CN"/>
                </w:rPr>
                <w:delText xml:space="preserve">MEM entry0 </w:delText>
              </w:r>
              <w:r w:rsidRPr="008E3EA4" w:rsidDel="006F1C24">
                <w:rPr>
                  <w:rFonts w:eastAsia="宋体" w:hint="eastAsia"/>
                  <w:b/>
                  <w:lang w:eastAsia="zh-CN"/>
                </w:rPr>
                <w:delText>TARGET</w:delText>
              </w:r>
              <w:r w:rsidDel="006F1C24">
                <w:rPr>
                  <w:rFonts w:eastAsia="宋体" w:hint="eastAsia"/>
                  <w:b/>
                  <w:lang w:eastAsia="zh-CN"/>
                </w:rPr>
                <w:delText xml:space="preserve">  </w:delText>
              </w:r>
              <w:r w:rsidRPr="004377D1" w:rsidDel="006F1C24">
                <w:rPr>
                  <w:rFonts w:eastAsia="宋体" w:hint="eastAsia"/>
                  <w:b/>
                  <w:lang w:eastAsia="zh-CN"/>
                </w:rPr>
                <w:delText>LIST</w:delText>
              </w:r>
              <w:r w:rsidDel="006F1C24">
                <w:rPr>
                  <w:rFonts w:eastAsia="宋体" w:hint="eastAsia"/>
                  <w:b/>
                  <w:lang w:eastAsia="zh-CN"/>
                </w:rPr>
                <w:delText>0 for target decode</w:delText>
              </w:r>
            </w:del>
          </w:p>
          <w:p w:rsidR="00AC57C3" w:rsidDel="006F1C24" w:rsidRDefault="00AC57C3" w:rsidP="00CE725F">
            <w:pPr>
              <w:ind w:leftChars="25" w:left="53"/>
              <w:rPr>
                <w:del w:id="5012" w:author="Chunhui zheng(BJ-RD)" w:date="2019-06-26T19:14:00Z"/>
                <w:sz w:val="16"/>
                <w:szCs w:val="16"/>
                <w:shd w:val="clear" w:color="auto" w:fill="C0C0C0"/>
              </w:rPr>
            </w:pPr>
            <w:del w:id="5013"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AC57C3" w:rsidDel="006F1C24" w:rsidRDefault="00AC57C3" w:rsidP="00CE725F">
            <w:pPr>
              <w:pStyle w:val="IRSBitDescription"/>
              <w:ind w:left="53"/>
              <w:rPr>
                <w:del w:id="5014" w:author="Chunhui zheng(BJ-RD)" w:date="2019-06-26T19:14:00Z"/>
                <w:rFonts w:eastAsia="宋体" w:hint="eastAsia"/>
                <w:lang w:eastAsia="zh-CN"/>
              </w:rPr>
            </w:pPr>
            <w:del w:id="5015" w:author="Chunhui zheng(BJ-RD)" w:date="2019-06-26T19:14:00Z">
              <w:r w:rsidDel="006F1C24">
                <w:rPr>
                  <w:szCs w:val="16"/>
                  <w:shd w:val="clear" w:color="auto" w:fill="C0C0C0"/>
                </w:rPr>
                <w:delText>@((#control_lock = lock_port RSVAD_LOCK)) ))</w:delText>
              </w:r>
            </w:del>
          </w:p>
          <w:p w:rsidR="00AC57C3" w:rsidRPr="00293312" w:rsidDel="006F1C24" w:rsidRDefault="00AC57C3" w:rsidP="00CE725F">
            <w:pPr>
              <w:pStyle w:val="IRSBitDescription"/>
              <w:ind w:left="53"/>
              <w:rPr>
                <w:del w:id="5016" w:author="Chunhui zheng(BJ-RD)" w:date="2019-06-26T19:14:00Z"/>
                <w:rFonts w:eastAsia="Times New Roman"/>
                <w:shd w:val="clear" w:color="auto" w:fill="C0C0C0"/>
              </w:rPr>
            </w:pPr>
            <w:del w:id="501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AC57C3" w:rsidRPr="00293312" w:rsidDel="006F1C24" w:rsidRDefault="00AC57C3" w:rsidP="00CE725F">
            <w:pPr>
              <w:pStyle w:val="IRSBitDescription"/>
              <w:ind w:left="53"/>
              <w:rPr>
                <w:del w:id="5018" w:author="Chunhui zheng(BJ-RD)" w:date="2019-06-26T19:14:00Z"/>
                <w:rFonts w:eastAsia="Times New Roman"/>
                <w:b/>
              </w:rPr>
            </w:pPr>
            <w:del w:id="501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AC57C3" w:rsidRPr="004377D1" w:rsidDel="006F1C24" w:rsidRDefault="00AC57C3" w:rsidP="00CE725F">
            <w:pPr>
              <w:pStyle w:val="IRSBitMnemonic"/>
              <w:ind w:left="53"/>
              <w:rPr>
                <w:del w:id="5020" w:author="Chunhui zheng(BJ-RD)" w:date="2019-06-26T19:14:00Z"/>
                <w:rFonts w:eastAsia="宋体" w:hint="eastAsia"/>
                <w:lang w:eastAsia="zh-CN"/>
              </w:rPr>
            </w:pPr>
            <w:del w:id="5021" w:author="Chunhui zheng(BJ-RD)" w:date="2019-06-26T19:14:00Z">
              <w:r w:rsidDel="006F1C24">
                <w:rPr>
                  <w:rFonts w:eastAsia="宋体" w:hint="eastAsia"/>
                  <w:lang w:eastAsia="zh-CN"/>
                </w:rPr>
                <w:delText>RSVAD_ME0</w:delText>
              </w:r>
              <w:r w:rsidRPr="008E3EA4" w:rsidDel="006F1C24">
                <w:rPr>
                  <w:rFonts w:eastAsia="宋体" w:hint="eastAsia"/>
                  <w:lang w:eastAsia="zh-CN"/>
                </w:rPr>
                <w:delText>TARGET</w:delText>
              </w:r>
              <w:r w:rsidDel="006F1C24">
                <w:rPr>
                  <w:rFonts w:eastAsia="宋体" w:hint="eastAsia"/>
                  <w:lang w:eastAsia="zh-CN"/>
                </w:rPr>
                <w:delText>_</w:delText>
              </w:r>
              <w:r w:rsidRPr="004377D1" w:rsidDel="006F1C24">
                <w:rPr>
                  <w:rFonts w:eastAsia="宋体" w:hint="eastAsia"/>
                  <w:lang w:eastAsia="zh-CN"/>
                </w:rPr>
                <w:delText>LIST0[3:0]</w:delText>
              </w:r>
            </w:del>
          </w:p>
        </w:tc>
        <w:tc>
          <w:tcPr>
            <w:tcW w:w="327" w:type="pct"/>
            <w:tcMar>
              <w:top w:w="0" w:type="dxa"/>
              <w:left w:w="29" w:type="dxa"/>
              <w:bottom w:w="0" w:type="dxa"/>
              <w:right w:w="29" w:type="dxa"/>
            </w:tcMar>
          </w:tcPr>
          <w:p w:rsidR="00AC57C3" w:rsidDel="006F1C24" w:rsidRDefault="00AC57C3" w:rsidP="00CE725F">
            <w:pPr>
              <w:pStyle w:val="IRSBitChipRev"/>
              <w:rPr>
                <w:del w:id="5022" w:author="Chunhui zheng(BJ-RD)" w:date="2019-06-26T19:14:00Z"/>
              </w:rPr>
            </w:pPr>
          </w:p>
        </w:tc>
        <w:tc>
          <w:tcPr>
            <w:tcW w:w="292" w:type="pct"/>
            <w:tcMar>
              <w:top w:w="0" w:type="dxa"/>
              <w:left w:w="29" w:type="dxa"/>
              <w:bottom w:w="0" w:type="dxa"/>
              <w:right w:w="29" w:type="dxa"/>
            </w:tcMar>
          </w:tcPr>
          <w:p w:rsidR="00AC57C3" w:rsidDel="006F1C24" w:rsidRDefault="00AC57C3" w:rsidP="00CE725F">
            <w:pPr>
              <w:pStyle w:val="IRSBitPwrDm"/>
              <w:rPr>
                <w:del w:id="5023" w:author="Chunhui zheng(BJ-RD)" w:date="2019-06-26T19:14:00Z"/>
                <w:sz w:val="15"/>
                <w:szCs w:val="15"/>
              </w:rPr>
            </w:pPr>
            <w:del w:id="5024" w:author="Chunhui zheng(BJ-RD)" w:date="2019-06-26T19:14:00Z">
              <w:r w:rsidDel="006F1C24">
                <w:delText>vcc</w:delText>
              </w:r>
            </w:del>
          </w:p>
        </w:tc>
        <w:tc>
          <w:tcPr>
            <w:tcW w:w="121" w:type="pct"/>
            <w:tcMar>
              <w:top w:w="0" w:type="dxa"/>
              <w:left w:w="29" w:type="dxa"/>
              <w:bottom w:w="0" w:type="dxa"/>
              <w:right w:w="29" w:type="dxa"/>
            </w:tcMar>
          </w:tcPr>
          <w:p w:rsidR="00AC57C3" w:rsidRPr="004F0D76" w:rsidDel="006F1C24" w:rsidRDefault="00AC57C3" w:rsidP="00CE725F">
            <w:pPr>
              <w:pStyle w:val="IRSBitsugS"/>
              <w:rPr>
                <w:del w:id="5025" w:author="Chunhui zheng(BJ-RD)" w:date="2019-06-26T19:14:00Z"/>
                <w:rFonts w:eastAsia="宋体" w:hint="eastAsia"/>
                <w:lang w:eastAsia="zh-CN"/>
              </w:rPr>
            </w:pPr>
            <w:ins w:id="5026" w:author="Administrator" w:date="2019-03-07T14:30:00Z">
              <w:del w:id="5027" w:author="Chunhui zheng(BJ-RD)" w:date="2019-06-26T19:14:00Z">
                <w:r w:rsidDel="006F1C24">
                  <w:rPr>
                    <w:rFonts w:eastAsia="宋体" w:hint="eastAsia"/>
                    <w:lang w:eastAsia="zh-CN"/>
                  </w:rPr>
                  <w:delText>x</w:delText>
                </w:r>
              </w:del>
            </w:ins>
            <w:del w:id="5028" w:author="Chunhui zheng(BJ-RD)" w:date="2019-06-26T19:14:00Z">
              <w:r w:rsidDel="006F1C24">
                <w:rPr>
                  <w:rFonts w:eastAsia="宋体" w:hint="eastAsia"/>
                  <w:lang w:eastAsia="zh-CN"/>
                </w:rPr>
                <w:delText>R</w:delText>
              </w:r>
            </w:del>
          </w:p>
        </w:tc>
        <w:tc>
          <w:tcPr>
            <w:tcW w:w="77" w:type="pct"/>
            <w:tcMar>
              <w:top w:w="0" w:type="dxa"/>
              <w:left w:w="29" w:type="dxa"/>
              <w:bottom w:w="0" w:type="dxa"/>
              <w:right w:w="29" w:type="dxa"/>
            </w:tcMar>
          </w:tcPr>
          <w:p w:rsidR="00AC57C3" w:rsidDel="006F1C24" w:rsidRDefault="00AC57C3" w:rsidP="00CE725F">
            <w:pPr>
              <w:pStyle w:val="IRSBitsugP"/>
              <w:rPr>
                <w:del w:id="5029" w:author="Chunhui zheng(BJ-RD)" w:date="2019-06-26T19:14:00Z"/>
              </w:rPr>
            </w:pPr>
            <w:del w:id="5030" w:author="Chunhui zheng(BJ-RD)" w:date="2019-06-26T19:14:00Z">
              <w:r w:rsidDel="006F1C24">
                <w:delText>x</w:delText>
              </w:r>
            </w:del>
          </w:p>
        </w:tc>
        <w:tc>
          <w:tcPr>
            <w:tcW w:w="81" w:type="pct"/>
            <w:tcMar>
              <w:top w:w="0" w:type="dxa"/>
              <w:left w:w="29" w:type="dxa"/>
              <w:bottom w:w="0" w:type="dxa"/>
              <w:right w:w="29" w:type="dxa"/>
            </w:tcMar>
          </w:tcPr>
          <w:p w:rsidR="00AC57C3" w:rsidDel="006F1C24" w:rsidRDefault="00AC57C3" w:rsidP="00CE725F">
            <w:pPr>
              <w:pStyle w:val="IRSBitsugE"/>
              <w:rPr>
                <w:del w:id="5031" w:author="Chunhui zheng(BJ-RD)" w:date="2019-06-26T19:14:00Z"/>
              </w:rPr>
            </w:pPr>
            <w:del w:id="5032" w:author="Chunhui zheng(BJ-RD)" w:date="2019-06-26T19:14:00Z">
              <w:r w:rsidDel="006F1C24">
                <w:delText>x</w:delText>
              </w:r>
            </w:del>
          </w:p>
        </w:tc>
      </w:tr>
      <w:tr w:rsidR="00AC57C3" w:rsidDel="006F1C24" w:rsidTr="00AC57C3">
        <w:trPr>
          <w:cantSplit/>
          <w:trHeight w:val="300"/>
          <w:jc w:val="center"/>
          <w:del w:id="5033" w:author="Chunhui zheng(BJ-RD)" w:date="2019-06-26T19:14:00Z"/>
        </w:trPr>
        <w:tc>
          <w:tcPr>
            <w:tcW w:w="272" w:type="pct"/>
            <w:tcMar>
              <w:top w:w="0" w:type="dxa"/>
              <w:left w:w="29" w:type="dxa"/>
              <w:bottom w:w="0" w:type="dxa"/>
              <w:right w:w="29" w:type="dxa"/>
            </w:tcMar>
          </w:tcPr>
          <w:p w:rsidR="00AC57C3" w:rsidRPr="00C66D6B" w:rsidDel="006F1C24" w:rsidRDefault="00AC57C3" w:rsidP="00CE725F">
            <w:pPr>
              <w:pStyle w:val="IRSBitItem"/>
              <w:jc w:val="left"/>
              <w:rPr>
                <w:del w:id="5034" w:author="Chunhui zheng(BJ-RD)" w:date="2019-06-26T19:14:00Z"/>
                <w:rFonts w:eastAsia="宋体" w:hint="eastAsia"/>
                <w:b w:val="0"/>
                <w:lang w:eastAsia="zh-CN"/>
              </w:rPr>
            </w:pPr>
            <w:del w:id="5035"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AC57C3" w:rsidRPr="007F55E1" w:rsidDel="006F1C24" w:rsidRDefault="00AC57C3" w:rsidP="00CE725F">
            <w:pPr>
              <w:pStyle w:val="IRSBitAttribute"/>
              <w:rPr>
                <w:del w:id="5036" w:author="Chunhui zheng(BJ-RD)" w:date="2019-06-26T19:14:00Z"/>
                <w:rFonts w:eastAsia="宋体" w:hint="eastAsia"/>
                <w:lang w:eastAsia="zh-CN"/>
              </w:rPr>
            </w:pPr>
            <w:ins w:id="5037" w:author="Administrator" w:date="2019-03-07T17:06:00Z">
              <w:del w:id="503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5039" w:author="Chunhui zheng(BJ-RD)" w:date="2019-06-26T19:14:00Z">
              <w:r w:rsidDel="006F1C24">
                <w:delText>RO</w:delText>
              </w:r>
            </w:del>
          </w:p>
        </w:tc>
        <w:tc>
          <w:tcPr>
            <w:tcW w:w="331" w:type="pct"/>
            <w:tcMar>
              <w:top w:w="0" w:type="dxa"/>
              <w:left w:w="29" w:type="dxa"/>
              <w:bottom w:w="0" w:type="dxa"/>
              <w:right w:w="29" w:type="dxa"/>
            </w:tcMar>
          </w:tcPr>
          <w:p w:rsidR="00AC57C3" w:rsidRPr="004377D1" w:rsidDel="006F1C24" w:rsidRDefault="00AC57C3" w:rsidP="00CE725F">
            <w:pPr>
              <w:pStyle w:val="IRSBitHW-Property"/>
              <w:rPr>
                <w:del w:id="5040" w:author="Chunhui zheng(BJ-RD)" w:date="2019-06-26T19:14:00Z"/>
                <w:rFonts w:eastAsia="宋体" w:hint="eastAsia"/>
                <w:lang w:eastAsia="zh-CN"/>
              </w:rPr>
            </w:pPr>
            <w:ins w:id="5041" w:author="Administrator" w:date="2019-03-07T17:06:00Z">
              <w:del w:id="5042" w:author="Chunhui zheng(BJ-RD)" w:date="2019-06-26T19:14:00Z">
                <w:r w:rsidRPr="007C2E95" w:rsidDel="006F1C24">
                  <w:rPr>
                    <w:rFonts w:eastAsia="宋体" w:hint="eastAsia"/>
                    <w:lang w:eastAsia="zh-CN"/>
                  </w:rPr>
                  <w:delText>RO</w:delText>
                </w:r>
              </w:del>
            </w:ins>
            <w:del w:id="5043" w:author="Chunhui zheng(BJ-RD)" w:date="2019-06-26T19:14:00Z">
              <w:r w:rsidRPr="00A0741C" w:rsidDel="006F1C24">
                <w:delText>NA</w:delText>
              </w:r>
            </w:del>
          </w:p>
        </w:tc>
        <w:tc>
          <w:tcPr>
            <w:tcW w:w="278" w:type="pct"/>
            <w:tcMar>
              <w:top w:w="0" w:type="dxa"/>
              <w:left w:w="29" w:type="dxa"/>
              <w:bottom w:w="0" w:type="dxa"/>
              <w:right w:w="29" w:type="dxa"/>
            </w:tcMar>
          </w:tcPr>
          <w:p w:rsidR="00AC57C3" w:rsidDel="006F1C24" w:rsidRDefault="00AC57C3" w:rsidP="00CE725F">
            <w:pPr>
              <w:pStyle w:val="IRSBitDefault"/>
              <w:rPr>
                <w:del w:id="5044" w:author="Chunhui zheng(BJ-RD)" w:date="2019-06-26T19:14:00Z"/>
              </w:rPr>
            </w:pPr>
            <w:del w:id="5045" w:author="Chunhui zheng(BJ-RD)" w:date="2019-06-26T19:14:00Z">
              <w:r w:rsidDel="006F1C24">
                <w:delText>0</w:delText>
              </w:r>
            </w:del>
          </w:p>
        </w:tc>
        <w:tc>
          <w:tcPr>
            <w:tcW w:w="1597" w:type="pct"/>
            <w:tcMar>
              <w:top w:w="0" w:type="dxa"/>
              <w:left w:w="29" w:type="dxa"/>
              <w:bottom w:w="0" w:type="dxa"/>
              <w:right w:w="29" w:type="dxa"/>
            </w:tcMar>
          </w:tcPr>
          <w:p w:rsidR="00AC57C3" w:rsidDel="006F1C24" w:rsidRDefault="00AC57C3" w:rsidP="00CE725F">
            <w:pPr>
              <w:pStyle w:val="IRSBitDescription"/>
              <w:ind w:left="53"/>
              <w:rPr>
                <w:del w:id="5046" w:author="Chunhui zheng(BJ-RD)" w:date="2019-06-26T19:14:00Z"/>
                <w:rFonts w:eastAsia="宋体" w:hint="eastAsia"/>
                <w:b/>
                <w:lang w:eastAsia="zh-CN"/>
              </w:rPr>
            </w:pPr>
            <w:del w:id="5047" w:author="Chunhui zheng(BJ-RD)" w:date="2019-06-26T19:14:00Z">
              <w:r w:rsidDel="006F1C24">
                <w:rPr>
                  <w:rFonts w:eastAsia="宋体" w:hint="eastAsia"/>
                  <w:b/>
                  <w:lang w:eastAsia="zh-CN"/>
                </w:rPr>
                <w:delText xml:space="preserve">MEM entry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AC57C3" w:rsidDel="006F1C24" w:rsidRDefault="00AC57C3" w:rsidP="00CE725F">
            <w:pPr>
              <w:ind w:leftChars="25" w:left="53"/>
              <w:rPr>
                <w:del w:id="5048" w:author="Chunhui zheng(BJ-RD)" w:date="2019-06-26T19:14:00Z"/>
                <w:sz w:val="16"/>
                <w:szCs w:val="16"/>
                <w:shd w:val="clear" w:color="auto" w:fill="C0C0C0"/>
              </w:rPr>
            </w:pPr>
            <w:del w:id="504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AC57C3" w:rsidDel="006F1C24" w:rsidRDefault="00AC57C3" w:rsidP="00CE725F">
            <w:pPr>
              <w:pStyle w:val="IRSBitDescription"/>
              <w:ind w:left="53"/>
              <w:rPr>
                <w:del w:id="5050" w:author="Chunhui zheng(BJ-RD)" w:date="2019-06-26T19:14:00Z"/>
                <w:rFonts w:eastAsia="宋体" w:hint="eastAsia"/>
                <w:lang w:eastAsia="zh-CN"/>
              </w:rPr>
            </w:pPr>
            <w:del w:id="5051" w:author="Chunhui zheng(BJ-RD)" w:date="2019-06-26T19:14:00Z">
              <w:r w:rsidDel="006F1C24">
                <w:rPr>
                  <w:szCs w:val="16"/>
                  <w:shd w:val="clear" w:color="auto" w:fill="C0C0C0"/>
                </w:rPr>
                <w:delText>@((#control_lock = lock_port RSVAD_LOCK)) ))</w:delText>
              </w:r>
            </w:del>
          </w:p>
          <w:p w:rsidR="00AC57C3" w:rsidRPr="00293312" w:rsidDel="006F1C24" w:rsidRDefault="00AC57C3" w:rsidP="00CE725F">
            <w:pPr>
              <w:pStyle w:val="IRSBitDescription"/>
              <w:ind w:left="53"/>
              <w:rPr>
                <w:del w:id="5052" w:author="Chunhui zheng(BJ-RD)" w:date="2019-06-26T19:14:00Z"/>
                <w:rFonts w:eastAsia="Times New Roman"/>
                <w:shd w:val="clear" w:color="auto" w:fill="C0C0C0"/>
              </w:rPr>
            </w:pPr>
            <w:del w:id="505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AC57C3" w:rsidRPr="004377D1" w:rsidDel="006F1C24" w:rsidRDefault="00AC57C3" w:rsidP="00CE725F">
            <w:pPr>
              <w:pStyle w:val="IRSBitDescription"/>
              <w:ind w:left="53"/>
              <w:rPr>
                <w:del w:id="5054" w:author="Chunhui zheng(BJ-RD)" w:date="2019-06-26T19:14:00Z"/>
                <w:rFonts w:eastAsia="宋体" w:hint="eastAsia"/>
                <w:b/>
                <w:lang w:eastAsia="zh-CN"/>
              </w:rPr>
            </w:pPr>
            <w:del w:id="505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AC57C3" w:rsidRPr="00C453A9" w:rsidDel="006F1C24" w:rsidRDefault="00AC57C3" w:rsidP="00CE725F">
            <w:pPr>
              <w:pStyle w:val="IRSBitMnemonic"/>
              <w:ind w:left="53"/>
              <w:rPr>
                <w:del w:id="5056" w:author="Chunhui zheng(BJ-RD)" w:date="2019-06-26T19:14:00Z"/>
                <w:rFonts w:eastAsia="宋体" w:hint="eastAsia"/>
                <w:lang w:eastAsia="zh-CN"/>
              </w:rPr>
            </w:pPr>
            <w:del w:id="5057" w:author="Chunhui zheng(BJ-RD)" w:date="2019-06-26T19:14:00Z">
              <w:r w:rsidDel="006F1C24">
                <w:rPr>
                  <w:rFonts w:eastAsia="宋体" w:hint="eastAsia"/>
                  <w:lang w:eastAsia="zh-CN"/>
                </w:rPr>
                <w:delText>RSVAD_ME0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AC57C3" w:rsidDel="006F1C24" w:rsidRDefault="00AC57C3" w:rsidP="00CE725F">
            <w:pPr>
              <w:pStyle w:val="IRSBitChipRev"/>
              <w:rPr>
                <w:del w:id="5058" w:author="Chunhui zheng(BJ-RD)" w:date="2019-06-26T19:14:00Z"/>
              </w:rPr>
            </w:pPr>
          </w:p>
        </w:tc>
        <w:tc>
          <w:tcPr>
            <w:tcW w:w="292" w:type="pct"/>
            <w:tcMar>
              <w:top w:w="0" w:type="dxa"/>
              <w:left w:w="29" w:type="dxa"/>
              <w:bottom w:w="0" w:type="dxa"/>
              <w:right w:w="29" w:type="dxa"/>
            </w:tcMar>
          </w:tcPr>
          <w:p w:rsidR="00AC57C3" w:rsidDel="006F1C24" w:rsidRDefault="00AC57C3" w:rsidP="00CE725F">
            <w:pPr>
              <w:pStyle w:val="IRSBitPwrDm"/>
              <w:rPr>
                <w:del w:id="5059" w:author="Chunhui zheng(BJ-RD)" w:date="2019-06-26T19:14:00Z"/>
                <w:sz w:val="15"/>
                <w:szCs w:val="15"/>
              </w:rPr>
            </w:pPr>
            <w:del w:id="5060" w:author="Chunhui zheng(BJ-RD)" w:date="2019-06-26T19:14:00Z">
              <w:r w:rsidDel="006F1C24">
                <w:delText>vcc</w:delText>
              </w:r>
            </w:del>
          </w:p>
        </w:tc>
        <w:tc>
          <w:tcPr>
            <w:tcW w:w="121" w:type="pct"/>
            <w:tcMar>
              <w:top w:w="0" w:type="dxa"/>
              <w:left w:w="29" w:type="dxa"/>
              <w:bottom w:w="0" w:type="dxa"/>
              <w:right w:w="29" w:type="dxa"/>
            </w:tcMar>
          </w:tcPr>
          <w:p w:rsidR="00AC57C3" w:rsidRPr="004377D1" w:rsidDel="006F1C24" w:rsidRDefault="00AC57C3" w:rsidP="00CE725F">
            <w:pPr>
              <w:pStyle w:val="IRSBitsugS"/>
              <w:rPr>
                <w:del w:id="5061" w:author="Chunhui zheng(BJ-RD)" w:date="2019-06-26T19:14:00Z"/>
                <w:rFonts w:eastAsia="宋体" w:hint="eastAsia"/>
                <w:lang w:eastAsia="zh-CN"/>
              </w:rPr>
            </w:pPr>
            <w:del w:id="5062" w:author="Chunhui zheng(BJ-RD)" w:date="2019-06-26T19:14:00Z">
              <w:r w:rsidDel="006F1C24">
                <w:rPr>
                  <w:rFonts w:eastAsia="宋体" w:hint="eastAsia"/>
                  <w:lang w:eastAsia="zh-CN"/>
                </w:rPr>
                <w:delText>R</w:delText>
              </w:r>
            </w:del>
            <w:ins w:id="5063" w:author="Administrator" w:date="2019-03-07T14:30:00Z">
              <w:del w:id="5064"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AC57C3" w:rsidDel="006F1C24" w:rsidRDefault="00AC57C3" w:rsidP="00CE725F">
            <w:pPr>
              <w:pStyle w:val="IRSBitsugP"/>
              <w:rPr>
                <w:del w:id="5065" w:author="Chunhui zheng(BJ-RD)" w:date="2019-06-26T19:14:00Z"/>
              </w:rPr>
            </w:pPr>
            <w:del w:id="5066" w:author="Chunhui zheng(BJ-RD)" w:date="2019-06-26T19:14:00Z">
              <w:r w:rsidDel="006F1C24">
                <w:delText>x</w:delText>
              </w:r>
            </w:del>
          </w:p>
        </w:tc>
        <w:tc>
          <w:tcPr>
            <w:tcW w:w="81" w:type="pct"/>
            <w:tcMar>
              <w:top w:w="0" w:type="dxa"/>
              <w:left w:w="29" w:type="dxa"/>
              <w:bottom w:w="0" w:type="dxa"/>
              <w:right w:w="29" w:type="dxa"/>
            </w:tcMar>
          </w:tcPr>
          <w:p w:rsidR="00AC57C3" w:rsidDel="006F1C24" w:rsidRDefault="00AC57C3" w:rsidP="00CE725F">
            <w:pPr>
              <w:pStyle w:val="IRSBitsugE"/>
              <w:rPr>
                <w:del w:id="5067" w:author="Chunhui zheng(BJ-RD)" w:date="2019-06-26T19:14:00Z"/>
              </w:rPr>
            </w:pPr>
            <w:del w:id="5068" w:author="Chunhui zheng(BJ-RD)" w:date="2019-06-26T19:14:00Z">
              <w:r w:rsidDel="006F1C24">
                <w:delText>x</w:delText>
              </w:r>
            </w:del>
          </w:p>
        </w:tc>
      </w:tr>
      <w:tr w:rsidR="00AC57C3" w:rsidDel="006F1C24" w:rsidTr="00AC57C3">
        <w:trPr>
          <w:cantSplit/>
          <w:trHeight w:val="300"/>
          <w:jc w:val="center"/>
          <w:del w:id="5069" w:author="Chunhui zheng(BJ-RD)" w:date="2019-06-26T19:14:00Z"/>
        </w:trPr>
        <w:tc>
          <w:tcPr>
            <w:tcW w:w="272" w:type="pct"/>
            <w:tcMar>
              <w:top w:w="0" w:type="dxa"/>
              <w:left w:w="29" w:type="dxa"/>
              <w:bottom w:w="0" w:type="dxa"/>
              <w:right w:w="29" w:type="dxa"/>
            </w:tcMar>
          </w:tcPr>
          <w:p w:rsidR="00AC57C3" w:rsidDel="006F1C24" w:rsidRDefault="00AC57C3" w:rsidP="00CE725F">
            <w:pPr>
              <w:pStyle w:val="IRSBitItem"/>
              <w:jc w:val="left"/>
              <w:rPr>
                <w:del w:id="5070" w:author="Chunhui zheng(BJ-RD)" w:date="2019-06-26T19:14:00Z"/>
                <w:rFonts w:eastAsia="宋体" w:hint="eastAsia"/>
                <w:b w:val="0"/>
                <w:lang w:eastAsia="zh-CN"/>
              </w:rPr>
            </w:pPr>
            <w:del w:id="5071"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AC57C3" w:rsidDel="006F1C24" w:rsidRDefault="00AC57C3" w:rsidP="00CE725F">
            <w:pPr>
              <w:pStyle w:val="IRSBitAttribute"/>
              <w:rPr>
                <w:del w:id="5072" w:author="Chunhui zheng(BJ-RD)" w:date="2019-06-26T19:14:00Z"/>
              </w:rPr>
            </w:pPr>
            <w:ins w:id="5073" w:author="Administrator" w:date="2019-03-07T17:06:00Z">
              <w:del w:id="507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5075" w:author="Chunhui zheng(BJ-RD)" w:date="2019-06-26T19:14:00Z">
              <w:r w:rsidDel="006F1C24">
                <w:delText>RO</w:delText>
              </w:r>
            </w:del>
          </w:p>
        </w:tc>
        <w:tc>
          <w:tcPr>
            <w:tcW w:w="331" w:type="pct"/>
            <w:tcMar>
              <w:top w:w="0" w:type="dxa"/>
              <w:left w:w="29" w:type="dxa"/>
              <w:bottom w:w="0" w:type="dxa"/>
              <w:right w:w="29" w:type="dxa"/>
            </w:tcMar>
          </w:tcPr>
          <w:p w:rsidR="00AC57C3" w:rsidRPr="00A0741C" w:rsidDel="006F1C24" w:rsidRDefault="00AC57C3" w:rsidP="00CE725F">
            <w:pPr>
              <w:pStyle w:val="IRSBitHW-Property"/>
              <w:rPr>
                <w:del w:id="5076" w:author="Chunhui zheng(BJ-RD)" w:date="2019-06-26T19:14:00Z"/>
              </w:rPr>
            </w:pPr>
            <w:ins w:id="5077" w:author="Administrator" w:date="2019-03-07T17:06:00Z">
              <w:del w:id="5078" w:author="Chunhui zheng(BJ-RD)" w:date="2019-06-26T19:14:00Z">
                <w:r w:rsidRPr="007C2E95" w:rsidDel="006F1C24">
                  <w:rPr>
                    <w:rFonts w:eastAsia="宋体" w:hint="eastAsia"/>
                    <w:lang w:eastAsia="zh-CN"/>
                  </w:rPr>
                  <w:delText>RO</w:delText>
                </w:r>
              </w:del>
            </w:ins>
            <w:del w:id="5079" w:author="Chunhui zheng(BJ-RD)" w:date="2019-06-26T19:14:00Z">
              <w:r w:rsidRPr="00A0741C" w:rsidDel="006F1C24">
                <w:delText>NA</w:delText>
              </w:r>
            </w:del>
          </w:p>
        </w:tc>
        <w:tc>
          <w:tcPr>
            <w:tcW w:w="278" w:type="pct"/>
            <w:tcMar>
              <w:top w:w="0" w:type="dxa"/>
              <w:left w:w="29" w:type="dxa"/>
              <w:bottom w:w="0" w:type="dxa"/>
              <w:right w:w="29" w:type="dxa"/>
            </w:tcMar>
          </w:tcPr>
          <w:p w:rsidR="00AC57C3" w:rsidDel="006F1C24" w:rsidRDefault="00AC57C3" w:rsidP="00CE725F">
            <w:pPr>
              <w:pStyle w:val="IRSBitDefault"/>
              <w:rPr>
                <w:del w:id="5080" w:author="Chunhui zheng(BJ-RD)" w:date="2019-06-26T19:14:00Z"/>
              </w:rPr>
            </w:pPr>
            <w:del w:id="5081" w:author="Chunhui zheng(BJ-RD)" w:date="2019-06-26T19:14:00Z">
              <w:r w:rsidDel="006F1C24">
                <w:delText>0</w:delText>
              </w:r>
            </w:del>
          </w:p>
        </w:tc>
        <w:tc>
          <w:tcPr>
            <w:tcW w:w="1597" w:type="pct"/>
            <w:tcMar>
              <w:top w:w="0" w:type="dxa"/>
              <w:left w:w="29" w:type="dxa"/>
              <w:bottom w:w="0" w:type="dxa"/>
              <w:right w:w="29" w:type="dxa"/>
            </w:tcMar>
          </w:tcPr>
          <w:p w:rsidR="00AC57C3" w:rsidDel="006F1C24" w:rsidRDefault="00AC57C3" w:rsidP="00CE725F">
            <w:pPr>
              <w:pStyle w:val="IRSBitDescription"/>
              <w:ind w:left="53"/>
              <w:rPr>
                <w:del w:id="5082" w:author="Chunhui zheng(BJ-RD)" w:date="2019-06-26T19:14:00Z"/>
                <w:rFonts w:eastAsia="宋体" w:hint="eastAsia"/>
                <w:b/>
                <w:lang w:eastAsia="zh-CN"/>
              </w:rPr>
            </w:pPr>
            <w:del w:id="5083" w:author="Chunhui zheng(BJ-RD)" w:date="2019-06-26T19:14:00Z">
              <w:r w:rsidDel="006F1C24">
                <w:rPr>
                  <w:rFonts w:eastAsia="宋体" w:hint="eastAsia"/>
                  <w:b/>
                  <w:lang w:eastAsia="zh-CN"/>
                </w:rPr>
                <w:delText xml:space="preserve">MEM entry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AC57C3" w:rsidDel="006F1C24" w:rsidRDefault="00AC57C3" w:rsidP="00CE725F">
            <w:pPr>
              <w:ind w:leftChars="25" w:left="53"/>
              <w:rPr>
                <w:del w:id="5084" w:author="Chunhui zheng(BJ-RD)" w:date="2019-06-26T19:14:00Z"/>
                <w:sz w:val="16"/>
                <w:szCs w:val="16"/>
                <w:shd w:val="clear" w:color="auto" w:fill="C0C0C0"/>
              </w:rPr>
            </w:pPr>
            <w:del w:id="508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AC57C3" w:rsidDel="006F1C24" w:rsidRDefault="00AC57C3" w:rsidP="00CE725F">
            <w:pPr>
              <w:pStyle w:val="IRSBitDescription"/>
              <w:ind w:left="53"/>
              <w:rPr>
                <w:del w:id="5086" w:author="Chunhui zheng(BJ-RD)" w:date="2019-06-26T19:14:00Z"/>
                <w:rFonts w:eastAsia="宋体" w:hint="eastAsia"/>
                <w:lang w:eastAsia="zh-CN"/>
              </w:rPr>
            </w:pPr>
            <w:del w:id="5087" w:author="Chunhui zheng(BJ-RD)" w:date="2019-06-26T19:14:00Z">
              <w:r w:rsidDel="006F1C24">
                <w:rPr>
                  <w:szCs w:val="16"/>
                  <w:shd w:val="clear" w:color="auto" w:fill="C0C0C0"/>
                </w:rPr>
                <w:delText>@((#control_lock = lock_port RSVAD_LOCK)) ))</w:delText>
              </w:r>
            </w:del>
          </w:p>
          <w:p w:rsidR="00AC57C3" w:rsidRPr="00293312" w:rsidDel="006F1C24" w:rsidRDefault="00AC57C3" w:rsidP="00CE725F">
            <w:pPr>
              <w:pStyle w:val="IRSBitDescription"/>
              <w:ind w:left="53"/>
              <w:rPr>
                <w:del w:id="5088" w:author="Chunhui zheng(BJ-RD)" w:date="2019-06-26T19:14:00Z"/>
                <w:rFonts w:eastAsia="Times New Roman"/>
                <w:shd w:val="clear" w:color="auto" w:fill="C0C0C0"/>
              </w:rPr>
            </w:pPr>
            <w:del w:id="508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AC57C3" w:rsidDel="006F1C24" w:rsidRDefault="00AC57C3" w:rsidP="00CE725F">
            <w:pPr>
              <w:pStyle w:val="IRSBitDescription"/>
              <w:ind w:left="53"/>
              <w:rPr>
                <w:del w:id="5090" w:author="Chunhui zheng(BJ-RD)" w:date="2019-06-26T19:14:00Z"/>
                <w:rFonts w:eastAsia="宋体" w:hint="eastAsia"/>
                <w:b/>
                <w:lang w:eastAsia="zh-CN"/>
              </w:rPr>
            </w:pPr>
            <w:del w:id="509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AC57C3" w:rsidDel="006F1C24" w:rsidRDefault="00AC57C3" w:rsidP="00CE725F">
            <w:pPr>
              <w:pStyle w:val="IRSBitMnemonic"/>
              <w:ind w:left="53"/>
              <w:rPr>
                <w:del w:id="5092" w:author="Chunhui zheng(BJ-RD)" w:date="2019-06-26T19:14:00Z"/>
                <w:rFonts w:eastAsia="宋体" w:hint="eastAsia"/>
                <w:lang w:eastAsia="zh-CN"/>
              </w:rPr>
            </w:pPr>
            <w:del w:id="5093" w:author="Chunhui zheng(BJ-RD)" w:date="2019-06-26T19:14:00Z">
              <w:r w:rsidDel="006F1C24">
                <w:rPr>
                  <w:rFonts w:eastAsia="宋体" w:hint="eastAsia"/>
                  <w:lang w:eastAsia="zh-CN"/>
                </w:rPr>
                <w:delText>RSVAD_ME0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AC57C3" w:rsidDel="006F1C24" w:rsidRDefault="00AC57C3" w:rsidP="00CE725F">
            <w:pPr>
              <w:pStyle w:val="IRSBitChipRev"/>
              <w:rPr>
                <w:del w:id="5094" w:author="Chunhui zheng(BJ-RD)" w:date="2019-06-26T19:14:00Z"/>
              </w:rPr>
            </w:pPr>
          </w:p>
        </w:tc>
        <w:tc>
          <w:tcPr>
            <w:tcW w:w="292" w:type="pct"/>
            <w:tcMar>
              <w:top w:w="0" w:type="dxa"/>
              <w:left w:w="29" w:type="dxa"/>
              <w:bottom w:w="0" w:type="dxa"/>
              <w:right w:w="29" w:type="dxa"/>
            </w:tcMar>
          </w:tcPr>
          <w:p w:rsidR="00AC57C3" w:rsidDel="006F1C24" w:rsidRDefault="00AC57C3" w:rsidP="00CE725F">
            <w:pPr>
              <w:pStyle w:val="IRSBitPwrDm"/>
              <w:rPr>
                <w:del w:id="5095" w:author="Chunhui zheng(BJ-RD)" w:date="2019-06-26T19:14:00Z"/>
              </w:rPr>
            </w:pPr>
            <w:del w:id="5096" w:author="Chunhui zheng(BJ-RD)" w:date="2019-06-26T19:14:00Z">
              <w:r w:rsidDel="006F1C24">
                <w:delText>vcc</w:delText>
              </w:r>
            </w:del>
          </w:p>
        </w:tc>
        <w:tc>
          <w:tcPr>
            <w:tcW w:w="121" w:type="pct"/>
            <w:tcMar>
              <w:top w:w="0" w:type="dxa"/>
              <w:left w:w="29" w:type="dxa"/>
              <w:bottom w:w="0" w:type="dxa"/>
              <w:right w:w="29" w:type="dxa"/>
            </w:tcMar>
          </w:tcPr>
          <w:p w:rsidR="00AC57C3" w:rsidDel="006F1C24" w:rsidRDefault="00AC57C3" w:rsidP="00CE725F">
            <w:pPr>
              <w:pStyle w:val="IRSBitsugS"/>
              <w:rPr>
                <w:del w:id="5097" w:author="Chunhui zheng(BJ-RD)" w:date="2019-06-26T19:14:00Z"/>
              </w:rPr>
            </w:pPr>
            <w:del w:id="5098" w:author="Chunhui zheng(BJ-RD)" w:date="2019-06-26T19:14:00Z">
              <w:r w:rsidDel="006F1C24">
                <w:rPr>
                  <w:rFonts w:eastAsia="宋体" w:hint="eastAsia"/>
                  <w:lang w:eastAsia="zh-CN"/>
                </w:rPr>
                <w:delText>R</w:delText>
              </w:r>
            </w:del>
            <w:ins w:id="5099" w:author="Administrator" w:date="2019-03-07T14:30:00Z">
              <w:del w:id="5100"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AC57C3" w:rsidDel="006F1C24" w:rsidRDefault="00AC57C3" w:rsidP="00CE725F">
            <w:pPr>
              <w:pStyle w:val="IRSBitsugP"/>
              <w:rPr>
                <w:del w:id="5101" w:author="Chunhui zheng(BJ-RD)" w:date="2019-06-26T19:14:00Z"/>
              </w:rPr>
            </w:pPr>
            <w:del w:id="5102" w:author="Chunhui zheng(BJ-RD)" w:date="2019-06-26T19:14:00Z">
              <w:r w:rsidDel="006F1C24">
                <w:delText>x</w:delText>
              </w:r>
            </w:del>
          </w:p>
        </w:tc>
        <w:tc>
          <w:tcPr>
            <w:tcW w:w="81" w:type="pct"/>
            <w:tcMar>
              <w:top w:w="0" w:type="dxa"/>
              <w:left w:w="29" w:type="dxa"/>
              <w:bottom w:w="0" w:type="dxa"/>
              <w:right w:w="29" w:type="dxa"/>
            </w:tcMar>
          </w:tcPr>
          <w:p w:rsidR="00AC57C3" w:rsidDel="006F1C24" w:rsidRDefault="00AC57C3" w:rsidP="00CE725F">
            <w:pPr>
              <w:pStyle w:val="IRSBitsugE"/>
              <w:rPr>
                <w:del w:id="5103" w:author="Chunhui zheng(BJ-RD)" w:date="2019-06-26T19:14:00Z"/>
              </w:rPr>
            </w:pPr>
            <w:del w:id="5104" w:author="Chunhui zheng(BJ-RD)" w:date="2019-06-26T19:14:00Z">
              <w:r w:rsidDel="006F1C24">
                <w:delText>x</w:delText>
              </w:r>
            </w:del>
          </w:p>
        </w:tc>
      </w:tr>
      <w:tr w:rsidR="00AC57C3" w:rsidDel="006F1C24" w:rsidTr="00AC57C3">
        <w:trPr>
          <w:cantSplit/>
          <w:trHeight w:val="300"/>
          <w:jc w:val="center"/>
          <w:del w:id="5105" w:author="Chunhui zheng(BJ-RD)" w:date="2019-06-26T19:14:00Z"/>
        </w:trPr>
        <w:tc>
          <w:tcPr>
            <w:tcW w:w="272" w:type="pct"/>
            <w:tcMar>
              <w:top w:w="0" w:type="dxa"/>
              <w:left w:w="29" w:type="dxa"/>
              <w:bottom w:w="0" w:type="dxa"/>
              <w:right w:w="29" w:type="dxa"/>
            </w:tcMar>
          </w:tcPr>
          <w:p w:rsidR="00AC57C3" w:rsidRPr="00C453A9" w:rsidDel="006F1C24" w:rsidRDefault="00AC57C3" w:rsidP="00CE725F">
            <w:pPr>
              <w:pStyle w:val="IRSBitItem"/>
              <w:jc w:val="left"/>
              <w:rPr>
                <w:del w:id="5106" w:author="Chunhui zheng(BJ-RD)" w:date="2019-06-26T19:14:00Z"/>
                <w:rFonts w:eastAsia="宋体" w:hint="eastAsia"/>
                <w:b w:val="0"/>
                <w:lang w:eastAsia="zh-CN"/>
              </w:rPr>
            </w:pPr>
            <w:del w:id="5107"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AC57C3" w:rsidRPr="007F55E1" w:rsidDel="006F1C24" w:rsidRDefault="00AC57C3" w:rsidP="00CE725F">
            <w:pPr>
              <w:pStyle w:val="IRSBitAttribute"/>
              <w:rPr>
                <w:del w:id="5108" w:author="Chunhui zheng(BJ-RD)" w:date="2019-06-26T19:14:00Z"/>
                <w:rFonts w:eastAsia="宋体" w:hint="eastAsia"/>
                <w:lang w:eastAsia="zh-CN"/>
              </w:rPr>
            </w:pPr>
            <w:ins w:id="5109" w:author="Administrator" w:date="2019-03-07T17:06:00Z">
              <w:del w:id="5110"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5111" w:author="Chunhui zheng(BJ-RD)" w:date="2019-06-26T19:14:00Z">
              <w:r w:rsidDel="006F1C24">
                <w:delText>RO</w:delText>
              </w:r>
            </w:del>
          </w:p>
        </w:tc>
        <w:tc>
          <w:tcPr>
            <w:tcW w:w="331" w:type="pct"/>
            <w:tcMar>
              <w:top w:w="0" w:type="dxa"/>
              <w:left w:w="29" w:type="dxa"/>
              <w:bottom w:w="0" w:type="dxa"/>
              <w:right w:w="29" w:type="dxa"/>
            </w:tcMar>
          </w:tcPr>
          <w:p w:rsidR="00AC57C3" w:rsidRPr="00A0741C" w:rsidDel="006F1C24" w:rsidRDefault="00AC57C3" w:rsidP="00CE725F">
            <w:pPr>
              <w:pStyle w:val="IRSBitHW-Property"/>
              <w:rPr>
                <w:del w:id="5112" w:author="Chunhui zheng(BJ-RD)" w:date="2019-06-26T19:14:00Z"/>
              </w:rPr>
            </w:pPr>
            <w:ins w:id="5113" w:author="Administrator" w:date="2019-03-07T17:06:00Z">
              <w:del w:id="5114" w:author="Chunhui zheng(BJ-RD)" w:date="2019-06-26T19:14:00Z">
                <w:r w:rsidRPr="007C2E95" w:rsidDel="006F1C24">
                  <w:rPr>
                    <w:rFonts w:eastAsia="宋体" w:hint="eastAsia"/>
                    <w:lang w:eastAsia="zh-CN"/>
                  </w:rPr>
                  <w:delText>RO</w:delText>
                </w:r>
              </w:del>
            </w:ins>
            <w:del w:id="5115" w:author="Chunhui zheng(BJ-RD)" w:date="2019-06-26T19:14:00Z">
              <w:r w:rsidRPr="00A0741C" w:rsidDel="006F1C24">
                <w:delText>NA</w:delText>
              </w:r>
            </w:del>
          </w:p>
        </w:tc>
        <w:tc>
          <w:tcPr>
            <w:tcW w:w="278" w:type="pct"/>
            <w:tcMar>
              <w:top w:w="0" w:type="dxa"/>
              <w:left w:w="29" w:type="dxa"/>
              <w:bottom w:w="0" w:type="dxa"/>
              <w:right w:w="29" w:type="dxa"/>
            </w:tcMar>
          </w:tcPr>
          <w:p w:rsidR="00AC57C3" w:rsidDel="006F1C24" w:rsidRDefault="00AC57C3" w:rsidP="00CE725F">
            <w:pPr>
              <w:pStyle w:val="IRSBitDefault"/>
              <w:rPr>
                <w:del w:id="5116" w:author="Chunhui zheng(BJ-RD)" w:date="2019-06-26T19:14:00Z"/>
              </w:rPr>
            </w:pPr>
            <w:del w:id="5117" w:author="Chunhui zheng(BJ-RD)" w:date="2019-06-26T19:14:00Z">
              <w:r w:rsidDel="006F1C24">
                <w:delText>0</w:delText>
              </w:r>
            </w:del>
          </w:p>
        </w:tc>
        <w:tc>
          <w:tcPr>
            <w:tcW w:w="1597" w:type="pct"/>
            <w:tcMar>
              <w:top w:w="0" w:type="dxa"/>
              <w:left w:w="29" w:type="dxa"/>
              <w:bottom w:w="0" w:type="dxa"/>
              <w:right w:w="29" w:type="dxa"/>
            </w:tcMar>
          </w:tcPr>
          <w:p w:rsidR="00AC57C3" w:rsidDel="006F1C24" w:rsidRDefault="00AC57C3" w:rsidP="00CE725F">
            <w:pPr>
              <w:pStyle w:val="IRSBitDescription"/>
              <w:ind w:left="53"/>
              <w:rPr>
                <w:del w:id="5118" w:author="Chunhui zheng(BJ-RD)" w:date="2019-06-26T19:14:00Z"/>
                <w:rFonts w:eastAsia="宋体" w:hint="eastAsia"/>
                <w:b/>
                <w:lang w:eastAsia="zh-CN"/>
              </w:rPr>
            </w:pPr>
            <w:del w:id="5119" w:author="Chunhui zheng(BJ-RD)" w:date="2019-06-26T19:14:00Z">
              <w:r w:rsidDel="006F1C24">
                <w:rPr>
                  <w:rFonts w:eastAsia="宋体" w:hint="eastAsia"/>
                  <w:b/>
                  <w:lang w:eastAsia="zh-CN"/>
                </w:rPr>
                <w:delText xml:space="preserve">MEM entry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AC57C3" w:rsidDel="006F1C24" w:rsidRDefault="00AC57C3" w:rsidP="00CE725F">
            <w:pPr>
              <w:ind w:leftChars="25" w:left="53"/>
              <w:rPr>
                <w:del w:id="5120" w:author="Chunhui zheng(BJ-RD)" w:date="2019-06-26T19:14:00Z"/>
                <w:sz w:val="16"/>
                <w:szCs w:val="16"/>
                <w:shd w:val="clear" w:color="auto" w:fill="C0C0C0"/>
              </w:rPr>
            </w:pPr>
            <w:del w:id="5121"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AC57C3" w:rsidDel="006F1C24" w:rsidRDefault="00AC57C3" w:rsidP="00CE725F">
            <w:pPr>
              <w:pStyle w:val="IRSBitDescription"/>
              <w:ind w:left="53"/>
              <w:rPr>
                <w:del w:id="5122" w:author="Chunhui zheng(BJ-RD)" w:date="2019-06-26T19:14:00Z"/>
                <w:rFonts w:eastAsia="宋体" w:hint="eastAsia"/>
                <w:lang w:eastAsia="zh-CN"/>
              </w:rPr>
            </w:pPr>
            <w:del w:id="5123" w:author="Chunhui zheng(BJ-RD)" w:date="2019-06-26T19:14:00Z">
              <w:r w:rsidDel="006F1C24">
                <w:rPr>
                  <w:szCs w:val="16"/>
                  <w:shd w:val="clear" w:color="auto" w:fill="C0C0C0"/>
                </w:rPr>
                <w:delText>@((#control_lock = lock_port RSVAD_LOCK)) ))</w:delText>
              </w:r>
            </w:del>
          </w:p>
          <w:p w:rsidR="00AC57C3" w:rsidRPr="00293312" w:rsidDel="006F1C24" w:rsidRDefault="00AC57C3" w:rsidP="00CE725F">
            <w:pPr>
              <w:pStyle w:val="IRSBitDescription"/>
              <w:ind w:left="53"/>
              <w:rPr>
                <w:del w:id="5124" w:author="Chunhui zheng(BJ-RD)" w:date="2019-06-26T19:14:00Z"/>
                <w:rFonts w:eastAsia="Times New Roman"/>
                <w:shd w:val="clear" w:color="auto" w:fill="C0C0C0"/>
              </w:rPr>
            </w:pPr>
            <w:del w:id="5125"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AC57C3" w:rsidRPr="00C52876" w:rsidDel="006F1C24" w:rsidRDefault="00AC57C3" w:rsidP="00CE725F">
            <w:pPr>
              <w:pStyle w:val="IRSBitDescription"/>
              <w:ind w:left="53"/>
              <w:rPr>
                <w:del w:id="5126" w:author="Chunhui zheng(BJ-RD)" w:date="2019-06-26T19:14:00Z"/>
                <w:rFonts w:eastAsia="宋体" w:hint="eastAsia"/>
                <w:shd w:val="clear" w:color="auto" w:fill="C0C0C0"/>
                <w:lang w:eastAsia="zh-CN"/>
              </w:rPr>
            </w:pPr>
            <w:del w:id="5127"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AC57C3" w:rsidDel="006F1C24" w:rsidRDefault="00AC57C3" w:rsidP="00CE725F">
            <w:pPr>
              <w:pStyle w:val="IRSBitMnemonic"/>
              <w:ind w:left="53"/>
              <w:rPr>
                <w:del w:id="5128" w:author="Chunhui zheng(BJ-RD)" w:date="2019-06-26T19:14:00Z"/>
                <w:color w:val="999999"/>
              </w:rPr>
            </w:pPr>
            <w:del w:id="5129" w:author="Chunhui zheng(BJ-RD)" w:date="2019-06-26T19:14:00Z">
              <w:r w:rsidDel="006F1C24">
                <w:rPr>
                  <w:rFonts w:eastAsia="宋体" w:hint="eastAsia"/>
                  <w:lang w:eastAsia="zh-CN"/>
                </w:rPr>
                <w:delText>RSVAD_ME0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AC57C3" w:rsidDel="006F1C24" w:rsidRDefault="00AC57C3" w:rsidP="00CE725F">
            <w:pPr>
              <w:pStyle w:val="IRSBitChipRev"/>
              <w:rPr>
                <w:del w:id="5130" w:author="Chunhui zheng(BJ-RD)" w:date="2019-06-26T19:14:00Z"/>
              </w:rPr>
            </w:pPr>
          </w:p>
        </w:tc>
        <w:tc>
          <w:tcPr>
            <w:tcW w:w="292" w:type="pct"/>
            <w:tcMar>
              <w:top w:w="0" w:type="dxa"/>
              <w:left w:w="29" w:type="dxa"/>
              <w:bottom w:w="0" w:type="dxa"/>
              <w:right w:w="29" w:type="dxa"/>
            </w:tcMar>
          </w:tcPr>
          <w:p w:rsidR="00AC57C3" w:rsidDel="006F1C24" w:rsidRDefault="00AC57C3" w:rsidP="00CE725F">
            <w:pPr>
              <w:pStyle w:val="IRSBitPwrDm"/>
              <w:rPr>
                <w:del w:id="5131" w:author="Chunhui zheng(BJ-RD)" w:date="2019-06-26T19:14:00Z"/>
                <w:sz w:val="15"/>
                <w:szCs w:val="15"/>
              </w:rPr>
            </w:pPr>
            <w:del w:id="5132" w:author="Chunhui zheng(BJ-RD)" w:date="2019-06-26T19:14:00Z">
              <w:r w:rsidDel="006F1C24">
                <w:delText>vcc</w:delText>
              </w:r>
            </w:del>
          </w:p>
        </w:tc>
        <w:tc>
          <w:tcPr>
            <w:tcW w:w="121" w:type="pct"/>
            <w:tcMar>
              <w:top w:w="0" w:type="dxa"/>
              <w:left w:w="29" w:type="dxa"/>
              <w:bottom w:w="0" w:type="dxa"/>
              <w:right w:w="29" w:type="dxa"/>
            </w:tcMar>
          </w:tcPr>
          <w:p w:rsidR="00AC57C3" w:rsidDel="006F1C24" w:rsidRDefault="00AC57C3" w:rsidP="00CE725F">
            <w:pPr>
              <w:pStyle w:val="IRSBitsugS"/>
              <w:rPr>
                <w:del w:id="5133" w:author="Chunhui zheng(BJ-RD)" w:date="2019-06-26T19:14:00Z"/>
              </w:rPr>
            </w:pPr>
            <w:del w:id="5134" w:author="Chunhui zheng(BJ-RD)" w:date="2019-06-26T19:14:00Z">
              <w:r w:rsidDel="006F1C24">
                <w:rPr>
                  <w:rFonts w:eastAsia="宋体" w:hint="eastAsia"/>
                  <w:lang w:eastAsia="zh-CN"/>
                </w:rPr>
                <w:delText>R</w:delText>
              </w:r>
            </w:del>
            <w:ins w:id="5135" w:author="Administrator" w:date="2019-03-07T14:30:00Z">
              <w:del w:id="5136"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AC57C3" w:rsidDel="006F1C24" w:rsidRDefault="00AC57C3" w:rsidP="00CE725F">
            <w:pPr>
              <w:pStyle w:val="IRSBitsugP"/>
              <w:rPr>
                <w:del w:id="5137" w:author="Chunhui zheng(BJ-RD)" w:date="2019-06-26T19:14:00Z"/>
              </w:rPr>
            </w:pPr>
            <w:del w:id="5138" w:author="Chunhui zheng(BJ-RD)" w:date="2019-06-26T19:14:00Z">
              <w:r w:rsidDel="006F1C24">
                <w:delText>x</w:delText>
              </w:r>
            </w:del>
          </w:p>
        </w:tc>
        <w:tc>
          <w:tcPr>
            <w:tcW w:w="81" w:type="pct"/>
            <w:tcMar>
              <w:top w:w="0" w:type="dxa"/>
              <w:left w:w="29" w:type="dxa"/>
              <w:bottom w:w="0" w:type="dxa"/>
              <w:right w:w="29" w:type="dxa"/>
            </w:tcMar>
          </w:tcPr>
          <w:p w:rsidR="00AC57C3" w:rsidDel="006F1C24" w:rsidRDefault="00AC57C3" w:rsidP="00CE725F">
            <w:pPr>
              <w:pStyle w:val="IRSBitsugE"/>
              <w:rPr>
                <w:del w:id="5139" w:author="Chunhui zheng(BJ-RD)" w:date="2019-06-26T19:14:00Z"/>
              </w:rPr>
            </w:pPr>
            <w:del w:id="5140" w:author="Chunhui zheng(BJ-RD)" w:date="2019-06-26T19:14:00Z">
              <w:r w:rsidDel="006F1C24">
                <w:delText>x</w:delText>
              </w:r>
            </w:del>
          </w:p>
        </w:tc>
      </w:tr>
      <w:tr w:rsidR="00AC57C3" w:rsidDel="006F1C24" w:rsidTr="00AC57C3">
        <w:trPr>
          <w:cantSplit/>
          <w:trHeight w:val="300"/>
          <w:jc w:val="center"/>
          <w:del w:id="5141" w:author="Chunhui zheng(BJ-RD)" w:date="2019-06-26T19:14:00Z"/>
        </w:trPr>
        <w:tc>
          <w:tcPr>
            <w:tcW w:w="272" w:type="pct"/>
            <w:tcMar>
              <w:top w:w="0" w:type="dxa"/>
              <w:left w:w="29" w:type="dxa"/>
              <w:bottom w:w="0" w:type="dxa"/>
              <w:right w:w="29" w:type="dxa"/>
            </w:tcMar>
          </w:tcPr>
          <w:p w:rsidR="00AC57C3" w:rsidRPr="00C453A9" w:rsidDel="006F1C24" w:rsidRDefault="00AC57C3" w:rsidP="00CE725F">
            <w:pPr>
              <w:pStyle w:val="IRSBitItem"/>
              <w:jc w:val="left"/>
              <w:rPr>
                <w:del w:id="5142" w:author="Chunhui zheng(BJ-RD)" w:date="2019-06-26T19:14:00Z"/>
                <w:rFonts w:eastAsia="宋体" w:hint="eastAsia"/>
                <w:b w:val="0"/>
                <w:lang w:eastAsia="zh-CN"/>
              </w:rPr>
            </w:pPr>
            <w:del w:id="5143"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AC57C3" w:rsidRPr="007F55E1" w:rsidDel="006F1C24" w:rsidRDefault="00AC57C3" w:rsidP="00CE725F">
            <w:pPr>
              <w:pStyle w:val="IRSBitAttribute"/>
              <w:rPr>
                <w:del w:id="5144" w:author="Chunhui zheng(BJ-RD)" w:date="2019-06-26T19:14:00Z"/>
                <w:rFonts w:eastAsia="宋体" w:hint="eastAsia"/>
                <w:lang w:eastAsia="zh-CN"/>
              </w:rPr>
            </w:pPr>
            <w:ins w:id="5145" w:author="Administrator" w:date="2019-03-07T17:06:00Z">
              <w:del w:id="514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5147" w:author="Chunhui zheng(BJ-RD)" w:date="2019-06-26T19:14:00Z">
              <w:r w:rsidDel="006F1C24">
                <w:delText>RO</w:delText>
              </w:r>
            </w:del>
          </w:p>
        </w:tc>
        <w:tc>
          <w:tcPr>
            <w:tcW w:w="331" w:type="pct"/>
            <w:tcMar>
              <w:top w:w="0" w:type="dxa"/>
              <w:left w:w="29" w:type="dxa"/>
              <w:bottom w:w="0" w:type="dxa"/>
              <w:right w:w="29" w:type="dxa"/>
            </w:tcMar>
          </w:tcPr>
          <w:p w:rsidR="00AC57C3" w:rsidRPr="00A0741C" w:rsidDel="006F1C24" w:rsidRDefault="00AC57C3" w:rsidP="00CE725F">
            <w:pPr>
              <w:pStyle w:val="IRSBitHW-Property"/>
              <w:rPr>
                <w:del w:id="5148" w:author="Chunhui zheng(BJ-RD)" w:date="2019-06-26T19:14:00Z"/>
              </w:rPr>
            </w:pPr>
            <w:ins w:id="5149" w:author="Administrator" w:date="2019-03-07T17:06:00Z">
              <w:del w:id="5150" w:author="Chunhui zheng(BJ-RD)" w:date="2019-06-26T19:14:00Z">
                <w:r w:rsidRPr="007C2E95" w:rsidDel="006F1C24">
                  <w:rPr>
                    <w:rFonts w:eastAsia="宋体" w:hint="eastAsia"/>
                    <w:lang w:eastAsia="zh-CN"/>
                  </w:rPr>
                  <w:delText>RO</w:delText>
                </w:r>
              </w:del>
            </w:ins>
            <w:del w:id="5151" w:author="Chunhui zheng(BJ-RD)" w:date="2019-06-26T19:14:00Z">
              <w:r w:rsidRPr="00A0741C" w:rsidDel="006F1C24">
                <w:delText>NA</w:delText>
              </w:r>
            </w:del>
          </w:p>
        </w:tc>
        <w:tc>
          <w:tcPr>
            <w:tcW w:w="278" w:type="pct"/>
            <w:tcMar>
              <w:top w:w="0" w:type="dxa"/>
              <w:left w:w="29" w:type="dxa"/>
              <w:bottom w:w="0" w:type="dxa"/>
              <w:right w:w="29" w:type="dxa"/>
            </w:tcMar>
          </w:tcPr>
          <w:p w:rsidR="00AC57C3" w:rsidDel="006F1C24" w:rsidRDefault="00AC57C3" w:rsidP="00CE725F">
            <w:pPr>
              <w:pStyle w:val="IRSBitDefault"/>
              <w:rPr>
                <w:del w:id="5152" w:author="Chunhui zheng(BJ-RD)" w:date="2019-06-26T19:14:00Z"/>
              </w:rPr>
            </w:pPr>
            <w:del w:id="5153" w:author="Chunhui zheng(BJ-RD)" w:date="2019-06-26T19:14:00Z">
              <w:r w:rsidDel="006F1C24">
                <w:delText>0</w:delText>
              </w:r>
            </w:del>
          </w:p>
        </w:tc>
        <w:tc>
          <w:tcPr>
            <w:tcW w:w="1597" w:type="pct"/>
            <w:tcMar>
              <w:top w:w="0" w:type="dxa"/>
              <w:left w:w="29" w:type="dxa"/>
              <w:bottom w:w="0" w:type="dxa"/>
              <w:right w:w="29" w:type="dxa"/>
            </w:tcMar>
          </w:tcPr>
          <w:p w:rsidR="00AC57C3" w:rsidDel="006F1C24" w:rsidRDefault="00AC57C3" w:rsidP="00CE725F">
            <w:pPr>
              <w:pStyle w:val="IRSBitDescription"/>
              <w:ind w:left="53"/>
              <w:rPr>
                <w:del w:id="5154" w:author="Chunhui zheng(BJ-RD)" w:date="2019-06-26T19:14:00Z"/>
                <w:rFonts w:eastAsia="宋体" w:hint="eastAsia"/>
                <w:b/>
                <w:lang w:eastAsia="zh-CN"/>
              </w:rPr>
            </w:pPr>
            <w:del w:id="5155" w:author="Chunhui zheng(BJ-RD)" w:date="2019-06-26T19:14:00Z">
              <w:r w:rsidDel="006F1C24">
                <w:rPr>
                  <w:rFonts w:eastAsia="宋体" w:hint="eastAsia"/>
                  <w:b/>
                  <w:lang w:eastAsia="zh-CN"/>
                </w:rPr>
                <w:delText xml:space="preserve">MEM entry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AC57C3" w:rsidDel="006F1C24" w:rsidRDefault="00AC57C3" w:rsidP="00CE725F">
            <w:pPr>
              <w:ind w:leftChars="25" w:left="53"/>
              <w:rPr>
                <w:del w:id="5156" w:author="Chunhui zheng(BJ-RD)" w:date="2019-06-26T19:14:00Z"/>
                <w:sz w:val="16"/>
                <w:szCs w:val="16"/>
                <w:shd w:val="clear" w:color="auto" w:fill="C0C0C0"/>
              </w:rPr>
            </w:pPr>
            <w:del w:id="515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AC57C3" w:rsidDel="006F1C24" w:rsidRDefault="00AC57C3" w:rsidP="00CE725F">
            <w:pPr>
              <w:pStyle w:val="IRSBitDescription"/>
              <w:ind w:left="53"/>
              <w:rPr>
                <w:del w:id="5158" w:author="Chunhui zheng(BJ-RD)" w:date="2019-06-26T19:14:00Z"/>
                <w:rFonts w:eastAsia="宋体" w:hint="eastAsia"/>
                <w:lang w:eastAsia="zh-CN"/>
              </w:rPr>
            </w:pPr>
            <w:del w:id="5159" w:author="Chunhui zheng(BJ-RD)" w:date="2019-06-26T19:14:00Z">
              <w:r w:rsidDel="006F1C24">
                <w:rPr>
                  <w:szCs w:val="16"/>
                  <w:shd w:val="clear" w:color="auto" w:fill="C0C0C0"/>
                </w:rPr>
                <w:delText>@((#control_lock = lock_port RSVAD_LOCK)) ))</w:delText>
              </w:r>
            </w:del>
          </w:p>
          <w:p w:rsidR="00AC57C3" w:rsidRPr="00293312" w:rsidDel="006F1C24" w:rsidRDefault="00AC57C3" w:rsidP="00CE725F">
            <w:pPr>
              <w:pStyle w:val="IRSBitDescription"/>
              <w:ind w:left="53"/>
              <w:rPr>
                <w:del w:id="5160" w:author="Chunhui zheng(BJ-RD)" w:date="2019-06-26T19:14:00Z"/>
                <w:rFonts w:eastAsia="Times New Roman"/>
                <w:shd w:val="clear" w:color="auto" w:fill="C0C0C0"/>
              </w:rPr>
            </w:pPr>
            <w:del w:id="516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AC57C3" w:rsidRPr="00C52876" w:rsidDel="006F1C24" w:rsidRDefault="00AC57C3" w:rsidP="00CE725F">
            <w:pPr>
              <w:pStyle w:val="IRSBitDescription"/>
              <w:ind w:left="53"/>
              <w:rPr>
                <w:del w:id="5162" w:author="Chunhui zheng(BJ-RD)" w:date="2019-06-26T19:14:00Z"/>
                <w:rFonts w:eastAsia="宋体" w:hint="eastAsia"/>
                <w:shd w:val="clear" w:color="auto" w:fill="C0C0C0"/>
                <w:lang w:eastAsia="zh-CN"/>
              </w:rPr>
            </w:pPr>
            <w:del w:id="516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AC57C3" w:rsidDel="006F1C24" w:rsidRDefault="00AC57C3" w:rsidP="00CE725F">
            <w:pPr>
              <w:pStyle w:val="IRSBitMnemonic"/>
              <w:ind w:left="53"/>
              <w:rPr>
                <w:del w:id="5164" w:author="Chunhui zheng(BJ-RD)" w:date="2019-06-26T19:14:00Z"/>
                <w:color w:val="999999"/>
              </w:rPr>
            </w:pPr>
            <w:del w:id="5165" w:author="Chunhui zheng(BJ-RD)" w:date="2019-06-26T19:14:00Z">
              <w:r w:rsidDel="006F1C24">
                <w:rPr>
                  <w:rFonts w:eastAsia="宋体" w:hint="eastAsia"/>
                  <w:lang w:eastAsia="zh-CN"/>
                </w:rPr>
                <w:delText>RSVAD_ME0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AC57C3" w:rsidDel="006F1C24" w:rsidRDefault="00AC57C3" w:rsidP="00CE725F">
            <w:pPr>
              <w:pStyle w:val="IRSBitChipRev"/>
              <w:rPr>
                <w:del w:id="5166" w:author="Chunhui zheng(BJ-RD)" w:date="2019-06-26T19:14:00Z"/>
              </w:rPr>
            </w:pPr>
          </w:p>
        </w:tc>
        <w:tc>
          <w:tcPr>
            <w:tcW w:w="292" w:type="pct"/>
            <w:tcMar>
              <w:top w:w="0" w:type="dxa"/>
              <w:left w:w="29" w:type="dxa"/>
              <w:bottom w:w="0" w:type="dxa"/>
              <w:right w:w="29" w:type="dxa"/>
            </w:tcMar>
          </w:tcPr>
          <w:p w:rsidR="00AC57C3" w:rsidDel="006F1C24" w:rsidRDefault="00AC57C3" w:rsidP="00CE725F">
            <w:pPr>
              <w:pStyle w:val="IRSBitPwrDm"/>
              <w:rPr>
                <w:del w:id="5167" w:author="Chunhui zheng(BJ-RD)" w:date="2019-06-26T19:14:00Z"/>
                <w:sz w:val="15"/>
                <w:szCs w:val="15"/>
              </w:rPr>
            </w:pPr>
            <w:del w:id="5168" w:author="Chunhui zheng(BJ-RD)" w:date="2019-06-26T19:14:00Z">
              <w:r w:rsidDel="006F1C24">
                <w:delText>vcc</w:delText>
              </w:r>
            </w:del>
          </w:p>
        </w:tc>
        <w:tc>
          <w:tcPr>
            <w:tcW w:w="121" w:type="pct"/>
            <w:tcMar>
              <w:top w:w="0" w:type="dxa"/>
              <w:left w:w="29" w:type="dxa"/>
              <w:bottom w:w="0" w:type="dxa"/>
              <w:right w:w="29" w:type="dxa"/>
            </w:tcMar>
          </w:tcPr>
          <w:p w:rsidR="00AC57C3" w:rsidDel="006F1C24" w:rsidRDefault="00AC57C3" w:rsidP="00CE725F">
            <w:pPr>
              <w:pStyle w:val="IRSBitsugS"/>
              <w:rPr>
                <w:del w:id="5169" w:author="Chunhui zheng(BJ-RD)" w:date="2019-06-26T19:14:00Z"/>
              </w:rPr>
            </w:pPr>
            <w:del w:id="5170" w:author="Chunhui zheng(BJ-RD)" w:date="2019-06-26T19:14:00Z">
              <w:r w:rsidDel="006F1C24">
                <w:rPr>
                  <w:rFonts w:eastAsia="宋体" w:hint="eastAsia"/>
                  <w:lang w:eastAsia="zh-CN"/>
                </w:rPr>
                <w:delText>R</w:delText>
              </w:r>
            </w:del>
            <w:ins w:id="5171" w:author="Administrator" w:date="2019-03-07T14:30:00Z">
              <w:del w:id="5172"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AC57C3" w:rsidDel="006F1C24" w:rsidRDefault="00AC57C3" w:rsidP="00CE725F">
            <w:pPr>
              <w:pStyle w:val="IRSBitsugP"/>
              <w:rPr>
                <w:del w:id="5173" w:author="Chunhui zheng(BJ-RD)" w:date="2019-06-26T19:14:00Z"/>
              </w:rPr>
            </w:pPr>
            <w:del w:id="5174" w:author="Chunhui zheng(BJ-RD)" w:date="2019-06-26T19:14:00Z">
              <w:r w:rsidDel="006F1C24">
                <w:delText>x</w:delText>
              </w:r>
            </w:del>
          </w:p>
        </w:tc>
        <w:tc>
          <w:tcPr>
            <w:tcW w:w="81" w:type="pct"/>
            <w:tcMar>
              <w:top w:w="0" w:type="dxa"/>
              <w:left w:w="29" w:type="dxa"/>
              <w:bottom w:w="0" w:type="dxa"/>
              <w:right w:w="29" w:type="dxa"/>
            </w:tcMar>
          </w:tcPr>
          <w:p w:rsidR="00AC57C3" w:rsidDel="006F1C24" w:rsidRDefault="00AC57C3" w:rsidP="00CE725F">
            <w:pPr>
              <w:pStyle w:val="IRSBitsugE"/>
              <w:rPr>
                <w:del w:id="5175" w:author="Chunhui zheng(BJ-RD)" w:date="2019-06-26T19:14:00Z"/>
              </w:rPr>
            </w:pPr>
            <w:del w:id="5176" w:author="Chunhui zheng(BJ-RD)" w:date="2019-06-26T19:14:00Z">
              <w:r w:rsidDel="006F1C24">
                <w:delText>x</w:delText>
              </w:r>
            </w:del>
          </w:p>
        </w:tc>
      </w:tr>
      <w:tr w:rsidR="00AC57C3" w:rsidDel="006F1C24" w:rsidTr="00AC57C3">
        <w:trPr>
          <w:cantSplit/>
          <w:jc w:val="center"/>
          <w:del w:id="5177" w:author="Chunhui zheng(BJ-RD)" w:date="2019-06-26T19:14:00Z"/>
        </w:trPr>
        <w:tc>
          <w:tcPr>
            <w:tcW w:w="272" w:type="pct"/>
            <w:tcMar>
              <w:top w:w="0" w:type="dxa"/>
              <w:left w:w="29" w:type="dxa"/>
              <w:bottom w:w="0" w:type="dxa"/>
              <w:right w:w="29" w:type="dxa"/>
            </w:tcMar>
          </w:tcPr>
          <w:p w:rsidR="00AC57C3" w:rsidRPr="00C453A9" w:rsidDel="006F1C24" w:rsidRDefault="00AC57C3" w:rsidP="00CE725F">
            <w:pPr>
              <w:pStyle w:val="IRSBitItem"/>
              <w:jc w:val="left"/>
              <w:rPr>
                <w:del w:id="5178" w:author="Chunhui zheng(BJ-RD)" w:date="2019-06-26T19:14:00Z"/>
                <w:rFonts w:eastAsia="宋体" w:hint="eastAsia"/>
                <w:b w:val="0"/>
                <w:lang w:eastAsia="zh-CN"/>
              </w:rPr>
            </w:pPr>
            <w:del w:id="5179"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AC57C3" w:rsidRPr="007F55E1" w:rsidDel="006F1C24" w:rsidRDefault="00AC57C3" w:rsidP="00CE725F">
            <w:pPr>
              <w:pStyle w:val="IRSBitAttribute"/>
              <w:rPr>
                <w:del w:id="5180" w:author="Chunhui zheng(BJ-RD)" w:date="2019-06-26T19:14:00Z"/>
                <w:rFonts w:eastAsia="宋体" w:hint="eastAsia"/>
                <w:lang w:eastAsia="zh-CN"/>
              </w:rPr>
            </w:pPr>
            <w:ins w:id="5181" w:author="Administrator" w:date="2019-03-07T17:06:00Z">
              <w:del w:id="518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5183" w:author="Chunhui zheng(BJ-RD)" w:date="2019-06-26T19:14:00Z">
              <w:r w:rsidDel="006F1C24">
                <w:delText>RO</w:delText>
              </w:r>
            </w:del>
          </w:p>
        </w:tc>
        <w:tc>
          <w:tcPr>
            <w:tcW w:w="331" w:type="pct"/>
            <w:tcMar>
              <w:top w:w="0" w:type="dxa"/>
              <w:left w:w="29" w:type="dxa"/>
              <w:bottom w:w="0" w:type="dxa"/>
              <w:right w:w="29" w:type="dxa"/>
            </w:tcMar>
          </w:tcPr>
          <w:p w:rsidR="00AC57C3" w:rsidRPr="00A0741C" w:rsidDel="006F1C24" w:rsidRDefault="00AC57C3" w:rsidP="00CE725F">
            <w:pPr>
              <w:pStyle w:val="IRSBitHW-Property"/>
              <w:rPr>
                <w:del w:id="5184" w:author="Chunhui zheng(BJ-RD)" w:date="2019-06-26T19:14:00Z"/>
              </w:rPr>
            </w:pPr>
            <w:ins w:id="5185" w:author="Administrator" w:date="2019-03-07T17:06:00Z">
              <w:del w:id="5186" w:author="Chunhui zheng(BJ-RD)" w:date="2019-06-26T19:14:00Z">
                <w:r w:rsidRPr="007C2E95" w:rsidDel="006F1C24">
                  <w:rPr>
                    <w:rFonts w:eastAsia="宋体" w:hint="eastAsia"/>
                    <w:lang w:eastAsia="zh-CN"/>
                  </w:rPr>
                  <w:delText>RO</w:delText>
                </w:r>
              </w:del>
            </w:ins>
            <w:del w:id="5187" w:author="Chunhui zheng(BJ-RD)" w:date="2019-06-26T19:14:00Z">
              <w:r w:rsidRPr="00A0741C" w:rsidDel="006F1C24">
                <w:delText>NA</w:delText>
              </w:r>
            </w:del>
          </w:p>
        </w:tc>
        <w:tc>
          <w:tcPr>
            <w:tcW w:w="278" w:type="pct"/>
            <w:tcMar>
              <w:top w:w="0" w:type="dxa"/>
              <w:left w:w="29" w:type="dxa"/>
              <w:bottom w:w="0" w:type="dxa"/>
              <w:right w:w="29" w:type="dxa"/>
            </w:tcMar>
          </w:tcPr>
          <w:p w:rsidR="00AC57C3" w:rsidDel="006F1C24" w:rsidRDefault="00AC57C3" w:rsidP="00CE725F">
            <w:pPr>
              <w:pStyle w:val="IRSBitDefault"/>
              <w:rPr>
                <w:del w:id="5188" w:author="Chunhui zheng(BJ-RD)" w:date="2019-06-26T19:14:00Z"/>
              </w:rPr>
            </w:pPr>
            <w:del w:id="5189" w:author="Chunhui zheng(BJ-RD)" w:date="2019-06-26T19:14:00Z">
              <w:r w:rsidDel="006F1C24">
                <w:delText>0</w:delText>
              </w:r>
            </w:del>
          </w:p>
        </w:tc>
        <w:tc>
          <w:tcPr>
            <w:tcW w:w="1597" w:type="pct"/>
            <w:tcMar>
              <w:top w:w="0" w:type="dxa"/>
              <w:left w:w="29" w:type="dxa"/>
              <w:bottom w:w="0" w:type="dxa"/>
              <w:right w:w="29" w:type="dxa"/>
            </w:tcMar>
          </w:tcPr>
          <w:p w:rsidR="00AC57C3" w:rsidDel="006F1C24" w:rsidRDefault="00AC57C3" w:rsidP="00CE725F">
            <w:pPr>
              <w:pStyle w:val="IRSBitDescription"/>
              <w:ind w:left="53"/>
              <w:rPr>
                <w:del w:id="5190" w:author="Chunhui zheng(BJ-RD)" w:date="2019-06-26T19:14:00Z"/>
                <w:rFonts w:eastAsia="宋体" w:hint="eastAsia"/>
                <w:b/>
                <w:lang w:eastAsia="zh-CN"/>
              </w:rPr>
            </w:pPr>
            <w:del w:id="5191" w:author="Chunhui zheng(BJ-RD)" w:date="2019-06-26T19:14:00Z">
              <w:r w:rsidDel="006F1C24">
                <w:rPr>
                  <w:rFonts w:eastAsia="宋体" w:hint="eastAsia"/>
                  <w:b/>
                  <w:lang w:eastAsia="zh-CN"/>
                </w:rPr>
                <w:delText xml:space="preserve">MEM entry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AC57C3" w:rsidDel="006F1C24" w:rsidRDefault="00AC57C3" w:rsidP="00CE725F">
            <w:pPr>
              <w:ind w:leftChars="25" w:left="53"/>
              <w:rPr>
                <w:del w:id="5192" w:author="Chunhui zheng(BJ-RD)" w:date="2019-06-26T19:14:00Z"/>
                <w:sz w:val="16"/>
                <w:szCs w:val="16"/>
                <w:shd w:val="clear" w:color="auto" w:fill="C0C0C0"/>
              </w:rPr>
            </w:pPr>
            <w:del w:id="519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AC57C3" w:rsidDel="006F1C24" w:rsidRDefault="00AC57C3" w:rsidP="00CE725F">
            <w:pPr>
              <w:pStyle w:val="IRSBitDescription"/>
              <w:ind w:left="53"/>
              <w:rPr>
                <w:del w:id="5194" w:author="Chunhui zheng(BJ-RD)" w:date="2019-06-26T19:14:00Z"/>
                <w:rFonts w:eastAsia="宋体" w:hint="eastAsia"/>
                <w:lang w:eastAsia="zh-CN"/>
              </w:rPr>
            </w:pPr>
            <w:del w:id="5195" w:author="Chunhui zheng(BJ-RD)" w:date="2019-06-26T19:14:00Z">
              <w:r w:rsidDel="006F1C24">
                <w:rPr>
                  <w:szCs w:val="16"/>
                  <w:shd w:val="clear" w:color="auto" w:fill="C0C0C0"/>
                </w:rPr>
                <w:delText>@((#control_lock = lock_port RSVAD_LOCK)) ))</w:delText>
              </w:r>
            </w:del>
          </w:p>
          <w:p w:rsidR="00AC57C3" w:rsidRPr="00293312" w:rsidDel="006F1C24" w:rsidRDefault="00AC57C3" w:rsidP="00CE725F">
            <w:pPr>
              <w:pStyle w:val="IRSBitDescription"/>
              <w:ind w:left="53"/>
              <w:rPr>
                <w:del w:id="5196" w:author="Chunhui zheng(BJ-RD)" w:date="2019-06-26T19:14:00Z"/>
                <w:rFonts w:eastAsia="Times New Roman"/>
                <w:shd w:val="clear" w:color="auto" w:fill="C0C0C0"/>
              </w:rPr>
            </w:pPr>
            <w:del w:id="519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AC57C3" w:rsidRPr="00C52876" w:rsidDel="006F1C24" w:rsidRDefault="00AC57C3" w:rsidP="00CE725F">
            <w:pPr>
              <w:pStyle w:val="IRSBitDescription"/>
              <w:ind w:left="53"/>
              <w:rPr>
                <w:del w:id="5198" w:author="Chunhui zheng(BJ-RD)" w:date="2019-06-26T19:14:00Z"/>
                <w:rFonts w:eastAsia="宋体" w:hint="eastAsia"/>
                <w:shd w:val="clear" w:color="auto" w:fill="C0C0C0"/>
                <w:lang w:eastAsia="zh-CN"/>
              </w:rPr>
            </w:pPr>
            <w:del w:id="519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AC57C3" w:rsidDel="006F1C24" w:rsidRDefault="00AC57C3" w:rsidP="00CE725F">
            <w:pPr>
              <w:pStyle w:val="IRSBitMnemonic"/>
              <w:ind w:left="53"/>
              <w:rPr>
                <w:del w:id="5200" w:author="Chunhui zheng(BJ-RD)" w:date="2019-06-26T19:14:00Z"/>
                <w:color w:val="999999"/>
              </w:rPr>
            </w:pPr>
            <w:del w:id="5201" w:author="Chunhui zheng(BJ-RD)" w:date="2019-06-26T19:14:00Z">
              <w:r w:rsidDel="006F1C24">
                <w:rPr>
                  <w:rFonts w:eastAsia="宋体" w:hint="eastAsia"/>
                  <w:lang w:eastAsia="zh-CN"/>
                </w:rPr>
                <w:delText>RSVAD_ME0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AC57C3" w:rsidDel="006F1C24" w:rsidRDefault="00AC57C3" w:rsidP="00CE725F">
            <w:pPr>
              <w:pStyle w:val="IRSBitChipRev"/>
              <w:rPr>
                <w:del w:id="5202" w:author="Chunhui zheng(BJ-RD)" w:date="2019-06-26T19:14:00Z"/>
              </w:rPr>
            </w:pPr>
          </w:p>
        </w:tc>
        <w:tc>
          <w:tcPr>
            <w:tcW w:w="292" w:type="pct"/>
            <w:tcMar>
              <w:top w:w="0" w:type="dxa"/>
              <w:left w:w="29" w:type="dxa"/>
              <w:bottom w:w="0" w:type="dxa"/>
              <w:right w:w="29" w:type="dxa"/>
            </w:tcMar>
          </w:tcPr>
          <w:p w:rsidR="00AC57C3" w:rsidDel="006F1C24" w:rsidRDefault="00AC57C3" w:rsidP="00CE725F">
            <w:pPr>
              <w:pStyle w:val="IRSBitPwrDm"/>
              <w:rPr>
                <w:del w:id="5203" w:author="Chunhui zheng(BJ-RD)" w:date="2019-06-26T19:14:00Z"/>
                <w:sz w:val="15"/>
                <w:szCs w:val="15"/>
              </w:rPr>
            </w:pPr>
            <w:del w:id="5204" w:author="Chunhui zheng(BJ-RD)" w:date="2019-06-26T19:14:00Z">
              <w:r w:rsidDel="006F1C24">
                <w:delText>vcc</w:delText>
              </w:r>
            </w:del>
          </w:p>
        </w:tc>
        <w:tc>
          <w:tcPr>
            <w:tcW w:w="121" w:type="pct"/>
            <w:tcMar>
              <w:top w:w="0" w:type="dxa"/>
              <w:left w:w="29" w:type="dxa"/>
              <w:bottom w:w="0" w:type="dxa"/>
              <w:right w:w="29" w:type="dxa"/>
            </w:tcMar>
          </w:tcPr>
          <w:p w:rsidR="00AC57C3" w:rsidDel="006F1C24" w:rsidRDefault="00AC57C3" w:rsidP="00CE725F">
            <w:pPr>
              <w:pStyle w:val="IRSBitsugS"/>
              <w:rPr>
                <w:del w:id="5205" w:author="Chunhui zheng(BJ-RD)" w:date="2019-06-26T19:14:00Z"/>
              </w:rPr>
            </w:pPr>
            <w:del w:id="5206" w:author="Chunhui zheng(BJ-RD)" w:date="2019-06-26T19:14:00Z">
              <w:r w:rsidDel="006F1C24">
                <w:rPr>
                  <w:rFonts w:eastAsia="宋体" w:hint="eastAsia"/>
                  <w:lang w:eastAsia="zh-CN"/>
                </w:rPr>
                <w:delText>R</w:delText>
              </w:r>
            </w:del>
            <w:ins w:id="5207" w:author="Administrator" w:date="2019-03-07T14:30:00Z">
              <w:del w:id="5208"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AC57C3" w:rsidDel="006F1C24" w:rsidRDefault="00AC57C3" w:rsidP="00CE725F">
            <w:pPr>
              <w:pStyle w:val="IRSBitsugP"/>
              <w:rPr>
                <w:del w:id="5209" w:author="Chunhui zheng(BJ-RD)" w:date="2019-06-26T19:14:00Z"/>
              </w:rPr>
            </w:pPr>
            <w:del w:id="5210" w:author="Chunhui zheng(BJ-RD)" w:date="2019-06-26T19:14:00Z">
              <w:r w:rsidDel="006F1C24">
                <w:delText>x</w:delText>
              </w:r>
            </w:del>
          </w:p>
        </w:tc>
        <w:tc>
          <w:tcPr>
            <w:tcW w:w="81" w:type="pct"/>
            <w:tcMar>
              <w:top w:w="0" w:type="dxa"/>
              <w:left w:w="29" w:type="dxa"/>
              <w:bottom w:w="0" w:type="dxa"/>
              <w:right w:w="29" w:type="dxa"/>
            </w:tcMar>
          </w:tcPr>
          <w:p w:rsidR="00AC57C3" w:rsidDel="006F1C24" w:rsidRDefault="00AC57C3" w:rsidP="00CE725F">
            <w:pPr>
              <w:pStyle w:val="IRSBitsugE"/>
              <w:rPr>
                <w:del w:id="5211" w:author="Chunhui zheng(BJ-RD)" w:date="2019-06-26T19:14:00Z"/>
              </w:rPr>
            </w:pPr>
            <w:del w:id="5212" w:author="Chunhui zheng(BJ-RD)" w:date="2019-06-26T19:14:00Z">
              <w:r w:rsidDel="006F1C24">
                <w:delText>x</w:delText>
              </w:r>
            </w:del>
          </w:p>
        </w:tc>
      </w:tr>
      <w:tr w:rsidR="00AC57C3" w:rsidDel="006F1C24" w:rsidTr="00AC57C3">
        <w:trPr>
          <w:cantSplit/>
          <w:trHeight w:val="300"/>
          <w:jc w:val="center"/>
          <w:del w:id="5213" w:author="Chunhui zheng(BJ-RD)" w:date="2019-06-26T19:14:00Z"/>
        </w:trPr>
        <w:tc>
          <w:tcPr>
            <w:tcW w:w="272" w:type="pct"/>
            <w:tcMar>
              <w:top w:w="0" w:type="dxa"/>
              <w:left w:w="29" w:type="dxa"/>
              <w:bottom w:w="0" w:type="dxa"/>
              <w:right w:w="29" w:type="dxa"/>
            </w:tcMar>
          </w:tcPr>
          <w:p w:rsidR="00AC57C3" w:rsidRPr="00C453A9" w:rsidDel="006F1C24" w:rsidRDefault="00AC57C3" w:rsidP="00CE725F">
            <w:pPr>
              <w:pStyle w:val="IRSBitItem"/>
              <w:jc w:val="left"/>
              <w:rPr>
                <w:del w:id="5214" w:author="Chunhui zheng(BJ-RD)" w:date="2019-06-26T19:14:00Z"/>
                <w:rFonts w:eastAsia="宋体" w:hint="eastAsia"/>
                <w:b w:val="0"/>
                <w:lang w:eastAsia="zh-CN"/>
              </w:rPr>
            </w:pPr>
            <w:del w:id="5215"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AC57C3" w:rsidRPr="007F55E1" w:rsidDel="006F1C24" w:rsidRDefault="00AC57C3" w:rsidP="00CE725F">
            <w:pPr>
              <w:pStyle w:val="IRSBitAttribute"/>
              <w:rPr>
                <w:del w:id="5216" w:author="Chunhui zheng(BJ-RD)" w:date="2019-06-26T19:14:00Z"/>
                <w:rFonts w:eastAsia="宋体" w:hint="eastAsia"/>
                <w:lang w:eastAsia="zh-CN"/>
              </w:rPr>
            </w:pPr>
            <w:ins w:id="5217" w:author="Administrator" w:date="2019-03-07T17:06:00Z">
              <w:del w:id="521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5219" w:author="Chunhui zheng(BJ-RD)" w:date="2019-06-26T19:14:00Z">
              <w:r w:rsidDel="006F1C24">
                <w:delText>RO</w:delText>
              </w:r>
            </w:del>
          </w:p>
        </w:tc>
        <w:tc>
          <w:tcPr>
            <w:tcW w:w="331" w:type="pct"/>
            <w:tcMar>
              <w:top w:w="0" w:type="dxa"/>
              <w:left w:w="29" w:type="dxa"/>
              <w:bottom w:w="0" w:type="dxa"/>
              <w:right w:w="29" w:type="dxa"/>
            </w:tcMar>
          </w:tcPr>
          <w:p w:rsidR="00AC57C3" w:rsidRPr="00A0741C" w:rsidDel="006F1C24" w:rsidRDefault="00AC57C3" w:rsidP="00CE725F">
            <w:pPr>
              <w:pStyle w:val="IRSBitHW-Property"/>
              <w:rPr>
                <w:del w:id="5220" w:author="Chunhui zheng(BJ-RD)" w:date="2019-06-26T19:14:00Z"/>
              </w:rPr>
            </w:pPr>
            <w:ins w:id="5221" w:author="Administrator" w:date="2019-03-07T17:06:00Z">
              <w:del w:id="5222" w:author="Chunhui zheng(BJ-RD)" w:date="2019-06-26T19:14:00Z">
                <w:r w:rsidRPr="007C2E95" w:rsidDel="006F1C24">
                  <w:rPr>
                    <w:rFonts w:eastAsia="宋体" w:hint="eastAsia"/>
                    <w:lang w:eastAsia="zh-CN"/>
                  </w:rPr>
                  <w:delText>RO</w:delText>
                </w:r>
              </w:del>
            </w:ins>
            <w:del w:id="5223" w:author="Chunhui zheng(BJ-RD)" w:date="2019-06-26T19:14:00Z">
              <w:r w:rsidRPr="00A0741C" w:rsidDel="006F1C24">
                <w:delText>NA</w:delText>
              </w:r>
            </w:del>
          </w:p>
        </w:tc>
        <w:tc>
          <w:tcPr>
            <w:tcW w:w="278" w:type="pct"/>
            <w:tcMar>
              <w:top w:w="0" w:type="dxa"/>
              <w:left w:w="29" w:type="dxa"/>
              <w:bottom w:w="0" w:type="dxa"/>
              <w:right w:w="29" w:type="dxa"/>
            </w:tcMar>
          </w:tcPr>
          <w:p w:rsidR="00AC57C3" w:rsidDel="006F1C24" w:rsidRDefault="00AC57C3" w:rsidP="00CE725F">
            <w:pPr>
              <w:pStyle w:val="IRSBitDefault"/>
              <w:rPr>
                <w:del w:id="5224" w:author="Chunhui zheng(BJ-RD)" w:date="2019-06-26T19:14:00Z"/>
              </w:rPr>
            </w:pPr>
            <w:del w:id="5225" w:author="Chunhui zheng(BJ-RD)" w:date="2019-06-26T19:14:00Z">
              <w:r w:rsidDel="006F1C24">
                <w:delText>0</w:delText>
              </w:r>
            </w:del>
          </w:p>
        </w:tc>
        <w:tc>
          <w:tcPr>
            <w:tcW w:w="1597" w:type="pct"/>
            <w:tcMar>
              <w:top w:w="0" w:type="dxa"/>
              <w:left w:w="29" w:type="dxa"/>
              <w:bottom w:w="0" w:type="dxa"/>
              <w:right w:w="29" w:type="dxa"/>
            </w:tcMar>
          </w:tcPr>
          <w:p w:rsidR="00AC57C3" w:rsidDel="006F1C24" w:rsidRDefault="00AC57C3" w:rsidP="00CE725F">
            <w:pPr>
              <w:pStyle w:val="IRSBitDescription"/>
              <w:ind w:left="53"/>
              <w:rPr>
                <w:del w:id="5226" w:author="Chunhui zheng(BJ-RD)" w:date="2019-06-26T19:14:00Z"/>
                <w:rFonts w:eastAsia="宋体" w:hint="eastAsia"/>
                <w:b/>
                <w:lang w:eastAsia="zh-CN"/>
              </w:rPr>
            </w:pPr>
            <w:del w:id="5227" w:author="Chunhui zheng(BJ-RD)" w:date="2019-06-26T19:14:00Z">
              <w:r w:rsidDel="006F1C24">
                <w:rPr>
                  <w:rFonts w:eastAsia="宋体" w:hint="eastAsia"/>
                  <w:b/>
                  <w:lang w:eastAsia="zh-CN"/>
                </w:rPr>
                <w:delText xml:space="preserve">MEM entry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AC57C3" w:rsidDel="006F1C24" w:rsidRDefault="00AC57C3" w:rsidP="00CE725F">
            <w:pPr>
              <w:ind w:leftChars="25" w:left="53"/>
              <w:rPr>
                <w:del w:id="5228" w:author="Chunhui zheng(BJ-RD)" w:date="2019-06-26T19:14:00Z"/>
                <w:sz w:val="16"/>
                <w:szCs w:val="16"/>
                <w:shd w:val="clear" w:color="auto" w:fill="C0C0C0"/>
              </w:rPr>
            </w:pPr>
            <w:del w:id="522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AC57C3" w:rsidDel="006F1C24" w:rsidRDefault="00AC57C3" w:rsidP="00CE725F">
            <w:pPr>
              <w:pStyle w:val="IRSBitDescription"/>
              <w:ind w:left="53"/>
              <w:rPr>
                <w:del w:id="5230" w:author="Chunhui zheng(BJ-RD)" w:date="2019-06-26T19:14:00Z"/>
                <w:rFonts w:eastAsia="宋体" w:hint="eastAsia"/>
                <w:lang w:eastAsia="zh-CN"/>
              </w:rPr>
            </w:pPr>
            <w:del w:id="5231" w:author="Chunhui zheng(BJ-RD)" w:date="2019-06-26T19:14:00Z">
              <w:r w:rsidDel="006F1C24">
                <w:rPr>
                  <w:szCs w:val="16"/>
                  <w:shd w:val="clear" w:color="auto" w:fill="C0C0C0"/>
                </w:rPr>
                <w:delText>@((#control_lock = lock_port RSVAD_LOCK)) ))</w:delText>
              </w:r>
            </w:del>
          </w:p>
          <w:p w:rsidR="00AC57C3" w:rsidRPr="00293312" w:rsidDel="006F1C24" w:rsidRDefault="00AC57C3" w:rsidP="00CE725F">
            <w:pPr>
              <w:pStyle w:val="IRSBitDescription"/>
              <w:ind w:left="53"/>
              <w:rPr>
                <w:del w:id="5232" w:author="Chunhui zheng(BJ-RD)" w:date="2019-06-26T19:14:00Z"/>
                <w:rFonts w:eastAsia="Times New Roman"/>
                <w:shd w:val="clear" w:color="auto" w:fill="C0C0C0"/>
              </w:rPr>
            </w:pPr>
            <w:del w:id="523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AC57C3" w:rsidRPr="00C52876" w:rsidDel="006F1C24" w:rsidRDefault="00AC57C3" w:rsidP="00CE725F">
            <w:pPr>
              <w:pStyle w:val="IRSBitDescription"/>
              <w:ind w:left="53"/>
              <w:rPr>
                <w:del w:id="5234" w:author="Chunhui zheng(BJ-RD)" w:date="2019-06-26T19:14:00Z"/>
                <w:rFonts w:eastAsia="宋体" w:hint="eastAsia"/>
                <w:shd w:val="clear" w:color="auto" w:fill="C0C0C0"/>
                <w:lang w:eastAsia="zh-CN"/>
              </w:rPr>
            </w:pPr>
            <w:del w:id="523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AC57C3" w:rsidDel="006F1C24" w:rsidRDefault="00AC57C3" w:rsidP="00CE725F">
            <w:pPr>
              <w:pStyle w:val="IRSBitMnemonic"/>
              <w:ind w:left="53"/>
              <w:rPr>
                <w:del w:id="5236" w:author="Chunhui zheng(BJ-RD)" w:date="2019-06-26T19:14:00Z"/>
                <w:color w:val="999999"/>
              </w:rPr>
            </w:pPr>
            <w:del w:id="5237" w:author="Chunhui zheng(BJ-RD)" w:date="2019-06-26T19:14:00Z">
              <w:r w:rsidDel="006F1C24">
                <w:rPr>
                  <w:rFonts w:eastAsia="宋体" w:hint="eastAsia"/>
                  <w:lang w:eastAsia="zh-CN"/>
                </w:rPr>
                <w:delText>RSVAD_ME0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AC57C3" w:rsidDel="006F1C24" w:rsidRDefault="00AC57C3" w:rsidP="00CE725F">
            <w:pPr>
              <w:pStyle w:val="IRSBitChipRev"/>
              <w:rPr>
                <w:del w:id="5238" w:author="Chunhui zheng(BJ-RD)" w:date="2019-06-26T19:14:00Z"/>
              </w:rPr>
            </w:pPr>
          </w:p>
        </w:tc>
        <w:tc>
          <w:tcPr>
            <w:tcW w:w="292" w:type="pct"/>
            <w:tcMar>
              <w:top w:w="0" w:type="dxa"/>
              <w:left w:w="29" w:type="dxa"/>
              <w:bottom w:w="0" w:type="dxa"/>
              <w:right w:w="29" w:type="dxa"/>
            </w:tcMar>
          </w:tcPr>
          <w:p w:rsidR="00AC57C3" w:rsidDel="006F1C24" w:rsidRDefault="00AC57C3" w:rsidP="00CE725F">
            <w:pPr>
              <w:pStyle w:val="IRSBitPwrDm"/>
              <w:rPr>
                <w:del w:id="5239" w:author="Chunhui zheng(BJ-RD)" w:date="2019-06-26T19:14:00Z"/>
                <w:sz w:val="15"/>
                <w:szCs w:val="15"/>
              </w:rPr>
            </w:pPr>
            <w:del w:id="5240" w:author="Chunhui zheng(BJ-RD)" w:date="2019-06-26T19:14:00Z">
              <w:r w:rsidDel="006F1C24">
                <w:delText>vcc</w:delText>
              </w:r>
            </w:del>
          </w:p>
        </w:tc>
        <w:tc>
          <w:tcPr>
            <w:tcW w:w="121" w:type="pct"/>
            <w:tcMar>
              <w:top w:w="0" w:type="dxa"/>
              <w:left w:w="29" w:type="dxa"/>
              <w:bottom w:w="0" w:type="dxa"/>
              <w:right w:w="29" w:type="dxa"/>
            </w:tcMar>
          </w:tcPr>
          <w:p w:rsidR="00AC57C3" w:rsidDel="006F1C24" w:rsidRDefault="00AC57C3" w:rsidP="00CE725F">
            <w:pPr>
              <w:pStyle w:val="IRSBitsugS"/>
              <w:rPr>
                <w:del w:id="5241" w:author="Chunhui zheng(BJ-RD)" w:date="2019-06-26T19:14:00Z"/>
              </w:rPr>
            </w:pPr>
            <w:del w:id="5242" w:author="Chunhui zheng(BJ-RD)" w:date="2019-06-26T19:14:00Z">
              <w:r w:rsidDel="006F1C24">
                <w:rPr>
                  <w:rFonts w:eastAsia="宋体" w:hint="eastAsia"/>
                  <w:lang w:eastAsia="zh-CN"/>
                </w:rPr>
                <w:delText>R</w:delText>
              </w:r>
            </w:del>
            <w:ins w:id="5243" w:author="Administrator" w:date="2019-03-07T14:30:00Z">
              <w:del w:id="5244"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AC57C3" w:rsidDel="006F1C24" w:rsidRDefault="00AC57C3" w:rsidP="00CE725F">
            <w:pPr>
              <w:pStyle w:val="IRSBitsugP"/>
              <w:rPr>
                <w:del w:id="5245" w:author="Chunhui zheng(BJ-RD)" w:date="2019-06-26T19:14:00Z"/>
              </w:rPr>
            </w:pPr>
            <w:del w:id="5246" w:author="Chunhui zheng(BJ-RD)" w:date="2019-06-26T19:14:00Z">
              <w:r w:rsidDel="006F1C24">
                <w:delText>x</w:delText>
              </w:r>
            </w:del>
          </w:p>
        </w:tc>
        <w:tc>
          <w:tcPr>
            <w:tcW w:w="81" w:type="pct"/>
            <w:tcMar>
              <w:top w:w="0" w:type="dxa"/>
              <w:left w:w="29" w:type="dxa"/>
              <w:bottom w:w="0" w:type="dxa"/>
              <w:right w:w="29" w:type="dxa"/>
            </w:tcMar>
          </w:tcPr>
          <w:p w:rsidR="00AC57C3" w:rsidDel="006F1C24" w:rsidRDefault="00AC57C3" w:rsidP="00CE725F">
            <w:pPr>
              <w:pStyle w:val="IRSBitsugE"/>
              <w:rPr>
                <w:del w:id="5247" w:author="Chunhui zheng(BJ-RD)" w:date="2019-06-26T19:14:00Z"/>
              </w:rPr>
            </w:pPr>
            <w:del w:id="5248" w:author="Chunhui zheng(BJ-RD)" w:date="2019-06-26T19:14:00Z">
              <w:r w:rsidDel="006F1C24">
                <w:delText>x</w:delText>
              </w:r>
            </w:del>
          </w:p>
        </w:tc>
      </w:tr>
      <w:tr w:rsidR="00AC57C3" w:rsidDel="006F1C24" w:rsidTr="00AC57C3">
        <w:trPr>
          <w:cantSplit/>
          <w:jc w:val="center"/>
          <w:del w:id="5249" w:author="Chunhui zheng(BJ-RD)" w:date="2019-06-26T19:14:00Z"/>
        </w:trPr>
        <w:tc>
          <w:tcPr>
            <w:tcW w:w="272" w:type="pct"/>
            <w:tcMar>
              <w:top w:w="0" w:type="dxa"/>
              <w:left w:w="29" w:type="dxa"/>
              <w:bottom w:w="0" w:type="dxa"/>
              <w:right w:w="29" w:type="dxa"/>
            </w:tcMar>
          </w:tcPr>
          <w:p w:rsidR="00AC57C3" w:rsidRPr="000A0EBD" w:rsidDel="006F1C24" w:rsidRDefault="00AC57C3" w:rsidP="00CE725F">
            <w:pPr>
              <w:pStyle w:val="IRSBitItem"/>
              <w:jc w:val="left"/>
              <w:rPr>
                <w:del w:id="5250" w:author="Chunhui zheng(BJ-RD)" w:date="2019-06-26T19:14:00Z"/>
                <w:b w:val="0"/>
              </w:rPr>
            </w:pPr>
            <w:del w:id="5251"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AC57C3" w:rsidRPr="007F55E1" w:rsidDel="006F1C24" w:rsidRDefault="00AC57C3" w:rsidP="00CE725F">
            <w:pPr>
              <w:pStyle w:val="IRSBitAttribute"/>
              <w:rPr>
                <w:del w:id="5252" w:author="Chunhui zheng(BJ-RD)" w:date="2019-06-26T19:14:00Z"/>
                <w:rFonts w:eastAsia="宋体" w:hint="eastAsia"/>
                <w:lang w:eastAsia="zh-CN"/>
              </w:rPr>
            </w:pPr>
            <w:ins w:id="5253" w:author="Administrator" w:date="2019-03-07T17:06:00Z">
              <w:del w:id="525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5255" w:author="Chunhui zheng(BJ-RD)" w:date="2019-06-26T19:14:00Z">
              <w:r w:rsidDel="006F1C24">
                <w:delText>RO</w:delText>
              </w:r>
            </w:del>
          </w:p>
        </w:tc>
        <w:tc>
          <w:tcPr>
            <w:tcW w:w="331" w:type="pct"/>
            <w:tcMar>
              <w:top w:w="0" w:type="dxa"/>
              <w:left w:w="29" w:type="dxa"/>
              <w:bottom w:w="0" w:type="dxa"/>
              <w:right w:w="29" w:type="dxa"/>
            </w:tcMar>
          </w:tcPr>
          <w:p w:rsidR="00AC57C3" w:rsidRPr="00A0741C" w:rsidDel="006F1C24" w:rsidRDefault="00AC57C3" w:rsidP="00CE725F">
            <w:pPr>
              <w:pStyle w:val="IRSBitHW-Property"/>
              <w:rPr>
                <w:del w:id="5256" w:author="Chunhui zheng(BJ-RD)" w:date="2019-06-26T19:14:00Z"/>
              </w:rPr>
            </w:pPr>
            <w:ins w:id="5257" w:author="Administrator" w:date="2019-03-07T17:06:00Z">
              <w:del w:id="5258" w:author="Chunhui zheng(BJ-RD)" w:date="2019-06-26T19:14:00Z">
                <w:r w:rsidRPr="007C2E95" w:rsidDel="006F1C24">
                  <w:rPr>
                    <w:rFonts w:eastAsia="宋体" w:hint="eastAsia"/>
                    <w:lang w:eastAsia="zh-CN"/>
                  </w:rPr>
                  <w:delText>RO</w:delText>
                </w:r>
              </w:del>
            </w:ins>
            <w:del w:id="5259" w:author="Chunhui zheng(BJ-RD)" w:date="2019-06-26T19:14:00Z">
              <w:r w:rsidRPr="00A0741C" w:rsidDel="006F1C24">
                <w:delText>NA</w:delText>
              </w:r>
            </w:del>
          </w:p>
        </w:tc>
        <w:tc>
          <w:tcPr>
            <w:tcW w:w="278" w:type="pct"/>
            <w:tcMar>
              <w:top w:w="0" w:type="dxa"/>
              <w:left w:w="29" w:type="dxa"/>
              <w:bottom w:w="0" w:type="dxa"/>
              <w:right w:w="29" w:type="dxa"/>
            </w:tcMar>
          </w:tcPr>
          <w:p w:rsidR="00AC57C3" w:rsidRPr="004377D1" w:rsidDel="006F1C24" w:rsidRDefault="00AC57C3" w:rsidP="00CE725F">
            <w:pPr>
              <w:pStyle w:val="IRSBitDefault"/>
              <w:rPr>
                <w:del w:id="5260" w:author="Chunhui zheng(BJ-RD)" w:date="2019-06-26T19:14:00Z"/>
                <w:rFonts w:eastAsia="宋体" w:hint="eastAsia"/>
                <w:lang w:eastAsia="zh-CN"/>
              </w:rPr>
            </w:pPr>
            <w:del w:id="5261" w:author="Chunhui zheng(BJ-RD)" w:date="2019-06-26T19:14:00Z">
              <w:r w:rsidDel="006F1C24">
                <w:delText>0</w:delText>
              </w:r>
            </w:del>
          </w:p>
        </w:tc>
        <w:tc>
          <w:tcPr>
            <w:tcW w:w="1597" w:type="pct"/>
            <w:tcMar>
              <w:top w:w="0" w:type="dxa"/>
              <w:left w:w="29" w:type="dxa"/>
              <w:bottom w:w="0" w:type="dxa"/>
              <w:right w:w="29" w:type="dxa"/>
            </w:tcMar>
          </w:tcPr>
          <w:p w:rsidR="00AC57C3" w:rsidDel="006F1C24" w:rsidRDefault="00AC57C3" w:rsidP="00CE725F">
            <w:pPr>
              <w:pStyle w:val="IRSBitDescription"/>
              <w:ind w:left="53"/>
              <w:rPr>
                <w:del w:id="5262" w:author="Chunhui zheng(BJ-RD)" w:date="2019-06-26T19:14:00Z"/>
                <w:rFonts w:eastAsia="宋体" w:hint="eastAsia"/>
                <w:b/>
                <w:lang w:eastAsia="zh-CN"/>
              </w:rPr>
            </w:pPr>
            <w:del w:id="5263" w:author="Chunhui zheng(BJ-RD)" w:date="2019-06-26T19:14:00Z">
              <w:r w:rsidDel="006F1C24">
                <w:rPr>
                  <w:rFonts w:eastAsia="宋体" w:hint="eastAsia"/>
                  <w:b/>
                  <w:lang w:eastAsia="zh-CN"/>
                </w:rPr>
                <w:delText xml:space="preserve">MEM entry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AC57C3" w:rsidDel="006F1C24" w:rsidRDefault="00AC57C3" w:rsidP="00CE725F">
            <w:pPr>
              <w:ind w:leftChars="25" w:left="53"/>
              <w:rPr>
                <w:del w:id="5264" w:author="Chunhui zheng(BJ-RD)" w:date="2019-06-26T19:14:00Z"/>
                <w:sz w:val="16"/>
                <w:szCs w:val="16"/>
                <w:shd w:val="clear" w:color="auto" w:fill="C0C0C0"/>
              </w:rPr>
            </w:pPr>
            <w:del w:id="526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AC57C3" w:rsidDel="006F1C24" w:rsidRDefault="00AC57C3" w:rsidP="00CE725F">
            <w:pPr>
              <w:pStyle w:val="IRSBitDescription"/>
              <w:ind w:left="53"/>
              <w:rPr>
                <w:del w:id="5266" w:author="Chunhui zheng(BJ-RD)" w:date="2019-06-26T19:14:00Z"/>
                <w:rFonts w:eastAsia="宋体" w:hint="eastAsia"/>
                <w:lang w:eastAsia="zh-CN"/>
              </w:rPr>
            </w:pPr>
            <w:del w:id="5267" w:author="Chunhui zheng(BJ-RD)" w:date="2019-06-26T19:14:00Z">
              <w:r w:rsidDel="006F1C24">
                <w:rPr>
                  <w:szCs w:val="16"/>
                  <w:shd w:val="clear" w:color="auto" w:fill="C0C0C0"/>
                </w:rPr>
                <w:delText>@((#control_lock = lock_port RSVAD_LOCK)) ))</w:delText>
              </w:r>
            </w:del>
          </w:p>
          <w:p w:rsidR="00AC57C3" w:rsidRPr="00293312" w:rsidDel="006F1C24" w:rsidRDefault="00AC57C3" w:rsidP="00CE725F">
            <w:pPr>
              <w:pStyle w:val="IRSBitDescription"/>
              <w:ind w:left="53"/>
              <w:rPr>
                <w:del w:id="5268" w:author="Chunhui zheng(BJ-RD)" w:date="2019-06-26T19:14:00Z"/>
                <w:rFonts w:eastAsia="Times New Roman"/>
                <w:shd w:val="clear" w:color="auto" w:fill="C0C0C0"/>
              </w:rPr>
            </w:pPr>
            <w:del w:id="526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AC57C3" w:rsidRPr="00C52876" w:rsidDel="006F1C24" w:rsidRDefault="00AC57C3" w:rsidP="00CE725F">
            <w:pPr>
              <w:pStyle w:val="IRSBitDescription"/>
              <w:ind w:left="53"/>
              <w:rPr>
                <w:del w:id="5270" w:author="Chunhui zheng(BJ-RD)" w:date="2019-06-26T19:14:00Z"/>
                <w:rFonts w:eastAsia="宋体" w:hint="eastAsia"/>
                <w:shd w:val="clear" w:color="auto" w:fill="C0C0C0"/>
                <w:lang w:eastAsia="zh-CN"/>
              </w:rPr>
            </w:pPr>
            <w:del w:id="527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AC57C3" w:rsidDel="006F1C24" w:rsidRDefault="00AC57C3" w:rsidP="00CE725F">
            <w:pPr>
              <w:pStyle w:val="IRSBitMnemonic"/>
              <w:ind w:left="53"/>
              <w:rPr>
                <w:del w:id="5272" w:author="Chunhui zheng(BJ-RD)" w:date="2019-06-26T19:14:00Z"/>
                <w:color w:val="999999"/>
              </w:rPr>
            </w:pPr>
            <w:del w:id="5273" w:author="Chunhui zheng(BJ-RD)" w:date="2019-06-26T19:14:00Z">
              <w:r w:rsidDel="006F1C24">
                <w:rPr>
                  <w:rFonts w:eastAsia="宋体" w:hint="eastAsia"/>
                  <w:lang w:eastAsia="zh-CN"/>
                </w:rPr>
                <w:delText>RSVAD_ME0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AC57C3" w:rsidDel="006F1C24" w:rsidRDefault="00AC57C3" w:rsidP="00CE725F">
            <w:pPr>
              <w:pStyle w:val="IRSBitChipRev"/>
              <w:rPr>
                <w:del w:id="5274" w:author="Chunhui zheng(BJ-RD)" w:date="2019-06-26T19:14:00Z"/>
              </w:rPr>
            </w:pPr>
          </w:p>
        </w:tc>
        <w:tc>
          <w:tcPr>
            <w:tcW w:w="292" w:type="pct"/>
            <w:tcMar>
              <w:top w:w="0" w:type="dxa"/>
              <w:left w:w="29" w:type="dxa"/>
              <w:bottom w:w="0" w:type="dxa"/>
              <w:right w:w="29" w:type="dxa"/>
            </w:tcMar>
          </w:tcPr>
          <w:p w:rsidR="00AC57C3" w:rsidDel="006F1C24" w:rsidRDefault="00AC57C3" w:rsidP="00CE725F">
            <w:pPr>
              <w:pStyle w:val="IRSBitPwrDm"/>
              <w:rPr>
                <w:del w:id="5275" w:author="Chunhui zheng(BJ-RD)" w:date="2019-06-26T19:14:00Z"/>
                <w:sz w:val="15"/>
                <w:szCs w:val="15"/>
              </w:rPr>
            </w:pPr>
            <w:del w:id="5276" w:author="Chunhui zheng(BJ-RD)" w:date="2019-06-26T19:14:00Z">
              <w:r w:rsidDel="006F1C24">
                <w:delText>vcc</w:delText>
              </w:r>
            </w:del>
          </w:p>
        </w:tc>
        <w:tc>
          <w:tcPr>
            <w:tcW w:w="121" w:type="pct"/>
            <w:tcMar>
              <w:top w:w="0" w:type="dxa"/>
              <w:left w:w="29" w:type="dxa"/>
              <w:bottom w:w="0" w:type="dxa"/>
              <w:right w:w="29" w:type="dxa"/>
            </w:tcMar>
          </w:tcPr>
          <w:p w:rsidR="00AC57C3" w:rsidDel="006F1C24" w:rsidRDefault="00AC57C3" w:rsidP="00CE725F">
            <w:pPr>
              <w:pStyle w:val="IRSBitsugS"/>
              <w:rPr>
                <w:del w:id="5277" w:author="Chunhui zheng(BJ-RD)" w:date="2019-06-26T19:14:00Z"/>
              </w:rPr>
            </w:pPr>
            <w:del w:id="5278" w:author="Chunhui zheng(BJ-RD)" w:date="2019-06-26T19:14:00Z">
              <w:r w:rsidDel="006F1C24">
                <w:rPr>
                  <w:rFonts w:eastAsia="宋体" w:hint="eastAsia"/>
                  <w:lang w:eastAsia="zh-CN"/>
                </w:rPr>
                <w:delText>R</w:delText>
              </w:r>
            </w:del>
            <w:ins w:id="5279" w:author="Administrator" w:date="2019-03-07T14:30:00Z">
              <w:del w:id="5280"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AC57C3" w:rsidDel="006F1C24" w:rsidRDefault="00AC57C3" w:rsidP="00CE725F">
            <w:pPr>
              <w:pStyle w:val="IRSBitsugP"/>
              <w:rPr>
                <w:del w:id="5281" w:author="Chunhui zheng(BJ-RD)" w:date="2019-06-26T19:14:00Z"/>
              </w:rPr>
            </w:pPr>
            <w:del w:id="5282" w:author="Chunhui zheng(BJ-RD)" w:date="2019-06-26T19:14:00Z">
              <w:r w:rsidDel="006F1C24">
                <w:delText>x</w:delText>
              </w:r>
            </w:del>
          </w:p>
        </w:tc>
        <w:tc>
          <w:tcPr>
            <w:tcW w:w="81" w:type="pct"/>
            <w:tcMar>
              <w:top w:w="0" w:type="dxa"/>
              <w:left w:w="29" w:type="dxa"/>
              <w:bottom w:w="0" w:type="dxa"/>
              <w:right w:w="29" w:type="dxa"/>
            </w:tcMar>
          </w:tcPr>
          <w:p w:rsidR="00AC57C3" w:rsidDel="006F1C24" w:rsidRDefault="00AC57C3" w:rsidP="00CE725F">
            <w:pPr>
              <w:pStyle w:val="IRSBitsugE"/>
              <w:rPr>
                <w:del w:id="5283" w:author="Chunhui zheng(BJ-RD)" w:date="2019-06-26T19:14:00Z"/>
              </w:rPr>
            </w:pPr>
            <w:del w:id="5284" w:author="Chunhui zheng(BJ-RD)" w:date="2019-06-26T19:14:00Z">
              <w:r w:rsidDel="006F1C24">
                <w:delText>x</w:delText>
              </w:r>
            </w:del>
          </w:p>
        </w:tc>
      </w:tr>
    </w:tbl>
    <w:p w:rsidR="00CE725F" w:rsidDel="006F1C24" w:rsidRDefault="00CE725F" w:rsidP="00CE725F">
      <w:pPr>
        <w:rPr>
          <w:del w:id="5285" w:author="Chunhui zheng(BJ-RD)" w:date="2019-06-26T19:14:00Z"/>
          <w:rFonts w:hint="eastAsia"/>
        </w:rPr>
      </w:pPr>
    </w:p>
    <w:p w:rsidR="00CE725F" w:rsidDel="006F1C24" w:rsidRDefault="00CE725F" w:rsidP="00CE725F">
      <w:pPr>
        <w:pStyle w:val="IRSReg-Heading"/>
        <w:ind w:left="189"/>
        <w:rPr>
          <w:del w:id="5286" w:author="Chunhui zheng(BJ-RD)" w:date="2019-06-26T19:14:00Z"/>
        </w:rPr>
      </w:pPr>
      <w:del w:id="5287" w:author="Chunhui zheng(BJ-RD)" w:date="2019-06-26T19:14:00Z">
        <w:r w:rsidDel="006F1C24">
          <w:rPr>
            <w:u w:val="single"/>
          </w:rPr>
          <w:delText xml:space="preserve">Offset Address: </w:delText>
        </w:r>
        <w:r w:rsidDel="006F1C24">
          <w:rPr>
            <w:rFonts w:eastAsia="宋体"/>
            <w:u w:val="single"/>
            <w:lang w:eastAsia="zh-CN"/>
          </w:rPr>
          <w:delText>C</w:delText>
        </w:r>
        <w:r w:rsidRPr="005F2F0D" w:rsidDel="006F1C24">
          <w:rPr>
            <w:rFonts w:eastAsia="宋体" w:hint="eastAsia"/>
            <w:u w:val="single"/>
            <w:lang w:eastAsia="zh-CN"/>
          </w:rPr>
          <w:delText>F</w:delText>
        </w:r>
        <w:r w:rsidDel="006F1C24">
          <w:rPr>
            <w:u w:val="single"/>
          </w:rPr>
          <w:delText>-</w:delText>
        </w:r>
        <w:r w:rsidDel="006F1C24">
          <w:rPr>
            <w:rFonts w:eastAsia="宋体"/>
            <w:u w:val="single"/>
            <w:lang w:eastAsia="zh-CN"/>
          </w:rPr>
          <w:delText>C</w:delText>
        </w:r>
        <w:r w:rsidDel="006F1C24">
          <w:rPr>
            <w:rFonts w:eastAsia="宋体" w:hint="eastAsia"/>
            <w:u w:val="single"/>
            <w:lang w:eastAsia="zh-CN"/>
          </w:rPr>
          <w:delText>C</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0</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291"/>
        <w:gridCol w:w="2681"/>
        <w:gridCol w:w="663"/>
        <w:gridCol w:w="592"/>
        <w:gridCol w:w="245"/>
        <w:gridCol w:w="156"/>
        <w:gridCol w:w="165"/>
      </w:tblGrid>
      <w:tr w:rsidR="00CE725F" w:rsidDel="006F1C24" w:rsidTr="00AC57C3">
        <w:trPr>
          <w:cantSplit/>
          <w:trHeight w:val="300"/>
          <w:jc w:val="center"/>
          <w:del w:id="5288"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5289" w:author="Chunhui zheng(BJ-RD)" w:date="2019-06-26T19:14:00Z"/>
              </w:rPr>
            </w:pPr>
            <w:del w:id="5290"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5291" w:author="Chunhui zheng(BJ-RD)" w:date="2019-06-26T19:14:00Z"/>
                <w:b/>
              </w:rPr>
            </w:pPr>
            <w:del w:id="5292"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5293" w:author="Chunhui zheng(BJ-RD)" w:date="2019-06-26T19:14:00Z"/>
                <w:b/>
              </w:rPr>
            </w:pPr>
            <w:del w:id="5294"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5295" w:author="Chunhui zheng(BJ-RD)" w:date="2019-06-26T19:14:00Z"/>
                <w:b/>
              </w:rPr>
            </w:pPr>
            <w:del w:id="5296" w:author="Chunhui zheng(BJ-RD)" w:date="2019-06-26T19:14:00Z">
              <w:r w:rsidRPr="00F62296" w:rsidDel="006F1C24">
                <w:rPr>
                  <w:b/>
                </w:rPr>
                <w:delText>Default</w:delText>
              </w:r>
            </w:del>
          </w:p>
        </w:tc>
        <w:tc>
          <w:tcPr>
            <w:tcW w:w="1622" w:type="pct"/>
            <w:tcMar>
              <w:top w:w="0" w:type="dxa"/>
              <w:left w:w="29" w:type="dxa"/>
              <w:bottom w:w="0" w:type="dxa"/>
              <w:right w:w="29" w:type="dxa"/>
            </w:tcMar>
            <w:vAlign w:val="center"/>
          </w:tcPr>
          <w:p w:rsidR="00CE725F" w:rsidRPr="00293312" w:rsidDel="006F1C24" w:rsidRDefault="00CE725F" w:rsidP="00CE725F">
            <w:pPr>
              <w:pStyle w:val="IRSBitDescription"/>
              <w:ind w:left="53"/>
              <w:rPr>
                <w:del w:id="5297" w:author="Chunhui zheng(BJ-RD)" w:date="2019-06-26T19:14:00Z"/>
                <w:rFonts w:eastAsia="Times New Roman"/>
                <w:b/>
              </w:rPr>
            </w:pPr>
            <w:del w:id="5298"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5299" w:author="Chunhui zheng(BJ-RD)" w:date="2019-06-26T19:14:00Z"/>
              </w:rPr>
            </w:pPr>
            <w:del w:id="5300"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5301" w:author="Chunhui zheng(BJ-RD)" w:date="2019-06-26T19:14:00Z"/>
                <w:b/>
              </w:rPr>
            </w:pPr>
            <w:del w:id="5302"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5303" w:author="Chunhui zheng(BJ-RD)" w:date="2019-06-26T19:14:00Z"/>
                <w:b/>
              </w:rPr>
            </w:pPr>
            <w:del w:id="5304"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5305" w:author="Chunhui zheng(BJ-RD)" w:date="2019-06-26T19:14:00Z"/>
                <w:b/>
              </w:rPr>
            </w:pPr>
            <w:del w:id="5306"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5307" w:author="Chunhui zheng(BJ-RD)" w:date="2019-06-26T19:14:00Z"/>
                <w:b/>
              </w:rPr>
            </w:pPr>
            <w:del w:id="5308"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5309" w:author="Chunhui zheng(BJ-RD)" w:date="2019-06-26T19:14:00Z"/>
                <w:b/>
              </w:rPr>
            </w:pPr>
            <w:del w:id="5310" w:author="Chunhui zheng(BJ-RD)" w:date="2019-06-26T19:14:00Z">
              <w:r w:rsidRPr="00F62296" w:rsidDel="006F1C24">
                <w:rPr>
                  <w:b/>
                </w:rPr>
                <w:delText>E</w:delText>
              </w:r>
            </w:del>
          </w:p>
        </w:tc>
      </w:tr>
      <w:tr w:rsidR="00AC57C3" w:rsidDel="006F1C24" w:rsidTr="00AC57C3">
        <w:trPr>
          <w:cantSplit/>
          <w:trHeight w:val="300"/>
          <w:jc w:val="center"/>
          <w:del w:id="5311" w:author="Chunhui zheng(BJ-RD)" w:date="2019-06-26T19:14:00Z"/>
        </w:trPr>
        <w:tc>
          <w:tcPr>
            <w:tcW w:w="208" w:type="pct"/>
            <w:tcMar>
              <w:top w:w="0" w:type="dxa"/>
              <w:left w:w="29" w:type="dxa"/>
              <w:bottom w:w="0" w:type="dxa"/>
              <w:right w:w="29" w:type="dxa"/>
            </w:tcMar>
          </w:tcPr>
          <w:p w:rsidR="00AC57C3" w:rsidRPr="00FC735D" w:rsidDel="006F1C24" w:rsidRDefault="00AC57C3" w:rsidP="00CE725F">
            <w:pPr>
              <w:pStyle w:val="IRSBitItem"/>
              <w:jc w:val="left"/>
              <w:rPr>
                <w:del w:id="5312" w:author="Chunhui zheng(BJ-RD)" w:date="2019-06-26T19:14:00Z"/>
                <w:rFonts w:eastAsia="宋体" w:hint="eastAsia"/>
                <w:b w:val="0"/>
                <w:lang w:eastAsia="zh-CN"/>
              </w:rPr>
            </w:pPr>
            <w:del w:id="5313"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AC57C3" w:rsidDel="006F1C24" w:rsidRDefault="00AC57C3" w:rsidP="00CE725F">
            <w:pPr>
              <w:pStyle w:val="IRSBitAttribute"/>
              <w:rPr>
                <w:del w:id="5314" w:author="Chunhui zheng(BJ-RD)" w:date="2019-06-26T19:14:00Z"/>
              </w:rPr>
            </w:pPr>
            <w:ins w:id="5315" w:author="Administrator" w:date="2019-03-07T17:06:00Z">
              <w:del w:id="531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5317" w:author="Chunhui zheng(BJ-RD)" w:date="2019-06-26T19:14:00Z">
              <w:r w:rsidDel="006F1C24">
                <w:delText>RO</w:delText>
              </w:r>
            </w:del>
          </w:p>
        </w:tc>
        <w:tc>
          <w:tcPr>
            <w:tcW w:w="331" w:type="pct"/>
            <w:tcMar>
              <w:top w:w="0" w:type="dxa"/>
              <w:left w:w="29" w:type="dxa"/>
              <w:bottom w:w="0" w:type="dxa"/>
              <w:right w:w="29" w:type="dxa"/>
            </w:tcMar>
          </w:tcPr>
          <w:p w:rsidR="00AC57C3" w:rsidRPr="00A0741C" w:rsidDel="006F1C24" w:rsidRDefault="00AC57C3" w:rsidP="00CE725F">
            <w:pPr>
              <w:pStyle w:val="IRSBitHW-Property"/>
              <w:rPr>
                <w:del w:id="5318" w:author="Chunhui zheng(BJ-RD)" w:date="2019-06-26T19:14:00Z"/>
              </w:rPr>
            </w:pPr>
            <w:ins w:id="5319" w:author="Administrator" w:date="2019-03-07T17:06:00Z">
              <w:del w:id="5320" w:author="Chunhui zheng(BJ-RD)" w:date="2019-06-26T19:14:00Z">
                <w:r w:rsidRPr="007C2E95" w:rsidDel="006F1C24">
                  <w:rPr>
                    <w:rFonts w:eastAsia="宋体" w:hint="eastAsia"/>
                    <w:lang w:eastAsia="zh-CN"/>
                  </w:rPr>
                  <w:delText>RO</w:delText>
                </w:r>
              </w:del>
            </w:ins>
            <w:del w:id="5321" w:author="Chunhui zheng(BJ-RD)" w:date="2019-06-26T19:14:00Z">
              <w:r w:rsidRPr="00A0741C" w:rsidDel="006F1C24">
                <w:delText>NA</w:delText>
              </w:r>
            </w:del>
          </w:p>
        </w:tc>
        <w:tc>
          <w:tcPr>
            <w:tcW w:w="278" w:type="pct"/>
            <w:tcMar>
              <w:top w:w="0" w:type="dxa"/>
              <w:left w:w="29" w:type="dxa"/>
              <w:bottom w:w="0" w:type="dxa"/>
              <w:right w:w="29" w:type="dxa"/>
            </w:tcMar>
          </w:tcPr>
          <w:p w:rsidR="00AC57C3" w:rsidDel="006F1C24" w:rsidRDefault="00AC57C3" w:rsidP="00CE725F">
            <w:pPr>
              <w:pStyle w:val="IRSBitDefault"/>
              <w:rPr>
                <w:del w:id="5322" w:author="Chunhui zheng(BJ-RD)" w:date="2019-06-26T19:14:00Z"/>
              </w:rPr>
            </w:pPr>
            <w:del w:id="5323" w:author="Chunhui zheng(BJ-RD)" w:date="2019-06-26T19:14:00Z">
              <w:r w:rsidDel="006F1C24">
                <w:delText>0</w:delText>
              </w:r>
            </w:del>
          </w:p>
        </w:tc>
        <w:tc>
          <w:tcPr>
            <w:tcW w:w="1622" w:type="pct"/>
            <w:tcMar>
              <w:top w:w="0" w:type="dxa"/>
              <w:left w:w="29" w:type="dxa"/>
              <w:bottom w:w="0" w:type="dxa"/>
              <w:right w:w="29" w:type="dxa"/>
            </w:tcMar>
          </w:tcPr>
          <w:p w:rsidR="00AC57C3" w:rsidDel="006F1C24" w:rsidRDefault="00AC57C3" w:rsidP="00CE725F">
            <w:pPr>
              <w:pStyle w:val="IRSBitDescription"/>
              <w:ind w:left="53"/>
              <w:rPr>
                <w:del w:id="5324" w:author="Chunhui zheng(BJ-RD)" w:date="2019-06-26T19:14:00Z"/>
                <w:rFonts w:eastAsia="宋体" w:hint="eastAsia"/>
                <w:b/>
                <w:lang w:eastAsia="zh-CN"/>
              </w:rPr>
            </w:pPr>
            <w:del w:id="5325" w:author="Chunhui zheng(BJ-RD)" w:date="2019-06-26T19:14:00Z">
              <w:r w:rsidDel="006F1C24">
                <w:rPr>
                  <w:rFonts w:eastAsia="宋体" w:hint="eastAsia"/>
                  <w:b/>
                  <w:lang w:eastAsia="zh-CN"/>
                </w:rPr>
                <w:delText xml:space="preserve">MEM entry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AC57C3" w:rsidDel="006F1C24" w:rsidRDefault="00AC57C3" w:rsidP="00CE725F">
            <w:pPr>
              <w:ind w:leftChars="25" w:left="53"/>
              <w:rPr>
                <w:del w:id="5326" w:author="Chunhui zheng(BJ-RD)" w:date="2019-06-26T19:14:00Z"/>
                <w:sz w:val="16"/>
                <w:szCs w:val="16"/>
                <w:shd w:val="clear" w:color="auto" w:fill="C0C0C0"/>
              </w:rPr>
            </w:pPr>
            <w:del w:id="532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AC57C3" w:rsidDel="006F1C24" w:rsidRDefault="00AC57C3" w:rsidP="00CE725F">
            <w:pPr>
              <w:pStyle w:val="IRSBitDescription"/>
              <w:ind w:left="53"/>
              <w:rPr>
                <w:del w:id="5328" w:author="Chunhui zheng(BJ-RD)" w:date="2019-06-26T19:14:00Z"/>
                <w:rFonts w:eastAsia="宋体" w:hint="eastAsia"/>
                <w:lang w:eastAsia="zh-CN"/>
              </w:rPr>
            </w:pPr>
            <w:del w:id="5329" w:author="Chunhui zheng(BJ-RD)" w:date="2019-06-26T19:14:00Z">
              <w:r w:rsidDel="006F1C24">
                <w:rPr>
                  <w:szCs w:val="16"/>
                  <w:shd w:val="clear" w:color="auto" w:fill="C0C0C0"/>
                </w:rPr>
                <w:delText>@((#control_lock = lock_port RSVAD_LOCK)) ))</w:delText>
              </w:r>
            </w:del>
          </w:p>
          <w:p w:rsidR="00AC57C3" w:rsidRPr="00293312" w:rsidDel="006F1C24" w:rsidRDefault="00AC57C3" w:rsidP="00CE725F">
            <w:pPr>
              <w:pStyle w:val="IRSBitDescription"/>
              <w:ind w:left="53"/>
              <w:rPr>
                <w:del w:id="5330" w:author="Chunhui zheng(BJ-RD)" w:date="2019-06-26T19:14:00Z"/>
                <w:rFonts w:eastAsia="Times New Roman"/>
                <w:shd w:val="clear" w:color="auto" w:fill="C0C0C0"/>
              </w:rPr>
            </w:pPr>
            <w:del w:id="533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AC57C3" w:rsidRPr="00293312" w:rsidDel="006F1C24" w:rsidRDefault="00AC57C3" w:rsidP="00CE725F">
            <w:pPr>
              <w:pStyle w:val="IRSBitDescription"/>
              <w:ind w:left="53"/>
              <w:rPr>
                <w:del w:id="5332" w:author="Chunhui zheng(BJ-RD)" w:date="2019-06-26T19:14:00Z"/>
                <w:rFonts w:eastAsia="Times New Roman"/>
                <w:b/>
              </w:rPr>
            </w:pPr>
            <w:del w:id="533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AC57C3" w:rsidRPr="00D074E0" w:rsidDel="006F1C24" w:rsidRDefault="00AC57C3" w:rsidP="00CE725F">
            <w:pPr>
              <w:pStyle w:val="IRSBitMnemonic"/>
              <w:ind w:left="53"/>
              <w:rPr>
                <w:del w:id="5334" w:author="Chunhui zheng(BJ-RD)" w:date="2019-06-26T19:14:00Z"/>
                <w:rFonts w:eastAsia="宋体" w:hint="eastAsia"/>
                <w:lang w:eastAsia="zh-CN"/>
              </w:rPr>
            </w:pPr>
            <w:del w:id="5335" w:author="Chunhui zheng(BJ-RD)" w:date="2019-06-26T19:14:00Z">
              <w:r w:rsidDel="006F1C24">
                <w:rPr>
                  <w:rFonts w:eastAsia="宋体" w:hint="eastAsia"/>
                  <w:lang w:eastAsia="zh-CN"/>
                </w:rPr>
                <w:delText>RSVAD_ME0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AC57C3" w:rsidDel="006F1C24" w:rsidRDefault="00AC57C3" w:rsidP="00CE725F">
            <w:pPr>
              <w:pStyle w:val="IRSBitChipRev"/>
              <w:rPr>
                <w:del w:id="5336" w:author="Chunhui zheng(BJ-RD)" w:date="2019-06-26T19:14:00Z"/>
              </w:rPr>
            </w:pPr>
          </w:p>
        </w:tc>
        <w:tc>
          <w:tcPr>
            <w:tcW w:w="292" w:type="pct"/>
            <w:tcMar>
              <w:top w:w="0" w:type="dxa"/>
              <w:left w:w="29" w:type="dxa"/>
              <w:bottom w:w="0" w:type="dxa"/>
              <w:right w:w="29" w:type="dxa"/>
            </w:tcMar>
          </w:tcPr>
          <w:p w:rsidR="00AC57C3" w:rsidDel="006F1C24" w:rsidRDefault="00AC57C3" w:rsidP="00CE725F">
            <w:pPr>
              <w:pStyle w:val="IRSBitPwrDm"/>
              <w:rPr>
                <w:del w:id="5337" w:author="Chunhui zheng(BJ-RD)" w:date="2019-06-26T19:14:00Z"/>
                <w:sz w:val="15"/>
                <w:szCs w:val="15"/>
              </w:rPr>
            </w:pPr>
            <w:del w:id="5338" w:author="Chunhui zheng(BJ-RD)" w:date="2019-06-26T19:14:00Z">
              <w:r w:rsidDel="006F1C24">
                <w:delText>vcc</w:delText>
              </w:r>
            </w:del>
          </w:p>
        </w:tc>
        <w:tc>
          <w:tcPr>
            <w:tcW w:w="121" w:type="pct"/>
            <w:tcMar>
              <w:top w:w="0" w:type="dxa"/>
              <w:left w:w="29" w:type="dxa"/>
              <w:bottom w:w="0" w:type="dxa"/>
              <w:right w:w="29" w:type="dxa"/>
            </w:tcMar>
          </w:tcPr>
          <w:p w:rsidR="00AC57C3" w:rsidRPr="004F0D76" w:rsidDel="006F1C24" w:rsidRDefault="00AC57C3" w:rsidP="00CE725F">
            <w:pPr>
              <w:pStyle w:val="IRSBitsugS"/>
              <w:rPr>
                <w:del w:id="5339" w:author="Chunhui zheng(BJ-RD)" w:date="2019-06-26T19:14:00Z"/>
                <w:rFonts w:eastAsia="宋体" w:hint="eastAsia"/>
                <w:lang w:eastAsia="zh-CN"/>
              </w:rPr>
            </w:pPr>
            <w:del w:id="5340" w:author="Chunhui zheng(BJ-RD)" w:date="2019-06-26T19:14:00Z">
              <w:r w:rsidDel="006F1C24">
                <w:rPr>
                  <w:rFonts w:eastAsia="宋体" w:hint="eastAsia"/>
                  <w:lang w:eastAsia="zh-CN"/>
                </w:rPr>
                <w:delText>R</w:delText>
              </w:r>
            </w:del>
            <w:ins w:id="5341" w:author="Administrator" w:date="2019-03-07T14:30:00Z">
              <w:del w:id="5342"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AC57C3" w:rsidDel="006F1C24" w:rsidRDefault="00AC57C3" w:rsidP="00CE725F">
            <w:pPr>
              <w:pStyle w:val="IRSBitsugP"/>
              <w:rPr>
                <w:del w:id="5343" w:author="Chunhui zheng(BJ-RD)" w:date="2019-06-26T19:14:00Z"/>
              </w:rPr>
            </w:pPr>
            <w:del w:id="5344" w:author="Chunhui zheng(BJ-RD)" w:date="2019-06-26T19:14:00Z">
              <w:r w:rsidDel="006F1C24">
                <w:delText>x</w:delText>
              </w:r>
            </w:del>
          </w:p>
        </w:tc>
        <w:tc>
          <w:tcPr>
            <w:tcW w:w="81" w:type="pct"/>
            <w:tcMar>
              <w:top w:w="0" w:type="dxa"/>
              <w:left w:w="29" w:type="dxa"/>
              <w:bottom w:w="0" w:type="dxa"/>
              <w:right w:w="29" w:type="dxa"/>
            </w:tcMar>
          </w:tcPr>
          <w:p w:rsidR="00AC57C3" w:rsidDel="006F1C24" w:rsidRDefault="00AC57C3" w:rsidP="00CE725F">
            <w:pPr>
              <w:pStyle w:val="IRSBitsugE"/>
              <w:rPr>
                <w:del w:id="5345" w:author="Chunhui zheng(BJ-RD)" w:date="2019-06-26T19:14:00Z"/>
              </w:rPr>
            </w:pPr>
            <w:del w:id="5346" w:author="Chunhui zheng(BJ-RD)" w:date="2019-06-26T19:14:00Z">
              <w:r w:rsidDel="006F1C24">
                <w:delText>x</w:delText>
              </w:r>
            </w:del>
          </w:p>
        </w:tc>
      </w:tr>
      <w:tr w:rsidR="00AC57C3" w:rsidDel="006F1C24" w:rsidTr="00AC57C3">
        <w:trPr>
          <w:cantSplit/>
          <w:trHeight w:val="300"/>
          <w:jc w:val="center"/>
          <w:del w:id="5347" w:author="Chunhui zheng(BJ-RD)" w:date="2019-06-26T19:14:00Z"/>
        </w:trPr>
        <w:tc>
          <w:tcPr>
            <w:tcW w:w="208" w:type="pct"/>
            <w:tcMar>
              <w:top w:w="0" w:type="dxa"/>
              <w:left w:w="29" w:type="dxa"/>
              <w:bottom w:w="0" w:type="dxa"/>
              <w:right w:w="29" w:type="dxa"/>
            </w:tcMar>
          </w:tcPr>
          <w:p w:rsidR="00AC57C3" w:rsidRPr="00C66D6B" w:rsidDel="006F1C24" w:rsidRDefault="00AC57C3" w:rsidP="00CE725F">
            <w:pPr>
              <w:pStyle w:val="IRSBitItem"/>
              <w:jc w:val="left"/>
              <w:rPr>
                <w:del w:id="5348" w:author="Chunhui zheng(BJ-RD)" w:date="2019-06-26T19:14:00Z"/>
                <w:rFonts w:eastAsia="宋体" w:hint="eastAsia"/>
                <w:b w:val="0"/>
                <w:lang w:eastAsia="zh-CN"/>
              </w:rPr>
            </w:pPr>
            <w:del w:id="5349"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AC57C3" w:rsidRPr="007F55E1" w:rsidDel="006F1C24" w:rsidRDefault="00AC57C3" w:rsidP="00CE725F">
            <w:pPr>
              <w:pStyle w:val="IRSBitAttribute"/>
              <w:rPr>
                <w:del w:id="5350" w:author="Chunhui zheng(BJ-RD)" w:date="2019-06-26T19:14:00Z"/>
                <w:rFonts w:eastAsia="宋体" w:hint="eastAsia"/>
                <w:lang w:eastAsia="zh-CN"/>
              </w:rPr>
            </w:pPr>
            <w:ins w:id="5351" w:author="Administrator" w:date="2019-03-07T17:06:00Z">
              <w:del w:id="535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5353" w:author="Chunhui zheng(BJ-RD)" w:date="2019-06-26T19:14:00Z">
              <w:r w:rsidDel="006F1C24">
                <w:delText>RO</w:delText>
              </w:r>
            </w:del>
          </w:p>
        </w:tc>
        <w:tc>
          <w:tcPr>
            <w:tcW w:w="331" w:type="pct"/>
            <w:tcMar>
              <w:top w:w="0" w:type="dxa"/>
              <w:left w:w="29" w:type="dxa"/>
              <w:bottom w:w="0" w:type="dxa"/>
              <w:right w:w="29" w:type="dxa"/>
            </w:tcMar>
          </w:tcPr>
          <w:p w:rsidR="00AC57C3" w:rsidRPr="00907B65" w:rsidDel="006F1C24" w:rsidRDefault="00AC57C3" w:rsidP="00CE725F">
            <w:pPr>
              <w:pStyle w:val="IRSBitHW-Property"/>
              <w:rPr>
                <w:del w:id="5354" w:author="Chunhui zheng(BJ-RD)" w:date="2019-06-26T19:14:00Z"/>
                <w:rFonts w:eastAsia="宋体" w:hint="eastAsia"/>
                <w:lang w:eastAsia="zh-CN"/>
              </w:rPr>
            </w:pPr>
            <w:ins w:id="5355" w:author="Administrator" w:date="2019-03-07T17:06:00Z">
              <w:del w:id="5356" w:author="Chunhui zheng(BJ-RD)" w:date="2019-06-26T19:14:00Z">
                <w:r w:rsidRPr="007C2E95" w:rsidDel="006F1C24">
                  <w:rPr>
                    <w:rFonts w:eastAsia="宋体" w:hint="eastAsia"/>
                    <w:lang w:eastAsia="zh-CN"/>
                  </w:rPr>
                  <w:delText>RO</w:delText>
                </w:r>
              </w:del>
            </w:ins>
            <w:del w:id="5357" w:author="Chunhui zheng(BJ-RD)" w:date="2019-06-26T19:14:00Z">
              <w:r w:rsidRPr="00A0741C" w:rsidDel="006F1C24">
                <w:delText>NA</w:delText>
              </w:r>
            </w:del>
          </w:p>
        </w:tc>
        <w:tc>
          <w:tcPr>
            <w:tcW w:w="278" w:type="pct"/>
            <w:tcMar>
              <w:top w:w="0" w:type="dxa"/>
              <w:left w:w="29" w:type="dxa"/>
              <w:bottom w:w="0" w:type="dxa"/>
              <w:right w:w="29" w:type="dxa"/>
            </w:tcMar>
          </w:tcPr>
          <w:p w:rsidR="00AC57C3" w:rsidDel="006F1C24" w:rsidRDefault="00AC57C3" w:rsidP="00CE725F">
            <w:pPr>
              <w:pStyle w:val="IRSBitDefault"/>
              <w:rPr>
                <w:del w:id="5358" w:author="Chunhui zheng(BJ-RD)" w:date="2019-06-26T19:14:00Z"/>
              </w:rPr>
            </w:pPr>
            <w:del w:id="5359" w:author="Chunhui zheng(BJ-RD)" w:date="2019-06-26T19:14:00Z">
              <w:r w:rsidDel="006F1C24">
                <w:delText>0</w:delText>
              </w:r>
            </w:del>
          </w:p>
        </w:tc>
        <w:tc>
          <w:tcPr>
            <w:tcW w:w="1622" w:type="pct"/>
            <w:tcMar>
              <w:top w:w="0" w:type="dxa"/>
              <w:left w:w="29" w:type="dxa"/>
              <w:bottom w:w="0" w:type="dxa"/>
              <w:right w:w="29" w:type="dxa"/>
            </w:tcMar>
          </w:tcPr>
          <w:p w:rsidR="00AC57C3" w:rsidDel="006F1C24" w:rsidRDefault="00AC57C3" w:rsidP="00CE725F">
            <w:pPr>
              <w:pStyle w:val="IRSBitDescription"/>
              <w:ind w:left="53"/>
              <w:rPr>
                <w:del w:id="5360" w:author="Chunhui zheng(BJ-RD)" w:date="2019-06-26T19:14:00Z"/>
                <w:rFonts w:eastAsia="宋体" w:hint="eastAsia"/>
                <w:b/>
                <w:lang w:eastAsia="zh-CN"/>
              </w:rPr>
            </w:pPr>
            <w:del w:id="5361" w:author="Chunhui zheng(BJ-RD)" w:date="2019-06-26T19:14:00Z">
              <w:r w:rsidDel="006F1C24">
                <w:rPr>
                  <w:rFonts w:eastAsia="宋体" w:hint="eastAsia"/>
                  <w:b/>
                  <w:lang w:eastAsia="zh-CN"/>
                </w:rPr>
                <w:delText xml:space="preserve">MEM entry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AC57C3" w:rsidDel="006F1C24" w:rsidRDefault="00AC57C3" w:rsidP="00CE725F">
            <w:pPr>
              <w:ind w:leftChars="25" w:left="53"/>
              <w:rPr>
                <w:del w:id="5362" w:author="Chunhui zheng(BJ-RD)" w:date="2019-06-26T19:14:00Z"/>
                <w:sz w:val="16"/>
                <w:szCs w:val="16"/>
                <w:shd w:val="clear" w:color="auto" w:fill="C0C0C0"/>
              </w:rPr>
            </w:pPr>
            <w:del w:id="536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AC57C3" w:rsidDel="006F1C24" w:rsidRDefault="00AC57C3" w:rsidP="00CE725F">
            <w:pPr>
              <w:pStyle w:val="IRSBitDescription"/>
              <w:ind w:left="53"/>
              <w:rPr>
                <w:del w:id="5364" w:author="Chunhui zheng(BJ-RD)" w:date="2019-06-26T19:14:00Z"/>
                <w:rFonts w:eastAsia="宋体" w:hint="eastAsia"/>
                <w:lang w:eastAsia="zh-CN"/>
              </w:rPr>
            </w:pPr>
            <w:del w:id="5365" w:author="Chunhui zheng(BJ-RD)" w:date="2019-06-26T19:14:00Z">
              <w:r w:rsidDel="006F1C24">
                <w:rPr>
                  <w:szCs w:val="16"/>
                  <w:shd w:val="clear" w:color="auto" w:fill="C0C0C0"/>
                </w:rPr>
                <w:delText>@((#control_lock = lock_port RSVAD_LOCK)) ))</w:delText>
              </w:r>
            </w:del>
          </w:p>
          <w:p w:rsidR="00AC57C3" w:rsidRPr="00293312" w:rsidDel="006F1C24" w:rsidRDefault="00AC57C3" w:rsidP="00CE725F">
            <w:pPr>
              <w:pStyle w:val="IRSBitDescription"/>
              <w:ind w:left="53"/>
              <w:rPr>
                <w:del w:id="5366" w:author="Chunhui zheng(BJ-RD)" w:date="2019-06-26T19:14:00Z"/>
                <w:rFonts w:eastAsia="Times New Roman"/>
                <w:shd w:val="clear" w:color="auto" w:fill="C0C0C0"/>
              </w:rPr>
            </w:pPr>
            <w:del w:id="536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AC57C3" w:rsidRPr="00907B65" w:rsidDel="006F1C24" w:rsidRDefault="00AC57C3" w:rsidP="00CE725F">
            <w:pPr>
              <w:pStyle w:val="IRSBitDescription"/>
              <w:ind w:left="53"/>
              <w:rPr>
                <w:del w:id="5368" w:author="Chunhui zheng(BJ-RD)" w:date="2019-06-26T19:14:00Z"/>
                <w:rFonts w:eastAsia="宋体" w:hint="eastAsia"/>
                <w:b/>
                <w:lang w:eastAsia="zh-CN"/>
              </w:rPr>
            </w:pPr>
            <w:del w:id="536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AC57C3" w:rsidRPr="00C453A9" w:rsidDel="006F1C24" w:rsidRDefault="00AC57C3" w:rsidP="00CE725F">
            <w:pPr>
              <w:pStyle w:val="IRSBitMnemonic"/>
              <w:ind w:left="53"/>
              <w:rPr>
                <w:del w:id="5370" w:author="Chunhui zheng(BJ-RD)" w:date="2019-06-26T19:14:00Z"/>
                <w:rFonts w:eastAsia="宋体" w:hint="eastAsia"/>
                <w:lang w:eastAsia="zh-CN"/>
              </w:rPr>
            </w:pPr>
            <w:del w:id="5371" w:author="Chunhui zheng(BJ-RD)" w:date="2019-06-26T19:14:00Z">
              <w:r w:rsidDel="006F1C24">
                <w:rPr>
                  <w:rFonts w:eastAsia="宋体" w:hint="eastAsia"/>
                  <w:lang w:eastAsia="zh-CN"/>
                </w:rPr>
                <w:delText>RSVAD_ME0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AC57C3" w:rsidDel="006F1C24" w:rsidRDefault="00AC57C3" w:rsidP="00CE725F">
            <w:pPr>
              <w:pStyle w:val="IRSBitChipRev"/>
              <w:rPr>
                <w:del w:id="5372" w:author="Chunhui zheng(BJ-RD)" w:date="2019-06-26T19:14:00Z"/>
              </w:rPr>
            </w:pPr>
          </w:p>
        </w:tc>
        <w:tc>
          <w:tcPr>
            <w:tcW w:w="292" w:type="pct"/>
            <w:tcMar>
              <w:top w:w="0" w:type="dxa"/>
              <w:left w:w="29" w:type="dxa"/>
              <w:bottom w:w="0" w:type="dxa"/>
              <w:right w:w="29" w:type="dxa"/>
            </w:tcMar>
          </w:tcPr>
          <w:p w:rsidR="00AC57C3" w:rsidDel="006F1C24" w:rsidRDefault="00AC57C3" w:rsidP="00CE725F">
            <w:pPr>
              <w:pStyle w:val="IRSBitPwrDm"/>
              <w:rPr>
                <w:del w:id="5373" w:author="Chunhui zheng(BJ-RD)" w:date="2019-06-26T19:14:00Z"/>
                <w:sz w:val="15"/>
                <w:szCs w:val="15"/>
              </w:rPr>
            </w:pPr>
            <w:del w:id="5374" w:author="Chunhui zheng(BJ-RD)" w:date="2019-06-26T19:14:00Z">
              <w:r w:rsidDel="006F1C24">
                <w:delText>vcc</w:delText>
              </w:r>
            </w:del>
          </w:p>
        </w:tc>
        <w:tc>
          <w:tcPr>
            <w:tcW w:w="121" w:type="pct"/>
            <w:tcMar>
              <w:top w:w="0" w:type="dxa"/>
              <w:left w:w="29" w:type="dxa"/>
              <w:bottom w:w="0" w:type="dxa"/>
              <w:right w:w="29" w:type="dxa"/>
            </w:tcMar>
          </w:tcPr>
          <w:p w:rsidR="00AC57C3" w:rsidRPr="00907B65" w:rsidDel="006F1C24" w:rsidRDefault="00AC57C3" w:rsidP="00CE725F">
            <w:pPr>
              <w:pStyle w:val="IRSBitsugS"/>
              <w:rPr>
                <w:del w:id="5375" w:author="Chunhui zheng(BJ-RD)" w:date="2019-06-26T19:14:00Z"/>
                <w:rFonts w:eastAsia="宋体" w:hint="eastAsia"/>
                <w:lang w:eastAsia="zh-CN"/>
              </w:rPr>
            </w:pPr>
            <w:del w:id="5376" w:author="Chunhui zheng(BJ-RD)" w:date="2019-06-26T19:14:00Z">
              <w:r w:rsidDel="006F1C24">
                <w:rPr>
                  <w:rFonts w:eastAsia="宋体" w:hint="eastAsia"/>
                  <w:lang w:eastAsia="zh-CN"/>
                </w:rPr>
                <w:delText>R</w:delText>
              </w:r>
            </w:del>
            <w:ins w:id="5377" w:author="Administrator" w:date="2019-03-07T14:30:00Z">
              <w:del w:id="5378"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AC57C3" w:rsidDel="006F1C24" w:rsidRDefault="00AC57C3" w:rsidP="00CE725F">
            <w:pPr>
              <w:pStyle w:val="IRSBitsugP"/>
              <w:rPr>
                <w:del w:id="5379" w:author="Chunhui zheng(BJ-RD)" w:date="2019-06-26T19:14:00Z"/>
              </w:rPr>
            </w:pPr>
            <w:del w:id="5380" w:author="Chunhui zheng(BJ-RD)" w:date="2019-06-26T19:14:00Z">
              <w:r w:rsidDel="006F1C24">
                <w:delText>x</w:delText>
              </w:r>
            </w:del>
          </w:p>
        </w:tc>
        <w:tc>
          <w:tcPr>
            <w:tcW w:w="81" w:type="pct"/>
            <w:tcMar>
              <w:top w:w="0" w:type="dxa"/>
              <w:left w:w="29" w:type="dxa"/>
              <w:bottom w:w="0" w:type="dxa"/>
              <w:right w:w="29" w:type="dxa"/>
            </w:tcMar>
          </w:tcPr>
          <w:p w:rsidR="00AC57C3" w:rsidDel="006F1C24" w:rsidRDefault="00AC57C3" w:rsidP="00CE725F">
            <w:pPr>
              <w:pStyle w:val="IRSBitsugE"/>
              <w:rPr>
                <w:del w:id="5381" w:author="Chunhui zheng(BJ-RD)" w:date="2019-06-26T19:14:00Z"/>
              </w:rPr>
            </w:pPr>
            <w:del w:id="5382" w:author="Chunhui zheng(BJ-RD)" w:date="2019-06-26T19:14:00Z">
              <w:r w:rsidDel="006F1C24">
                <w:delText>x</w:delText>
              </w:r>
            </w:del>
          </w:p>
        </w:tc>
      </w:tr>
      <w:tr w:rsidR="00AC57C3" w:rsidDel="006F1C24" w:rsidTr="00AC57C3">
        <w:trPr>
          <w:cantSplit/>
          <w:trHeight w:val="300"/>
          <w:jc w:val="center"/>
          <w:del w:id="5383" w:author="Chunhui zheng(BJ-RD)" w:date="2019-06-26T19:14:00Z"/>
        </w:trPr>
        <w:tc>
          <w:tcPr>
            <w:tcW w:w="208" w:type="pct"/>
            <w:tcMar>
              <w:top w:w="0" w:type="dxa"/>
              <w:left w:w="29" w:type="dxa"/>
              <w:bottom w:w="0" w:type="dxa"/>
              <w:right w:w="29" w:type="dxa"/>
            </w:tcMar>
          </w:tcPr>
          <w:p w:rsidR="00AC57C3" w:rsidDel="006F1C24" w:rsidRDefault="00AC57C3" w:rsidP="00CE725F">
            <w:pPr>
              <w:pStyle w:val="IRSBitItem"/>
              <w:jc w:val="left"/>
              <w:rPr>
                <w:del w:id="5384" w:author="Chunhui zheng(BJ-RD)" w:date="2019-06-26T19:14:00Z"/>
                <w:rFonts w:eastAsia="宋体" w:hint="eastAsia"/>
                <w:b w:val="0"/>
                <w:lang w:eastAsia="zh-CN"/>
              </w:rPr>
            </w:pPr>
            <w:del w:id="5385"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AC57C3" w:rsidDel="006F1C24" w:rsidRDefault="00AC57C3" w:rsidP="00CE725F">
            <w:pPr>
              <w:pStyle w:val="IRSBitAttribute"/>
              <w:rPr>
                <w:del w:id="5386" w:author="Chunhui zheng(BJ-RD)" w:date="2019-06-26T19:14:00Z"/>
              </w:rPr>
            </w:pPr>
            <w:ins w:id="5387" w:author="Administrator" w:date="2019-03-07T17:06:00Z">
              <w:del w:id="538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5389" w:author="Chunhui zheng(BJ-RD)" w:date="2019-06-26T19:14:00Z">
              <w:r w:rsidDel="006F1C24">
                <w:delText>RO</w:delText>
              </w:r>
            </w:del>
          </w:p>
        </w:tc>
        <w:tc>
          <w:tcPr>
            <w:tcW w:w="331" w:type="pct"/>
            <w:tcMar>
              <w:top w:w="0" w:type="dxa"/>
              <w:left w:w="29" w:type="dxa"/>
              <w:bottom w:w="0" w:type="dxa"/>
              <w:right w:w="29" w:type="dxa"/>
            </w:tcMar>
          </w:tcPr>
          <w:p w:rsidR="00AC57C3" w:rsidRPr="00A0741C" w:rsidDel="006F1C24" w:rsidRDefault="00AC57C3" w:rsidP="00CE725F">
            <w:pPr>
              <w:pStyle w:val="IRSBitHW-Property"/>
              <w:rPr>
                <w:del w:id="5390" w:author="Chunhui zheng(BJ-RD)" w:date="2019-06-26T19:14:00Z"/>
              </w:rPr>
            </w:pPr>
            <w:ins w:id="5391" w:author="Administrator" w:date="2019-03-07T17:06:00Z">
              <w:del w:id="5392" w:author="Chunhui zheng(BJ-RD)" w:date="2019-06-26T19:14:00Z">
                <w:r w:rsidRPr="007C2E95" w:rsidDel="006F1C24">
                  <w:rPr>
                    <w:rFonts w:eastAsia="宋体" w:hint="eastAsia"/>
                    <w:lang w:eastAsia="zh-CN"/>
                  </w:rPr>
                  <w:delText>RO</w:delText>
                </w:r>
              </w:del>
            </w:ins>
            <w:del w:id="5393" w:author="Chunhui zheng(BJ-RD)" w:date="2019-06-26T19:14:00Z">
              <w:r w:rsidRPr="00A0741C" w:rsidDel="006F1C24">
                <w:delText>NA</w:delText>
              </w:r>
            </w:del>
          </w:p>
        </w:tc>
        <w:tc>
          <w:tcPr>
            <w:tcW w:w="278" w:type="pct"/>
            <w:tcMar>
              <w:top w:w="0" w:type="dxa"/>
              <w:left w:w="29" w:type="dxa"/>
              <w:bottom w:w="0" w:type="dxa"/>
              <w:right w:w="29" w:type="dxa"/>
            </w:tcMar>
          </w:tcPr>
          <w:p w:rsidR="00AC57C3" w:rsidDel="006F1C24" w:rsidRDefault="00AC57C3" w:rsidP="00CE725F">
            <w:pPr>
              <w:pStyle w:val="IRSBitDefault"/>
              <w:rPr>
                <w:del w:id="5394" w:author="Chunhui zheng(BJ-RD)" w:date="2019-06-26T19:14:00Z"/>
              </w:rPr>
            </w:pPr>
            <w:del w:id="5395" w:author="Chunhui zheng(BJ-RD)" w:date="2019-06-26T19:14:00Z">
              <w:r w:rsidDel="006F1C24">
                <w:delText>0</w:delText>
              </w:r>
            </w:del>
          </w:p>
        </w:tc>
        <w:tc>
          <w:tcPr>
            <w:tcW w:w="1622" w:type="pct"/>
            <w:tcMar>
              <w:top w:w="0" w:type="dxa"/>
              <w:left w:w="29" w:type="dxa"/>
              <w:bottom w:w="0" w:type="dxa"/>
              <w:right w:w="29" w:type="dxa"/>
            </w:tcMar>
          </w:tcPr>
          <w:p w:rsidR="00AC57C3" w:rsidDel="006F1C24" w:rsidRDefault="00AC57C3" w:rsidP="00CE725F">
            <w:pPr>
              <w:pStyle w:val="IRSBitDescription"/>
              <w:ind w:left="53"/>
              <w:rPr>
                <w:del w:id="5396" w:author="Chunhui zheng(BJ-RD)" w:date="2019-06-26T19:14:00Z"/>
                <w:rFonts w:eastAsia="宋体" w:hint="eastAsia"/>
                <w:b/>
                <w:lang w:eastAsia="zh-CN"/>
              </w:rPr>
            </w:pPr>
            <w:del w:id="5397" w:author="Chunhui zheng(BJ-RD)" w:date="2019-06-26T19:14:00Z">
              <w:r w:rsidDel="006F1C24">
                <w:rPr>
                  <w:rFonts w:eastAsia="宋体" w:hint="eastAsia"/>
                  <w:b/>
                  <w:lang w:eastAsia="zh-CN"/>
                </w:rPr>
                <w:delText xml:space="preserve">MEM entry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AC57C3" w:rsidDel="006F1C24" w:rsidRDefault="00AC57C3" w:rsidP="00CE725F">
            <w:pPr>
              <w:ind w:leftChars="25" w:left="53"/>
              <w:rPr>
                <w:del w:id="5398" w:author="Chunhui zheng(BJ-RD)" w:date="2019-06-26T19:14:00Z"/>
                <w:sz w:val="16"/>
                <w:szCs w:val="16"/>
                <w:shd w:val="clear" w:color="auto" w:fill="C0C0C0"/>
              </w:rPr>
            </w:pPr>
            <w:del w:id="539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AC57C3" w:rsidDel="006F1C24" w:rsidRDefault="00AC57C3" w:rsidP="00CE725F">
            <w:pPr>
              <w:pStyle w:val="IRSBitDescription"/>
              <w:ind w:left="53"/>
              <w:rPr>
                <w:del w:id="5400" w:author="Chunhui zheng(BJ-RD)" w:date="2019-06-26T19:14:00Z"/>
                <w:rFonts w:eastAsia="宋体" w:hint="eastAsia"/>
                <w:lang w:eastAsia="zh-CN"/>
              </w:rPr>
            </w:pPr>
            <w:del w:id="5401" w:author="Chunhui zheng(BJ-RD)" w:date="2019-06-26T19:14:00Z">
              <w:r w:rsidDel="006F1C24">
                <w:rPr>
                  <w:szCs w:val="16"/>
                  <w:shd w:val="clear" w:color="auto" w:fill="C0C0C0"/>
                </w:rPr>
                <w:delText>@((#control_lock = lock_port RSVAD_LOCK)) ))</w:delText>
              </w:r>
            </w:del>
          </w:p>
          <w:p w:rsidR="00AC57C3" w:rsidRPr="00293312" w:rsidDel="006F1C24" w:rsidRDefault="00AC57C3" w:rsidP="00CE725F">
            <w:pPr>
              <w:pStyle w:val="IRSBitDescription"/>
              <w:ind w:left="53"/>
              <w:rPr>
                <w:del w:id="5402" w:author="Chunhui zheng(BJ-RD)" w:date="2019-06-26T19:14:00Z"/>
                <w:rFonts w:eastAsia="Times New Roman"/>
                <w:shd w:val="clear" w:color="auto" w:fill="C0C0C0"/>
              </w:rPr>
            </w:pPr>
            <w:del w:id="540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AC57C3" w:rsidDel="006F1C24" w:rsidRDefault="00AC57C3" w:rsidP="00CE725F">
            <w:pPr>
              <w:pStyle w:val="IRSBitDescription"/>
              <w:ind w:left="53"/>
              <w:rPr>
                <w:del w:id="5404" w:author="Chunhui zheng(BJ-RD)" w:date="2019-06-26T19:14:00Z"/>
                <w:rFonts w:eastAsia="宋体" w:hint="eastAsia"/>
                <w:b/>
                <w:lang w:eastAsia="zh-CN"/>
              </w:rPr>
            </w:pPr>
            <w:del w:id="540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AC57C3" w:rsidDel="006F1C24" w:rsidRDefault="00AC57C3" w:rsidP="00CE725F">
            <w:pPr>
              <w:pStyle w:val="IRSBitMnemonic"/>
              <w:ind w:left="53"/>
              <w:rPr>
                <w:del w:id="5406" w:author="Chunhui zheng(BJ-RD)" w:date="2019-06-26T19:14:00Z"/>
                <w:rFonts w:eastAsia="宋体" w:hint="eastAsia"/>
                <w:lang w:eastAsia="zh-CN"/>
              </w:rPr>
            </w:pPr>
            <w:del w:id="5407" w:author="Chunhui zheng(BJ-RD)" w:date="2019-06-26T19:14:00Z">
              <w:r w:rsidDel="006F1C24">
                <w:rPr>
                  <w:rFonts w:eastAsia="宋体" w:hint="eastAsia"/>
                  <w:lang w:eastAsia="zh-CN"/>
                </w:rPr>
                <w:delText>RSVAD_ME0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AC57C3" w:rsidDel="006F1C24" w:rsidRDefault="00AC57C3" w:rsidP="00CE725F">
            <w:pPr>
              <w:pStyle w:val="IRSBitChipRev"/>
              <w:rPr>
                <w:del w:id="5408" w:author="Chunhui zheng(BJ-RD)" w:date="2019-06-26T19:14:00Z"/>
              </w:rPr>
            </w:pPr>
          </w:p>
        </w:tc>
        <w:tc>
          <w:tcPr>
            <w:tcW w:w="292" w:type="pct"/>
            <w:tcMar>
              <w:top w:w="0" w:type="dxa"/>
              <w:left w:w="29" w:type="dxa"/>
              <w:bottom w:w="0" w:type="dxa"/>
              <w:right w:w="29" w:type="dxa"/>
            </w:tcMar>
          </w:tcPr>
          <w:p w:rsidR="00AC57C3" w:rsidDel="006F1C24" w:rsidRDefault="00AC57C3" w:rsidP="00CE725F">
            <w:pPr>
              <w:pStyle w:val="IRSBitPwrDm"/>
              <w:rPr>
                <w:del w:id="5409" w:author="Chunhui zheng(BJ-RD)" w:date="2019-06-26T19:14:00Z"/>
              </w:rPr>
            </w:pPr>
            <w:del w:id="5410" w:author="Chunhui zheng(BJ-RD)" w:date="2019-06-26T19:14:00Z">
              <w:r w:rsidDel="006F1C24">
                <w:delText>vcc</w:delText>
              </w:r>
            </w:del>
          </w:p>
        </w:tc>
        <w:tc>
          <w:tcPr>
            <w:tcW w:w="121" w:type="pct"/>
            <w:tcMar>
              <w:top w:w="0" w:type="dxa"/>
              <w:left w:w="29" w:type="dxa"/>
              <w:bottom w:w="0" w:type="dxa"/>
              <w:right w:w="29" w:type="dxa"/>
            </w:tcMar>
          </w:tcPr>
          <w:p w:rsidR="00AC57C3" w:rsidDel="006F1C24" w:rsidRDefault="00AC57C3" w:rsidP="00CE725F">
            <w:pPr>
              <w:pStyle w:val="IRSBitsugS"/>
              <w:rPr>
                <w:del w:id="5411" w:author="Chunhui zheng(BJ-RD)" w:date="2019-06-26T19:14:00Z"/>
              </w:rPr>
            </w:pPr>
            <w:del w:id="5412" w:author="Chunhui zheng(BJ-RD)" w:date="2019-06-26T19:14:00Z">
              <w:r w:rsidDel="006F1C24">
                <w:rPr>
                  <w:rFonts w:eastAsia="宋体" w:hint="eastAsia"/>
                  <w:lang w:eastAsia="zh-CN"/>
                </w:rPr>
                <w:delText>R</w:delText>
              </w:r>
            </w:del>
            <w:ins w:id="5413" w:author="Administrator" w:date="2019-03-07T14:30:00Z">
              <w:del w:id="5414"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AC57C3" w:rsidDel="006F1C24" w:rsidRDefault="00AC57C3" w:rsidP="00CE725F">
            <w:pPr>
              <w:pStyle w:val="IRSBitsugP"/>
              <w:rPr>
                <w:del w:id="5415" w:author="Chunhui zheng(BJ-RD)" w:date="2019-06-26T19:14:00Z"/>
              </w:rPr>
            </w:pPr>
            <w:del w:id="5416" w:author="Chunhui zheng(BJ-RD)" w:date="2019-06-26T19:14:00Z">
              <w:r w:rsidDel="006F1C24">
                <w:delText>x</w:delText>
              </w:r>
            </w:del>
          </w:p>
        </w:tc>
        <w:tc>
          <w:tcPr>
            <w:tcW w:w="81" w:type="pct"/>
            <w:tcMar>
              <w:top w:w="0" w:type="dxa"/>
              <w:left w:w="29" w:type="dxa"/>
              <w:bottom w:w="0" w:type="dxa"/>
              <w:right w:w="29" w:type="dxa"/>
            </w:tcMar>
          </w:tcPr>
          <w:p w:rsidR="00AC57C3" w:rsidDel="006F1C24" w:rsidRDefault="00AC57C3" w:rsidP="00CE725F">
            <w:pPr>
              <w:pStyle w:val="IRSBitsugE"/>
              <w:rPr>
                <w:del w:id="5417" w:author="Chunhui zheng(BJ-RD)" w:date="2019-06-26T19:14:00Z"/>
              </w:rPr>
            </w:pPr>
            <w:del w:id="5418" w:author="Chunhui zheng(BJ-RD)" w:date="2019-06-26T19:14:00Z">
              <w:r w:rsidDel="006F1C24">
                <w:delText>x</w:delText>
              </w:r>
            </w:del>
          </w:p>
        </w:tc>
      </w:tr>
      <w:tr w:rsidR="00AC57C3" w:rsidDel="006F1C24" w:rsidTr="00AC57C3">
        <w:trPr>
          <w:cantSplit/>
          <w:trHeight w:val="300"/>
          <w:jc w:val="center"/>
          <w:del w:id="5419" w:author="Chunhui zheng(BJ-RD)" w:date="2019-06-26T19:14:00Z"/>
        </w:trPr>
        <w:tc>
          <w:tcPr>
            <w:tcW w:w="208" w:type="pct"/>
            <w:tcMar>
              <w:top w:w="0" w:type="dxa"/>
              <w:left w:w="29" w:type="dxa"/>
              <w:bottom w:w="0" w:type="dxa"/>
              <w:right w:w="29" w:type="dxa"/>
            </w:tcMar>
          </w:tcPr>
          <w:p w:rsidR="00AC57C3" w:rsidRPr="00C453A9" w:rsidDel="006F1C24" w:rsidRDefault="00AC57C3" w:rsidP="00CE725F">
            <w:pPr>
              <w:pStyle w:val="IRSBitItem"/>
              <w:jc w:val="left"/>
              <w:rPr>
                <w:del w:id="5420" w:author="Chunhui zheng(BJ-RD)" w:date="2019-06-26T19:14:00Z"/>
                <w:rFonts w:eastAsia="宋体" w:hint="eastAsia"/>
                <w:b w:val="0"/>
                <w:lang w:eastAsia="zh-CN"/>
              </w:rPr>
            </w:pPr>
            <w:del w:id="5421"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AC57C3" w:rsidRPr="007F55E1" w:rsidDel="006F1C24" w:rsidRDefault="00AC57C3" w:rsidP="00CE725F">
            <w:pPr>
              <w:pStyle w:val="IRSBitAttribute"/>
              <w:rPr>
                <w:del w:id="5422" w:author="Chunhui zheng(BJ-RD)" w:date="2019-06-26T19:14:00Z"/>
                <w:rFonts w:eastAsia="宋体" w:hint="eastAsia"/>
                <w:lang w:eastAsia="zh-CN"/>
              </w:rPr>
            </w:pPr>
            <w:ins w:id="5423" w:author="Administrator" w:date="2019-03-07T17:06:00Z">
              <w:del w:id="542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5425" w:author="Chunhui zheng(BJ-RD)" w:date="2019-06-26T19:14:00Z">
              <w:r w:rsidDel="006F1C24">
                <w:delText>RO</w:delText>
              </w:r>
            </w:del>
          </w:p>
        </w:tc>
        <w:tc>
          <w:tcPr>
            <w:tcW w:w="331" w:type="pct"/>
            <w:tcMar>
              <w:top w:w="0" w:type="dxa"/>
              <w:left w:w="29" w:type="dxa"/>
              <w:bottom w:w="0" w:type="dxa"/>
              <w:right w:w="29" w:type="dxa"/>
            </w:tcMar>
          </w:tcPr>
          <w:p w:rsidR="00AC57C3" w:rsidRPr="00A0741C" w:rsidDel="006F1C24" w:rsidRDefault="00AC57C3" w:rsidP="00CE725F">
            <w:pPr>
              <w:pStyle w:val="IRSBitHW-Property"/>
              <w:rPr>
                <w:del w:id="5426" w:author="Chunhui zheng(BJ-RD)" w:date="2019-06-26T19:14:00Z"/>
              </w:rPr>
            </w:pPr>
            <w:ins w:id="5427" w:author="Administrator" w:date="2019-03-07T17:06:00Z">
              <w:del w:id="5428" w:author="Chunhui zheng(BJ-RD)" w:date="2019-06-26T19:14:00Z">
                <w:r w:rsidRPr="007C2E95" w:rsidDel="006F1C24">
                  <w:rPr>
                    <w:rFonts w:eastAsia="宋体" w:hint="eastAsia"/>
                    <w:lang w:eastAsia="zh-CN"/>
                  </w:rPr>
                  <w:delText>RO</w:delText>
                </w:r>
              </w:del>
            </w:ins>
            <w:del w:id="5429" w:author="Chunhui zheng(BJ-RD)" w:date="2019-06-26T19:14:00Z">
              <w:r w:rsidRPr="00A0741C" w:rsidDel="006F1C24">
                <w:delText>NA</w:delText>
              </w:r>
            </w:del>
          </w:p>
        </w:tc>
        <w:tc>
          <w:tcPr>
            <w:tcW w:w="278" w:type="pct"/>
            <w:tcMar>
              <w:top w:w="0" w:type="dxa"/>
              <w:left w:w="29" w:type="dxa"/>
              <w:bottom w:w="0" w:type="dxa"/>
              <w:right w:w="29" w:type="dxa"/>
            </w:tcMar>
          </w:tcPr>
          <w:p w:rsidR="00AC57C3" w:rsidDel="006F1C24" w:rsidRDefault="00AC57C3" w:rsidP="00CE725F">
            <w:pPr>
              <w:pStyle w:val="IRSBitDefault"/>
              <w:rPr>
                <w:del w:id="5430" w:author="Chunhui zheng(BJ-RD)" w:date="2019-06-26T19:14:00Z"/>
              </w:rPr>
            </w:pPr>
            <w:del w:id="5431" w:author="Chunhui zheng(BJ-RD)" w:date="2019-06-26T19:14:00Z">
              <w:r w:rsidDel="006F1C24">
                <w:delText>0</w:delText>
              </w:r>
            </w:del>
          </w:p>
        </w:tc>
        <w:tc>
          <w:tcPr>
            <w:tcW w:w="1622" w:type="pct"/>
            <w:tcMar>
              <w:top w:w="0" w:type="dxa"/>
              <w:left w:w="29" w:type="dxa"/>
              <w:bottom w:w="0" w:type="dxa"/>
              <w:right w:w="29" w:type="dxa"/>
            </w:tcMar>
          </w:tcPr>
          <w:p w:rsidR="00AC57C3" w:rsidDel="006F1C24" w:rsidRDefault="00AC57C3" w:rsidP="00CE725F">
            <w:pPr>
              <w:pStyle w:val="IRSBitDescription"/>
              <w:ind w:left="53"/>
              <w:rPr>
                <w:del w:id="5432" w:author="Chunhui zheng(BJ-RD)" w:date="2019-06-26T19:14:00Z"/>
                <w:rFonts w:eastAsia="宋体" w:hint="eastAsia"/>
                <w:b/>
                <w:lang w:eastAsia="zh-CN"/>
              </w:rPr>
            </w:pPr>
            <w:del w:id="5433" w:author="Chunhui zheng(BJ-RD)" w:date="2019-06-26T19:14:00Z">
              <w:r w:rsidDel="006F1C24">
                <w:rPr>
                  <w:rFonts w:eastAsia="宋体" w:hint="eastAsia"/>
                  <w:b/>
                  <w:lang w:eastAsia="zh-CN"/>
                </w:rPr>
                <w:delText xml:space="preserve">MEM entry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AC57C3" w:rsidDel="006F1C24" w:rsidRDefault="00AC57C3" w:rsidP="00CE725F">
            <w:pPr>
              <w:ind w:leftChars="25" w:left="53"/>
              <w:rPr>
                <w:del w:id="5434" w:author="Chunhui zheng(BJ-RD)" w:date="2019-06-26T19:14:00Z"/>
                <w:sz w:val="16"/>
                <w:szCs w:val="16"/>
                <w:shd w:val="clear" w:color="auto" w:fill="C0C0C0"/>
              </w:rPr>
            </w:pPr>
            <w:del w:id="543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AC57C3" w:rsidDel="006F1C24" w:rsidRDefault="00AC57C3" w:rsidP="00CE725F">
            <w:pPr>
              <w:pStyle w:val="IRSBitDescription"/>
              <w:ind w:left="53"/>
              <w:rPr>
                <w:del w:id="5436" w:author="Chunhui zheng(BJ-RD)" w:date="2019-06-26T19:14:00Z"/>
                <w:rFonts w:eastAsia="宋体" w:hint="eastAsia"/>
                <w:lang w:eastAsia="zh-CN"/>
              </w:rPr>
            </w:pPr>
            <w:del w:id="5437" w:author="Chunhui zheng(BJ-RD)" w:date="2019-06-26T19:14:00Z">
              <w:r w:rsidDel="006F1C24">
                <w:rPr>
                  <w:szCs w:val="16"/>
                  <w:shd w:val="clear" w:color="auto" w:fill="C0C0C0"/>
                </w:rPr>
                <w:delText>@((#control_lock = lock_port RSVAD_LOCK)) ))</w:delText>
              </w:r>
            </w:del>
          </w:p>
          <w:p w:rsidR="00AC57C3" w:rsidRPr="00293312" w:rsidDel="006F1C24" w:rsidRDefault="00AC57C3" w:rsidP="00CE725F">
            <w:pPr>
              <w:pStyle w:val="IRSBitDescription"/>
              <w:ind w:left="53"/>
              <w:rPr>
                <w:del w:id="5438" w:author="Chunhui zheng(BJ-RD)" w:date="2019-06-26T19:14:00Z"/>
                <w:rFonts w:eastAsia="Times New Roman"/>
                <w:shd w:val="clear" w:color="auto" w:fill="C0C0C0"/>
              </w:rPr>
            </w:pPr>
            <w:del w:id="543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AC57C3" w:rsidRPr="00C52876" w:rsidDel="006F1C24" w:rsidRDefault="00AC57C3" w:rsidP="00CE725F">
            <w:pPr>
              <w:pStyle w:val="IRSBitDescription"/>
              <w:ind w:left="53"/>
              <w:rPr>
                <w:del w:id="5440" w:author="Chunhui zheng(BJ-RD)" w:date="2019-06-26T19:14:00Z"/>
                <w:rFonts w:eastAsia="宋体" w:hint="eastAsia"/>
                <w:shd w:val="clear" w:color="auto" w:fill="C0C0C0"/>
                <w:lang w:eastAsia="zh-CN"/>
              </w:rPr>
            </w:pPr>
            <w:del w:id="544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AC57C3" w:rsidDel="006F1C24" w:rsidRDefault="00AC57C3" w:rsidP="00CE725F">
            <w:pPr>
              <w:pStyle w:val="IRSBitMnemonic"/>
              <w:ind w:left="53"/>
              <w:rPr>
                <w:del w:id="5442" w:author="Chunhui zheng(BJ-RD)" w:date="2019-06-26T19:14:00Z"/>
                <w:color w:val="999999"/>
              </w:rPr>
            </w:pPr>
            <w:del w:id="5443" w:author="Chunhui zheng(BJ-RD)" w:date="2019-06-26T19:14:00Z">
              <w:r w:rsidDel="006F1C24">
                <w:rPr>
                  <w:rFonts w:eastAsia="宋体" w:hint="eastAsia"/>
                  <w:lang w:eastAsia="zh-CN"/>
                </w:rPr>
                <w:delText>RSVAD_ME0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AC57C3" w:rsidDel="006F1C24" w:rsidRDefault="00AC57C3" w:rsidP="00CE725F">
            <w:pPr>
              <w:pStyle w:val="IRSBitChipRev"/>
              <w:rPr>
                <w:del w:id="5444" w:author="Chunhui zheng(BJ-RD)" w:date="2019-06-26T19:14:00Z"/>
              </w:rPr>
            </w:pPr>
          </w:p>
        </w:tc>
        <w:tc>
          <w:tcPr>
            <w:tcW w:w="292" w:type="pct"/>
            <w:tcMar>
              <w:top w:w="0" w:type="dxa"/>
              <w:left w:w="29" w:type="dxa"/>
              <w:bottom w:w="0" w:type="dxa"/>
              <w:right w:w="29" w:type="dxa"/>
            </w:tcMar>
          </w:tcPr>
          <w:p w:rsidR="00AC57C3" w:rsidDel="006F1C24" w:rsidRDefault="00AC57C3" w:rsidP="00CE725F">
            <w:pPr>
              <w:pStyle w:val="IRSBitPwrDm"/>
              <w:rPr>
                <w:del w:id="5445" w:author="Chunhui zheng(BJ-RD)" w:date="2019-06-26T19:14:00Z"/>
                <w:sz w:val="15"/>
                <w:szCs w:val="15"/>
              </w:rPr>
            </w:pPr>
            <w:del w:id="5446" w:author="Chunhui zheng(BJ-RD)" w:date="2019-06-26T19:14:00Z">
              <w:r w:rsidDel="006F1C24">
                <w:delText>vcc</w:delText>
              </w:r>
            </w:del>
          </w:p>
        </w:tc>
        <w:tc>
          <w:tcPr>
            <w:tcW w:w="121" w:type="pct"/>
            <w:tcMar>
              <w:top w:w="0" w:type="dxa"/>
              <w:left w:w="29" w:type="dxa"/>
              <w:bottom w:w="0" w:type="dxa"/>
              <w:right w:w="29" w:type="dxa"/>
            </w:tcMar>
          </w:tcPr>
          <w:p w:rsidR="00AC57C3" w:rsidDel="006F1C24" w:rsidRDefault="00AC57C3" w:rsidP="00CE725F">
            <w:pPr>
              <w:pStyle w:val="IRSBitsugS"/>
              <w:rPr>
                <w:del w:id="5447" w:author="Chunhui zheng(BJ-RD)" w:date="2019-06-26T19:14:00Z"/>
              </w:rPr>
            </w:pPr>
            <w:del w:id="5448" w:author="Chunhui zheng(BJ-RD)" w:date="2019-06-26T19:14:00Z">
              <w:r w:rsidDel="006F1C24">
                <w:rPr>
                  <w:rFonts w:eastAsia="宋体" w:hint="eastAsia"/>
                  <w:lang w:eastAsia="zh-CN"/>
                </w:rPr>
                <w:delText>R</w:delText>
              </w:r>
            </w:del>
            <w:ins w:id="5449" w:author="Administrator" w:date="2019-03-07T14:30:00Z">
              <w:del w:id="5450"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AC57C3" w:rsidDel="006F1C24" w:rsidRDefault="00AC57C3" w:rsidP="00CE725F">
            <w:pPr>
              <w:pStyle w:val="IRSBitsugP"/>
              <w:rPr>
                <w:del w:id="5451" w:author="Chunhui zheng(BJ-RD)" w:date="2019-06-26T19:14:00Z"/>
              </w:rPr>
            </w:pPr>
            <w:del w:id="5452" w:author="Chunhui zheng(BJ-RD)" w:date="2019-06-26T19:14:00Z">
              <w:r w:rsidDel="006F1C24">
                <w:delText>x</w:delText>
              </w:r>
            </w:del>
          </w:p>
        </w:tc>
        <w:tc>
          <w:tcPr>
            <w:tcW w:w="81" w:type="pct"/>
            <w:tcMar>
              <w:top w:w="0" w:type="dxa"/>
              <w:left w:w="29" w:type="dxa"/>
              <w:bottom w:w="0" w:type="dxa"/>
              <w:right w:w="29" w:type="dxa"/>
            </w:tcMar>
          </w:tcPr>
          <w:p w:rsidR="00AC57C3" w:rsidDel="006F1C24" w:rsidRDefault="00AC57C3" w:rsidP="00CE725F">
            <w:pPr>
              <w:pStyle w:val="IRSBitsugE"/>
              <w:rPr>
                <w:del w:id="5453" w:author="Chunhui zheng(BJ-RD)" w:date="2019-06-26T19:14:00Z"/>
              </w:rPr>
            </w:pPr>
            <w:del w:id="5454" w:author="Chunhui zheng(BJ-RD)" w:date="2019-06-26T19:14:00Z">
              <w:r w:rsidDel="006F1C24">
                <w:delText>x</w:delText>
              </w:r>
            </w:del>
          </w:p>
        </w:tc>
      </w:tr>
      <w:tr w:rsidR="00AC57C3" w:rsidDel="006F1C24" w:rsidTr="00AC57C3">
        <w:trPr>
          <w:cantSplit/>
          <w:trHeight w:val="300"/>
          <w:jc w:val="center"/>
          <w:del w:id="5455" w:author="Chunhui zheng(BJ-RD)" w:date="2019-06-26T19:14:00Z"/>
        </w:trPr>
        <w:tc>
          <w:tcPr>
            <w:tcW w:w="208" w:type="pct"/>
            <w:tcMar>
              <w:top w:w="0" w:type="dxa"/>
              <w:left w:w="29" w:type="dxa"/>
              <w:bottom w:w="0" w:type="dxa"/>
              <w:right w:w="29" w:type="dxa"/>
            </w:tcMar>
          </w:tcPr>
          <w:p w:rsidR="00AC57C3" w:rsidRPr="00C453A9" w:rsidDel="006F1C24" w:rsidRDefault="00AC57C3" w:rsidP="00CE725F">
            <w:pPr>
              <w:pStyle w:val="IRSBitItem"/>
              <w:jc w:val="left"/>
              <w:rPr>
                <w:del w:id="5456" w:author="Chunhui zheng(BJ-RD)" w:date="2019-06-26T19:14:00Z"/>
                <w:rFonts w:eastAsia="宋体" w:hint="eastAsia"/>
                <w:b w:val="0"/>
                <w:lang w:eastAsia="zh-CN"/>
              </w:rPr>
            </w:pPr>
            <w:del w:id="5457"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AC57C3" w:rsidRPr="007F55E1" w:rsidDel="006F1C24" w:rsidRDefault="00AC57C3" w:rsidP="00CE725F">
            <w:pPr>
              <w:pStyle w:val="IRSBitAttribute"/>
              <w:rPr>
                <w:del w:id="5458" w:author="Chunhui zheng(BJ-RD)" w:date="2019-06-26T19:14:00Z"/>
                <w:rFonts w:eastAsia="宋体" w:hint="eastAsia"/>
                <w:lang w:eastAsia="zh-CN"/>
              </w:rPr>
            </w:pPr>
            <w:ins w:id="5459" w:author="Administrator" w:date="2019-03-07T17:06:00Z">
              <w:del w:id="5460"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5461" w:author="Chunhui zheng(BJ-RD)" w:date="2019-06-26T19:14:00Z">
              <w:r w:rsidDel="006F1C24">
                <w:delText>RO</w:delText>
              </w:r>
            </w:del>
          </w:p>
        </w:tc>
        <w:tc>
          <w:tcPr>
            <w:tcW w:w="331" w:type="pct"/>
            <w:tcMar>
              <w:top w:w="0" w:type="dxa"/>
              <w:left w:w="29" w:type="dxa"/>
              <w:bottom w:w="0" w:type="dxa"/>
              <w:right w:w="29" w:type="dxa"/>
            </w:tcMar>
          </w:tcPr>
          <w:p w:rsidR="00AC57C3" w:rsidRPr="00A0741C" w:rsidDel="006F1C24" w:rsidRDefault="00AC57C3" w:rsidP="00CE725F">
            <w:pPr>
              <w:pStyle w:val="IRSBitHW-Property"/>
              <w:rPr>
                <w:del w:id="5462" w:author="Chunhui zheng(BJ-RD)" w:date="2019-06-26T19:14:00Z"/>
              </w:rPr>
            </w:pPr>
            <w:ins w:id="5463" w:author="Administrator" w:date="2019-03-07T17:06:00Z">
              <w:del w:id="5464" w:author="Chunhui zheng(BJ-RD)" w:date="2019-06-26T19:14:00Z">
                <w:r w:rsidRPr="007C2E95" w:rsidDel="006F1C24">
                  <w:rPr>
                    <w:rFonts w:eastAsia="宋体" w:hint="eastAsia"/>
                    <w:lang w:eastAsia="zh-CN"/>
                  </w:rPr>
                  <w:delText>RO</w:delText>
                </w:r>
              </w:del>
            </w:ins>
            <w:del w:id="5465" w:author="Chunhui zheng(BJ-RD)" w:date="2019-06-26T19:14:00Z">
              <w:r w:rsidRPr="00A0741C" w:rsidDel="006F1C24">
                <w:delText>NA</w:delText>
              </w:r>
            </w:del>
          </w:p>
        </w:tc>
        <w:tc>
          <w:tcPr>
            <w:tcW w:w="278" w:type="pct"/>
            <w:tcMar>
              <w:top w:w="0" w:type="dxa"/>
              <w:left w:w="29" w:type="dxa"/>
              <w:bottom w:w="0" w:type="dxa"/>
              <w:right w:w="29" w:type="dxa"/>
            </w:tcMar>
          </w:tcPr>
          <w:p w:rsidR="00AC57C3" w:rsidDel="006F1C24" w:rsidRDefault="00AC57C3" w:rsidP="00CE725F">
            <w:pPr>
              <w:pStyle w:val="IRSBitDefault"/>
              <w:rPr>
                <w:del w:id="5466" w:author="Chunhui zheng(BJ-RD)" w:date="2019-06-26T19:14:00Z"/>
              </w:rPr>
            </w:pPr>
            <w:del w:id="5467" w:author="Chunhui zheng(BJ-RD)" w:date="2019-06-26T19:14:00Z">
              <w:r w:rsidDel="006F1C24">
                <w:delText>0</w:delText>
              </w:r>
            </w:del>
          </w:p>
        </w:tc>
        <w:tc>
          <w:tcPr>
            <w:tcW w:w="1622" w:type="pct"/>
            <w:tcMar>
              <w:top w:w="0" w:type="dxa"/>
              <w:left w:w="29" w:type="dxa"/>
              <w:bottom w:w="0" w:type="dxa"/>
              <w:right w:w="29" w:type="dxa"/>
            </w:tcMar>
          </w:tcPr>
          <w:p w:rsidR="00AC57C3" w:rsidDel="006F1C24" w:rsidRDefault="00AC57C3" w:rsidP="00CE725F">
            <w:pPr>
              <w:pStyle w:val="IRSBitDescription"/>
              <w:ind w:left="53"/>
              <w:rPr>
                <w:del w:id="5468" w:author="Chunhui zheng(BJ-RD)" w:date="2019-06-26T19:14:00Z"/>
                <w:rFonts w:eastAsia="宋体" w:hint="eastAsia"/>
                <w:b/>
                <w:lang w:eastAsia="zh-CN"/>
              </w:rPr>
            </w:pPr>
            <w:del w:id="5469" w:author="Chunhui zheng(BJ-RD)" w:date="2019-06-26T19:14:00Z">
              <w:r w:rsidDel="006F1C24">
                <w:rPr>
                  <w:rFonts w:eastAsia="宋体" w:hint="eastAsia"/>
                  <w:b/>
                  <w:lang w:eastAsia="zh-CN"/>
                </w:rPr>
                <w:delText xml:space="preserve">MEM entry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AC57C3" w:rsidDel="006F1C24" w:rsidRDefault="00AC57C3" w:rsidP="00CE725F">
            <w:pPr>
              <w:ind w:leftChars="25" w:left="53"/>
              <w:rPr>
                <w:del w:id="5470" w:author="Chunhui zheng(BJ-RD)" w:date="2019-06-26T19:14:00Z"/>
                <w:sz w:val="16"/>
                <w:szCs w:val="16"/>
                <w:shd w:val="clear" w:color="auto" w:fill="C0C0C0"/>
              </w:rPr>
            </w:pPr>
            <w:del w:id="5471"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AC57C3" w:rsidDel="006F1C24" w:rsidRDefault="00AC57C3" w:rsidP="00CE725F">
            <w:pPr>
              <w:pStyle w:val="IRSBitDescription"/>
              <w:ind w:left="53"/>
              <w:rPr>
                <w:del w:id="5472" w:author="Chunhui zheng(BJ-RD)" w:date="2019-06-26T19:14:00Z"/>
                <w:rFonts w:eastAsia="宋体" w:hint="eastAsia"/>
                <w:lang w:eastAsia="zh-CN"/>
              </w:rPr>
            </w:pPr>
            <w:del w:id="5473" w:author="Chunhui zheng(BJ-RD)" w:date="2019-06-26T19:14:00Z">
              <w:r w:rsidDel="006F1C24">
                <w:rPr>
                  <w:szCs w:val="16"/>
                  <w:shd w:val="clear" w:color="auto" w:fill="C0C0C0"/>
                </w:rPr>
                <w:delText>@((#control_lock = lock_port RSVAD_LOCK)) ))</w:delText>
              </w:r>
            </w:del>
          </w:p>
          <w:p w:rsidR="00AC57C3" w:rsidRPr="00293312" w:rsidDel="006F1C24" w:rsidRDefault="00AC57C3" w:rsidP="00CE725F">
            <w:pPr>
              <w:pStyle w:val="IRSBitDescription"/>
              <w:ind w:left="53"/>
              <w:rPr>
                <w:del w:id="5474" w:author="Chunhui zheng(BJ-RD)" w:date="2019-06-26T19:14:00Z"/>
                <w:rFonts w:eastAsia="Times New Roman"/>
                <w:shd w:val="clear" w:color="auto" w:fill="C0C0C0"/>
              </w:rPr>
            </w:pPr>
            <w:del w:id="5475"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AC57C3" w:rsidRPr="00C52876" w:rsidDel="006F1C24" w:rsidRDefault="00AC57C3" w:rsidP="00CE725F">
            <w:pPr>
              <w:pStyle w:val="IRSBitDescription"/>
              <w:ind w:left="53"/>
              <w:rPr>
                <w:del w:id="5476" w:author="Chunhui zheng(BJ-RD)" w:date="2019-06-26T19:14:00Z"/>
                <w:rFonts w:eastAsia="宋体" w:hint="eastAsia"/>
                <w:shd w:val="clear" w:color="auto" w:fill="C0C0C0"/>
                <w:lang w:eastAsia="zh-CN"/>
              </w:rPr>
            </w:pPr>
            <w:del w:id="5477"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AC57C3" w:rsidDel="006F1C24" w:rsidRDefault="00AC57C3" w:rsidP="00CE725F">
            <w:pPr>
              <w:pStyle w:val="IRSBitMnemonic"/>
              <w:ind w:left="53"/>
              <w:rPr>
                <w:del w:id="5478" w:author="Chunhui zheng(BJ-RD)" w:date="2019-06-26T19:14:00Z"/>
                <w:color w:val="999999"/>
              </w:rPr>
            </w:pPr>
            <w:del w:id="5479" w:author="Chunhui zheng(BJ-RD)" w:date="2019-06-26T19:14:00Z">
              <w:r w:rsidDel="006F1C24">
                <w:rPr>
                  <w:rFonts w:eastAsia="宋体" w:hint="eastAsia"/>
                  <w:lang w:eastAsia="zh-CN"/>
                </w:rPr>
                <w:delText>RSVAD_ME0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AC57C3" w:rsidDel="006F1C24" w:rsidRDefault="00AC57C3" w:rsidP="00CE725F">
            <w:pPr>
              <w:pStyle w:val="IRSBitChipRev"/>
              <w:rPr>
                <w:del w:id="5480" w:author="Chunhui zheng(BJ-RD)" w:date="2019-06-26T19:14:00Z"/>
              </w:rPr>
            </w:pPr>
          </w:p>
        </w:tc>
        <w:tc>
          <w:tcPr>
            <w:tcW w:w="292" w:type="pct"/>
            <w:tcMar>
              <w:top w:w="0" w:type="dxa"/>
              <w:left w:w="29" w:type="dxa"/>
              <w:bottom w:w="0" w:type="dxa"/>
              <w:right w:w="29" w:type="dxa"/>
            </w:tcMar>
          </w:tcPr>
          <w:p w:rsidR="00AC57C3" w:rsidDel="006F1C24" w:rsidRDefault="00AC57C3" w:rsidP="00CE725F">
            <w:pPr>
              <w:pStyle w:val="IRSBitPwrDm"/>
              <w:rPr>
                <w:del w:id="5481" w:author="Chunhui zheng(BJ-RD)" w:date="2019-06-26T19:14:00Z"/>
                <w:sz w:val="15"/>
                <w:szCs w:val="15"/>
              </w:rPr>
            </w:pPr>
            <w:del w:id="5482" w:author="Chunhui zheng(BJ-RD)" w:date="2019-06-26T19:14:00Z">
              <w:r w:rsidDel="006F1C24">
                <w:delText>vcc</w:delText>
              </w:r>
            </w:del>
          </w:p>
        </w:tc>
        <w:tc>
          <w:tcPr>
            <w:tcW w:w="121" w:type="pct"/>
            <w:tcMar>
              <w:top w:w="0" w:type="dxa"/>
              <w:left w:w="29" w:type="dxa"/>
              <w:bottom w:w="0" w:type="dxa"/>
              <w:right w:w="29" w:type="dxa"/>
            </w:tcMar>
          </w:tcPr>
          <w:p w:rsidR="00AC57C3" w:rsidDel="006F1C24" w:rsidRDefault="00AC57C3" w:rsidP="00CE725F">
            <w:pPr>
              <w:pStyle w:val="IRSBitsugS"/>
              <w:rPr>
                <w:del w:id="5483" w:author="Chunhui zheng(BJ-RD)" w:date="2019-06-26T19:14:00Z"/>
              </w:rPr>
            </w:pPr>
            <w:del w:id="5484" w:author="Chunhui zheng(BJ-RD)" w:date="2019-06-26T19:14:00Z">
              <w:r w:rsidDel="006F1C24">
                <w:rPr>
                  <w:rFonts w:eastAsia="宋体" w:hint="eastAsia"/>
                  <w:lang w:eastAsia="zh-CN"/>
                </w:rPr>
                <w:delText>R</w:delText>
              </w:r>
            </w:del>
            <w:ins w:id="5485" w:author="Administrator" w:date="2019-03-07T14:30:00Z">
              <w:del w:id="5486"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AC57C3" w:rsidDel="006F1C24" w:rsidRDefault="00AC57C3" w:rsidP="00CE725F">
            <w:pPr>
              <w:pStyle w:val="IRSBitsugP"/>
              <w:rPr>
                <w:del w:id="5487" w:author="Chunhui zheng(BJ-RD)" w:date="2019-06-26T19:14:00Z"/>
              </w:rPr>
            </w:pPr>
            <w:del w:id="5488" w:author="Chunhui zheng(BJ-RD)" w:date="2019-06-26T19:14:00Z">
              <w:r w:rsidDel="006F1C24">
                <w:delText>x</w:delText>
              </w:r>
            </w:del>
          </w:p>
        </w:tc>
        <w:tc>
          <w:tcPr>
            <w:tcW w:w="81" w:type="pct"/>
            <w:tcMar>
              <w:top w:w="0" w:type="dxa"/>
              <w:left w:w="29" w:type="dxa"/>
              <w:bottom w:w="0" w:type="dxa"/>
              <w:right w:w="29" w:type="dxa"/>
            </w:tcMar>
          </w:tcPr>
          <w:p w:rsidR="00AC57C3" w:rsidDel="006F1C24" w:rsidRDefault="00AC57C3" w:rsidP="00CE725F">
            <w:pPr>
              <w:pStyle w:val="IRSBitsugE"/>
              <w:rPr>
                <w:del w:id="5489" w:author="Chunhui zheng(BJ-RD)" w:date="2019-06-26T19:14:00Z"/>
              </w:rPr>
            </w:pPr>
            <w:del w:id="5490" w:author="Chunhui zheng(BJ-RD)" w:date="2019-06-26T19:14:00Z">
              <w:r w:rsidDel="006F1C24">
                <w:delText>x</w:delText>
              </w:r>
            </w:del>
          </w:p>
        </w:tc>
      </w:tr>
      <w:tr w:rsidR="00AC57C3" w:rsidDel="006F1C24" w:rsidTr="00AC57C3">
        <w:trPr>
          <w:cantSplit/>
          <w:jc w:val="center"/>
          <w:del w:id="5491" w:author="Chunhui zheng(BJ-RD)" w:date="2019-06-26T19:14:00Z"/>
        </w:trPr>
        <w:tc>
          <w:tcPr>
            <w:tcW w:w="208" w:type="pct"/>
            <w:tcMar>
              <w:top w:w="0" w:type="dxa"/>
              <w:left w:w="29" w:type="dxa"/>
              <w:bottom w:w="0" w:type="dxa"/>
              <w:right w:w="29" w:type="dxa"/>
            </w:tcMar>
          </w:tcPr>
          <w:p w:rsidR="00AC57C3" w:rsidRPr="00C453A9" w:rsidDel="006F1C24" w:rsidRDefault="00AC57C3" w:rsidP="00CE725F">
            <w:pPr>
              <w:pStyle w:val="IRSBitItem"/>
              <w:jc w:val="left"/>
              <w:rPr>
                <w:del w:id="5492" w:author="Chunhui zheng(BJ-RD)" w:date="2019-06-26T19:14:00Z"/>
                <w:rFonts w:eastAsia="宋体" w:hint="eastAsia"/>
                <w:b w:val="0"/>
                <w:lang w:eastAsia="zh-CN"/>
              </w:rPr>
            </w:pPr>
            <w:del w:id="5493"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AC57C3" w:rsidRPr="007F55E1" w:rsidDel="006F1C24" w:rsidRDefault="00AC57C3" w:rsidP="00CE725F">
            <w:pPr>
              <w:pStyle w:val="IRSBitAttribute"/>
              <w:rPr>
                <w:del w:id="5494" w:author="Chunhui zheng(BJ-RD)" w:date="2019-06-26T19:14:00Z"/>
                <w:rFonts w:eastAsia="宋体" w:hint="eastAsia"/>
                <w:lang w:eastAsia="zh-CN"/>
              </w:rPr>
            </w:pPr>
            <w:ins w:id="5495" w:author="Administrator" w:date="2019-03-07T17:06:00Z">
              <w:del w:id="549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5497" w:author="Chunhui zheng(BJ-RD)" w:date="2019-06-26T19:14:00Z">
              <w:r w:rsidDel="006F1C24">
                <w:delText>RO</w:delText>
              </w:r>
            </w:del>
          </w:p>
        </w:tc>
        <w:tc>
          <w:tcPr>
            <w:tcW w:w="331" w:type="pct"/>
            <w:tcMar>
              <w:top w:w="0" w:type="dxa"/>
              <w:left w:w="29" w:type="dxa"/>
              <w:bottom w:w="0" w:type="dxa"/>
              <w:right w:w="29" w:type="dxa"/>
            </w:tcMar>
          </w:tcPr>
          <w:p w:rsidR="00AC57C3" w:rsidRPr="00A0741C" w:rsidDel="006F1C24" w:rsidRDefault="00AC57C3" w:rsidP="00CE725F">
            <w:pPr>
              <w:pStyle w:val="IRSBitHW-Property"/>
              <w:rPr>
                <w:del w:id="5498" w:author="Chunhui zheng(BJ-RD)" w:date="2019-06-26T19:14:00Z"/>
              </w:rPr>
            </w:pPr>
            <w:ins w:id="5499" w:author="Administrator" w:date="2019-03-07T17:06:00Z">
              <w:del w:id="5500" w:author="Chunhui zheng(BJ-RD)" w:date="2019-06-26T19:14:00Z">
                <w:r w:rsidRPr="007C2E95" w:rsidDel="006F1C24">
                  <w:rPr>
                    <w:rFonts w:eastAsia="宋体" w:hint="eastAsia"/>
                    <w:lang w:eastAsia="zh-CN"/>
                  </w:rPr>
                  <w:delText>RO</w:delText>
                </w:r>
              </w:del>
            </w:ins>
            <w:del w:id="5501" w:author="Chunhui zheng(BJ-RD)" w:date="2019-06-26T19:14:00Z">
              <w:r w:rsidRPr="00A0741C" w:rsidDel="006F1C24">
                <w:delText>NA</w:delText>
              </w:r>
            </w:del>
          </w:p>
        </w:tc>
        <w:tc>
          <w:tcPr>
            <w:tcW w:w="278" w:type="pct"/>
            <w:tcMar>
              <w:top w:w="0" w:type="dxa"/>
              <w:left w:w="29" w:type="dxa"/>
              <w:bottom w:w="0" w:type="dxa"/>
              <w:right w:w="29" w:type="dxa"/>
            </w:tcMar>
          </w:tcPr>
          <w:p w:rsidR="00AC57C3" w:rsidDel="006F1C24" w:rsidRDefault="00AC57C3" w:rsidP="00CE725F">
            <w:pPr>
              <w:pStyle w:val="IRSBitDefault"/>
              <w:rPr>
                <w:del w:id="5502" w:author="Chunhui zheng(BJ-RD)" w:date="2019-06-26T19:14:00Z"/>
              </w:rPr>
            </w:pPr>
            <w:del w:id="5503" w:author="Chunhui zheng(BJ-RD)" w:date="2019-06-26T19:14:00Z">
              <w:r w:rsidDel="006F1C24">
                <w:delText>0</w:delText>
              </w:r>
            </w:del>
          </w:p>
        </w:tc>
        <w:tc>
          <w:tcPr>
            <w:tcW w:w="1622" w:type="pct"/>
            <w:tcMar>
              <w:top w:w="0" w:type="dxa"/>
              <w:left w:w="29" w:type="dxa"/>
              <w:bottom w:w="0" w:type="dxa"/>
              <w:right w:w="29" w:type="dxa"/>
            </w:tcMar>
          </w:tcPr>
          <w:p w:rsidR="00AC57C3" w:rsidDel="006F1C24" w:rsidRDefault="00AC57C3" w:rsidP="00CE725F">
            <w:pPr>
              <w:pStyle w:val="IRSBitDescription"/>
              <w:ind w:left="53"/>
              <w:rPr>
                <w:del w:id="5504" w:author="Chunhui zheng(BJ-RD)" w:date="2019-06-26T19:14:00Z"/>
                <w:rFonts w:eastAsia="宋体" w:hint="eastAsia"/>
                <w:b/>
                <w:lang w:eastAsia="zh-CN"/>
              </w:rPr>
            </w:pPr>
            <w:del w:id="5505" w:author="Chunhui zheng(BJ-RD)" w:date="2019-06-26T19:14:00Z">
              <w:r w:rsidDel="006F1C24">
                <w:rPr>
                  <w:rFonts w:eastAsia="宋体" w:hint="eastAsia"/>
                  <w:b/>
                  <w:lang w:eastAsia="zh-CN"/>
                </w:rPr>
                <w:delText xml:space="preserve">MEM entry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AC57C3" w:rsidRPr="008E3EA4" w:rsidDel="006F1C24" w:rsidRDefault="00AC57C3" w:rsidP="00CE725F">
            <w:pPr>
              <w:pStyle w:val="IRSBitDescription"/>
              <w:ind w:left="53"/>
              <w:rPr>
                <w:del w:id="5506" w:author="Chunhui zheng(BJ-RD)" w:date="2019-06-26T19:14:00Z"/>
                <w:rFonts w:eastAsia="宋体" w:hint="eastAsia"/>
                <w:b/>
                <w:lang w:eastAsia="zh-CN"/>
              </w:rPr>
            </w:pPr>
          </w:p>
          <w:p w:rsidR="00AC57C3" w:rsidDel="006F1C24" w:rsidRDefault="00AC57C3" w:rsidP="00CE725F">
            <w:pPr>
              <w:ind w:leftChars="25" w:left="53"/>
              <w:rPr>
                <w:del w:id="5507" w:author="Chunhui zheng(BJ-RD)" w:date="2019-06-26T19:14:00Z"/>
                <w:sz w:val="16"/>
                <w:szCs w:val="16"/>
                <w:shd w:val="clear" w:color="auto" w:fill="C0C0C0"/>
              </w:rPr>
            </w:pPr>
            <w:del w:id="5508"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AC57C3" w:rsidDel="006F1C24" w:rsidRDefault="00AC57C3" w:rsidP="00CE725F">
            <w:pPr>
              <w:pStyle w:val="IRSBitDescription"/>
              <w:ind w:left="53"/>
              <w:rPr>
                <w:del w:id="5509" w:author="Chunhui zheng(BJ-RD)" w:date="2019-06-26T19:14:00Z"/>
                <w:rFonts w:eastAsia="宋体" w:hint="eastAsia"/>
                <w:lang w:eastAsia="zh-CN"/>
              </w:rPr>
            </w:pPr>
            <w:del w:id="5510" w:author="Chunhui zheng(BJ-RD)" w:date="2019-06-26T19:14:00Z">
              <w:r w:rsidDel="006F1C24">
                <w:rPr>
                  <w:szCs w:val="16"/>
                  <w:shd w:val="clear" w:color="auto" w:fill="C0C0C0"/>
                </w:rPr>
                <w:delText>@((#control_lock = lock_port RSVAD_LOCK)) ))</w:delText>
              </w:r>
            </w:del>
          </w:p>
          <w:p w:rsidR="00AC57C3" w:rsidRPr="00293312" w:rsidDel="006F1C24" w:rsidRDefault="00AC57C3" w:rsidP="00CE725F">
            <w:pPr>
              <w:pStyle w:val="IRSBitDescription"/>
              <w:ind w:left="53"/>
              <w:rPr>
                <w:del w:id="5511" w:author="Chunhui zheng(BJ-RD)" w:date="2019-06-26T19:14:00Z"/>
                <w:rFonts w:eastAsia="Times New Roman"/>
                <w:shd w:val="clear" w:color="auto" w:fill="C0C0C0"/>
              </w:rPr>
            </w:pPr>
            <w:del w:id="551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AC57C3" w:rsidRPr="00C52876" w:rsidDel="006F1C24" w:rsidRDefault="00AC57C3" w:rsidP="00CE725F">
            <w:pPr>
              <w:pStyle w:val="IRSBitDescription"/>
              <w:ind w:left="53"/>
              <w:rPr>
                <w:del w:id="5513" w:author="Chunhui zheng(BJ-RD)" w:date="2019-06-26T19:14:00Z"/>
                <w:rFonts w:eastAsia="宋体" w:hint="eastAsia"/>
                <w:shd w:val="clear" w:color="auto" w:fill="C0C0C0"/>
                <w:lang w:eastAsia="zh-CN"/>
              </w:rPr>
            </w:pPr>
            <w:del w:id="551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AC57C3" w:rsidDel="006F1C24" w:rsidRDefault="00AC57C3" w:rsidP="00CE725F">
            <w:pPr>
              <w:pStyle w:val="IRSBitMnemonic"/>
              <w:ind w:left="53"/>
              <w:rPr>
                <w:del w:id="5515" w:author="Chunhui zheng(BJ-RD)" w:date="2019-06-26T19:14:00Z"/>
                <w:color w:val="999999"/>
              </w:rPr>
            </w:pPr>
            <w:del w:id="5516" w:author="Chunhui zheng(BJ-RD)" w:date="2019-06-26T19:14:00Z">
              <w:r w:rsidDel="006F1C24">
                <w:rPr>
                  <w:rFonts w:eastAsia="宋体" w:hint="eastAsia"/>
                  <w:lang w:eastAsia="zh-CN"/>
                </w:rPr>
                <w:delText>RSVAD_ME0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AC57C3" w:rsidDel="006F1C24" w:rsidRDefault="00AC57C3" w:rsidP="00CE725F">
            <w:pPr>
              <w:pStyle w:val="IRSBitChipRev"/>
              <w:rPr>
                <w:del w:id="5517" w:author="Chunhui zheng(BJ-RD)" w:date="2019-06-26T19:14:00Z"/>
              </w:rPr>
            </w:pPr>
          </w:p>
        </w:tc>
        <w:tc>
          <w:tcPr>
            <w:tcW w:w="292" w:type="pct"/>
            <w:tcMar>
              <w:top w:w="0" w:type="dxa"/>
              <w:left w:w="29" w:type="dxa"/>
              <w:bottom w:w="0" w:type="dxa"/>
              <w:right w:w="29" w:type="dxa"/>
            </w:tcMar>
          </w:tcPr>
          <w:p w:rsidR="00AC57C3" w:rsidDel="006F1C24" w:rsidRDefault="00AC57C3" w:rsidP="00CE725F">
            <w:pPr>
              <w:pStyle w:val="IRSBitPwrDm"/>
              <w:rPr>
                <w:del w:id="5518" w:author="Chunhui zheng(BJ-RD)" w:date="2019-06-26T19:14:00Z"/>
                <w:sz w:val="15"/>
                <w:szCs w:val="15"/>
              </w:rPr>
            </w:pPr>
            <w:del w:id="5519" w:author="Chunhui zheng(BJ-RD)" w:date="2019-06-26T19:14:00Z">
              <w:r w:rsidDel="006F1C24">
                <w:delText>vcc</w:delText>
              </w:r>
            </w:del>
          </w:p>
        </w:tc>
        <w:tc>
          <w:tcPr>
            <w:tcW w:w="121" w:type="pct"/>
            <w:tcMar>
              <w:top w:w="0" w:type="dxa"/>
              <w:left w:w="29" w:type="dxa"/>
              <w:bottom w:w="0" w:type="dxa"/>
              <w:right w:w="29" w:type="dxa"/>
            </w:tcMar>
          </w:tcPr>
          <w:p w:rsidR="00AC57C3" w:rsidDel="006F1C24" w:rsidRDefault="00AC57C3" w:rsidP="00CE725F">
            <w:pPr>
              <w:pStyle w:val="IRSBitsugS"/>
              <w:rPr>
                <w:del w:id="5520" w:author="Chunhui zheng(BJ-RD)" w:date="2019-06-26T19:14:00Z"/>
              </w:rPr>
            </w:pPr>
            <w:del w:id="5521" w:author="Chunhui zheng(BJ-RD)" w:date="2019-06-26T19:14:00Z">
              <w:r w:rsidDel="006F1C24">
                <w:rPr>
                  <w:rFonts w:eastAsia="宋体" w:hint="eastAsia"/>
                  <w:lang w:eastAsia="zh-CN"/>
                </w:rPr>
                <w:delText>R</w:delText>
              </w:r>
            </w:del>
            <w:ins w:id="5522" w:author="Administrator" w:date="2019-03-07T14:30:00Z">
              <w:del w:id="5523"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AC57C3" w:rsidDel="006F1C24" w:rsidRDefault="00AC57C3" w:rsidP="00CE725F">
            <w:pPr>
              <w:pStyle w:val="IRSBitsugP"/>
              <w:rPr>
                <w:del w:id="5524" w:author="Chunhui zheng(BJ-RD)" w:date="2019-06-26T19:14:00Z"/>
              </w:rPr>
            </w:pPr>
            <w:del w:id="5525" w:author="Chunhui zheng(BJ-RD)" w:date="2019-06-26T19:14:00Z">
              <w:r w:rsidDel="006F1C24">
                <w:delText>x</w:delText>
              </w:r>
            </w:del>
          </w:p>
        </w:tc>
        <w:tc>
          <w:tcPr>
            <w:tcW w:w="81" w:type="pct"/>
            <w:tcMar>
              <w:top w:w="0" w:type="dxa"/>
              <w:left w:w="29" w:type="dxa"/>
              <w:bottom w:w="0" w:type="dxa"/>
              <w:right w:w="29" w:type="dxa"/>
            </w:tcMar>
          </w:tcPr>
          <w:p w:rsidR="00AC57C3" w:rsidDel="006F1C24" w:rsidRDefault="00AC57C3" w:rsidP="00CE725F">
            <w:pPr>
              <w:pStyle w:val="IRSBitsugE"/>
              <w:rPr>
                <w:del w:id="5526" w:author="Chunhui zheng(BJ-RD)" w:date="2019-06-26T19:14:00Z"/>
              </w:rPr>
            </w:pPr>
            <w:del w:id="5527" w:author="Chunhui zheng(BJ-RD)" w:date="2019-06-26T19:14:00Z">
              <w:r w:rsidDel="006F1C24">
                <w:delText>x</w:delText>
              </w:r>
            </w:del>
          </w:p>
        </w:tc>
      </w:tr>
      <w:tr w:rsidR="00AC57C3" w:rsidDel="006F1C24" w:rsidTr="00AC57C3">
        <w:trPr>
          <w:cantSplit/>
          <w:trHeight w:val="300"/>
          <w:jc w:val="center"/>
          <w:del w:id="5528" w:author="Chunhui zheng(BJ-RD)" w:date="2019-06-26T19:14:00Z"/>
        </w:trPr>
        <w:tc>
          <w:tcPr>
            <w:tcW w:w="208" w:type="pct"/>
            <w:tcMar>
              <w:top w:w="0" w:type="dxa"/>
              <w:left w:w="29" w:type="dxa"/>
              <w:bottom w:w="0" w:type="dxa"/>
              <w:right w:w="29" w:type="dxa"/>
            </w:tcMar>
          </w:tcPr>
          <w:p w:rsidR="00AC57C3" w:rsidRPr="00C453A9" w:rsidDel="006F1C24" w:rsidRDefault="00AC57C3" w:rsidP="00CE725F">
            <w:pPr>
              <w:pStyle w:val="IRSBitItem"/>
              <w:jc w:val="left"/>
              <w:rPr>
                <w:del w:id="5529" w:author="Chunhui zheng(BJ-RD)" w:date="2019-06-26T19:14:00Z"/>
                <w:rFonts w:eastAsia="宋体" w:hint="eastAsia"/>
                <w:b w:val="0"/>
                <w:lang w:eastAsia="zh-CN"/>
              </w:rPr>
            </w:pPr>
            <w:del w:id="5530"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AC57C3" w:rsidRPr="007F55E1" w:rsidDel="006F1C24" w:rsidRDefault="00AC57C3" w:rsidP="00CE725F">
            <w:pPr>
              <w:pStyle w:val="IRSBitAttribute"/>
              <w:rPr>
                <w:del w:id="5531" w:author="Chunhui zheng(BJ-RD)" w:date="2019-06-26T19:14:00Z"/>
                <w:rFonts w:eastAsia="宋体" w:hint="eastAsia"/>
                <w:lang w:eastAsia="zh-CN"/>
              </w:rPr>
            </w:pPr>
            <w:ins w:id="5532" w:author="Administrator" w:date="2019-03-07T17:06:00Z">
              <w:del w:id="553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5534" w:author="Chunhui zheng(BJ-RD)" w:date="2019-06-26T19:14:00Z">
              <w:r w:rsidDel="006F1C24">
                <w:delText>RO</w:delText>
              </w:r>
            </w:del>
          </w:p>
        </w:tc>
        <w:tc>
          <w:tcPr>
            <w:tcW w:w="331" w:type="pct"/>
            <w:tcMar>
              <w:top w:w="0" w:type="dxa"/>
              <w:left w:w="29" w:type="dxa"/>
              <w:bottom w:w="0" w:type="dxa"/>
              <w:right w:w="29" w:type="dxa"/>
            </w:tcMar>
          </w:tcPr>
          <w:p w:rsidR="00AC57C3" w:rsidRPr="00A0741C" w:rsidDel="006F1C24" w:rsidRDefault="00AC57C3" w:rsidP="00CE725F">
            <w:pPr>
              <w:pStyle w:val="IRSBitHW-Property"/>
              <w:rPr>
                <w:del w:id="5535" w:author="Chunhui zheng(BJ-RD)" w:date="2019-06-26T19:14:00Z"/>
              </w:rPr>
            </w:pPr>
            <w:ins w:id="5536" w:author="Administrator" w:date="2019-03-07T17:06:00Z">
              <w:del w:id="5537" w:author="Chunhui zheng(BJ-RD)" w:date="2019-06-26T19:14:00Z">
                <w:r w:rsidRPr="007C2E95" w:rsidDel="006F1C24">
                  <w:rPr>
                    <w:rFonts w:eastAsia="宋体" w:hint="eastAsia"/>
                    <w:lang w:eastAsia="zh-CN"/>
                  </w:rPr>
                  <w:delText>RO</w:delText>
                </w:r>
              </w:del>
            </w:ins>
            <w:del w:id="5538" w:author="Chunhui zheng(BJ-RD)" w:date="2019-06-26T19:14:00Z">
              <w:r w:rsidRPr="00A0741C" w:rsidDel="006F1C24">
                <w:delText>NA</w:delText>
              </w:r>
            </w:del>
          </w:p>
        </w:tc>
        <w:tc>
          <w:tcPr>
            <w:tcW w:w="278" w:type="pct"/>
            <w:tcMar>
              <w:top w:w="0" w:type="dxa"/>
              <w:left w:w="29" w:type="dxa"/>
              <w:bottom w:w="0" w:type="dxa"/>
              <w:right w:w="29" w:type="dxa"/>
            </w:tcMar>
          </w:tcPr>
          <w:p w:rsidR="00AC57C3" w:rsidDel="006F1C24" w:rsidRDefault="00AC57C3" w:rsidP="00CE725F">
            <w:pPr>
              <w:pStyle w:val="IRSBitDefault"/>
              <w:rPr>
                <w:del w:id="5539" w:author="Chunhui zheng(BJ-RD)" w:date="2019-06-26T19:14:00Z"/>
              </w:rPr>
            </w:pPr>
            <w:del w:id="5540" w:author="Chunhui zheng(BJ-RD)" w:date="2019-06-26T19:14:00Z">
              <w:r w:rsidDel="006F1C24">
                <w:delText>0</w:delText>
              </w:r>
            </w:del>
          </w:p>
        </w:tc>
        <w:tc>
          <w:tcPr>
            <w:tcW w:w="1622" w:type="pct"/>
            <w:tcMar>
              <w:top w:w="0" w:type="dxa"/>
              <w:left w:w="29" w:type="dxa"/>
              <w:bottom w:w="0" w:type="dxa"/>
              <w:right w:w="29" w:type="dxa"/>
            </w:tcMar>
          </w:tcPr>
          <w:p w:rsidR="00AC57C3" w:rsidDel="006F1C24" w:rsidRDefault="00AC57C3" w:rsidP="00CE725F">
            <w:pPr>
              <w:pStyle w:val="IRSBitDescription"/>
              <w:ind w:left="53"/>
              <w:rPr>
                <w:del w:id="5541" w:author="Chunhui zheng(BJ-RD)" w:date="2019-06-26T19:14:00Z"/>
                <w:rFonts w:eastAsia="宋体" w:hint="eastAsia"/>
                <w:b/>
                <w:lang w:eastAsia="zh-CN"/>
              </w:rPr>
            </w:pPr>
            <w:del w:id="5542" w:author="Chunhui zheng(BJ-RD)" w:date="2019-06-26T19:14:00Z">
              <w:r w:rsidDel="006F1C24">
                <w:rPr>
                  <w:rFonts w:eastAsia="宋体" w:hint="eastAsia"/>
                  <w:b/>
                  <w:lang w:eastAsia="zh-CN"/>
                </w:rPr>
                <w:delText xml:space="preserve">MEM entry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AC57C3" w:rsidDel="006F1C24" w:rsidRDefault="00AC57C3" w:rsidP="00CE725F">
            <w:pPr>
              <w:ind w:leftChars="25" w:left="53"/>
              <w:rPr>
                <w:del w:id="5543" w:author="Chunhui zheng(BJ-RD)" w:date="2019-06-26T19:14:00Z"/>
                <w:sz w:val="16"/>
                <w:szCs w:val="16"/>
                <w:shd w:val="clear" w:color="auto" w:fill="C0C0C0"/>
              </w:rPr>
            </w:pPr>
            <w:del w:id="554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AC57C3" w:rsidDel="006F1C24" w:rsidRDefault="00AC57C3" w:rsidP="00CE725F">
            <w:pPr>
              <w:pStyle w:val="IRSBitDescription"/>
              <w:ind w:left="53"/>
              <w:rPr>
                <w:del w:id="5545" w:author="Chunhui zheng(BJ-RD)" w:date="2019-06-26T19:14:00Z"/>
                <w:rFonts w:eastAsia="宋体" w:hint="eastAsia"/>
                <w:lang w:eastAsia="zh-CN"/>
              </w:rPr>
            </w:pPr>
            <w:del w:id="5546" w:author="Chunhui zheng(BJ-RD)" w:date="2019-06-26T19:14:00Z">
              <w:r w:rsidDel="006F1C24">
                <w:rPr>
                  <w:szCs w:val="16"/>
                  <w:shd w:val="clear" w:color="auto" w:fill="C0C0C0"/>
                </w:rPr>
                <w:delText>@((#control_lock = lock_port RSVAD_LOCK)) ))</w:delText>
              </w:r>
            </w:del>
          </w:p>
          <w:p w:rsidR="00AC57C3" w:rsidRPr="00293312" w:rsidDel="006F1C24" w:rsidRDefault="00AC57C3" w:rsidP="00CE725F">
            <w:pPr>
              <w:pStyle w:val="IRSBitDescription"/>
              <w:ind w:left="53"/>
              <w:rPr>
                <w:del w:id="5547" w:author="Chunhui zheng(BJ-RD)" w:date="2019-06-26T19:14:00Z"/>
                <w:rFonts w:eastAsia="Times New Roman"/>
                <w:shd w:val="clear" w:color="auto" w:fill="C0C0C0"/>
              </w:rPr>
            </w:pPr>
            <w:del w:id="554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AC57C3" w:rsidRPr="00C52876" w:rsidDel="006F1C24" w:rsidRDefault="00AC57C3" w:rsidP="00CE725F">
            <w:pPr>
              <w:pStyle w:val="IRSBitDescription"/>
              <w:ind w:left="53"/>
              <w:rPr>
                <w:del w:id="5549" w:author="Chunhui zheng(BJ-RD)" w:date="2019-06-26T19:14:00Z"/>
                <w:rFonts w:eastAsia="宋体" w:hint="eastAsia"/>
                <w:shd w:val="clear" w:color="auto" w:fill="C0C0C0"/>
                <w:lang w:eastAsia="zh-CN"/>
              </w:rPr>
            </w:pPr>
            <w:del w:id="555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AC57C3" w:rsidDel="006F1C24" w:rsidRDefault="00AC57C3" w:rsidP="00CE725F">
            <w:pPr>
              <w:pStyle w:val="IRSBitMnemonic"/>
              <w:ind w:left="53"/>
              <w:rPr>
                <w:del w:id="5551" w:author="Chunhui zheng(BJ-RD)" w:date="2019-06-26T19:14:00Z"/>
                <w:color w:val="999999"/>
              </w:rPr>
            </w:pPr>
            <w:del w:id="5552" w:author="Chunhui zheng(BJ-RD)" w:date="2019-06-26T19:14:00Z">
              <w:r w:rsidDel="006F1C24">
                <w:rPr>
                  <w:rFonts w:eastAsia="宋体" w:hint="eastAsia"/>
                  <w:lang w:eastAsia="zh-CN"/>
                </w:rPr>
                <w:delText>RSVAD_ME0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AC57C3" w:rsidDel="006F1C24" w:rsidRDefault="00AC57C3" w:rsidP="00CE725F">
            <w:pPr>
              <w:pStyle w:val="IRSBitChipRev"/>
              <w:rPr>
                <w:del w:id="5553" w:author="Chunhui zheng(BJ-RD)" w:date="2019-06-26T19:14:00Z"/>
              </w:rPr>
            </w:pPr>
          </w:p>
        </w:tc>
        <w:tc>
          <w:tcPr>
            <w:tcW w:w="292" w:type="pct"/>
            <w:tcMar>
              <w:top w:w="0" w:type="dxa"/>
              <w:left w:w="29" w:type="dxa"/>
              <w:bottom w:w="0" w:type="dxa"/>
              <w:right w:w="29" w:type="dxa"/>
            </w:tcMar>
          </w:tcPr>
          <w:p w:rsidR="00AC57C3" w:rsidDel="006F1C24" w:rsidRDefault="00AC57C3" w:rsidP="00CE725F">
            <w:pPr>
              <w:pStyle w:val="IRSBitPwrDm"/>
              <w:rPr>
                <w:del w:id="5554" w:author="Chunhui zheng(BJ-RD)" w:date="2019-06-26T19:14:00Z"/>
                <w:sz w:val="15"/>
                <w:szCs w:val="15"/>
              </w:rPr>
            </w:pPr>
            <w:del w:id="5555" w:author="Chunhui zheng(BJ-RD)" w:date="2019-06-26T19:14:00Z">
              <w:r w:rsidDel="006F1C24">
                <w:delText>vcc</w:delText>
              </w:r>
            </w:del>
          </w:p>
        </w:tc>
        <w:tc>
          <w:tcPr>
            <w:tcW w:w="121" w:type="pct"/>
            <w:tcMar>
              <w:top w:w="0" w:type="dxa"/>
              <w:left w:w="29" w:type="dxa"/>
              <w:bottom w:w="0" w:type="dxa"/>
              <w:right w:w="29" w:type="dxa"/>
            </w:tcMar>
          </w:tcPr>
          <w:p w:rsidR="00AC57C3" w:rsidDel="006F1C24" w:rsidRDefault="00AC57C3" w:rsidP="00CE725F">
            <w:pPr>
              <w:pStyle w:val="IRSBitsugS"/>
              <w:rPr>
                <w:del w:id="5556" w:author="Chunhui zheng(BJ-RD)" w:date="2019-06-26T19:14:00Z"/>
              </w:rPr>
            </w:pPr>
            <w:del w:id="5557" w:author="Chunhui zheng(BJ-RD)" w:date="2019-06-26T19:14:00Z">
              <w:r w:rsidDel="006F1C24">
                <w:rPr>
                  <w:rFonts w:eastAsia="宋体" w:hint="eastAsia"/>
                  <w:lang w:eastAsia="zh-CN"/>
                </w:rPr>
                <w:delText>R</w:delText>
              </w:r>
            </w:del>
            <w:ins w:id="5558" w:author="Administrator" w:date="2019-03-07T14:30:00Z">
              <w:del w:id="5559"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AC57C3" w:rsidDel="006F1C24" w:rsidRDefault="00AC57C3" w:rsidP="00CE725F">
            <w:pPr>
              <w:pStyle w:val="IRSBitsugP"/>
              <w:rPr>
                <w:del w:id="5560" w:author="Chunhui zheng(BJ-RD)" w:date="2019-06-26T19:14:00Z"/>
              </w:rPr>
            </w:pPr>
            <w:del w:id="5561" w:author="Chunhui zheng(BJ-RD)" w:date="2019-06-26T19:14:00Z">
              <w:r w:rsidDel="006F1C24">
                <w:delText>x</w:delText>
              </w:r>
            </w:del>
          </w:p>
        </w:tc>
        <w:tc>
          <w:tcPr>
            <w:tcW w:w="81" w:type="pct"/>
            <w:tcMar>
              <w:top w:w="0" w:type="dxa"/>
              <w:left w:w="29" w:type="dxa"/>
              <w:bottom w:w="0" w:type="dxa"/>
              <w:right w:w="29" w:type="dxa"/>
            </w:tcMar>
          </w:tcPr>
          <w:p w:rsidR="00AC57C3" w:rsidDel="006F1C24" w:rsidRDefault="00AC57C3" w:rsidP="00CE725F">
            <w:pPr>
              <w:pStyle w:val="IRSBitsugE"/>
              <w:rPr>
                <w:del w:id="5562" w:author="Chunhui zheng(BJ-RD)" w:date="2019-06-26T19:14:00Z"/>
              </w:rPr>
            </w:pPr>
            <w:del w:id="5563" w:author="Chunhui zheng(BJ-RD)" w:date="2019-06-26T19:14:00Z">
              <w:r w:rsidDel="006F1C24">
                <w:delText>x</w:delText>
              </w:r>
            </w:del>
          </w:p>
        </w:tc>
      </w:tr>
      <w:tr w:rsidR="00AC57C3" w:rsidDel="006F1C24" w:rsidTr="00AC57C3">
        <w:trPr>
          <w:cantSplit/>
          <w:jc w:val="center"/>
          <w:del w:id="5564" w:author="Chunhui zheng(BJ-RD)" w:date="2019-06-26T19:14:00Z"/>
        </w:trPr>
        <w:tc>
          <w:tcPr>
            <w:tcW w:w="208" w:type="pct"/>
            <w:tcMar>
              <w:top w:w="0" w:type="dxa"/>
              <w:left w:w="29" w:type="dxa"/>
              <w:bottom w:w="0" w:type="dxa"/>
              <w:right w:w="29" w:type="dxa"/>
            </w:tcMar>
          </w:tcPr>
          <w:p w:rsidR="00AC57C3" w:rsidRPr="000A0EBD" w:rsidDel="006F1C24" w:rsidRDefault="00AC57C3" w:rsidP="00CE725F">
            <w:pPr>
              <w:pStyle w:val="IRSBitItem"/>
              <w:jc w:val="left"/>
              <w:rPr>
                <w:del w:id="5565" w:author="Chunhui zheng(BJ-RD)" w:date="2019-06-26T19:14:00Z"/>
                <w:b w:val="0"/>
              </w:rPr>
            </w:pPr>
            <w:del w:id="5566"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AC57C3" w:rsidRPr="007F55E1" w:rsidDel="006F1C24" w:rsidRDefault="00AC57C3" w:rsidP="00CE725F">
            <w:pPr>
              <w:pStyle w:val="IRSBitAttribute"/>
              <w:rPr>
                <w:del w:id="5567" w:author="Chunhui zheng(BJ-RD)" w:date="2019-06-26T19:14:00Z"/>
                <w:rFonts w:eastAsia="宋体" w:hint="eastAsia"/>
                <w:lang w:eastAsia="zh-CN"/>
              </w:rPr>
            </w:pPr>
            <w:ins w:id="5568" w:author="Administrator" w:date="2019-03-07T17:06:00Z">
              <w:del w:id="5569"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5570" w:author="Chunhui zheng(BJ-RD)" w:date="2019-06-26T19:14:00Z">
              <w:r w:rsidDel="006F1C24">
                <w:delText>RO</w:delText>
              </w:r>
            </w:del>
          </w:p>
        </w:tc>
        <w:tc>
          <w:tcPr>
            <w:tcW w:w="331" w:type="pct"/>
            <w:tcMar>
              <w:top w:w="0" w:type="dxa"/>
              <w:left w:w="29" w:type="dxa"/>
              <w:bottom w:w="0" w:type="dxa"/>
              <w:right w:w="29" w:type="dxa"/>
            </w:tcMar>
          </w:tcPr>
          <w:p w:rsidR="00AC57C3" w:rsidRPr="00A0741C" w:rsidDel="006F1C24" w:rsidRDefault="00AC57C3" w:rsidP="00CE725F">
            <w:pPr>
              <w:pStyle w:val="IRSBitHW-Property"/>
              <w:rPr>
                <w:del w:id="5571" w:author="Chunhui zheng(BJ-RD)" w:date="2019-06-26T19:14:00Z"/>
              </w:rPr>
            </w:pPr>
            <w:ins w:id="5572" w:author="Administrator" w:date="2019-03-07T17:06:00Z">
              <w:del w:id="5573" w:author="Chunhui zheng(BJ-RD)" w:date="2019-06-26T19:14:00Z">
                <w:r w:rsidRPr="007C2E95" w:rsidDel="006F1C24">
                  <w:rPr>
                    <w:rFonts w:eastAsia="宋体" w:hint="eastAsia"/>
                    <w:lang w:eastAsia="zh-CN"/>
                  </w:rPr>
                  <w:delText>RO</w:delText>
                </w:r>
              </w:del>
            </w:ins>
            <w:del w:id="5574" w:author="Chunhui zheng(BJ-RD)" w:date="2019-06-26T19:14:00Z">
              <w:r w:rsidRPr="00A0741C" w:rsidDel="006F1C24">
                <w:delText>NA</w:delText>
              </w:r>
            </w:del>
          </w:p>
        </w:tc>
        <w:tc>
          <w:tcPr>
            <w:tcW w:w="278" w:type="pct"/>
            <w:tcMar>
              <w:top w:w="0" w:type="dxa"/>
              <w:left w:w="29" w:type="dxa"/>
              <w:bottom w:w="0" w:type="dxa"/>
              <w:right w:w="29" w:type="dxa"/>
            </w:tcMar>
          </w:tcPr>
          <w:p w:rsidR="00AC57C3" w:rsidRPr="00907B65" w:rsidDel="006F1C24" w:rsidRDefault="00AC57C3" w:rsidP="00CE725F">
            <w:pPr>
              <w:pStyle w:val="IRSBitDefault"/>
              <w:rPr>
                <w:del w:id="5575" w:author="Chunhui zheng(BJ-RD)" w:date="2019-06-26T19:14:00Z"/>
                <w:rFonts w:eastAsia="宋体" w:hint="eastAsia"/>
                <w:lang w:eastAsia="zh-CN"/>
              </w:rPr>
            </w:pPr>
            <w:del w:id="5576" w:author="Chunhui zheng(BJ-RD)" w:date="2019-06-26T19:14:00Z">
              <w:r w:rsidDel="006F1C24">
                <w:delText>0</w:delText>
              </w:r>
            </w:del>
          </w:p>
        </w:tc>
        <w:tc>
          <w:tcPr>
            <w:tcW w:w="1622" w:type="pct"/>
            <w:tcMar>
              <w:top w:w="0" w:type="dxa"/>
              <w:left w:w="29" w:type="dxa"/>
              <w:bottom w:w="0" w:type="dxa"/>
              <w:right w:w="29" w:type="dxa"/>
            </w:tcMar>
          </w:tcPr>
          <w:p w:rsidR="00AC57C3" w:rsidDel="006F1C24" w:rsidRDefault="00AC57C3" w:rsidP="00CE725F">
            <w:pPr>
              <w:pStyle w:val="IRSBitDescription"/>
              <w:ind w:left="53"/>
              <w:rPr>
                <w:del w:id="5577" w:author="Chunhui zheng(BJ-RD)" w:date="2019-06-26T19:14:00Z"/>
                <w:rFonts w:eastAsia="宋体" w:hint="eastAsia"/>
                <w:b/>
                <w:lang w:eastAsia="zh-CN"/>
              </w:rPr>
            </w:pPr>
            <w:del w:id="5578" w:author="Chunhui zheng(BJ-RD)" w:date="2019-06-26T19:14:00Z">
              <w:r w:rsidDel="006F1C24">
                <w:rPr>
                  <w:rFonts w:eastAsia="宋体" w:hint="eastAsia"/>
                  <w:b/>
                  <w:lang w:eastAsia="zh-CN"/>
                </w:rPr>
                <w:delText xml:space="preserve">MEM entry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AC57C3" w:rsidRPr="008E3EA4" w:rsidDel="006F1C24" w:rsidRDefault="00AC57C3" w:rsidP="00CE725F">
            <w:pPr>
              <w:pStyle w:val="IRSBitDescription"/>
              <w:ind w:left="53"/>
              <w:rPr>
                <w:del w:id="5579" w:author="Chunhui zheng(BJ-RD)" w:date="2019-06-26T19:14:00Z"/>
                <w:rFonts w:eastAsia="宋体" w:hint="eastAsia"/>
                <w:b/>
                <w:lang w:eastAsia="zh-CN"/>
              </w:rPr>
            </w:pPr>
          </w:p>
          <w:p w:rsidR="00AC57C3" w:rsidDel="006F1C24" w:rsidRDefault="00AC57C3" w:rsidP="00CE725F">
            <w:pPr>
              <w:ind w:leftChars="25" w:left="53"/>
              <w:rPr>
                <w:del w:id="5580" w:author="Chunhui zheng(BJ-RD)" w:date="2019-06-26T19:14:00Z"/>
                <w:sz w:val="16"/>
                <w:szCs w:val="16"/>
                <w:shd w:val="clear" w:color="auto" w:fill="C0C0C0"/>
              </w:rPr>
            </w:pPr>
            <w:del w:id="5581"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AC57C3" w:rsidDel="006F1C24" w:rsidRDefault="00AC57C3" w:rsidP="00CE725F">
            <w:pPr>
              <w:pStyle w:val="IRSBitDescription"/>
              <w:ind w:left="53"/>
              <w:rPr>
                <w:del w:id="5582" w:author="Chunhui zheng(BJ-RD)" w:date="2019-06-26T19:14:00Z"/>
                <w:rFonts w:eastAsia="宋体" w:hint="eastAsia"/>
                <w:lang w:eastAsia="zh-CN"/>
              </w:rPr>
            </w:pPr>
            <w:del w:id="5583" w:author="Chunhui zheng(BJ-RD)" w:date="2019-06-26T19:14:00Z">
              <w:r w:rsidDel="006F1C24">
                <w:rPr>
                  <w:szCs w:val="16"/>
                  <w:shd w:val="clear" w:color="auto" w:fill="C0C0C0"/>
                </w:rPr>
                <w:delText>@((#control_lock = lock_port RSVAD_LOCK)) ))</w:delText>
              </w:r>
            </w:del>
          </w:p>
          <w:p w:rsidR="00AC57C3" w:rsidRPr="00293312" w:rsidDel="006F1C24" w:rsidRDefault="00AC57C3" w:rsidP="00CE725F">
            <w:pPr>
              <w:pStyle w:val="IRSBitDescription"/>
              <w:ind w:left="53"/>
              <w:rPr>
                <w:del w:id="5584" w:author="Chunhui zheng(BJ-RD)" w:date="2019-06-26T19:14:00Z"/>
                <w:rFonts w:eastAsia="Times New Roman"/>
                <w:shd w:val="clear" w:color="auto" w:fill="C0C0C0"/>
              </w:rPr>
            </w:pPr>
            <w:del w:id="5585"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AC57C3" w:rsidRPr="00C52876" w:rsidDel="006F1C24" w:rsidRDefault="00AC57C3" w:rsidP="00CE725F">
            <w:pPr>
              <w:pStyle w:val="IRSBitDescription"/>
              <w:ind w:left="53"/>
              <w:rPr>
                <w:del w:id="5586" w:author="Chunhui zheng(BJ-RD)" w:date="2019-06-26T19:14:00Z"/>
                <w:rFonts w:eastAsia="宋体" w:hint="eastAsia"/>
                <w:shd w:val="clear" w:color="auto" w:fill="C0C0C0"/>
                <w:lang w:eastAsia="zh-CN"/>
              </w:rPr>
            </w:pPr>
            <w:del w:id="5587"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AC57C3" w:rsidDel="006F1C24" w:rsidRDefault="00AC57C3" w:rsidP="00CE725F">
            <w:pPr>
              <w:pStyle w:val="IRSBitMnemonic"/>
              <w:ind w:left="53"/>
              <w:rPr>
                <w:del w:id="5588" w:author="Chunhui zheng(BJ-RD)" w:date="2019-06-26T19:14:00Z"/>
                <w:color w:val="999999"/>
              </w:rPr>
            </w:pPr>
            <w:del w:id="5589" w:author="Chunhui zheng(BJ-RD)" w:date="2019-06-26T19:14:00Z">
              <w:r w:rsidDel="006F1C24">
                <w:rPr>
                  <w:rFonts w:eastAsia="宋体" w:hint="eastAsia"/>
                  <w:lang w:eastAsia="zh-CN"/>
                </w:rPr>
                <w:delText>RSVAD_ME0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AC57C3" w:rsidDel="006F1C24" w:rsidRDefault="00AC57C3" w:rsidP="00CE725F">
            <w:pPr>
              <w:pStyle w:val="IRSBitChipRev"/>
              <w:rPr>
                <w:del w:id="5590" w:author="Chunhui zheng(BJ-RD)" w:date="2019-06-26T19:14:00Z"/>
              </w:rPr>
            </w:pPr>
          </w:p>
        </w:tc>
        <w:tc>
          <w:tcPr>
            <w:tcW w:w="292" w:type="pct"/>
            <w:tcMar>
              <w:top w:w="0" w:type="dxa"/>
              <w:left w:w="29" w:type="dxa"/>
              <w:bottom w:w="0" w:type="dxa"/>
              <w:right w:w="29" w:type="dxa"/>
            </w:tcMar>
          </w:tcPr>
          <w:p w:rsidR="00AC57C3" w:rsidDel="006F1C24" w:rsidRDefault="00AC57C3" w:rsidP="00CE725F">
            <w:pPr>
              <w:pStyle w:val="IRSBitPwrDm"/>
              <w:rPr>
                <w:del w:id="5591" w:author="Chunhui zheng(BJ-RD)" w:date="2019-06-26T19:14:00Z"/>
                <w:sz w:val="15"/>
                <w:szCs w:val="15"/>
              </w:rPr>
            </w:pPr>
            <w:del w:id="5592" w:author="Chunhui zheng(BJ-RD)" w:date="2019-06-26T19:14:00Z">
              <w:r w:rsidDel="006F1C24">
                <w:delText>vcc</w:delText>
              </w:r>
            </w:del>
          </w:p>
        </w:tc>
        <w:tc>
          <w:tcPr>
            <w:tcW w:w="121" w:type="pct"/>
            <w:tcMar>
              <w:top w:w="0" w:type="dxa"/>
              <w:left w:w="29" w:type="dxa"/>
              <w:bottom w:w="0" w:type="dxa"/>
              <w:right w:w="29" w:type="dxa"/>
            </w:tcMar>
          </w:tcPr>
          <w:p w:rsidR="00AC57C3" w:rsidDel="006F1C24" w:rsidRDefault="00AC57C3" w:rsidP="00CE725F">
            <w:pPr>
              <w:pStyle w:val="IRSBitsugS"/>
              <w:rPr>
                <w:del w:id="5593" w:author="Chunhui zheng(BJ-RD)" w:date="2019-06-26T19:14:00Z"/>
              </w:rPr>
            </w:pPr>
            <w:del w:id="5594" w:author="Chunhui zheng(BJ-RD)" w:date="2019-06-26T19:14:00Z">
              <w:r w:rsidDel="006F1C24">
                <w:rPr>
                  <w:rFonts w:eastAsia="宋体" w:hint="eastAsia"/>
                  <w:lang w:eastAsia="zh-CN"/>
                </w:rPr>
                <w:delText>R</w:delText>
              </w:r>
            </w:del>
            <w:ins w:id="5595" w:author="Administrator" w:date="2019-03-07T14:30:00Z">
              <w:del w:id="5596"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AC57C3" w:rsidDel="006F1C24" w:rsidRDefault="00AC57C3" w:rsidP="00CE725F">
            <w:pPr>
              <w:pStyle w:val="IRSBitsugP"/>
              <w:rPr>
                <w:del w:id="5597" w:author="Chunhui zheng(BJ-RD)" w:date="2019-06-26T19:14:00Z"/>
              </w:rPr>
            </w:pPr>
            <w:del w:id="5598" w:author="Chunhui zheng(BJ-RD)" w:date="2019-06-26T19:14:00Z">
              <w:r w:rsidDel="006F1C24">
                <w:delText>x</w:delText>
              </w:r>
            </w:del>
          </w:p>
        </w:tc>
        <w:tc>
          <w:tcPr>
            <w:tcW w:w="81" w:type="pct"/>
            <w:tcMar>
              <w:top w:w="0" w:type="dxa"/>
              <w:left w:w="29" w:type="dxa"/>
              <w:bottom w:w="0" w:type="dxa"/>
              <w:right w:w="29" w:type="dxa"/>
            </w:tcMar>
          </w:tcPr>
          <w:p w:rsidR="00AC57C3" w:rsidDel="006F1C24" w:rsidRDefault="00AC57C3" w:rsidP="00CE725F">
            <w:pPr>
              <w:pStyle w:val="IRSBitsugE"/>
              <w:rPr>
                <w:del w:id="5599" w:author="Chunhui zheng(BJ-RD)" w:date="2019-06-26T19:14:00Z"/>
              </w:rPr>
            </w:pPr>
            <w:del w:id="5600" w:author="Chunhui zheng(BJ-RD)" w:date="2019-06-26T19:14:00Z">
              <w:r w:rsidDel="006F1C24">
                <w:delText>x</w:delText>
              </w:r>
            </w:del>
          </w:p>
        </w:tc>
      </w:tr>
    </w:tbl>
    <w:p w:rsidR="00CE725F" w:rsidDel="006F1C24" w:rsidRDefault="00CE725F" w:rsidP="00CE725F">
      <w:pPr>
        <w:rPr>
          <w:del w:id="5601" w:author="Chunhui zheng(BJ-RD)" w:date="2019-06-26T19:14:00Z"/>
          <w:rFonts w:hint="eastAsia"/>
        </w:rPr>
      </w:pPr>
    </w:p>
    <w:p w:rsidR="00CE725F" w:rsidDel="006F1C24" w:rsidRDefault="00CE725F" w:rsidP="00CE725F">
      <w:pPr>
        <w:pStyle w:val="IRSReg-Heading"/>
        <w:ind w:left="189"/>
        <w:rPr>
          <w:del w:id="5602" w:author="Chunhui zheng(BJ-RD)" w:date="2019-06-26T19:14:00Z"/>
        </w:rPr>
      </w:pPr>
      <w:del w:id="5603" w:author="Chunhui zheng(BJ-RD)" w:date="2019-06-26T19:14:00Z">
        <w:r w:rsidDel="006F1C24">
          <w:rPr>
            <w:u w:val="single"/>
          </w:rPr>
          <w:delText xml:space="preserve">Offset Address: </w:delText>
        </w:r>
        <w:r w:rsidDel="006F1C24">
          <w:rPr>
            <w:rFonts w:eastAsia="宋体"/>
            <w:u w:val="single"/>
            <w:lang w:eastAsia="zh-CN"/>
          </w:rPr>
          <w:delText>D</w:delText>
        </w:r>
        <w:r w:rsidDel="006F1C24">
          <w:rPr>
            <w:rFonts w:eastAsia="宋体" w:hint="eastAsia"/>
            <w:u w:val="single"/>
            <w:lang w:eastAsia="zh-CN"/>
          </w:rPr>
          <w:delText>3</w:delText>
        </w:r>
        <w:r w:rsidDel="006F1C24">
          <w:rPr>
            <w:u w:val="single"/>
          </w:rPr>
          <w:delText>-</w:delText>
        </w:r>
        <w:r w:rsidDel="006F1C24">
          <w:rPr>
            <w:rFonts w:eastAsia="宋体"/>
            <w:u w:val="single"/>
            <w:lang w:eastAsia="zh-CN"/>
          </w:rPr>
          <w:delText>D</w:delText>
        </w:r>
        <w:r w:rsidDel="006F1C24">
          <w:rPr>
            <w:rFonts w:eastAsia="宋体" w:hint="eastAsia"/>
            <w:u w:val="single"/>
            <w:lang w:eastAsia="zh-CN"/>
          </w:rPr>
          <w:delText>0</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0</w:delText>
        </w:r>
        <w:r w:rsidDel="006F1C24">
          <w:rPr>
            <w:rFonts w:hint="eastAsia"/>
            <w:lang w:eastAsia="zh-TW"/>
          </w:rPr>
          <w:tab/>
        </w:r>
        <w:r w:rsidDel="006F1C24">
          <w:delText xml:space="preserve">Default Value: </w:delText>
        </w:r>
        <w:r w:rsidDel="006F1C24">
          <w:rPr>
            <w:color w:val="000000"/>
          </w:rPr>
          <w:delText>0</w:delText>
        </w:r>
        <w:r w:rsidRPr="005F0580" w:rsidDel="006F1C24">
          <w:rPr>
            <w:rFonts w:eastAsia="宋体" w:hint="eastAsia"/>
            <w:color w:val="000000"/>
            <w:lang w:eastAsia="zh-CN"/>
          </w:rPr>
          <w:delText>1FF</w:delText>
        </w:r>
        <w:r w:rsidDel="006F1C24">
          <w:rPr>
            <w:color w:val="000000"/>
          </w:rPr>
          <w:delText xml:space="preserve"> </w:delText>
        </w:r>
        <w:r w:rsidRPr="005F0580"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4"/>
        <w:gridCol w:w="698"/>
        <w:gridCol w:w="672"/>
        <w:gridCol w:w="565"/>
        <w:gridCol w:w="3626"/>
        <w:gridCol w:w="2424"/>
        <w:gridCol w:w="664"/>
        <w:gridCol w:w="593"/>
        <w:gridCol w:w="164"/>
        <w:gridCol w:w="156"/>
        <w:gridCol w:w="165"/>
      </w:tblGrid>
      <w:tr w:rsidR="00CE725F" w:rsidDel="006F1C24" w:rsidTr="001F6760">
        <w:trPr>
          <w:cantSplit/>
          <w:trHeight w:val="300"/>
          <w:jc w:val="center"/>
          <w:del w:id="5604" w:author="Chunhui zheng(BJ-RD)" w:date="2019-06-26T19:14:00Z"/>
        </w:trPr>
        <w:tc>
          <w:tcPr>
            <w:tcW w:w="209" w:type="pct"/>
            <w:tcMar>
              <w:top w:w="0" w:type="dxa"/>
              <w:left w:w="29" w:type="dxa"/>
              <w:bottom w:w="0" w:type="dxa"/>
              <w:right w:w="29" w:type="dxa"/>
            </w:tcMar>
            <w:vAlign w:val="center"/>
          </w:tcPr>
          <w:p w:rsidR="00CE725F" w:rsidDel="006F1C24" w:rsidRDefault="00CE725F" w:rsidP="00CE725F">
            <w:pPr>
              <w:pStyle w:val="IRSBitItem"/>
              <w:rPr>
                <w:del w:id="5605" w:author="Chunhui zheng(BJ-RD)" w:date="2019-06-26T19:14:00Z"/>
              </w:rPr>
            </w:pPr>
            <w:del w:id="5606"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5607" w:author="Chunhui zheng(BJ-RD)" w:date="2019-06-26T19:14:00Z"/>
                <w:b/>
              </w:rPr>
            </w:pPr>
            <w:del w:id="5608"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5609" w:author="Chunhui zheng(BJ-RD)" w:date="2019-06-26T19:14:00Z"/>
                <w:b/>
              </w:rPr>
            </w:pPr>
            <w:del w:id="5610"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5611" w:author="Chunhui zheng(BJ-RD)" w:date="2019-06-26T19:14:00Z"/>
                <w:b/>
              </w:rPr>
            </w:pPr>
            <w:del w:id="5612" w:author="Chunhui zheng(BJ-RD)" w:date="2019-06-26T19:14:00Z">
              <w:r w:rsidRPr="00F62296" w:rsidDel="006F1C24">
                <w:rPr>
                  <w:b/>
                </w:rPr>
                <w:delText>Default</w:delText>
              </w:r>
            </w:del>
          </w:p>
        </w:tc>
        <w:tc>
          <w:tcPr>
            <w:tcW w:w="1786" w:type="pct"/>
            <w:tcMar>
              <w:top w:w="0" w:type="dxa"/>
              <w:left w:w="29" w:type="dxa"/>
              <w:bottom w:w="0" w:type="dxa"/>
              <w:right w:w="29" w:type="dxa"/>
            </w:tcMar>
            <w:vAlign w:val="center"/>
          </w:tcPr>
          <w:p w:rsidR="00CE725F" w:rsidRPr="00293312" w:rsidDel="006F1C24" w:rsidRDefault="00CE725F" w:rsidP="00CE725F">
            <w:pPr>
              <w:pStyle w:val="IRSBitDescription"/>
              <w:ind w:left="53"/>
              <w:rPr>
                <w:del w:id="5613" w:author="Chunhui zheng(BJ-RD)" w:date="2019-06-26T19:14:00Z"/>
                <w:rFonts w:eastAsia="Times New Roman"/>
                <w:b/>
              </w:rPr>
            </w:pPr>
            <w:del w:id="5614" w:author="Chunhui zheng(BJ-RD)" w:date="2019-06-26T19:14:00Z">
              <w:r w:rsidRPr="00293312" w:rsidDel="006F1C24">
                <w:rPr>
                  <w:rFonts w:eastAsia="Times New Roman"/>
                  <w:b/>
                </w:rPr>
                <w:delText>Description</w:delText>
              </w:r>
            </w:del>
          </w:p>
        </w:tc>
        <w:tc>
          <w:tcPr>
            <w:tcW w:w="1194" w:type="pct"/>
            <w:tcMar>
              <w:top w:w="0" w:type="dxa"/>
              <w:left w:w="29" w:type="dxa"/>
              <w:bottom w:w="0" w:type="dxa"/>
              <w:right w:w="29" w:type="dxa"/>
            </w:tcMar>
            <w:vAlign w:val="center"/>
          </w:tcPr>
          <w:p w:rsidR="00CE725F" w:rsidRPr="00F62296" w:rsidDel="006F1C24" w:rsidRDefault="00CE725F" w:rsidP="00CE725F">
            <w:pPr>
              <w:pStyle w:val="IRSBitMnemonic"/>
              <w:ind w:left="53"/>
              <w:rPr>
                <w:del w:id="5615" w:author="Chunhui zheng(BJ-RD)" w:date="2019-06-26T19:14:00Z"/>
              </w:rPr>
            </w:pPr>
            <w:del w:id="5616"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5617" w:author="Chunhui zheng(BJ-RD)" w:date="2019-06-26T19:14:00Z"/>
                <w:b/>
              </w:rPr>
            </w:pPr>
            <w:del w:id="5618"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5619" w:author="Chunhui zheng(BJ-RD)" w:date="2019-06-26T19:14:00Z"/>
                <w:b/>
              </w:rPr>
            </w:pPr>
            <w:del w:id="5620"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5621" w:author="Chunhui zheng(BJ-RD)" w:date="2019-06-26T19:14:00Z"/>
                <w:b/>
              </w:rPr>
            </w:pPr>
            <w:del w:id="5622"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5623" w:author="Chunhui zheng(BJ-RD)" w:date="2019-06-26T19:14:00Z"/>
                <w:b/>
              </w:rPr>
            </w:pPr>
            <w:del w:id="5624"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5625" w:author="Chunhui zheng(BJ-RD)" w:date="2019-06-26T19:14:00Z"/>
                <w:b/>
              </w:rPr>
            </w:pPr>
            <w:del w:id="5626" w:author="Chunhui zheng(BJ-RD)" w:date="2019-06-26T19:14:00Z">
              <w:r w:rsidRPr="00F62296" w:rsidDel="006F1C24">
                <w:rPr>
                  <w:b/>
                </w:rPr>
                <w:delText>E</w:delText>
              </w:r>
            </w:del>
          </w:p>
        </w:tc>
      </w:tr>
      <w:tr w:rsidR="00CE725F" w:rsidDel="006F1C24" w:rsidTr="001F6760">
        <w:trPr>
          <w:cantSplit/>
          <w:trHeight w:val="300"/>
          <w:jc w:val="center"/>
          <w:del w:id="5627" w:author="Chunhui zheng(BJ-RD)" w:date="2019-06-26T19:14:00Z"/>
        </w:trPr>
        <w:tc>
          <w:tcPr>
            <w:tcW w:w="209" w:type="pct"/>
            <w:tcMar>
              <w:top w:w="0" w:type="dxa"/>
              <w:left w:w="29" w:type="dxa"/>
              <w:bottom w:w="0" w:type="dxa"/>
              <w:right w:w="29" w:type="dxa"/>
            </w:tcMar>
          </w:tcPr>
          <w:p w:rsidR="00CE725F" w:rsidRPr="00FC735D" w:rsidDel="006F1C24" w:rsidRDefault="00CE725F" w:rsidP="00CE725F">
            <w:pPr>
              <w:pStyle w:val="IRSBitItem"/>
              <w:jc w:val="left"/>
              <w:rPr>
                <w:del w:id="5628" w:author="Chunhui zheng(BJ-RD)" w:date="2019-06-26T19:14:00Z"/>
                <w:rFonts w:eastAsia="宋体" w:hint="eastAsia"/>
                <w:b w:val="0"/>
                <w:lang w:eastAsia="zh-CN"/>
              </w:rPr>
            </w:pPr>
            <w:del w:id="5629"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CE725F" w:rsidDel="006F1C24" w:rsidRDefault="00CE725F" w:rsidP="00CE725F">
            <w:pPr>
              <w:pStyle w:val="IRSBitAttribute"/>
              <w:rPr>
                <w:del w:id="5630" w:author="Chunhui zheng(BJ-RD)" w:date="2019-06-26T19:14:00Z"/>
              </w:rPr>
            </w:pPr>
            <w:del w:id="5631"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5632" w:author="Chunhui zheng(BJ-RD)" w:date="2019-06-26T19:14:00Z"/>
              </w:rPr>
            </w:pPr>
            <w:del w:id="5633"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5634" w:author="Chunhui zheng(BJ-RD)" w:date="2019-06-26T19:14:00Z"/>
              </w:rPr>
            </w:pPr>
            <w:del w:id="5635" w:author="Chunhui zheng(BJ-RD)" w:date="2019-06-26T19:14:00Z">
              <w:r w:rsidDel="006F1C24">
                <w:delText>0</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5636" w:author="Chunhui zheng(BJ-RD)" w:date="2019-06-26T19:14:00Z"/>
                <w:rFonts w:eastAsia="宋体" w:hint="eastAsia"/>
                <w:b/>
                <w:lang w:eastAsia="zh-CN"/>
              </w:rPr>
            </w:pPr>
            <w:del w:id="5637" w:author="Chunhui zheng(BJ-RD)" w:date="2019-06-26T19:14:00Z">
              <w:r w:rsidDel="006F1C24">
                <w:rPr>
                  <w:rFonts w:eastAsia="宋体" w:hint="eastAsia"/>
                  <w:b/>
                  <w:lang w:eastAsia="zh-CN"/>
                </w:rPr>
                <w:delText>MEM entry0 attr</w:delText>
              </w:r>
            </w:del>
          </w:p>
          <w:p w:rsidR="00CE725F" w:rsidDel="006F1C24" w:rsidRDefault="00CE725F" w:rsidP="00CE725F">
            <w:pPr>
              <w:pStyle w:val="IRSBitDescription"/>
              <w:ind w:left="53"/>
              <w:rPr>
                <w:del w:id="5638" w:author="Chunhui zheng(BJ-RD)" w:date="2019-06-26T19:14:00Z"/>
                <w:rFonts w:eastAsia="宋体" w:hint="eastAsia"/>
                <w:lang w:eastAsia="zh-CN"/>
              </w:rPr>
            </w:pPr>
            <w:del w:id="5639"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CE725F" w:rsidDel="006F1C24" w:rsidRDefault="00CE725F" w:rsidP="00CE725F">
            <w:pPr>
              <w:pStyle w:val="IRSBitDescription"/>
              <w:ind w:left="53"/>
              <w:rPr>
                <w:del w:id="5640" w:author="Chunhui zheng(BJ-RD)" w:date="2019-06-26T19:14:00Z"/>
                <w:rFonts w:eastAsia="宋体" w:hint="eastAsia"/>
                <w:lang w:eastAsia="zh-CN"/>
              </w:rPr>
            </w:pPr>
            <w:del w:id="5641" w:author="Chunhui zheng(BJ-RD)" w:date="2019-06-26T19:14:00Z">
              <w:r w:rsidRPr="004B5834" w:rsidDel="006F1C24">
                <w:rPr>
                  <w:rFonts w:eastAsia="宋体"/>
                  <w:lang w:eastAsia="zh-CN"/>
                </w:rPr>
                <w:delText xml:space="preserve">1'b0: Memory; </w:delText>
              </w:r>
            </w:del>
          </w:p>
          <w:p w:rsidR="00CE725F" w:rsidDel="006F1C24" w:rsidRDefault="00CE725F" w:rsidP="00CE725F">
            <w:pPr>
              <w:pStyle w:val="IRSBitDescription"/>
              <w:ind w:left="53"/>
              <w:rPr>
                <w:del w:id="5642" w:author="Chunhui zheng(BJ-RD)" w:date="2019-06-26T19:14:00Z"/>
                <w:rFonts w:eastAsia="宋体" w:hint="eastAsia"/>
                <w:lang w:eastAsia="zh-CN"/>
              </w:rPr>
            </w:pPr>
            <w:del w:id="5643" w:author="Chunhui zheng(BJ-RD)" w:date="2019-06-26T19:14:00Z">
              <w:r w:rsidRPr="004B5834" w:rsidDel="006F1C24">
                <w:rPr>
                  <w:rFonts w:eastAsia="宋体"/>
                  <w:lang w:eastAsia="zh-CN"/>
                </w:rPr>
                <w:delText xml:space="preserve">1'b1: MMIO; </w:delText>
              </w:r>
            </w:del>
          </w:p>
          <w:p w:rsidR="00CE725F" w:rsidDel="006F1C24" w:rsidRDefault="00CE725F" w:rsidP="00CE725F">
            <w:pPr>
              <w:ind w:leftChars="25" w:left="53"/>
              <w:rPr>
                <w:del w:id="5644" w:author="Chunhui zheng(BJ-RD)" w:date="2019-06-26T19:14:00Z"/>
                <w:sz w:val="16"/>
                <w:szCs w:val="16"/>
                <w:shd w:val="clear" w:color="auto" w:fill="C0C0C0"/>
              </w:rPr>
            </w:pPr>
            <w:del w:id="5645"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5646" w:author="Chunhui zheng(BJ-RD)" w:date="2019-06-26T19:14:00Z"/>
                <w:rFonts w:eastAsia="宋体" w:hint="eastAsia"/>
                <w:lang w:eastAsia="zh-CN"/>
              </w:rPr>
            </w:pPr>
            <w:del w:id="5647"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5648" w:author="Chunhui zheng(BJ-RD)" w:date="2019-06-26T19:14:00Z"/>
                <w:rFonts w:eastAsia="Times New Roman"/>
                <w:shd w:val="clear" w:color="auto" w:fill="C0C0C0"/>
              </w:rPr>
            </w:pPr>
            <w:del w:id="564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5650" w:author="Chunhui zheng(BJ-RD)" w:date="2019-06-26T19:14:00Z"/>
                <w:rFonts w:eastAsia="Times New Roman"/>
                <w:b/>
              </w:rPr>
            </w:pPr>
            <w:del w:id="565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D074E0" w:rsidDel="006F1C24" w:rsidRDefault="00CE725F" w:rsidP="00CE725F">
            <w:pPr>
              <w:pStyle w:val="IRSBitMnemonic"/>
              <w:ind w:left="53"/>
              <w:rPr>
                <w:del w:id="5652" w:author="Chunhui zheng(BJ-RD)" w:date="2019-06-26T19:14:00Z"/>
                <w:rFonts w:eastAsia="宋体" w:hint="eastAsia"/>
                <w:lang w:eastAsia="zh-CN"/>
              </w:rPr>
            </w:pPr>
            <w:del w:id="5653" w:author="Chunhui zheng(BJ-RD)" w:date="2019-06-26T19:14:00Z">
              <w:r w:rsidDel="006F1C24">
                <w:rPr>
                  <w:rFonts w:eastAsia="宋体" w:hint="eastAsia"/>
                  <w:lang w:eastAsia="zh-CN"/>
                </w:rPr>
                <w:delText>RSVAD</w:delText>
              </w:r>
              <w:r w:rsidRPr="00973382" w:rsidDel="006F1C24">
                <w:rPr>
                  <w:rFonts w:eastAsia="宋体" w:hint="eastAsia"/>
                  <w:lang w:eastAsia="zh-CN"/>
                </w:rPr>
                <w:delText>_M</w:delText>
              </w:r>
              <w:r w:rsidDel="006F1C24">
                <w:rPr>
                  <w:rFonts w:eastAsia="宋体" w:hint="eastAsia"/>
                  <w:lang w:eastAsia="zh-CN"/>
                </w:rPr>
                <w:delText>E0</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CE725F" w:rsidDel="006F1C24" w:rsidRDefault="00CE725F" w:rsidP="00CE725F">
            <w:pPr>
              <w:pStyle w:val="IRSBitChipRev"/>
              <w:rPr>
                <w:del w:id="5654"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5655" w:author="Chunhui zheng(BJ-RD)" w:date="2019-06-26T19:14:00Z"/>
                <w:sz w:val="15"/>
                <w:szCs w:val="15"/>
              </w:rPr>
            </w:pPr>
            <w:del w:id="5656"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5657" w:author="Chunhui zheng(BJ-RD)" w:date="2019-06-26T19:14:00Z"/>
                <w:rFonts w:eastAsia="宋体" w:hint="eastAsia"/>
                <w:lang w:eastAsia="zh-CN"/>
              </w:rPr>
            </w:pPr>
            <w:del w:id="5658"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5659" w:author="Chunhui zheng(BJ-RD)" w:date="2019-06-26T19:14:00Z"/>
              </w:rPr>
            </w:pPr>
            <w:del w:id="5660"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5661" w:author="Chunhui zheng(BJ-RD)" w:date="2019-06-26T19:14:00Z"/>
              </w:rPr>
            </w:pPr>
            <w:del w:id="5662" w:author="Chunhui zheng(BJ-RD)" w:date="2019-06-26T19:14:00Z">
              <w:r w:rsidDel="006F1C24">
                <w:delText>x</w:delText>
              </w:r>
            </w:del>
          </w:p>
        </w:tc>
      </w:tr>
      <w:tr w:rsidR="00CE725F" w:rsidDel="006F1C24" w:rsidTr="001F6760">
        <w:trPr>
          <w:cantSplit/>
          <w:trHeight w:val="300"/>
          <w:jc w:val="center"/>
          <w:del w:id="5663" w:author="Chunhui zheng(BJ-RD)" w:date="2019-06-26T19:14:00Z"/>
        </w:trPr>
        <w:tc>
          <w:tcPr>
            <w:tcW w:w="209" w:type="pct"/>
            <w:tcMar>
              <w:top w:w="0" w:type="dxa"/>
              <w:left w:w="29" w:type="dxa"/>
              <w:bottom w:w="0" w:type="dxa"/>
              <w:right w:w="29" w:type="dxa"/>
            </w:tcMar>
          </w:tcPr>
          <w:p w:rsidR="00CE725F" w:rsidRPr="00C66D6B" w:rsidDel="006F1C24" w:rsidRDefault="00CE725F" w:rsidP="00CE725F">
            <w:pPr>
              <w:pStyle w:val="IRSBitItem"/>
              <w:jc w:val="left"/>
              <w:rPr>
                <w:del w:id="5664" w:author="Chunhui zheng(BJ-RD)" w:date="2019-06-26T19:14:00Z"/>
                <w:rFonts w:eastAsia="宋体" w:hint="eastAsia"/>
                <w:b w:val="0"/>
                <w:lang w:eastAsia="zh-CN"/>
              </w:rPr>
            </w:pPr>
            <w:del w:id="5665"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5666" w:author="Chunhui zheng(BJ-RD)" w:date="2019-06-26T19:14:00Z"/>
                <w:rFonts w:eastAsia="宋体" w:hint="eastAsia"/>
                <w:lang w:eastAsia="zh-CN"/>
              </w:rPr>
            </w:pPr>
            <w:del w:id="5667"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5668" w:author="Chunhui zheng(BJ-RD)" w:date="2019-06-26T19:14:00Z"/>
                <w:rFonts w:eastAsia="宋体" w:hint="eastAsia"/>
                <w:lang w:eastAsia="zh-CN"/>
              </w:rPr>
            </w:pPr>
            <w:del w:id="5669"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5670" w:author="Chunhui zheng(BJ-RD)" w:date="2019-06-26T19:14:00Z"/>
              </w:rPr>
            </w:pPr>
            <w:del w:id="5671" w:author="Chunhui zheng(BJ-RD)" w:date="2019-06-26T19:14:00Z">
              <w:r w:rsidRPr="00C43B51" w:rsidDel="006F1C24">
                <w:rPr>
                  <w:rFonts w:eastAsia="宋体" w:hint="eastAsia"/>
                  <w:lang w:eastAsia="zh-CN"/>
                </w:rPr>
                <w:delText>FFFh</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5672" w:author="Chunhui zheng(BJ-RD)" w:date="2019-06-26T19:14:00Z"/>
                <w:rFonts w:eastAsia="宋体" w:hint="eastAsia"/>
                <w:b/>
                <w:lang w:eastAsia="zh-CN"/>
              </w:rPr>
            </w:pPr>
            <w:del w:id="5673" w:author="Chunhui zheng(BJ-RD)" w:date="2019-06-26T19:14:00Z">
              <w:r w:rsidDel="006F1C24">
                <w:rPr>
                  <w:rFonts w:eastAsia="宋体" w:hint="eastAsia"/>
                  <w:b/>
                  <w:lang w:eastAsia="zh-CN"/>
                </w:rPr>
                <w:delText>MEM entry0  limit addr</w:delText>
              </w:r>
            </w:del>
          </w:p>
          <w:p w:rsidR="00CE725F" w:rsidDel="006F1C24" w:rsidRDefault="00CE725F" w:rsidP="00CE725F">
            <w:pPr>
              <w:pStyle w:val="IRSBitDescription"/>
              <w:ind w:left="53"/>
              <w:rPr>
                <w:del w:id="5674" w:author="Chunhui zheng(BJ-RD)" w:date="2019-06-26T19:14:00Z"/>
                <w:rFonts w:eastAsia="宋体" w:hint="eastAsia"/>
                <w:lang w:eastAsia="zh-CN"/>
              </w:rPr>
            </w:pPr>
            <w:del w:id="5675" w:author="Chunhui zheng(BJ-RD)" w:date="2019-06-26T19:14:00Z">
              <w:r w:rsidRPr="004759DF" w:rsidDel="006F1C24">
                <w:rPr>
                  <w:rFonts w:eastAsia="宋体"/>
                  <w:lang w:eastAsia="zh-CN"/>
                </w:rPr>
                <w:delText>Memory decoder entry address limit, unit of 256M bytes.</w:delText>
              </w:r>
            </w:del>
          </w:p>
          <w:p w:rsidR="00CE725F" w:rsidDel="006F1C24" w:rsidRDefault="00CE725F" w:rsidP="00CE725F">
            <w:pPr>
              <w:pStyle w:val="IRSBitDescription"/>
              <w:ind w:left="53"/>
              <w:rPr>
                <w:del w:id="5676" w:author="Chunhui zheng(BJ-RD)" w:date="2019-06-26T19:14:00Z"/>
                <w:rFonts w:eastAsia="宋体" w:hint="eastAsia"/>
                <w:lang w:eastAsia="zh-CN"/>
              </w:rPr>
            </w:pPr>
            <w:del w:id="5677"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CE725F" w:rsidDel="006F1C24" w:rsidRDefault="00CE725F" w:rsidP="00CE725F">
            <w:pPr>
              <w:pStyle w:val="IRSBitDescription"/>
              <w:ind w:left="53"/>
              <w:rPr>
                <w:del w:id="5678" w:author="Chunhui zheng(BJ-RD)" w:date="2019-06-26T19:14:00Z"/>
                <w:rFonts w:eastAsia="宋体" w:hint="eastAsia"/>
                <w:lang w:eastAsia="zh-CN"/>
              </w:rPr>
            </w:pPr>
            <w:del w:id="5679"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CE725F" w:rsidDel="006F1C24" w:rsidRDefault="00CE725F" w:rsidP="00CE725F">
            <w:pPr>
              <w:pStyle w:val="IRSBitDescription"/>
              <w:ind w:left="53"/>
              <w:rPr>
                <w:del w:id="5680" w:author="Chunhui zheng(BJ-RD)" w:date="2019-06-26T19:14:00Z"/>
                <w:rFonts w:eastAsia="宋体" w:hint="eastAsia"/>
                <w:lang w:eastAsia="zh-CN"/>
              </w:rPr>
            </w:pPr>
            <w:del w:id="5681"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CE725F" w:rsidDel="006F1C24" w:rsidRDefault="00CE725F" w:rsidP="00CE725F">
            <w:pPr>
              <w:pStyle w:val="IRSBitDescription"/>
              <w:ind w:left="53"/>
              <w:rPr>
                <w:del w:id="5682" w:author="Chunhui zheng(BJ-RD)" w:date="2019-06-26T19:14:00Z"/>
                <w:rFonts w:eastAsia="宋体" w:hint="eastAsia"/>
                <w:lang w:eastAsia="zh-CN"/>
              </w:rPr>
            </w:pPr>
          </w:p>
          <w:p w:rsidR="00CE725F" w:rsidDel="006F1C24" w:rsidRDefault="00CE725F" w:rsidP="00CE725F">
            <w:pPr>
              <w:pStyle w:val="IRSBitDescription"/>
              <w:ind w:left="53"/>
              <w:rPr>
                <w:del w:id="5683" w:author="Chunhui zheng(BJ-RD)" w:date="2019-06-26T19:14:00Z"/>
                <w:rFonts w:eastAsia="宋体" w:hint="eastAsia"/>
                <w:lang w:eastAsia="zh-CN"/>
              </w:rPr>
            </w:pPr>
            <w:del w:id="5684" w:author="Chunhui zheng(BJ-RD)" w:date="2019-06-26T19:14:00Z">
              <w:r w:rsidRPr="004759DF" w:rsidDel="006F1C24">
                <w:rPr>
                  <w:rFonts w:eastAsia="宋体"/>
                  <w:lang w:eastAsia="zh-CN"/>
                </w:rPr>
                <w:delText>For an address X, When Base address &lt;= X &lt;= limit address then hit this entry</w:delText>
              </w:r>
            </w:del>
          </w:p>
          <w:p w:rsidR="00CE725F" w:rsidDel="006F1C24" w:rsidRDefault="00CE725F" w:rsidP="00CE725F">
            <w:pPr>
              <w:ind w:leftChars="25" w:left="53"/>
              <w:rPr>
                <w:del w:id="5685" w:author="Chunhui zheng(BJ-RD)" w:date="2019-06-26T19:14:00Z"/>
                <w:sz w:val="16"/>
                <w:szCs w:val="16"/>
                <w:shd w:val="clear" w:color="auto" w:fill="C0C0C0"/>
              </w:rPr>
            </w:pPr>
            <w:del w:id="5686"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5687" w:author="Chunhui zheng(BJ-RD)" w:date="2019-06-26T19:14:00Z"/>
                <w:rFonts w:eastAsia="宋体" w:hint="eastAsia"/>
                <w:lang w:eastAsia="zh-CN"/>
              </w:rPr>
            </w:pPr>
            <w:del w:id="5688"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5689" w:author="Chunhui zheng(BJ-RD)" w:date="2019-06-26T19:14:00Z"/>
                <w:rFonts w:eastAsia="Times New Roman"/>
                <w:shd w:val="clear" w:color="auto" w:fill="C0C0C0"/>
              </w:rPr>
            </w:pPr>
            <w:del w:id="5690"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5691" w:author="Chunhui zheng(BJ-RD)" w:date="2019-06-26T19:14:00Z"/>
                <w:rFonts w:eastAsia="宋体" w:hint="eastAsia"/>
                <w:b/>
                <w:lang w:eastAsia="zh-CN"/>
              </w:rPr>
            </w:pPr>
            <w:del w:id="5692"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C453A9" w:rsidDel="006F1C24" w:rsidRDefault="00CE725F" w:rsidP="00CE725F">
            <w:pPr>
              <w:pStyle w:val="IRSBitMnemonic"/>
              <w:ind w:left="53"/>
              <w:rPr>
                <w:del w:id="5693" w:author="Chunhui zheng(BJ-RD)" w:date="2019-06-26T19:14:00Z"/>
                <w:rFonts w:eastAsia="宋体" w:hint="eastAsia"/>
                <w:lang w:eastAsia="zh-CN"/>
              </w:rPr>
            </w:pPr>
            <w:del w:id="5694" w:author="Chunhui zheng(BJ-RD)" w:date="2019-06-26T19:14:00Z">
              <w:r w:rsidDel="006F1C24">
                <w:rPr>
                  <w:rFonts w:eastAsia="宋体" w:hint="eastAsia"/>
                  <w:lang w:eastAsia="zh-CN"/>
                </w:rPr>
                <w:delText>RSVAD_ME0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5695"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5696" w:author="Chunhui zheng(BJ-RD)" w:date="2019-06-26T19:14:00Z"/>
                <w:sz w:val="15"/>
                <w:szCs w:val="15"/>
              </w:rPr>
            </w:pPr>
            <w:del w:id="5697" w:author="Chunhui zheng(BJ-RD)" w:date="2019-06-26T19:14:00Z">
              <w:r w:rsidDel="006F1C24">
                <w:delText>vcc</w:delText>
              </w:r>
            </w:del>
          </w:p>
        </w:tc>
        <w:tc>
          <w:tcPr>
            <w:tcW w:w="81" w:type="pct"/>
            <w:tcMar>
              <w:top w:w="0" w:type="dxa"/>
              <w:left w:w="29" w:type="dxa"/>
              <w:bottom w:w="0" w:type="dxa"/>
              <w:right w:w="29" w:type="dxa"/>
            </w:tcMar>
          </w:tcPr>
          <w:p w:rsidR="00CE725F" w:rsidRPr="00907B65" w:rsidDel="006F1C24" w:rsidRDefault="00CE725F" w:rsidP="00CE725F">
            <w:pPr>
              <w:pStyle w:val="IRSBitsugS"/>
              <w:rPr>
                <w:del w:id="5698" w:author="Chunhui zheng(BJ-RD)" w:date="2019-06-26T19:14:00Z"/>
                <w:rFonts w:eastAsia="宋体" w:hint="eastAsia"/>
                <w:lang w:eastAsia="zh-CN"/>
              </w:rPr>
            </w:pPr>
            <w:del w:id="5699"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5700" w:author="Chunhui zheng(BJ-RD)" w:date="2019-06-26T19:14:00Z"/>
              </w:rPr>
            </w:pPr>
            <w:del w:id="5701"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5702" w:author="Chunhui zheng(BJ-RD)" w:date="2019-06-26T19:14:00Z"/>
              </w:rPr>
            </w:pPr>
            <w:del w:id="5703" w:author="Chunhui zheng(BJ-RD)" w:date="2019-06-26T19:14:00Z">
              <w:r w:rsidDel="006F1C24">
                <w:delText>x</w:delText>
              </w:r>
            </w:del>
          </w:p>
        </w:tc>
      </w:tr>
      <w:tr w:rsidR="001F6760" w:rsidDel="006F1C24" w:rsidTr="001F6760">
        <w:trPr>
          <w:cantSplit/>
          <w:trHeight w:val="300"/>
          <w:jc w:val="center"/>
          <w:del w:id="5704" w:author="Chunhui zheng(BJ-RD)" w:date="2019-06-26T19:14:00Z"/>
        </w:trPr>
        <w:tc>
          <w:tcPr>
            <w:tcW w:w="209" w:type="pct"/>
            <w:tcMar>
              <w:top w:w="0" w:type="dxa"/>
              <w:left w:w="29" w:type="dxa"/>
              <w:bottom w:w="0" w:type="dxa"/>
              <w:right w:w="29" w:type="dxa"/>
            </w:tcMar>
          </w:tcPr>
          <w:p w:rsidR="001F6760" w:rsidDel="006F1C24" w:rsidRDefault="001F6760" w:rsidP="00CE725F">
            <w:pPr>
              <w:pStyle w:val="IRSBitItem"/>
              <w:jc w:val="left"/>
              <w:rPr>
                <w:del w:id="5705" w:author="Chunhui zheng(BJ-RD)" w:date="2019-06-26T19:14:00Z"/>
                <w:rFonts w:eastAsia="宋体" w:hint="eastAsia"/>
                <w:b w:val="0"/>
                <w:lang w:eastAsia="zh-CN"/>
              </w:rPr>
            </w:pPr>
            <w:del w:id="5706"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1F6760" w:rsidDel="006F1C24" w:rsidRDefault="001F6760" w:rsidP="00CE725F">
            <w:pPr>
              <w:pStyle w:val="IRSBitAttribute"/>
              <w:rPr>
                <w:del w:id="5707" w:author="Chunhui zheng(BJ-RD)" w:date="2019-06-26T19:14:00Z"/>
              </w:rPr>
            </w:pPr>
            <w:ins w:id="5708" w:author="Administrator" w:date="2019-03-07T14:32:00Z">
              <w:del w:id="5709"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1F6760" w:rsidRPr="00A0741C" w:rsidDel="006F1C24" w:rsidRDefault="001F6760" w:rsidP="00CE725F">
            <w:pPr>
              <w:pStyle w:val="IRSBitHW-Property"/>
              <w:rPr>
                <w:del w:id="5710" w:author="Chunhui zheng(BJ-RD)" w:date="2019-06-26T19:14:00Z"/>
              </w:rPr>
            </w:pPr>
            <w:ins w:id="5711" w:author="Administrator" w:date="2019-03-07T14:32:00Z">
              <w:del w:id="5712" w:author="Chunhui zheng(BJ-RD)" w:date="2019-06-26T19:14:00Z">
                <w:r w:rsidRPr="00A0741C" w:rsidDel="006F1C24">
                  <w:delText>RO</w:delText>
                </w:r>
              </w:del>
            </w:ins>
          </w:p>
        </w:tc>
        <w:tc>
          <w:tcPr>
            <w:tcW w:w="278" w:type="pct"/>
            <w:tcMar>
              <w:top w:w="0" w:type="dxa"/>
              <w:left w:w="29" w:type="dxa"/>
              <w:bottom w:w="0" w:type="dxa"/>
              <w:right w:w="29" w:type="dxa"/>
            </w:tcMar>
          </w:tcPr>
          <w:p w:rsidR="001F6760" w:rsidDel="006F1C24" w:rsidRDefault="001F6760" w:rsidP="00CE725F">
            <w:pPr>
              <w:pStyle w:val="IRSBitDefault"/>
              <w:rPr>
                <w:del w:id="5713" w:author="Chunhui zheng(BJ-RD)" w:date="2019-06-26T19:14:00Z"/>
              </w:rPr>
            </w:pPr>
            <w:ins w:id="5714" w:author="Administrator" w:date="2019-03-07T14:32:00Z">
              <w:del w:id="5715" w:author="Chunhui zheng(BJ-RD)" w:date="2019-06-26T19:14:00Z">
                <w:r w:rsidDel="006F1C24">
                  <w:delText>0</w:delText>
                </w:r>
              </w:del>
            </w:ins>
          </w:p>
        </w:tc>
        <w:tc>
          <w:tcPr>
            <w:tcW w:w="1786" w:type="pct"/>
            <w:tcMar>
              <w:top w:w="0" w:type="dxa"/>
              <w:left w:w="29" w:type="dxa"/>
              <w:bottom w:w="0" w:type="dxa"/>
              <w:right w:w="29" w:type="dxa"/>
            </w:tcMar>
          </w:tcPr>
          <w:p w:rsidR="001F6760" w:rsidDel="006F1C24" w:rsidRDefault="001F6760" w:rsidP="00CE725F">
            <w:pPr>
              <w:pStyle w:val="IRSBitDescription"/>
              <w:ind w:left="53"/>
              <w:rPr>
                <w:del w:id="5716" w:author="Chunhui zheng(BJ-RD)" w:date="2019-06-26T19:14:00Z"/>
                <w:rFonts w:eastAsia="宋体" w:hint="eastAsia"/>
                <w:b/>
                <w:lang w:eastAsia="zh-CN"/>
              </w:rPr>
            </w:pPr>
            <w:del w:id="5717" w:author="Chunhui zheng(BJ-RD)" w:date="2019-06-26T19:14:00Z">
              <w:r w:rsidDel="006F1C24">
                <w:rPr>
                  <w:rFonts w:eastAsia="宋体" w:hint="eastAsia"/>
                  <w:b/>
                  <w:lang w:eastAsia="zh-CN"/>
                </w:rPr>
                <w:delText>MEM entry0  interleave addr bit sel</w:delText>
              </w:r>
            </w:del>
          </w:p>
          <w:p w:rsidR="001F6760" w:rsidDel="006F1C24" w:rsidRDefault="001F6760" w:rsidP="00CE725F">
            <w:pPr>
              <w:pStyle w:val="IRSBitDescription"/>
              <w:ind w:left="53"/>
              <w:rPr>
                <w:del w:id="5718" w:author="Chunhui zheng(BJ-RD)" w:date="2019-06-26T19:14:00Z"/>
                <w:rFonts w:eastAsia="宋体" w:hint="eastAsia"/>
                <w:lang w:eastAsia="zh-CN"/>
              </w:rPr>
            </w:pPr>
            <w:del w:id="5719" w:author="Chunhui zheng(BJ-RD)" w:date="2019-06-26T19:14:00Z">
              <w:r w:rsidRPr="004377D1" w:rsidDel="006F1C24">
                <w:rPr>
                  <w:rFonts w:eastAsia="宋体" w:hint="eastAsia"/>
                  <w:lang w:eastAsia="zh-CN"/>
                </w:rPr>
                <w:delText>2</w:delText>
              </w:r>
              <w:r w:rsidRPr="004377D1" w:rsidDel="006F1C24">
                <w:rPr>
                  <w:rFonts w:eastAsia="宋体"/>
                  <w:lang w:eastAsia="zh-CN"/>
                </w:rPr>
                <w:delText>’</w:delText>
              </w:r>
              <w:r w:rsidRPr="004377D1" w:rsidDel="006F1C24">
                <w:rPr>
                  <w:rFonts w:eastAsia="宋体" w:hint="eastAsia"/>
                  <w:lang w:eastAsia="zh-CN"/>
                </w:rPr>
                <w:delText>b00: A[9:6]  2</w:delText>
              </w:r>
              <w:r w:rsidRPr="004377D1" w:rsidDel="006F1C24">
                <w:rPr>
                  <w:rFonts w:eastAsia="宋体"/>
                  <w:lang w:eastAsia="zh-CN"/>
                </w:rPr>
                <w:delText>’</w:delText>
              </w:r>
              <w:r w:rsidRPr="004377D1" w:rsidDel="006F1C24">
                <w:rPr>
                  <w:rFonts w:eastAsia="宋体" w:hint="eastAsia"/>
                  <w:lang w:eastAsia="zh-CN"/>
                </w:rPr>
                <w:delText>b01:A[10:7]  2</w:delText>
              </w:r>
              <w:r w:rsidRPr="004377D1" w:rsidDel="006F1C24">
                <w:rPr>
                  <w:rFonts w:eastAsia="宋体"/>
                  <w:lang w:eastAsia="zh-CN"/>
                </w:rPr>
                <w:delText>’</w:delText>
              </w:r>
              <w:r w:rsidRPr="004377D1" w:rsidDel="006F1C24">
                <w:rPr>
                  <w:rFonts w:eastAsia="宋体" w:hint="eastAsia"/>
                  <w:lang w:eastAsia="zh-CN"/>
                </w:rPr>
                <w:delText>b10:A[11:8]</w:delText>
              </w:r>
            </w:del>
          </w:p>
          <w:p w:rsidR="001F6760" w:rsidDel="006F1C24" w:rsidRDefault="001F6760" w:rsidP="00CE725F">
            <w:pPr>
              <w:ind w:leftChars="25" w:left="53"/>
              <w:rPr>
                <w:del w:id="5720" w:author="Chunhui zheng(BJ-RD)" w:date="2019-06-26T19:14:00Z"/>
                <w:sz w:val="16"/>
                <w:szCs w:val="16"/>
                <w:shd w:val="clear" w:color="auto" w:fill="C0C0C0"/>
              </w:rPr>
            </w:pPr>
            <w:del w:id="5721"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F6760" w:rsidDel="006F1C24" w:rsidRDefault="001F6760" w:rsidP="00CE725F">
            <w:pPr>
              <w:pStyle w:val="IRSBitDescription"/>
              <w:ind w:left="53"/>
              <w:rPr>
                <w:del w:id="5722" w:author="Chunhui zheng(BJ-RD)" w:date="2019-06-26T19:14:00Z"/>
                <w:rFonts w:eastAsia="宋体" w:hint="eastAsia"/>
                <w:lang w:eastAsia="zh-CN"/>
              </w:rPr>
            </w:pPr>
            <w:del w:id="5723" w:author="Chunhui zheng(BJ-RD)" w:date="2019-06-26T19:14:00Z">
              <w:r w:rsidDel="006F1C24">
                <w:rPr>
                  <w:szCs w:val="16"/>
                  <w:shd w:val="clear" w:color="auto" w:fill="C0C0C0"/>
                </w:rPr>
                <w:delText>@((#control_lock = lock_port RSVAD_LOCK)) ))</w:delText>
              </w:r>
            </w:del>
          </w:p>
          <w:p w:rsidR="001F6760" w:rsidRPr="00293312" w:rsidDel="006F1C24" w:rsidRDefault="001F6760" w:rsidP="00CE725F">
            <w:pPr>
              <w:pStyle w:val="IRSBitDescription"/>
              <w:ind w:left="53"/>
              <w:rPr>
                <w:del w:id="5724" w:author="Chunhui zheng(BJ-RD)" w:date="2019-06-26T19:14:00Z"/>
                <w:rFonts w:eastAsia="Times New Roman"/>
                <w:shd w:val="clear" w:color="auto" w:fill="C0C0C0"/>
              </w:rPr>
            </w:pPr>
            <w:del w:id="5725"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F6760" w:rsidDel="006F1C24" w:rsidRDefault="001F6760" w:rsidP="00CE725F">
            <w:pPr>
              <w:pStyle w:val="IRSBitDescription"/>
              <w:ind w:left="53"/>
              <w:rPr>
                <w:del w:id="5726" w:author="Chunhui zheng(BJ-RD)" w:date="2019-06-26T19:14:00Z"/>
                <w:rFonts w:eastAsia="宋体" w:hint="eastAsia"/>
                <w:b/>
                <w:lang w:eastAsia="zh-CN"/>
              </w:rPr>
            </w:pPr>
            <w:del w:id="5727"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1F6760" w:rsidDel="006F1C24" w:rsidRDefault="001F6760" w:rsidP="00CE725F">
            <w:pPr>
              <w:pStyle w:val="IRSBitMnemonic"/>
              <w:ind w:left="53"/>
              <w:rPr>
                <w:del w:id="5728" w:author="Chunhui zheng(BJ-RD)" w:date="2019-06-26T19:14:00Z"/>
                <w:rFonts w:eastAsia="宋体" w:hint="eastAsia"/>
                <w:lang w:eastAsia="zh-CN"/>
              </w:rPr>
            </w:pPr>
            <w:del w:id="5729" w:author="Chunhui zheng(BJ-RD)" w:date="2019-06-26T19:14:00Z">
              <w:r w:rsidDel="006F1C24">
                <w:rPr>
                  <w:rFonts w:eastAsia="宋体" w:hint="eastAsia"/>
                  <w:lang w:eastAsia="zh-CN"/>
                </w:rPr>
                <w:delText>RSVAD_ME0</w:delText>
              </w:r>
              <w:r w:rsidRPr="004377D1" w:rsidDel="006F1C24">
                <w:rPr>
                  <w:rFonts w:hint="eastAsia"/>
                  <w:color w:val="000000"/>
                </w:rPr>
                <w:delText>ADDR_SEL_11_9</w:delText>
              </w:r>
            </w:del>
          </w:p>
        </w:tc>
        <w:tc>
          <w:tcPr>
            <w:tcW w:w="327" w:type="pct"/>
            <w:tcMar>
              <w:top w:w="0" w:type="dxa"/>
              <w:left w:w="29" w:type="dxa"/>
              <w:bottom w:w="0" w:type="dxa"/>
              <w:right w:w="29" w:type="dxa"/>
            </w:tcMar>
          </w:tcPr>
          <w:p w:rsidR="001F6760" w:rsidDel="006F1C24" w:rsidRDefault="001F6760" w:rsidP="00CE725F">
            <w:pPr>
              <w:pStyle w:val="IRSBitChipRev"/>
              <w:rPr>
                <w:del w:id="5730" w:author="Chunhui zheng(BJ-RD)" w:date="2019-06-26T19:14:00Z"/>
              </w:rPr>
            </w:pPr>
          </w:p>
        </w:tc>
        <w:tc>
          <w:tcPr>
            <w:tcW w:w="292" w:type="pct"/>
            <w:tcMar>
              <w:top w:w="0" w:type="dxa"/>
              <w:left w:w="29" w:type="dxa"/>
              <w:bottom w:w="0" w:type="dxa"/>
              <w:right w:w="29" w:type="dxa"/>
            </w:tcMar>
          </w:tcPr>
          <w:p w:rsidR="001F6760" w:rsidDel="006F1C24" w:rsidRDefault="001F6760" w:rsidP="00CE725F">
            <w:pPr>
              <w:pStyle w:val="IRSBitPwrDm"/>
              <w:rPr>
                <w:del w:id="5731" w:author="Chunhui zheng(BJ-RD)" w:date="2019-06-26T19:14:00Z"/>
              </w:rPr>
            </w:pPr>
            <w:del w:id="5732" w:author="Chunhui zheng(BJ-RD)" w:date="2019-06-26T19:14:00Z">
              <w:r w:rsidDel="006F1C24">
                <w:rPr>
                  <w:rFonts w:eastAsia="宋体" w:hint="eastAsia"/>
                  <w:lang w:eastAsia="zh-CN"/>
                </w:rPr>
                <w:delText>vcc</w:delText>
              </w:r>
            </w:del>
          </w:p>
        </w:tc>
        <w:tc>
          <w:tcPr>
            <w:tcW w:w="81" w:type="pct"/>
            <w:tcMar>
              <w:top w:w="0" w:type="dxa"/>
              <w:left w:w="29" w:type="dxa"/>
              <w:bottom w:w="0" w:type="dxa"/>
              <w:right w:w="29" w:type="dxa"/>
            </w:tcMar>
          </w:tcPr>
          <w:p w:rsidR="001F6760" w:rsidRPr="000563DF" w:rsidDel="006F1C24" w:rsidRDefault="001F6760" w:rsidP="00CE725F">
            <w:pPr>
              <w:pStyle w:val="IRSBitsugS"/>
              <w:rPr>
                <w:del w:id="5733" w:author="Chunhui zheng(BJ-RD)" w:date="2019-06-26T19:14:00Z"/>
                <w:rFonts w:eastAsia="宋体" w:hint="eastAsia"/>
                <w:lang w:eastAsia="zh-CN"/>
                <w:rPrChange w:id="5734" w:author="Administrator" w:date="2019-03-07T14:31:00Z">
                  <w:rPr>
                    <w:del w:id="5735" w:author="Chunhui zheng(BJ-RD)" w:date="2019-06-26T19:14:00Z"/>
                    <w:rFonts w:hint="eastAsia"/>
                  </w:rPr>
                </w:rPrChange>
              </w:rPr>
            </w:pPr>
            <w:ins w:id="5736" w:author="Administrator" w:date="2019-03-07T14:31:00Z">
              <w:del w:id="5737" w:author="Chunhui zheng(BJ-RD)" w:date="2019-06-26T19:14:00Z">
                <w:r w:rsidRPr="000563DF" w:rsidDel="006F1C24">
                  <w:rPr>
                    <w:rFonts w:eastAsia="宋体" w:hint="eastAsia"/>
                    <w:lang w:eastAsia="zh-CN"/>
                  </w:rPr>
                  <w:delText>x</w:delText>
                </w:r>
              </w:del>
            </w:ins>
          </w:p>
        </w:tc>
        <w:tc>
          <w:tcPr>
            <w:tcW w:w="77" w:type="pct"/>
            <w:tcMar>
              <w:top w:w="0" w:type="dxa"/>
              <w:left w:w="29" w:type="dxa"/>
              <w:bottom w:w="0" w:type="dxa"/>
              <w:right w:w="29" w:type="dxa"/>
            </w:tcMar>
          </w:tcPr>
          <w:p w:rsidR="001F6760" w:rsidRPr="000563DF" w:rsidDel="006F1C24" w:rsidRDefault="001F6760" w:rsidP="00CE725F">
            <w:pPr>
              <w:pStyle w:val="IRSBitsugP"/>
              <w:rPr>
                <w:del w:id="5738" w:author="Chunhui zheng(BJ-RD)" w:date="2019-06-26T19:14:00Z"/>
                <w:rFonts w:eastAsia="宋体" w:hint="eastAsia"/>
                <w:lang w:eastAsia="zh-CN"/>
                <w:rPrChange w:id="5739" w:author="Administrator" w:date="2019-03-07T14:31:00Z">
                  <w:rPr>
                    <w:del w:id="5740" w:author="Chunhui zheng(BJ-RD)" w:date="2019-06-26T19:14:00Z"/>
                    <w:rFonts w:hint="eastAsia"/>
                  </w:rPr>
                </w:rPrChange>
              </w:rPr>
            </w:pPr>
            <w:ins w:id="5741" w:author="Administrator" w:date="2019-03-07T14:31:00Z">
              <w:del w:id="5742" w:author="Chunhui zheng(BJ-RD)" w:date="2019-06-26T19:14:00Z">
                <w:r w:rsidRPr="000563DF" w:rsidDel="006F1C24">
                  <w:rPr>
                    <w:rFonts w:eastAsia="宋体" w:hint="eastAsia"/>
                    <w:lang w:eastAsia="zh-CN"/>
                  </w:rPr>
                  <w:delText>x</w:delText>
                </w:r>
              </w:del>
            </w:ins>
          </w:p>
        </w:tc>
        <w:tc>
          <w:tcPr>
            <w:tcW w:w="81" w:type="pct"/>
            <w:tcMar>
              <w:top w:w="0" w:type="dxa"/>
              <w:left w:w="29" w:type="dxa"/>
              <w:bottom w:w="0" w:type="dxa"/>
              <w:right w:w="29" w:type="dxa"/>
            </w:tcMar>
          </w:tcPr>
          <w:p w:rsidR="001F6760" w:rsidRPr="000563DF" w:rsidDel="006F1C24" w:rsidRDefault="001F6760" w:rsidP="00CE725F">
            <w:pPr>
              <w:pStyle w:val="IRSBitsugE"/>
              <w:rPr>
                <w:del w:id="5743" w:author="Chunhui zheng(BJ-RD)" w:date="2019-06-26T19:14:00Z"/>
                <w:rFonts w:eastAsia="宋体" w:hint="eastAsia"/>
                <w:lang w:eastAsia="zh-CN"/>
                <w:rPrChange w:id="5744" w:author="Administrator" w:date="2019-03-07T14:31:00Z">
                  <w:rPr>
                    <w:del w:id="5745" w:author="Chunhui zheng(BJ-RD)" w:date="2019-06-26T19:14:00Z"/>
                    <w:rFonts w:hint="eastAsia"/>
                  </w:rPr>
                </w:rPrChange>
              </w:rPr>
            </w:pPr>
            <w:ins w:id="5746" w:author="Administrator" w:date="2019-03-07T14:31:00Z">
              <w:del w:id="5747" w:author="Chunhui zheng(BJ-RD)" w:date="2019-06-26T19:14:00Z">
                <w:r w:rsidRPr="000563DF" w:rsidDel="006F1C24">
                  <w:rPr>
                    <w:rFonts w:eastAsia="宋体" w:hint="eastAsia"/>
                    <w:lang w:eastAsia="zh-CN"/>
                  </w:rPr>
                  <w:delText>x</w:delText>
                </w:r>
              </w:del>
            </w:ins>
          </w:p>
        </w:tc>
      </w:tr>
      <w:tr w:rsidR="00CE725F" w:rsidDel="006F1C24" w:rsidTr="001F6760">
        <w:trPr>
          <w:cantSplit/>
          <w:trHeight w:val="300"/>
          <w:jc w:val="center"/>
          <w:del w:id="5748" w:author="Chunhui zheng(BJ-RD)" w:date="2019-06-26T19:14:00Z"/>
        </w:trPr>
        <w:tc>
          <w:tcPr>
            <w:tcW w:w="209" w:type="pct"/>
            <w:tcMar>
              <w:top w:w="0" w:type="dxa"/>
              <w:left w:w="29" w:type="dxa"/>
              <w:bottom w:w="0" w:type="dxa"/>
              <w:right w:w="29" w:type="dxa"/>
            </w:tcMar>
          </w:tcPr>
          <w:p w:rsidR="00CE725F" w:rsidRPr="00C453A9" w:rsidDel="006F1C24" w:rsidRDefault="00CE725F" w:rsidP="00CE725F">
            <w:pPr>
              <w:pStyle w:val="IRSBitItem"/>
              <w:jc w:val="left"/>
              <w:rPr>
                <w:del w:id="5749" w:author="Chunhui zheng(BJ-RD)" w:date="2019-06-26T19:14:00Z"/>
                <w:rFonts w:eastAsia="宋体" w:hint="eastAsia"/>
                <w:b w:val="0"/>
                <w:lang w:eastAsia="zh-CN"/>
              </w:rPr>
            </w:pPr>
            <w:del w:id="5750"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5751" w:author="Chunhui zheng(BJ-RD)" w:date="2019-06-26T19:14:00Z"/>
                <w:rFonts w:eastAsia="宋体" w:hint="eastAsia"/>
                <w:lang w:eastAsia="zh-CN"/>
              </w:rPr>
            </w:pPr>
            <w:del w:id="5752"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5753" w:author="Chunhui zheng(BJ-RD)" w:date="2019-06-26T19:14:00Z"/>
              </w:rPr>
            </w:pPr>
            <w:del w:id="5754"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5755" w:author="Chunhui zheng(BJ-RD)" w:date="2019-06-26T19:14:00Z"/>
              </w:rPr>
            </w:pPr>
            <w:del w:id="5756" w:author="Chunhui zheng(BJ-RD)" w:date="2019-06-26T19:14:00Z">
              <w:r w:rsidRPr="002D474A" w:rsidDel="006F1C24">
                <w:rPr>
                  <w:rFonts w:eastAsia="宋体"/>
                  <w:lang w:eastAsia="zh-CN"/>
                </w:rPr>
                <w:delText>0</w:delText>
              </w:r>
            </w:del>
          </w:p>
        </w:tc>
        <w:tc>
          <w:tcPr>
            <w:tcW w:w="1786" w:type="pct"/>
            <w:tcMar>
              <w:top w:w="0" w:type="dxa"/>
              <w:left w:w="29" w:type="dxa"/>
              <w:bottom w:w="0" w:type="dxa"/>
              <w:right w:w="29" w:type="dxa"/>
            </w:tcMar>
          </w:tcPr>
          <w:p w:rsidR="00CE725F" w:rsidRPr="00C52876" w:rsidDel="006F1C24" w:rsidRDefault="00CE725F" w:rsidP="00CE725F">
            <w:pPr>
              <w:pStyle w:val="IRSBitDescription"/>
              <w:ind w:left="53"/>
              <w:rPr>
                <w:del w:id="5757" w:author="Chunhui zheng(BJ-RD)" w:date="2019-06-26T19:14:00Z"/>
                <w:rFonts w:eastAsia="宋体" w:hint="eastAsia"/>
                <w:shd w:val="clear" w:color="auto" w:fill="C0C0C0"/>
                <w:lang w:eastAsia="zh-CN"/>
              </w:rPr>
            </w:pPr>
            <w:del w:id="5758"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94" w:type="pct"/>
            <w:tcMar>
              <w:top w:w="0" w:type="dxa"/>
              <w:left w:w="29" w:type="dxa"/>
              <w:bottom w:w="0" w:type="dxa"/>
              <w:right w:w="29" w:type="dxa"/>
            </w:tcMar>
          </w:tcPr>
          <w:p w:rsidR="00CE725F" w:rsidDel="006F1C24" w:rsidRDefault="00CE725F" w:rsidP="00CE725F">
            <w:pPr>
              <w:pStyle w:val="IRSBitMnemonic"/>
              <w:ind w:left="53"/>
              <w:rPr>
                <w:del w:id="5759" w:author="Chunhui zheng(BJ-RD)" w:date="2019-06-26T19:14:00Z"/>
                <w:color w:val="999999"/>
              </w:rPr>
            </w:pPr>
            <w:del w:id="5760"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D</w:delText>
              </w:r>
              <w:r w:rsidDel="006F1C24">
                <w:rPr>
                  <w:rFonts w:eastAsia="宋体" w:hint="eastAsia"/>
                  <w:lang w:eastAsia="zh-CN"/>
                </w:rPr>
                <w:delText>0[</w:delText>
              </w:r>
              <w:r w:rsidDel="006F1C24">
                <w:rPr>
                  <w:rFonts w:eastAsia="宋体"/>
                  <w:lang w:eastAsia="zh-CN"/>
                </w:rPr>
                <w:delText>11</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5761"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5762" w:author="Chunhui zheng(BJ-RD)" w:date="2019-06-26T19:14:00Z"/>
                <w:sz w:val="15"/>
                <w:szCs w:val="15"/>
              </w:rPr>
            </w:pPr>
            <w:del w:id="5763"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5764" w:author="Chunhui zheng(BJ-RD)" w:date="2019-06-26T19:14:00Z"/>
              </w:rPr>
            </w:pPr>
            <w:del w:id="5765" w:author="Chunhui zheng(BJ-RD)" w:date="2019-06-26T19:14:00Z">
              <w:r w:rsidRPr="002D474A" w:rsidDel="006F1C24">
                <w:rPr>
                  <w:rFonts w:eastAsia="宋体"/>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5766" w:author="Chunhui zheng(BJ-RD)" w:date="2019-06-26T19:14:00Z"/>
              </w:rPr>
            </w:pPr>
            <w:del w:id="5767"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5768" w:author="Chunhui zheng(BJ-RD)" w:date="2019-06-26T19:14:00Z"/>
              </w:rPr>
            </w:pPr>
            <w:del w:id="5769" w:author="Chunhui zheng(BJ-RD)" w:date="2019-06-26T19:14:00Z">
              <w:r w:rsidDel="006F1C24">
                <w:delText>x</w:delText>
              </w:r>
            </w:del>
          </w:p>
        </w:tc>
      </w:tr>
    </w:tbl>
    <w:p w:rsidR="00CE725F" w:rsidDel="006F1C24" w:rsidRDefault="00CE725F" w:rsidP="00CE725F">
      <w:pPr>
        <w:rPr>
          <w:del w:id="5770" w:author="Chunhui zheng(BJ-RD)" w:date="2019-06-26T19:14:00Z"/>
          <w:rFonts w:hint="eastAsia"/>
        </w:rPr>
      </w:pPr>
    </w:p>
    <w:p w:rsidR="00CE725F" w:rsidDel="006F1C24" w:rsidRDefault="00CE725F" w:rsidP="00CE725F">
      <w:pPr>
        <w:rPr>
          <w:del w:id="5771" w:author="Chunhui zheng(BJ-RD)" w:date="2019-06-26T19:14:00Z"/>
          <w:rFonts w:hint="eastAsia"/>
        </w:rPr>
      </w:pPr>
      <w:del w:id="5772" w:author="Chunhui zheng(BJ-RD)" w:date="2019-06-26T19:14:00Z">
        <w:r w:rsidDel="006F1C24">
          <w:rPr>
            <w:rFonts w:hint="eastAsia"/>
          </w:rPr>
          <w:delText xml:space="preserve">Note1: </w:delText>
        </w:r>
        <w:r w:rsidRPr="004377D1" w:rsidDel="006F1C24">
          <w:rPr>
            <w:rFonts w:ascii="Times New Roman" w:hAnsi="Times New Roman"/>
            <w:sz w:val="20"/>
            <w:szCs w:val="20"/>
          </w:rPr>
          <w:delText>The SVAD entry 0 base address = 0, SVAD entry 0 Limit address must not 0.</w:delText>
        </w:r>
      </w:del>
    </w:p>
    <w:p w:rsidR="00CE725F" w:rsidDel="006F1C24" w:rsidRDefault="00CE725F" w:rsidP="00CE725F">
      <w:pPr>
        <w:rPr>
          <w:del w:id="5773" w:author="Chunhui zheng(BJ-RD)" w:date="2019-06-26T19:14:00Z"/>
          <w:rFonts w:hint="eastAsia"/>
        </w:rPr>
      </w:pPr>
      <w:del w:id="5774" w:author="Chunhui zheng(BJ-RD)" w:date="2019-06-26T19:14:00Z">
        <w:r w:rsidDel="006F1C24">
          <w:rPr>
            <w:rFonts w:hint="eastAsia"/>
          </w:rPr>
          <w:delText xml:space="preserve">Note 2: </w:delText>
        </w:r>
        <w:r w:rsidRPr="004377D1" w:rsidDel="006F1C24">
          <w:rPr>
            <w:rFonts w:ascii="Times New Roman" w:hAnsi="Times New Roman"/>
            <w:sz w:val="20"/>
            <w:szCs w:val="20"/>
          </w:rPr>
          <w:delText>For SVAD entry 1 to 19</w:delText>
        </w:r>
        <w:r w:rsidDel="006F1C24">
          <w:rPr>
            <w:rFonts w:hint="eastAsia"/>
          </w:rPr>
          <w:delText>,</w:delText>
        </w:r>
        <w:r w:rsidRPr="004377D1" w:rsidDel="006F1C24">
          <w:rPr>
            <w:rFonts w:ascii="Times New Roman" w:hAnsi="Times New Roman"/>
            <w:sz w:val="20"/>
            <w:szCs w:val="20"/>
          </w:rPr>
          <w:delText>  the SVAD entry N base address =  SVAD entry N-1 Limit address +1</w:delText>
        </w:r>
        <w:r w:rsidDel="006F1C24">
          <w:rPr>
            <w:rFonts w:hint="eastAsia"/>
          </w:rPr>
          <w:delText>;</w:delText>
        </w:r>
        <w:r w:rsidRPr="004377D1" w:rsidDel="006F1C24">
          <w:rPr>
            <w:rFonts w:ascii="Times New Roman" w:hAnsi="Times New Roman"/>
            <w:sz w:val="20"/>
            <w:szCs w:val="20"/>
          </w:rPr>
          <w:delText xml:space="preserve">  This SVAD entry is invalid if SVAD entry N Limit address </w:delText>
        </w:r>
        <w:r w:rsidRPr="00BB5FA4" w:rsidDel="006F1C24">
          <w:delText>= SVAD entry N-1 Limit address.</w:delText>
        </w:r>
      </w:del>
    </w:p>
    <w:p w:rsidR="00CE725F" w:rsidDel="006F1C24" w:rsidRDefault="00CE725F" w:rsidP="00CE725F">
      <w:pPr>
        <w:rPr>
          <w:del w:id="5775" w:author="Chunhui zheng(BJ-RD)" w:date="2019-06-26T19:14:00Z"/>
          <w:rFonts w:hint="eastAsia"/>
        </w:rPr>
      </w:pPr>
      <w:del w:id="5776" w:author="Chunhui zheng(BJ-RD)" w:date="2019-06-26T19:14:00Z">
        <w:r w:rsidRPr="004377D1" w:rsidDel="006F1C24">
          <w:rPr>
            <w:rFonts w:ascii="Times New Roman" w:hAnsi="Times New Roman"/>
            <w:sz w:val="20"/>
            <w:szCs w:val="20"/>
          </w:rPr>
          <w:delText>programming rule: Software should update Limit address from entry 19 to 0 to avoid some corner case cause decode fail.</w:delText>
        </w:r>
      </w:del>
    </w:p>
    <w:p w:rsidR="00CE725F" w:rsidDel="006F1C24" w:rsidRDefault="00CE725F" w:rsidP="00CE725F">
      <w:pPr>
        <w:rPr>
          <w:del w:id="5777" w:author="Chunhui zheng(BJ-RD)" w:date="2019-06-26T19:14:00Z"/>
          <w:rFonts w:hint="eastAsia"/>
        </w:rPr>
      </w:pPr>
    </w:p>
    <w:p w:rsidR="00CE725F" w:rsidDel="006F1C24" w:rsidRDefault="00CE725F" w:rsidP="00CE725F">
      <w:pPr>
        <w:pStyle w:val="IRSReg-Heading"/>
        <w:ind w:left="189"/>
        <w:rPr>
          <w:del w:id="5778" w:author="Chunhui zheng(BJ-RD)" w:date="2019-06-26T19:14:00Z"/>
        </w:rPr>
      </w:pPr>
      <w:del w:id="5779" w:author="Chunhui zheng(BJ-RD)" w:date="2019-06-26T19:14:00Z">
        <w:r w:rsidDel="006F1C24">
          <w:rPr>
            <w:u w:val="single"/>
          </w:rPr>
          <w:delText xml:space="preserve">Offset Address: </w:delText>
        </w:r>
        <w:r w:rsidDel="006F1C24">
          <w:rPr>
            <w:rFonts w:eastAsia="宋体"/>
            <w:u w:val="single"/>
            <w:lang w:eastAsia="zh-CN"/>
          </w:rPr>
          <w:delText>D</w:delText>
        </w:r>
        <w:r w:rsidDel="006F1C24">
          <w:rPr>
            <w:rFonts w:eastAsia="宋体" w:hint="eastAsia"/>
            <w:u w:val="single"/>
            <w:lang w:eastAsia="zh-CN"/>
          </w:rPr>
          <w:delText>7</w:delText>
        </w:r>
        <w:r w:rsidDel="006F1C24">
          <w:rPr>
            <w:u w:val="single"/>
          </w:rPr>
          <w:delText>-</w:delText>
        </w:r>
        <w:r w:rsidDel="006F1C24">
          <w:rPr>
            <w:rFonts w:eastAsia="宋体"/>
            <w:u w:val="single"/>
            <w:lang w:eastAsia="zh-CN"/>
          </w:rPr>
          <w:delText>D</w:delText>
        </w:r>
        <w:r w:rsidDel="006F1C24">
          <w:rPr>
            <w:rFonts w:eastAsia="宋体" w:hint="eastAsia"/>
            <w:u w:val="single"/>
            <w:lang w:eastAsia="zh-CN"/>
          </w:rPr>
          <w:delText>4</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1</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371"/>
        <w:gridCol w:w="2601"/>
        <w:gridCol w:w="663"/>
        <w:gridCol w:w="592"/>
        <w:gridCol w:w="245"/>
        <w:gridCol w:w="156"/>
        <w:gridCol w:w="165"/>
      </w:tblGrid>
      <w:tr w:rsidR="00CE725F" w:rsidDel="006F1C24" w:rsidTr="000E49D2">
        <w:trPr>
          <w:cantSplit/>
          <w:trHeight w:val="300"/>
          <w:jc w:val="center"/>
          <w:del w:id="5780"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5781" w:author="Chunhui zheng(BJ-RD)" w:date="2019-06-26T19:14:00Z"/>
              </w:rPr>
            </w:pPr>
            <w:del w:id="5782"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5783" w:author="Chunhui zheng(BJ-RD)" w:date="2019-06-26T19:14:00Z"/>
                <w:b/>
              </w:rPr>
            </w:pPr>
            <w:del w:id="5784"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5785" w:author="Chunhui zheng(BJ-RD)" w:date="2019-06-26T19:14:00Z"/>
                <w:b/>
              </w:rPr>
            </w:pPr>
            <w:del w:id="5786"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5787" w:author="Chunhui zheng(BJ-RD)" w:date="2019-06-26T19:14:00Z"/>
                <w:b/>
              </w:rPr>
            </w:pPr>
            <w:del w:id="5788" w:author="Chunhui zheng(BJ-RD)" w:date="2019-06-26T19:14:00Z">
              <w:r w:rsidRPr="00F62296" w:rsidDel="006F1C24">
                <w:rPr>
                  <w:b/>
                </w:rPr>
                <w:delText>Default</w:delText>
              </w:r>
            </w:del>
          </w:p>
        </w:tc>
        <w:tc>
          <w:tcPr>
            <w:tcW w:w="1661" w:type="pct"/>
            <w:tcMar>
              <w:top w:w="0" w:type="dxa"/>
              <w:left w:w="29" w:type="dxa"/>
              <w:bottom w:w="0" w:type="dxa"/>
              <w:right w:w="29" w:type="dxa"/>
            </w:tcMar>
            <w:vAlign w:val="center"/>
          </w:tcPr>
          <w:p w:rsidR="00CE725F" w:rsidRPr="00293312" w:rsidDel="006F1C24" w:rsidRDefault="00CE725F" w:rsidP="00CE725F">
            <w:pPr>
              <w:pStyle w:val="IRSBitDescription"/>
              <w:ind w:left="53"/>
              <w:rPr>
                <w:del w:id="5789" w:author="Chunhui zheng(BJ-RD)" w:date="2019-06-26T19:14:00Z"/>
                <w:rFonts w:eastAsia="Times New Roman"/>
                <w:b/>
              </w:rPr>
            </w:pPr>
            <w:del w:id="5790" w:author="Chunhui zheng(BJ-RD)" w:date="2019-06-26T19:14:00Z">
              <w:r w:rsidRPr="00293312" w:rsidDel="006F1C24">
                <w:rPr>
                  <w:rFonts w:eastAsia="Times New Roman"/>
                  <w:b/>
                </w:rPr>
                <w:delText>Description</w:delText>
              </w:r>
            </w:del>
          </w:p>
        </w:tc>
        <w:tc>
          <w:tcPr>
            <w:tcW w:w="1281" w:type="pct"/>
            <w:tcMar>
              <w:top w:w="0" w:type="dxa"/>
              <w:left w:w="29" w:type="dxa"/>
              <w:bottom w:w="0" w:type="dxa"/>
              <w:right w:w="29" w:type="dxa"/>
            </w:tcMar>
            <w:vAlign w:val="center"/>
          </w:tcPr>
          <w:p w:rsidR="00CE725F" w:rsidRPr="00F62296" w:rsidDel="006F1C24" w:rsidRDefault="00CE725F" w:rsidP="00CE725F">
            <w:pPr>
              <w:pStyle w:val="IRSBitMnemonic"/>
              <w:ind w:left="53"/>
              <w:rPr>
                <w:del w:id="5791" w:author="Chunhui zheng(BJ-RD)" w:date="2019-06-26T19:14:00Z"/>
              </w:rPr>
            </w:pPr>
            <w:del w:id="5792"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5793" w:author="Chunhui zheng(BJ-RD)" w:date="2019-06-26T19:14:00Z"/>
                <w:b/>
              </w:rPr>
            </w:pPr>
            <w:del w:id="5794"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5795" w:author="Chunhui zheng(BJ-RD)" w:date="2019-06-26T19:14:00Z"/>
                <w:b/>
              </w:rPr>
            </w:pPr>
            <w:del w:id="5796"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5797" w:author="Chunhui zheng(BJ-RD)" w:date="2019-06-26T19:14:00Z"/>
                <w:b/>
              </w:rPr>
            </w:pPr>
            <w:del w:id="5798"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5799" w:author="Chunhui zheng(BJ-RD)" w:date="2019-06-26T19:14:00Z"/>
                <w:b/>
              </w:rPr>
            </w:pPr>
            <w:del w:id="5800"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5801" w:author="Chunhui zheng(BJ-RD)" w:date="2019-06-26T19:14:00Z"/>
                <w:b/>
              </w:rPr>
            </w:pPr>
            <w:del w:id="5802" w:author="Chunhui zheng(BJ-RD)" w:date="2019-06-26T19:14:00Z">
              <w:r w:rsidRPr="00F62296" w:rsidDel="006F1C24">
                <w:rPr>
                  <w:b/>
                </w:rPr>
                <w:delText>E</w:delText>
              </w:r>
            </w:del>
          </w:p>
        </w:tc>
      </w:tr>
      <w:tr w:rsidR="000E49D2" w:rsidDel="006F1C24" w:rsidTr="000E49D2">
        <w:trPr>
          <w:cantSplit/>
          <w:trHeight w:val="300"/>
          <w:jc w:val="center"/>
          <w:del w:id="5803" w:author="Chunhui zheng(BJ-RD)" w:date="2019-06-26T19:14:00Z"/>
        </w:trPr>
        <w:tc>
          <w:tcPr>
            <w:tcW w:w="208" w:type="pct"/>
            <w:tcMar>
              <w:top w:w="0" w:type="dxa"/>
              <w:left w:w="29" w:type="dxa"/>
              <w:bottom w:w="0" w:type="dxa"/>
              <w:right w:w="29" w:type="dxa"/>
            </w:tcMar>
          </w:tcPr>
          <w:p w:rsidR="000E49D2" w:rsidRPr="00FC735D" w:rsidDel="006F1C24" w:rsidRDefault="000E49D2" w:rsidP="00CE725F">
            <w:pPr>
              <w:pStyle w:val="IRSBitItem"/>
              <w:jc w:val="left"/>
              <w:rPr>
                <w:del w:id="5804" w:author="Chunhui zheng(BJ-RD)" w:date="2019-06-26T19:14:00Z"/>
                <w:rFonts w:eastAsia="宋体" w:hint="eastAsia"/>
                <w:b w:val="0"/>
                <w:lang w:eastAsia="zh-CN"/>
              </w:rPr>
            </w:pPr>
            <w:del w:id="5805"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0E49D2" w:rsidDel="006F1C24" w:rsidRDefault="000E49D2" w:rsidP="00CE725F">
            <w:pPr>
              <w:pStyle w:val="IRSBitAttribute"/>
              <w:rPr>
                <w:del w:id="5806" w:author="Chunhui zheng(BJ-RD)" w:date="2019-06-26T19:14:00Z"/>
              </w:rPr>
            </w:pPr>
            <w:ins w:id="5807" w:author="Administrator" w:date="2019-03-07T17:06:00Z">
              <w:del w:id="580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5809"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5810" w:author="Chunhui zheng(BJ-RD)" w:date="2019-06-26T19:14:00Z"/>
              </w:rPr>
            </w:pPr>
            <w:ins w:id="5811" w:author="Administrator" w:date="2019-03-07T17:06:00Z">
              <w:del w:id="5812" w:author="Chunhui zheng(BJ-RD)" w:date="2019-06-26T19:14:00Z">
                <w:r w:rsidRPr="007C2E95" w:rsidDel="006F1C24">
                  <w:rPr>
                    <w:rFonts w:eastAsia="宋体" w:hint="eastAsia"/>
                    <w:lang w:eastAsia="zh-CN"/>
                  </w:rPr>
                  <w:delText>RO</w:delText>
                </w:r>
              </w:del>
            </w:ins>
            <w:del w:id="5813"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5814" w:author="Chunhui zheng(BJ-RD)" w:date="2019-06-26T19:14:00Z"/>
              </w:rPr>
            </w:pPr>
            <w:del w:id="5815" w:author="Chunhui zheng(BJ-RD)" w:date="2019-06-26T19:14:00Z">
              <w:r w:rsidDel="006F1C24">
                <w:delText>0</w:delText>
              </w:r>
            </w:del>
          </w:p>
        </w:tc>
        <w:tc>
          <w:tcPr>
            <w:tcW w:w="1661" w:type="pct"/>
            <w:tcMar>
              <w:top w:w="0" w:type="dxa"/>
              <w:left w:w="29" w:type="dxa"/>
              <w:bottom w:w="0" w:type="dxa"/>
              <w:right w:w="29" w:type="dxa"/>
            </w:tcMar>
          </w:tcPr>
          <w:p w:rsidR="000E49D2" w:rsidDel="006F1C24" w:rsidRDefault="000E49D2" w:rsidP="00CE725F">
            <w:pPr>
              <w:pStyle w:val="IRSBitDescription"/>
              <w:ind w:left="53"/>
              <w:rPr>
                <w:del w:id="5816" w:author="Chunhui zheng(BJ-RD)" w:date="2019-06-26T19:14:00Z"/>
                <w:rFonts w:eastAsia="宋体" w:hint="eastAsia"/>
                <w:b/>
                <w:lang w:eastAsia="zh-CN"/>
              </w:rPr>
            </w:pPr>
            <w:del w:id="5817" w:author="Chunhui zheng(BJ-RD)" w:date="2019-06-26T19:14:00Z">
              <w:r w:rsidDel="006F1C24">
                <w:rPr>
                  <w:rFonts w:eastAsia="宋体" w:hint="eastAsia"/>
                  <w:b/>
                  <w:lang w:eastAsia="zh-CN"/>
                </w:rPr>
                <w:delText xml:space="preserve">MEM entry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0E49D2" w:rsidDel="006F1C24" w:rsidRDefault="000E49D2" w:rsidP="00CE725F">
            <w:pPr>
              <w:ind w:leftChars="25" w:left="53"/>
              <w:rPr>
                <w:del w:id="5818" w:author="Chunhui zheng(BJ-RD)" w:date="2019-06-26T19:14:00Z"/>
                <w:sz w:val="16"/>
                <w:szCs w:val="16"/>
                <w:shd w:val="clear" w:color="auto" w:fill="C0C0C0"/>
              </w:rPr>
            </w:pPr>
            <w:del w:id="5819"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5820" w:author="Chunhui zheng(BJ-RD)" w:date="2019-06-26T19:14:00Z"/>
                <w:rFonts w:eastAsia="宋体" w:hint="eastAsia"/>
                <w:lang w:eastAsia="zh-CN"/>
              </w:rPr>
            </w:pPr>
            <w:del w:id="5821"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5822" w:author="Chunhui zheng(BJ-RD)" w:date="2019-06-26T19:14:00Z"/>
                <w:rFonts w:eastAsia="Times New Roman"/>
                <w:shd w:val="clear" w:color="auto" w:fill="C0C0C0"/>
              </w:rPr>
            </w:pPr>
            <w:del w:id="582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293312" w:rsidDel="006F1C24" w:rsidRDefault="000E49D2" w:rsidP="00CE725F">
            <w:pPr>
              <w:pStyle w:val="IRSBitDescription"/>
              <w:ind w:left="53"/>
              <w:rPr>
                <w:del w:id="5824" w:author="Chunhui zheng(BJ-RD)" w:date="2019-06-26T19:14:00Z"/>
                <w:rFonts w:eastAsia="Times New Roman"/>
                <w:b/>
              </w:rPr>
            </w:pPr>
            <w:del w:id="582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RPr="00F05F08" w:rsidDel="006F1C24" w:rsidRDefault="000E49D2" w:rsidP="00CE725F">
            <w:pPr>
              <w:pStyle w:val="IRSBitMnemonic"/>
              <w:ind w:left="53"/>
              <w:rPr>
                <w:del w:id="5826" w:author="Chunhui zheng(BJ-RD)" w:date="2019-06-26T19:14:00Z"/>
                <w:rFonts w:eastAsia="宋体" w:hint="eastAsia"/>
                <w:lang w:eastAsia="zh-CN"/>
              </w:rPr>
            </w:pPr>
            <w:del w:id="5827" w:author="Chunhui zheng(BJ-RD)" w:date="2019-06-26T19:14:00Z">
              <w:r w:rsidDel="006F1C24">
                <w:rPr>
                  <w:rFonts w:eastAsia="宋体" w:hint="eastAsia"/>
                  <w:lang w:eastAsia="zh-CN"/>
                </w:rPr>
                <w:delText>RSVAD_ME1</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0E49D2" w:rsidDel="006F1C24" w:rsidRDefault="000E49D2" w:rsidP="00CE725F">
            <w:pPr>
              <w:pStyle w:val="IRSBitChipRev"/>
              <w:rPr>
                <w:del w:id="5828"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5829" w:author="Chunhui zheng(BJ-RD)" w:date="2019-06-26T19:14:00Z"/>
                <w:sz w:val="15"/>
                <w:szCs w:val="15"/>
              </w:rPr>
            </w:pPr>
            <w:del w:id="5830" w:author="Chunhui zheng(BJ-RD)" w:date="2019-06-26T19:14:00Z">
              <w:r w:rsidDel="006F1C24">
                <w:delText>vcc</w:delText>
              </w:r>
            </w:del>
          </w:p>
        </w:tc>
        <w:tc>
          <w:tcPr>
            <w:tcW w:w="121" w:type="pct"/>
            <w:tcMar>
              <w:top w:w="0" w:type="dxa"/>
              <w:left w:w="29" w:type="dxa"/>
              <w:bottom w:w="0" w:type="dxa"/>
              <w:right w:w="29" w:type="dxa"/>
            </w:tcMar>
          </w:tcPr>
          <w:p w:rsidR="000E49D2" w:rsidRPr="004F0D76" w:rsidDel="006F1C24" w:rsidRDefault="000E49D2" w:rsidP="00CE725F">
            <w:pPr>
              <w:pStyle w:val="IRSBitsugS"/>
              <w:rPr>
                <w:del w:id="5831" w:author="Chunhui zheng(BJ-RD)" w:date="2019-06-26T19:14:00Z"/>
                <w:rFonts w:eastAsia="宋体" w:hint="eastAsia"/>
                <w:lang w:eastAsia="zh-CN"/>
              </w:rPr>
            </w:pPr>
            <w:del w:id="5832" w:author="Chunhui zheng(BJ-RD)" w:date="2019-06-26T19:14:00Z">
              <w:r w:rsidDel="006F1C24">
                <w:rPr>
                  <w:rFonts w:eastAsia="宋体" w:hint="eastAsia"/>
                  <w:lang w:eastAsia="zh-CN"/>
                </w:rPr>
                <w:delText>R</w:delText>
              </w:r>
            </w:del>
            <w:ins w:id="5833" w:author="Administrator" w:date="2019-03-07T14:31:00Z">
              <w:del w:id="5834"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0E49D2" w:rsidDel="006F1C24" w:rsidRDefault="000E49D2" w:rsidP="00CE725F">
            <w:pPr>
              <w:pStyle w:val="IRSBitsugP"/>
              <w:rPr>
                <w:del w:id="5835" w:author="Chunhui zheng(BJ-RD)" w:date="2019-06-26T19:14:00Z"/>
              </w:rPr>
            </w:pPr>
            <w:del w:id="5836" w:author="Chunhui zheng(BJ-RD)" w:date="2019-06-26T19:14:00Z">
              <w:r w:rsidDel="006F1C24">
                <w:delText>x</w:delText>
              </w:r>
            </w:del>
          </w:p>
        </w:tc>
        <w:tc>
          <w:tcPr>
            <w:tcW w:w="81" w:type="pct"/>
            <w:tcMar>
              <w:top w:w="0" w:type="dxa"/>
              <w:left w:w="29" w:type="dxa"/>
              <w:bottom w:w="0" w:type="dxa"/>
              <w:right w:w="29" w:type="dxa"/>
            </w:tcMar>
          </w:tcPr>
          <w:p w:rsidR="000E49D2" w:rsidDel="006F1C24" w:rsidRDefault="000E49D2" w:rsidP="00CE725F">
            <w:pPr>
              <w:pStyle w:val="IRSBitsugE"/>
              <w:rPr>
                <w:del w:id="5837" w:author="Chunhui zheng(BJ-RD)" w:date="2019-06-26T19:14:00Z"/>
              </w:rPr>
            </w:pPr>
            <w:del w:id="5838" w:author="Chunhui zheng(BJ-RD)" w:date="2019-06-26T19:14:00Z">
              <w:r w:rsidDel="006F1C24">
                <w:delText>x</w:delText>
              </w:r>
            </w:del>
          </w:p>
        </w:tc>
      </w:tr>
      <w:tr w:rsidR="000E49D2" w:rsidDel="006F1C24" w:rsidTr="000E49D2">
        <w:trPr>
          <w:cantSplit/>
          <w:trHeight w:val="300"/>
          <w:jc w:val="center"/>
          <w:del w:id="5839" w:author="Chunhui zheng(BJ-RD)" w:date="2019-06-26T19:14:00Z"/>
        </w:trPr>
        <w:tc>
          <w:tcPr>
            <w:tcW w:w="208" w:type="pct"/>
            <w:tcMar>
              <w:top w:w="0" w:type="dxa"/>
              <w:left w:w="29" w:type="dxa"/>
              <w:bottom w:w="0" w:type="dxa"/>
              <w:right w:w="29" w:type="dxa"/>
            </w:tcMar>
          </w:tcPr>
          <w:p w:rsidR="000E49D2" w:rsidRPr="00C66D6B" w:rsidDel="006F1C24" w:rsidRDefault="000E49D2" w:rsidP="00CE725F">
            <w:pPr>
              <w:pStyle w:val="IRSBitItem"/>
              <w:jc w:val="left"/>
              <w:rPr>
                <w:del w:id="5840" w:author="Chunhui zheng(BJ-RD)" w:date="2019-06-26T19:14:00Z"/>
                <w:rFonts w:eastAsia="宋体" w:hint="eastAsia"/>
                <w:b w:val="0"/>
                <w:lang w:eastAsia="zh-CN"/>
              </w:rPr>
            </w:pPr>
            <w:del w:id="5841"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5842" w:author="Chunhui zheng(BJ-RD)" w:date="2019-06-26T19:14:00Z"/>
                <w:rFonts w:eastAsia="宋体" w:hint="eastAsia"/>
                <w:lang w:eastAsia="zh-CN"/>
              </w:rPr>
            </w:pPr>
            <w:ins w:id="5843" w:author="Administrator" w:date="2019-03-07T17:06:00Z">
              <w:del w:id="584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5845" w:author="Chunhui zheng(BJ-RD)" w:date="2019-06-26T19:14:00Z">
              <w:r w:rsidDel="006F1C24">
                <w:delText>RO</w:delText>
              </w:r>
            </w:del>
          </w:p>
        </w:tc>
        <w:tc>
          <w:tcPr>
            <w:tcW w:w="331" w:type="pct"/>
            <w:tcMar>
              <w:top w:w="0" w:type="dxa"/>
              <w:left w:w="29" w:type="dxa"/>
              <w:bottom w:w="0" w:type="dxa"/>
              <w:right w:w="29" w:type="dxa"/>
            </w:tcMar>
          </w:tcPr>
          <w:p w:rsidR="000E49D2" w:rsidRPr="00907B65" w:rsidDel="006F1C24" w:rsidRDefault="000E49D2" w:rsidP="00CE725F">
            <w:pPr>
              <w:pStyle w:val="IRSBitHW-Property"/>
              <w:rPr>
                <w:del w:id="5846" w:author="Chunhui zheng(BJ-RD)" w:date="2019-06-26T19:14:00Z"/>
                <w:rFonts w:eastAsia="宋体" w:hint="eastAsia"/>
                <w:lang w:eastAsia="zh-CN"/>
              </w:rPr>
            </w:pPr>
            <w:ins w:id="5847" w:author="Administrator" w:date="2019-03-07T17:06:00Z">
              <w:del w:id="5848" w:author="Chunhui zheng(BJ-RD)" w:date="2019-06-26T19:14:00Z">
                <w:r w:rsidRPr="007C2E95" w:rsidDel="006F1C24">
                  <w:rPr>
                    <w:rFonts w:eastAsia="宋体" w:hint="eastAsia"/>
                    <w:lang w:eastAsia="zh-CN"/>
                  </w:rPr>
                  <w:delText>RO</w:delText>
                </w:r>
              </w:del>
            </w:ins>
            <w:del w:id="5849"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5850" w:author="Chunhui zheng(BJ-RD)" w:date="2019-06-26T19:14:00Z"/>
              </w:rPr>
            </w:pPr>
            <w:del w:id="5851" w:author="Chunhui zheng(BJ-RD)" w:date="2019-06-26T19:14:00Z">
              <w:r w:rsidDel="006F1C24">
                <w:delText>0</w:delText>
              </w:r>
            </w:del>
          </w:p>
        </w:tc>
        <w:tc>
          <w:tcPr>
            <w:tcW w:w="1661" w:type="pct"/>
            <w:tcMar>
              <w:top w:w="0" w:type="dxa"/>
              <w:left w:w="29" w:type="dxa"/>
              <w:bottom w:w="0" w:type="dxa"/>
              <w:right w:w="29" w:type="dxa"/>
            </w:tcMar>
          </w:tcPr>
          <w:p w:rsidR="000E49D2" w:rsidDel="006F1C24" w:rsidRDefault="000E49D2" w:rsidP="00CE725F">
            <w:pPr>
              <w:pStyle w:val="IRSBitDescription"/>
              <w:ind w:left="53"/>
              <w:rPr>
                <w:del w:id="5852" w:author="Chunhui zheng(BJ-RD)" w:date="2019-06-26T19:14:00Z"/>
                <w:rFonts w:eastAsia="宋体" w:hint="eastAsia"/>
                <w:b/>
                <w:lang w:eastAsia="zh-CN"/>
              </w:rPr>
            </w:pPr>
            <w:del w:id="5853" w:author="Chunhui zheng(BJ-RD)" w:date="2019-06-26T19:14:00Z">
              <w:r w:rsidDel="006F1C24">
                <w:rPr>
                  <w:rFonts w:eastAsia="宋体" w:hint="eastAsia"/>
                  <w:b/>
                  <w:lang w:eastAsia="zh-CN"/>
                </w:rPr>
                <w:delText xml:space="preserve">MEM entry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0E49D2" w:rsidDel="006F1C24" w:rsidRDefault="000E49D2" w:rsidP="00CE725F">
            <w:pPr>
              <w:ind w:leftChars="25" w:left="53"/>
              <w:rPr>
                <w:del w:id="5854" w:author="Chunhui zheng(BJ-RD)" w:date="2019-06-26T19:14:00Z"/>
                <w:sz w:val="16"/>
                <w:szCs w:val="16"/>
                <w:shd w:val="clear" w:color="auto" w:fill="C0C0C0"/>
              </w:rPr>
            </w:pPr>
            <w:del w:id="585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5856" w:author="Chunhui zheng(BJ-RD)" w:date="2019-06-26T19:14:00Z"/>
                <w:rFonts w:eastAsia="宋体" w:hint="eastAsia"/>
                <w:lang w:eastAsia="zh-CN"/>
              </w:rPr>
            </w:pPr>
            <w:del w:id="5857"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5858" w:author="Chunhui zheng(BJ-RD)" w:date="2019-06-26T19:14:00Z"/>
                <w:rFonts w:eastAsia="Times New Roman"/>
                <w:shd w:val="clear" w:color="auto" w:fill="C0C0C0"/>
              </w:rPr>
            </w:pPr>
            <w:del w:id="585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907B65" w:rsidDel="006F1C24" w:rsidRDefault="000E49D2" w:rsidP="00CE725F">
            <w:pPr>
              <w:pStyle w:val="IRSBitDescription"/>
              <w:ind w:left="53"/>
              <w:rPr>
                <w:del w:id="5860" w:author="Chunhui zheng(BJ-RD)" w:date="2019-06-26T19:14:00Z"/>
                <w:rFonts w:eastAsia="宋体" w:hint="eastAsia"/>
                <w:b/>
                <w:lang w:eastAsia="zh-CN"/>
              </w:rPr>
            </w:pPr>
            <w:del w:id="586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RPr="00C453A9" w:rsidDel="006F1C24" w:rsidRDefault="000E49D2" w:rsidP="00CE725F">
            <w:pPr>
              <w:pStyle w:val="IRSBitMnemonic"/>
              <w:ind w:left="53"/>
              <w:rPr>
                <w:del w:id="5862" w:author="Chunhui zheng(BJ-RD)" w:date="2019-06-26T19:14:00Z"/>
                <w:rFonts w:eastAsia="宋体" w:hint="eastAsia"/>
                <w:lang w:eastAsia="zh-CN"/>
              </w:rPr>
            </w:pPr>
            <w:del w:id="5863" w:author="Chunhui zheng(BJ-RD)" w:date="2019-06-26T19:14:00Z">
              <w:r w:rsidDel="006F1C24">
                <w:rPr>
                  <w:rFonts w:eastAsia="宋体" w:hint="eastAsia"/>
                  <w:lang w:eastAsia="zh-CN"/>
                </w:rPr>
                <w:delText>RSVAD_ME1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5864"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5865" w:author="Chunhui zheng(BJ-RD)" w:date="2019-06-26T19:14:00Z"/>
                <w:sz w:val="15"/>
                <w:szCs w:val="15"/>
              </w:rPr>
            </w:pPr>
            <w:del w:id="5866" w:author="Chunhui zheng(BJ-RD)" w:date="2019-06-26T19:14:00Z">
              <w:r w:rsidDel="006F1C24">
                <w:delText>vcc</w:delText>
              </w:r>
            </w:del>
          </w:p>
        </w:tc>
        <w:tc>
          <w:tcPr>
            <w:tcW w:w="121" w:type="pct"/>
            <w:tcMar>
              <w:top w:w="0" w:type="dxa"/>
              <w:left w:w="29" w:type="dxa"/>
              <w:bottom w:w="0" w:type="dxa"/>
              <w:right w:w="29" w:type="dxa"/>
            </w:tcMar>
          </w:tcPr>
          <w:p w:rsidR="000E49D2" w:rsidRPr="00907B65" w:rsidDel="006F1C24" w:rsidRDefault="000E49D2" w:rsidP="00CE725F">
            <w:pPr>
              <w:pStyle w:val="IRSBitsugS"/>
              <w:rPr>
                <w:del w:id="5867" w:author="Chunhui zheng(BJ-RD)" w:date="2019-06-26T19:14:00Z"/>
                <w:rFonts w:eastAsia="宋体" w:hint="eastAsia"/>
                <w:lang w:eastAsia="zh-CN"/>
              </w:rPr>
            </w:pPr>
            <w:del w:id="5868" w:author="Chunhui zheng(BJ-RD)" w:date="2019-06-26T19:14:00Z">
              <w:r w:rsidDel="006F1C24">
                <w:rPr>
                  <w:rFonts w:eastAsia="宋体" w:hint="eastAsia"/>
                  <w:lang w:eastAsia="zh-CN"/>
                </w:rPr>
                <w:delText>R</w:delText>
              </w:r>
            </w:del>
            <w:ins w:id="5869" w:author="Administrator" w:date="2019-03-07T14:31:00Z">
              <w:del w:id="5870"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0E49D2" w:rsidDel="006F1C24" w:rsidRDefault="000E49D2" w:rsidP="00CE725F">
            <w:pPr>
              <w:pStyle w:val="IRSBitsugP"/>
              <w:rPr>
                <w:del w:id="5871" w:author="Chunhui zheng(BJ-RD)" w:date="2019-06-26T19:14:00Z"/>
              </w:rPr>
            </w:pPr>
            <w:del w:id="5872" w:author="Chunhui zheng(BJ-RD)" w:date="2019-06-26T19:14:00Z">
              <w:r w:rsidDel="006F1C24">
                <w:delText>x</w:delText>
              </w:r>
            </w:del>
          </w:p>
        </w:tc>
        <w:tc>
          <w:tcPr>
            <w:tcW w:w="81" w:type="pct"/>
            <w:tcMar>
              <w:top w:w="0" w:type="dxa"/>
              <w:left w:w="29" w:type="dxa"/>
              <w:bottom w:w="0" w:type="dxa"/>
              <w:right w:w="29" w:type="dxa"/>
            </w:tcMar>
          </w:tcPr>
          <w:p w:rsidR="000E49D2" w:rsidDel="006F1C24" w:rsidRDefault="000E49D2" w:rsidP="00CE725F">
            <w:pPr>
              <w:pStyle w:val="IRSBitsugE"/>
              <w:rPr>
                <w:del w:id="5873" w:author="Chunhui zheng(BJ-RD)" w:date="2019-06-26T19:14:00Z"/>
              </w:rPr>
            </w:pPr>
            <w:del w:id="5874" w:author="Chunhui zheng(BJ-RD)" w:date="2019-06-26T19:14:00Z">
              <w:r w:rsidDel="006F1C24">
                <w:delText>x</w:delText>
              </w:r>
            </w:del>
          </w:p>
        </w:tc>
      </w:tr>
      <w:tr w:rsidR="000E49D2" w:rsidDel="006F1C24" w:rsidTr="000E49D2">
        <w:trPr>
          <w:cantSplit/>
          <w:trHeight w:val="300"/>
          <w:jc w:val="center"/>
          <w:del w:id="5875" w:author="Chunhui zheng(BJ-RD)" w:date="2019-06-26T19:14:00Z"/>
        </w:trPr>
        <w:tc>
          <w:tcPr>
            <w:tcW w:w="208" w:type="pct"/>
            <w:tcMar>
              <w:top w:w="0" w:type="dxa"/>
              <w:left w:w="29" w:type="dxa"/>
              <w:bottom w:w="0" w:type="dxa"/>
              <w:right w:w="29" w:type="dxa"/>
            </w:tcMar>
          </w:tcPr>
          <w:p w:rsidR="000E49D2" w:rsidDel="006F1C24" w:rsidRDefault="000E49D2" w:rsidP="00CE725F">
            <w:pPr>
              <w:pStyle w:val="IRSBitItem"/>
              <w:jc w:val="left"/>
              <w:rPr>
                <w:del w:id="5876" w:author="Chunhui zheng(BJ-RD)" w:date="2019-06-26T19:14:00Z"/>
                <w:rFonts w:eastAsia="宋体" w:hint="eastAsia"/>
                <w:b w:val="0"/>
                <w:lang w:eastAsia="zh-CN"/>
              </w:rPr>
            </w:pPr>
            <w:del w:id="5877"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0E49D2" w:rsidDel="006F1C24" w:rsidRDefault="000E49D2" w:rsidP="00CE725F">
            <w:pPr>
              <w:pStyle w:val="IRSBitAttribute"/>
              <w:rPr>
                <w:del w:id="5878" w:author="Chunhui zheng(BJ-RD)" w:date="2019-06-26T19:14:00Z"/>
              </w:rPr>
            </w:pPr>
            <w:ins w:id="5879" w:author="Administrator" w:date="2019-03-07T17:06:00Z">
              <w:del w:id="5880"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5881"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5882" w:author="Chunhui zheng(BJ-RD)" w:date="2019-06-26T19:14:00Z"/>
              </w:rPr>
            </w:pPr>
            <w:ins w:id="5883" w:author="Administrator" w:date="2019-03-07T17:06:00Z">
              <w:del w:id="5884" w:author="Chunhui zheng(BJ-RD)" w:date="2019-06-26T19:14:00Z">
                <w:r w:rsidRPr="007C2E95" w:rsidDel="006F1C24">
                  <w:rPr>
                    <w:rFonts w:eastAsia="宋体" w:hint="eastAsia"/>
                    <w:lang w:eastAsia="zh-CN"/>
                  </w:rPr>
                  <w:delText>RO</w:delText>
                </w:r>
              </w:del>
            </w:ins>
            <w:del w:id="5885"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5886" w:author="Chunhui zheng(BJ-RD)" w:date="2019-06-26T19:14:00Z"/>
              </w:rPr>
            </w:pPr>
            <w:del w:id="5887" w:author="Chunhui zheng(BJ-RD)" w:date="2019-06-26T19:14:00Z">
              <w:r w:rsidDel="006F1C24">
                <w:delText>0</w:delText>
              </w:r>
            </w:del>
          </w:p>
        </w:tc>
        <w:tc>
          <w:tcPr>
            <w:tcW w:w="1661" w:type="pct"/>
            <w:tcMar>
              <w:top w:w="0" w:type="dxa"/>
              <w:left w:w="29" w:type="dxa"/>
              <w:bottom w:w="0" w:type="dxa"/>
              <w:right w:w="29" w:type="dxa"/>
            </w:tcMar>
          </w:tcPr>
          <w:p w:rsidR="000E49D2" w:rsidDel="006F1C24" w:rsidRDefault="000E49D2" w:rsidP="00CE725F">
            <w:pPr>
              <w:pStyle w:val="IRSBitDescription"/>
              <w:ind w:left="53"/>
              <w:rPr>
                <w:del w:id="5888" w:author="Chunhui zheng(BJ-RD)" w:date="2019-06-26T19:14:00Z"/>
                <w:rFonts w:eastAsia="宋体" w:hint="eastAsia"/>
                <w:b/>
                <w:lang w:eastAsia="zh-CN"/>
              </w:rPr>
            </w:pPr>
            <w:del w:id="5889" w:author="Chunhui zheng(BJ-RD)" w:date="2019-06-26T19:14:00Z">
              <w:r w:rsidDel="006F1C24">
                <w:rPr>
                  <w:rFonts w:eastAsia="宋体" w:hint="eastAsia"/>
                  <w:b/>
                  <w:lang w:eastAsia="zh-CN"/>
                </w:rPr>
                <w:delText xml:space="preserve">MEM entry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0E49D2" w:rsidDel="006F1C24" w:rsidRDefault="000E49D2" w:rsidP="00CE725F">
            <w:pPr>
              <w:ind w:leftChars="25" w:left="53"/>
              <w:rPr>
                <w:del w:id="5890" w:author="Chunhui zheng(BJ-RD)" w:date="2019-06-26T19:14:00Z"/>
                <w:sz w:val="16"/>
                <w:szCs w:val="16"/>
                <w:shd w:val="clear" w:color="auto" w:fill="C0C0C0"/>
              </w:rPr>
            </w:pPr>
            <w:del w:id="5891"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5892" w:author="Chunhui zheng(BJ-RD)" w:date="2019-06-26T19:14:00Z"/>
                <w:rFonts w:eastAsia="宋体" w:hint="eastAsia"/>
                <w:lang w:eastAsia="zh-CN"/>
              </w:rPr>
            </w:pPr>
            <w:del w:id="5893"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5894" w:author="Chunhui zheng(BJ-RD)" w:date="2019-06-26T19:14:00Z"/>
                <w:rFonts w:eastAsia="Times New Roman"/>
                <w:shd w:val="clear" w:color="auto" w:fill="C0C0C0"/>
              </w:rPr>
            </w:pPr>
            <w:del w:id="5895"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Del="006F1C24" w:rsidRDefault="000E49D2" w:rsidP="00CE725F">
            <w:pPr>
              <w:pStyle w:val="IRSBitDescription"/>
              <w:ind w:left="53"/>
              <w:rPr>
                <w:del w:id="5896" w:author="Chunhui zheng(BJ-RD)" w:date="2019-06-26T19:14:00Z"/>
                <w:rFonts w:eastAsia="宋体" w:hint="eastAsia"/>
                <w:b/>
                <w:lang w:eastAsia="zh-CN"/>
              </w:rPr>
            </w:pPr>
            <w:del w:id="5897"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5898" w:author="Chunhui zheng(BJ-RD)" w:date="2019-06-26T19:14:00Z"/>
                <w:rFonts w:eastAsia="宋体" w:hint="eastAsia"/>
                <w:lang w:eastAsia="zh-CN"/>
              </w:rPr>
            </w:pPr>
            <w:del w:id="5899" w:author="Chunhui zheng(BJ-RD)" w:date="2019-06-26T19:14:00Z">
              <w:r w:rsidDel="006F1C24">
                <w:rPr>
                  <w:rFonts w:eastAsia="宋体" w:hint="eastAsia"/>
                  <w:lang w:eastAsia="zh-CN"/>
                </w:rPr>
                <w:delText>RSVAD_ME1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5900"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5901" w:author="Chunhui zheng(BJ-RD)" w:date="2019-06-26T19:14:00Z"/>
              </w:rPr>
            </w:pPr>
            <w:del w:id="5902"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5903" w:author="Chunhui zheng(BJ-RD)" w:date="2019-06-26T19:14:00Z"/>
              </w:rPr>
            </w:pPr>
            <w:del w:id="5904" w:author="Chunhui zheng(BJ-RD)" w:date="2019-06-26T19:14:00Z">
              <w:r w:rsidDel="006F1C24">
                <w:rPr>
                  <w:rFonts w:eastAsia="宋体" w:hint="eastAsia"/>
                  <w:lang w:eastAsia="zh-CN"/>
                </w:rPr>
                <w:delText>R</w:delText>
              </w:r>
            </w:del>
            <w:ins w:id="5905" w:author="Administrator" w:date="2019-03-07T14:31:00Z">
              <w:del w:id="5906"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0E49D2" w:rsidDel="006F1C24" w:rsidRDefault="000E49D2" w:rsidP="00CE725F">
            <w:pPr>
              <w:pStyle w:val="IRSBitsugP"/>
              <w:rPr>
                <w:del w:id="5907" w:author="Chunhui zheng(BJ-RD)" w:date="2019-06-26T19:14:00Z"/>
              </w:rPr>
            </w:pPr>
            <w:del w:id="5908" w:author="Chunhui zheng(BJ-RD)" w:date="2019-06-26T19:14:00Z">
              <w:r w:rsidDel="006F1C24">
                <w:delText>x</w:delText>
              </w:r>
            </w:del>
          </w:p>
        </w:tc>
        <w:tc>
          <w:tcPr>
            <w:tcW w:w="81" w:type="pct"/>
            <w:tcMar>
              <w:top w:w="0" w:type="dxa"/>
              <w:left w:w="29" w:type="dxa"/>
              <w:bottom w:w="0" w:type="dxa"/>
              <w:right w:w="29" w:type="dxa"/>
            </w:tcMar>
          </w:tcPr>
          <w:p w:rsidR="000E49D2" w:rsidDel="006F1C24" w:rsidRDefault="000E49D2" w:rsidP="00CE725F">
            <w:pPr>
              <w:pStyle w:val="IRSBitsugE"/>
              <w:rPr>
                <w:del w:id="5909" w:author="Chunhui zheng(BJ-RD)" w:date="2019-06-26T19:14:00Z"/>
              </w:rPr>
            </w:pPr>
            <w:del w:id="5910" w:author="Chunhui zheng(BJ-RD)" w:date="2019-06-26T19:14:00Z">
              <w:r w:rsidDel="006F1C24">
                <w:delText>x</w:delText>
              </w:r>
            </w:del>
          </w:p>
        </w:tc>
      </w:tr>
      <w:tr w:rsidR="000E49D2" w:rsidDel="006F1C24" w:rsidTr="000E49D2">
        <w:trPr>
          <w:cantSplit/>
          <w:trHeight w:val="300"/>
          <w:jc w:val="center"/>
          <w:del w:id="5911"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5912" w:author="Chunhui zheng(BJ-RD)" w:date="2019-06-26T19:14:00Z"/>
                <w:rFonts w:eastAsia="宋体" w:hint="eastAsia"/>
                <w:b w:val="0"/>
                <w:lang w:eastAsia="zh-CN"/>
              </w:rPr>
            </w:pPr>
            <w:del w:id="5913"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5914" w:author="Chunhui zheng(BJ-RD)" w:date="2019-06-26T19:14:00Z"/>
                <w:rFonts w:eastAsia="宋体" w:hint="eastAsia"/>
                <w:lang w:eastAsia="zh-CN"/>
              </w:rPr>
            </w:pPr>
            <w:ins w:id="5915" w:author="Administrator" w:date="2019-03-07T17:06:00Z">
              <w:del w:id="591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5917"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5918" w:author="Chunhui zheng(BJ-RD)" w:date="2019-06-26T19:14:00Z"/>
              </w:rPr>
            </w:pPr>
            <w:ins w:id="5919" w:author="Administrator" w:date="2019-03-07T17:06:00Z">
              <w:del w:id="5920" w:author="Chunhui zheng(BJ-RD)" w:date="2019-06-26T19:14:00Z">
                <w:r w:rsidRPr="007C2E95" w:rsidDel="006F1C24">
                  <w:rPr>
                    <w:rFonts w:eastAsia="宋体" w:hint="eastAsia"/>
                    <w:lang w:eastAsia="zh-CN"/>
                  </w:rPr>
                  <w:delText>RO</w:delText>
                </w:r>
              </w:del>
            </w:ins>
            <w:del w:id="5921"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5922" w:author="Chunhui zheng(BJ-RD)" w:date="2019-06-26T19:14:00Z"/>
              </w:rPr>
            </w:pPr>
            <w:del w:id="5923" w:author="Chunhui zheng(BJ-RD)" w:date="2019-06-26T19:14:00Z">
              <w:r w:rsidDel="006F1C24">
                <w:delText>0</w:delText>
              </w:r>
            </w:del>
          </w:p>
        </w:tc>
        <w:tc>
          <w:tcPr>
            <w:tcW w:w="1661" w:type="pct"/>
            <w:tcMar>
              <w:top w:w="0" w:type="dxa"/>
              <w:left w:w="29" w:type="dxa"/>
              <w:bottom w:w="0" w:type="dxa"/>
              <w:right w:w="29" w:type="dxa"/>
            </w:tcMar>
          </w:tcPr>
          <w:p w:rsidR="000E49D2" w:rsidDel="006F1C24" w:rsidRDefault="000E49D2" w:rsidP="00CE725F">
            <w:pPr>
              <w:pStyle w:val="IRSBitDescription"/>
              <w:ind w:left="53"/>
              <w:rPr>
                <w:del w:id="5924" w:author="Chunhui zheng(BJ-RD)" w:date="2019-06-26T19:14:00Z"/>
                <w:rFonts w:eastAsia="宋体" w:hint="eastAsia"/>
                <w:b/>
                <w:lang w:eastAsia="zh-CN"/>
              </w:rPr>
            </w:pPr>
            <w:del w:id="5925" w:author="Chunhui zheng(BJ-RD)" w:date="2019-06-26T19:14:00Z">
              <w:r w:rsidDel="006F1C24">
                <w:rPr>
                  <w:rFonts w:eastAsia="宋体" w:hint="eastAsia"/>
                  <w:b/>
                  <w:lang w:eastAsia="zh-CN"/>
                </w:rPr>
                <w:delText xml:space="preserve">MEM entry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0E49D2" w:rsidDel="006F1C24" w:rsidRDefault="000E49D2" w:rsidP="00CE725F">
            <w:pPr>
              <w:ind w:leftChars="25" w:left="53"/>
              <w:rPr>
                <w:del w:id="5926" w:author="Chunhui zheng(BJ-RD)" w:date="2019-06-26T19:14:00Z"/>
                <w:sz w:val="16"/>
                <w:szCs w:val="16"/>
                <w:shd w:val="clear" w:color="auto" w:fill="C0C0C0"/>
              </w:rPr>
            </w:pPr>
            <w:del w:id="592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5928" w:author="Chunhui zheng(BJ-RD)" w:date="2019-06-26T19:14:00Z"/>
                <w:rFonts w:eastAsia="宋体" w:hint="eastAsia"/>
                <w:lang w:eastAsia="zh-CN"/>
              </w:rPr>
            </w:pPr>
            <w:del w:id="5929"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5930" w:author="Chunhui zheng(BJ-RD)" w:date="2019-06-26T19:14:00Z"/>
                <w:rFonts w:eastAsia="Times New Roman"/>
                <w:shd w:val="clear" w:color="auto" w:fill="C0C0C0"/>
              </w:rPr>
            </w:pPr>
            <w:del w:id="593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5932" w:author="Chunhui zheng(BJ-RD)" w:date="2019-06-26T19:14:00Z"/>
                <w:rFonts w:eastAsia="宋体" w:hint="eastAsia"/>
                <w:shd w:val="clear" w:color="auto" w:fill="C0C0C0"/>
                <w:lang w:eastAsia="zh-CN"/>
              </w:rPr>
            </w:pPr>
            <w:del w:id="593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5934" w:author="Chunhui zheng(BJ-RD)" w:date="2019-06-26T19:14:00Z"/>
                <w:color w:val="999999"/>
              </w:rPr>
            </w:pPr>
            <w:del w:id="5935" w:author="Chunhui zheng(BJ-RD)" w:date="2019-06-26T19:14:00Z">
              <w:r w:rsidDel="006F1C24">
                <w:rPr>
                  <w:rFonts w:eastAsia="宋体" w:hint="eastAsia"/>
                  <w:lang w:eastAsia="zh-CN"/>
                </w:rPr>
                <w:delText>RSVAD_ME1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5936"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5937" w:author="Chunhui zheng(BJ-RD)" w:date="2019-06-26T19:14:00Z"/>
                <w:sz w:val="15"/>
                <w:szCs w:val="15"/>
              </w:rPr>
            </w:pPr>
            <w:del w:id="5938"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5939" w:author="Chunhui zheng(BJ-RD)" w:date="2019-06-26T19:14:00Z"/>
              </w:rPr>
            </w:pPr>
            <w:del w:id="5940" w:author="Chunhui zheng(BJ-RD)" w:date="2019-06-26T19:14:00Z">
              <w:r w:rsidDel="006F1C24">
                <w:rPr>
                  <w:rFonts w:eastAsia="宋体" w:hint="eastAsia"/>
                  <w:lang w:eastAsia="zh-CN"/>
                </w:rPr>
                <w:delText>R</w:delText>
              </w:r>
            </w:del>
            <w:ins w:id="5941" w:author="Administrator" w:date="2019-03-07T14:31:00Z">
              <w:del w:id="5942"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0E49D2" w:rsidDel="006F1C24" w:rsidRDefault="000E49D2" w:rsidP="00CE725F">
            <w:pPr>
              <w:pStyle w:val="IRSBitsugP"/>
              <w:rPr>
                <w:del w:id="5943" w:author="Chunhui zheng(BJ-RD)" w:date="2019-06-26T19:14:00Z"/>
              </w:rPr>
            </w:pPr>
            <w:del w:id="5944" w:author="Chunhui zheng(BJ-RD)" w:date="2019-06-26T19:14:00Z">
              <w:r w:rsidDel="006F1C24">
                <w:delText>x</w:delText>
              </w:r>
            </w:del>
          </w:p>
        </w:tc>
        <w:tc>
          <w:tcPr>
            <w:tcW w:w="81" w:type="pct"/>
            <w:tcMar>
              <w:top w:w="0" w:type="dxa"/>
              <w:left w:w="29" w:type="dxa"/>
              <w:bottom w:w="0" w:type="dxa"/>
              <w:right w:w="29" w:type="dxa"/>
            </w:tcMar>
          </w:tcPr>
          <w:p w:rsidR="000E49D2" w:rsidDel="006F1C24" w:rsidRDefault="000E49D2" w:rsidP="00CE725F">
            <w:pPr>
              <w:pStyle w:val="IRSBitsugE"/>
              <w:rPr>
                <w:del w:id="5945" w:author="Chunhui zheng(BJ-RD)" w:date="2019-06-26T19:14:00Z"/>
              </w:rPr>
            </w:pPr>
            <w:del w:id="5946" w:author="Chunhui zheng(BJ-RD)" w:date="2019-06-26T19:14:00Z">
              <w:r w:rsidDel="006F1C24">
                <w:delText>x</w:delText>
              </w:r>
            </w:del>
          </w:p>
        </w:tc>
      </w:tr>
      <w:tr w:rsidR="000E49D2" w:rsidDel="006F1C24" w:rsidTr="000E49D2">
        <w:trPr>
          <w:cantSplit/>
          <w:trHeight w:val="300"/>
          <w:jc w:val="center"/>
          <w:del w:id="5947"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5948" w:author="Chunhui zheng(BJ-RD)" w:date="2019-06-26T19:14:00Z"/>
                <w:rFonts w:eastAsia="宋体" w:hint="eastAsia"/>
                <w:b w:val="0"/>
                <w:lang w:eastAsia="zh-CN"/>
              </w:rPr>
            </w:pPr>
            <w:del w:id="5949"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5950" w:author="Chunhui zheng(BJ-RD)" w:date="2019-06-26T19:14:00Z"/>
                <w:rFonts w:eastAsia="宋体" w:hint="eastAsia"/>
                <w:lang w:eastAsia="zh-CN"/>
              </w:rPr>
            </w:pPr>
            <w:ins w:id="5951" w:author="Administrator" w:date="2019-03-07T17:06:00Z">
              <w:del w:id="595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5953"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5954" w:author="Chunhui zheng(BJ-RD)" w:date="2019-06-26T19:14:00Z"/>
              </w:rPr>
            </w:pPr>
            <w:ins w:id="5955" w:author="Administrator" w:date="2019-03-07T17:06:00Z">
              <w:del w:id="5956" w:author="Chunhui zheng(BJ-RD)" w:date="2019-06-26T19:14:00Z">
                <w:r w:rsidRPr="007C2E95" w:rsidDel="006F1C24">
                  <w:rPr>
                    <w:rFonts w:eastAsia="宋体" w:hint="eastAsia"/>
                    <w:lang w:eastAsia="zh-CN"/>
                  </w:rPr>
                  <w:delText>RO</w:delText>
                </w:r>
              </w:del>
            </w:ins>
            <w:del w:id="5957"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5958" w:author="Chunhui zheng(BJ-RD)" w:date="2019-06-26T19:14:00Z"/>
              </w:rPr>
            </w:pPr>
            <w:del w:id="5959" w:author="Chunhui zheng(BJ-RD)" w:date="2019-06-26T19:14:00Z">
              <w:r w:rsidDel="006F1C24">
                <w:delText>0</w:delText>
              </w:r>
            </w:del>
          </w:p>
        </w:tc>
        <w:tc>
          <w:tcPr>
            <w:tcW w:w="1661" w:type="pct"/>
            <w:tcMar>
              <w:top w:w="0" w:type="dxa"/>
              <w:left w:w="29" w:type="dxa"/>
              <w:bottom w:w="0" w:type="dxa"/>
              <w:right w:w="29" w:type="dxa"/>
            </w:tcMar>
          </w:tcPr>
          <w:p w:rsidR="000E49D2" w:rsidDel="006F1C24" w:rsidRDefault="000E49D2" w:rsidP="00CE725F">
            <w:pPr>
              <w:pStyle w:val="IRSBitDescription"/>
              <w:ind w:left="53"/>
              <w:rPr>
                <w:del w:id="5960" w:author="Chunhui zheng(BJ-RD)" w:date="2019-06-26T19:14:00Z"/>
                <w:rFonts w:eastAsia="宋体" w:hint="eastAsia"/>
                <w:b/>
                <w:lang w:eastAsia="zh-CN"/>
              </w:rPr>
            </w:pPr>
            <w:del w:id="5961" w:author="Chunhui zheng(BJ-RD)" w:date="2019-06-26T19:14:00Z">
              <w:r w:rsidDel="006F1C24">
                <w:rPr>
                  <w:rFonts w:eastAsia="宋体" w:hint="eastAsia"/>
                  <w:b/>
                  <w:lang w:eastAsia="zh-CN"/>
                </w:rPr>
                <w:delText xml:space="preserve">MEM entry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0E49D2" w:rsidDel="006F1C24" w:rsidRDefault="000E49D2" w:rsidP="00CE725F">
            <w:pPr>
              <w:ind w:leftChars="25" w:left="53"/>
              <w:rPr>
                <w:del w:id="5962" w:author="Chunhui zheng(BJ-RD)" w:date="2019-06-26T19:14:00Z"/>
                <w:sz w:val="16"/>
                <w:szCs w:val="16"/>
                <w:shd w:val="clear" w:color="auto" w:fill="C0C0C0"/>
              </w:rPr>
            </w:pPr>
            <w:del w:id="596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5964" w:author="Chunhui zheng(BJ-RD)" w:date="2019-06-26T19:14:00Z"/>
                <w:rFonts w:eastAsia="宋体" w:hint="eastAsia"/>
                <w:lang w:eastAsia="zh-CN"/>
              </w:rPr>
            </w:pPr>
            <w:del w:id="5965"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5966" w:author="Chunhui zheng(BJ-RD)" w:date="2019-06-26T19:14:00Z"/>
                <w:rFonts w:eastAsia="Times New Roman"/>
                <w:shd w:val="clear" w:color="auto" w:fill="C0C0C0"/>
              </w:rPr>
            </w:pPr>
            <w:del w:id="596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5968" w:author="Chunhui zheng(BJ-RD)" w:date="2019-06-26T19:14:00Z"/>
                <w:rFonts w:eastAsia="宋体" w:hint="eastAsia"/>
                <w:shd w:val="clear" w:color="auto" w:fill="C0C0C0"/>
                <w:lang w:eastAsia="zh-CN"/>
              </w:rPr>
            </w:pPr>
            <w:del w:id="596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5970" w:author="Chunhui zheng(BJ-RD)" w:date="2019-06-26T19:14:00Z"/>
                <w:color w:val="999999"/>
              </w:rPr>
            </w:pPr>
            <w:del w:id="5971" w:author="Chunhui zheng(BJ-RD)" w:date="2019-06-26T19:14:00Z">
              <w:r w:rsidDel="006F1C24">
                <w:rPr>
                  <w:rFonts w:eastAsia="宋体" w:hint="eastAsia"/>
                  <w:lang w:eastAsia="zh-CN"/>
                </w:rPr>
                <w:delText>RSVAD_ME1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5972"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5973" w:author="Chunhui zheng(BJ-RD)" w:date="2019-06-26T19:14:00Z"/>
                <w:sz w:val="15"/>
                <w:szCs w:val="15"/>
              </w:rPr>
            </w:pPr>
            <w:del w:id="5974"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5975" w:author="Chunhui zheng(BJ-RD)" w:date="2019-06-26T19:14:00Z"/>
              </w:rPr>
            </w:pPr>
            <w:del w:id="5976" w:author="Chunhui zheng(BJ-RD)" w:date="2019-06-26T19:14:00Z">
              <w:r w:rsidDel="006F1C24">
                <w:rPr>
                  <w:rFonts w:eastAsia="宋体" w:hint="eastAsia"/>
                  <w:lang w:eastAsia="zh-CN"/>
                </w:rPr>
                <w:delText>R</w:delText>
              </w:r>
            </w:del>
            <w:ins w:id="5977" w:author="Administrator" w:date="2019-03-07T14:31:00Z">
              <w:del w:id="5978"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0E49D2" w:rsidDel="006F1C24" w:rsidRDefault="000E49D2" w:rsidP="00CE725F">
            <w:pPr>
              <w:pStyle w:val="IRSBitsugP"/>
              <w:rPr>
                <w:del w:id="5979" w:author="Chunhui zheng(BJ-RD)" w:date="2019-06-26T19:14:00Z"/>
              </w:rPr>
            </w:pPr>
            <w:del w:id="5980" w:author="Chunhui zheng(BJ-RD)" w:date="2019-06-26T19:14:00Z">
              <w:r w:rsidDel="006F1C24">
                <w:delText>x</w:delText>
              </w:r>
            </w:del>
          </w:p>
        </w:tc>
        <w:tc>
          <w:tcPr>
            <w:tcW w:w="81" w:type="pct"/>
            <w:tcMar>
              <w:top w:w="0" w:type="dxa"/>
              <w:left w:w="29" w:type="dxa"/>
              <w:bottom w:w="0" w:type="dxa"/>
              <w:right w:w="29" w:type="dxa"/>
            </w:tcMar>
          </w:tcPr>
          <w:p w:rsidR="000E49D2" w:rsidDel="006F1C24" w:rsidRDefault="000E49D2" w:rsidP="00CE725F">
            <w:pPr>
              <w:pStyle w:val="IRSBitsugE"/>
              <w:rPr>
                <w:del w:id="5981" w:author="Chunhui zheng(BJ-RD)" w:date="2019-06-26T19:14:00Z"/>
              </w:rPr>
            </w:pPr>
            <w:del w:id="5982" w:author="Chunhui zheng(BJ-RD)" w:date="2019-06-26T19:14:00Z">
              <w:r w:rsidDel="006F1C24">
                <w:delText>x</w:delText>
              </w:r>
            </w:del>
          </w:p>
        </w:tc>
      </w:tr>
      <w:tr w:rsidR="000E49D2" w:rsidDel="006F1C24" w:rsidTr="000E49D2">
        <w:trPr>
          <w:cantSplit/>
          <w:jc w:val="center"/>
          <w:del w:id="5983"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5984" w:author="Chunhui zheng(BJ-RD)" w:date="2019-06-26T19:14:00Z"/>
                <w:rFonts w:eastAsia="宋体" w:hint="eastAsia"/>
                <w:b w:val="0"/>
                <w:lang w:eastAsia="zh-CN"/>
              </w:rPr>
            </w:pPr>
            <w:del w:id="5985"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5986" w:author="Chunhui zheng(BJ-RD)" w:date="2019-06-26T19:14:00Z"/>
                <w:rFonts w:eastAsia="宋体" w:hint="eastAsia"/>
                <w:lang w:eastAsia="zh-CN"/>
              </w:rPr>
            </w:pPr>
            <w:ins w:id="5987" w:author="Administrator" w:date="2019-03-07T17:06:00Z">
              <w:del w:id="598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5989"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5990" w:author="Chunhui zheng(BJ-RD)" w:date="2019-06-26T19:14:00Z"/>
              </w:rPr>
            </w:pPr>
            <w:ins w:id="5991" w:author="Administrator" w:date="2019-03-07T17:06:00Z">
              <w:del w:id="5992" w:author="Chunhui zheng(BJ-RD)" w:date="2019-06-26T19:14:00Z">
                <w:r w:rsidRPr="007C2E95" w:rsidDel="006F1C24">
                  <w:rPr>
                    <w:rFonts w:eastAsia="宋体" w:hint="eastAsia"/>
                    <w:lang w:eastAsia="zh-CN"/>
                  </w:rPr>
                  <w:delText>RO</w:delText>
                </w:r>
              </w:del>
            </w:ins>
            <w:del w:id="5993"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5994" w:author="Chunhui zheng(BJ-RD)" w:date="2019-06-26T19:14:00Z"/>
              </w:rPr>
            </w:pPr>
            <w:del w:id="5995" w:author="Chunhui zheng(BJ-RD)" w:date="2019-06-26T19:14:00Z">
              <w:r w:rsidDel="006F1C24">
                <w:delText>0</w:delText>
              </w:r>
            </w:del>
          </w:p>
        </w:tc>
        <w:tc>
          <w:tcPr>
            <w:tcW w:w="1661" w:type="pct"/>
            <w:tcMar>
              <w:top w:w="0" w:type="dxa"/>
              <w:left w:w="29" w:type="dxa"/>
              <w:bottom w:w="0" w:type="dxa"/>
              <w:right w:w="29" w:type="dxa"/>
            </w:tcMar>
          </w:tcPr>
          <w:p w:rsidR="000E49D2" w:rsidDel="006F1C24" w:rsidRDefault="000E49D2" w:rsidP="00CE725F">
            <w:pPr>
              <w:pStyle w:val="IRSBitDescription"/>
              <w:ind w:left="53"/>
              <w:rPr>
                <w:del w:id="5996" w:author="Chunhui zheng(BJ-RD)" w:date="2019-06-26T19:14:00Z"/>
                <w:rFonts w:eastAsia="宋体" w:hint="eastAsia"/>
                <w:b/>
                <w:lang w:eastAsia="zh-CN"/>
              </w:rPr>
            </w:pPr>
            <w:del w:id="5997" w:author="Chunhui zheng(BJ-RD)" w:date="2019-06-26T19:14:00Z">
              <w:r w:rsidDel="006F1C24">
                <w:rPr>
                  <w:rFonts w:eastAsia="宋体" w:hint="eastAsia"/>
                  <w:b/>
                  <w:lang w:eastAsia="zh-CN"/>
                </w:rPr>
                <w:delText xml:space="preserve">MEM entry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0E49D2" w:rsidDel="006F1C24" w:rsidRDefault="000E49D2" w:rsidP="00CE725F">
            <w:pPr>
              <w:ind w:leftChars="25" w:left="53"/>
              <w:rPr>
                <w:del w:id="5998" w:author="Chunhui zheng(BJ-RD)" w:date="2019-06-26T19:14:00Z"/>
                <w:sz w:val="16"/>
                <w:szCs w:val="16"/>
                <w:shd w:val="clear" w:color="auto" w:fill="C0C0C0"/>
              </w:rPr>
            </w:pPr>
            <w:del w:id="599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6000" w:author="Chunhui zheng(BJ-RD)" w:date="2019-06-26T19:14:00Z"/>
                <w:rFonts w:eastAsia="宋体" w:hint="eastAsia"/>
                <w:lang w:eastAsia="zh-CN"/>
              </w:rPr>
            </w:pPr>
            <w:del w:id="6001"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6002" w:author="Chunhui zheng(BJ-RD)" w:date="2019-06-26T19:14:00Z"/>
                <w:rFonts w:eastAsia="Times New Roman"/>
                <w:shd w:val="clear" w:color="auto" w:fill="C0C0C0"/>
              </w:rPr>
            </w:pPr>
            <w:del w:id="600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6004" w:author="Chunhui zheng(BJ-RD)" w:date="2019-06-26T19:14:00Z"/>
                <w:rFonts w:eastAsia="宋体" w:hint="eastAsia"/>
                <w:shd w:val="clear" w:color="auto" w:fill="C0C0C0"/>
                <w:lang w:eastAsia="zh-CN"/>
              </w:rPr>
            </w:pPr>
            <w:del w:id="600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6006" w:author="Chunhui zheng(BJ-RD)" w:date="2019-06-26T19:14:00Z"/>
                <w:color w:val="999999"/>
              </w:rPr>
            </w:pPr>
            <w:del w:id="6007" w:author="Chunhui zheng(BJ-RD)" w:date="2019-06-26T19:14:00Z">
              <w:r w:rsidDel="006F1C24">
                <w:rPr>
                  <w:rFonts w:eastAsia="宋体" w:hint="eastAsia"/>
                  <w:lang w:eastAsia="zh-CN"/>
                </w:rPr>
                <w:delText>RSVAD_ME1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6008"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6009" w:author="Chunhui zheng(BJ-RD)" w:date="2019-06-26T19:14:00Z"/>
                <w:sz w:val="15"/>
                <w:szCs w:val="15"/>
              </w:rPr>
            </w:pPr>
            <w:del w:id="6010"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6011" w:author="Chunhui zheng(BJ-RD)" w:date="2019-06-26T19:14:00Z"/>
              </w:rPr>
            </w:pPr>
            <w:del w:id="6012" w:author="Chunhui zheng(BJ-RD)" w:date="2019-06-26T19:14:00Z">
              <w:r w:rsidDel="006F1C24">
                <w:rPr>
                  <w:rFonts w:eastAsia="宋体" w:hint="eastAsia"/>
                  <w:lang w:eastAsia="zh-CN"/>
                </w:rPr>
                <w:delText>R</w:delText>
              </w:r>
            </w:del>
            <w:ins w:id="6013" w:author="Administrator" w:date="2019-03-07T14:31:00Z">
              <w:del w:id="6014"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0E49D2" w:rsidDel="006F1C24" w:rsidRDefault="000E49D2" w:rsidP="00CE725F">
            <w:pPr>
              <w:pStyle w:val="IRSBitsugP"/>
              <w:rPr>
                <w:del w:id="6015" w:author="Chunhui zheng(BJ-RD)" w:date="2019-06-26T19:14:00Z"/>
              </w:rPr>
            </w:pPr>
            <w:del w:id="6016" w:author="Chunhui zheng(BJ-RD)" w:date="2019-06-26T19:14:00Z">
              <w:r w:rsidDel="006F1C24">
                <w:delText>x</w:delText>
              </w:r>
            </w:del>
          </w:p>
        </w:tc>
        <w:tc>
          <w:tcPr>
            <w:tcW w:w="81" w:type="pct"/>
            <w:tcMar>
              <w:top w:w="0" w:type="dxa"/>
              <w:left w:w="29" w:type="dxa"/>
              <w:bottom w:w="0" w:type="dxa"/>
              <w:right w:w="29" w:type="dxa"/>
            </w:tcMar>
          </w:tcPr>
          <w:p w:rsidR="000E49D2" w:rsidDel="006F1C24" w:rsidRDefault="000E49D2" w:rsidP="00CE725F">
            <w:pPr>
              <w:pStyle w:val="IRSBitsugE"/>
              <w:rPr>
                <w:del w:id="6017" w:author="Chunhui zheng(BJ-RD)" w:date="2019-06-26T19:14:00Z"/>
              </w:rPr>
            </w:pPr>
            <w:del w:id="6018" w:author="Chunhui zheng(BJ-RD)" w:date="2019-06-26T19:14:00Z">
              <w:r w:rsidDel="006F1C24">
                <w:delText>x</w:delText>
              </w:r>
            </w:del>
          </w:p>
        </w:tc>
      </w:tr>
      <w:tr w:rsidR="000E49D2" w:rsidDel="006F1C24" w:rsidTr="000E49D2">
        <w:trPr>
          <w:cantSplit/>
          <w:trHeight w:val="300"/>
          <w:jc w:val="center"/>
          <w:del w:id="6019"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6020" w:author="Chunhui zheng(BJ-RD)" w:date="2019-06-26T19:14:00Z"/>
                <w:rFonts w:eastAsia="宋体" w:hint="eastAsia"/>
                <w:b w:val="0"/>
                <w:lang w:eastAsia="zh-CN"/>
              </w:rPr>
            </w:pPr>
            <w:del w:id="6021"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6022" w:author="Chunhui zheng(BJ-RD)" w:date="2019-06-26T19:14:00Z"/>
                <w:rFonts w:eastAsia="宋体" w:hint="eastAsia"/>
                <w:lang w:eastAsia="zh-CN"/>
              </w:rPr>
            </w:pPr>
            <w:ins w:id="6023" w:author="Administrator" w:date="2019-03-07T17:06:00Z">
              <w:del w:id="602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6025"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6026" w:author="Chunhui zheng(BJ-RD)" w:date="2019-06-26T19:14:00Z"/>
              </w:rPr>
            </w:pPr>
            <w:ins w:id="6027" w:author="Administrator" w:date="2019-03-07T17:06:00Z">
              <w:del w:id="6028" w:author="Chunhui zheng(BJ-RD)" w:date="2019-06-26T19:14:00Z">
                <w:r w:rsidRPr="007C2E95" w:rsidDel="006F1C24">
                  <w:rPr>
                    <w:rFonts w:eastAsia="宋体" w:hint="eastAsia"/>
                    <w:lang w:eastAsia="zh-CN"/>
                  </w:rPr>
                  <w:delText>RO</w:delText>
                </w:r>
              </w:del>
            </w:ins>
            <w:del w:id="6029"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6030" w:author="Chunhui zheng(BJ-RD)" w:date="2019-06-26T19:14:00Z"/>
              </w:rPr>
            </w:pPr>
            <w:del w:id="6031" w:author="Chunhui zheng(BJ-RD)" w:date="2019-06-26T19:14:00Z">
              <w:r w:rsidDel="006F1C24">
                <w:delText>0</w:delText>
              </w:r>
            </w:del>
          </w:p>
        </w:tc>
        <w:tc>
          <w:tcPr>
            <w:tcW w:w="1661" w:type="pct"/>
            <w:tcMar>
              <w:top w:w="0" w:type="dxa"/>
              <w:left w:w="29" w:type="dxa"/>
              <w:bottom w:w="0" w:type="dxa"/>
              <w:right w:w="29" w:type="dxa"/>
            </w:tcMar>
          </w:tcPr>
          <w:p w:rsidR="000E49D2" w:rsidDel="006F1C24" w:rsidRDefault="000E49D2" w:rsidP="00CE725F">
            <w:pPr>
              <w:pStyle w:val="IRSBitDescription"/>
              <w:ind w:left="53"/>
              <w:rPr>
                <w:del w:id="6032" w:author="Chunhui zheng(BJ-RD)" w:date="2019-06-26T19:14:00Z"/>
                <w:rFonts w:eastAsia="宋体" w:hint="eastAsia"/>
                <w:b/>
                <w:lang w:eastAsia="zh-CN"/>
              </w:rPr>
            </w:pPr>
            <w:del w:id="6033" w:author="Chunhui zheng(BJ-RD)" w:date="2019-06-26T19:14:00Z">
              <w:r w:rsidDel="006F1C24">
                <w:rPr>
                  <w:rFonts w:eastAsia="宋体" w:hint="eastAsia"/>
                  <w:b/>
                  <w:lang w:eastAsia="zh-CN"/>
                </w:rPr>
                <w:delText xml:space="preserve">MEM entry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0E49D2" w:rsidDel="006F1C24" w:rsidRDefault="000E49D2" w:rsidP="00CE725F">
            <w:pPr>
              <w:ind w:leftChars="25" w:left="53"/>
              <w:rPr>
                <w:del w:id="6034" w:author="Chunhui zheng(BJ-RD)" w:date="2019-06-26T19:14:00Z"/>
                <w:sz w:val="16"/>
                <w:szCs w:val="16"/>
                <w:shd w:val="clear" w:color="auto" w:fill="C0C0C0"/>
              </w:rPr>
            </w:pPr>
            <w:del w:id="603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6036" w:author="Chunhui zheng(BJ-RD)" w:date="2019-06-26T19:14:00Z"/>
                <w:rFonts w:eastAsia="宋体" w:hint="eastAsia"/>
                <w:lang w:eastAsia="zh-CN"/>
              </w:rPr>
            </w:pPr>
            <w:del w:id="6037"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6038" w:author="Chunhui zheng(BJ-RD)" w:date="2019-06-26T19:14:00Z"/>
                <w:rFonts w:eastAsia="Times New Roman"/>
                <w:shd w:val="clear" w:color="auto" w:fill="C0C0C0"/>
              </w:rPr>
            </w:pPr>
            <w:del w:id="603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6040" w:author="Chunhui zheng(BJ-RD)" w:date="2019-06-26T19:14:00Z"/>
                <w:rFonts w:eastAsia="宋体" w:hint="eastAsia"/>
                <w:shd w:val="clear" w:color="auto" w:fill="C0C0C0"/>
                <w:lang w:eastAsia="zh-CN"/>
              </w:rPr>
            </w:pPr>
            <w:del w:id="604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6042" w:author="Chunhui zheng(BJ-RD)" w:date="2019-06-26T19:14:00Z"/>
                <w:color w:val="999999"/>
              </w:rPr>
            </w:pPr>
            <w:del w:id="6043" w:author="Chunhui zheng(BJ-RD)" w:date="2019-06-26T19:14:00Z">
              <w:r w:rsidDel="006F1C24">
                <w:rPr>
                  <w:rFonts w:eastAsia="宋体" w:hint="eastAsia"/>
                  <w:lang w:eastAsia="zh-CN"/>
                </w:rPr>
                <w:delText>RSVAD_ME1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6044"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6045" w:author="Chunhui zheng(BJ-RD)" w:date="2019-06-26T19:14:00Z"/>
                <w:sz w:val="15"/>
                <w:szCs w:val="15"/>
              </w:rPr>
            </w:pPr>
            <w:del w:id="6046"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6047" w:author="Chunhui zheng(BJ-RD)" w:date="2019-06-26T19:14:00Z"/>
              </w:rPr>
            </w:pPr>
            <w:del w:id="6048" w:author="Chunhui zheng(BJ-RD)" w:date="2019-06-26T19:14:00Z">
              <w:r w:rsidDel="006F1C24">
                <w:rPr>
                  <w:rFonts w:eastAsia="宋体" w:hint="eastAsia"/>
                  <w:lang w:eastAsia="zh-CN"/>
                </w:rPr>
                <w:delText>R</w:delText>
              </w:r>
            </w:del>
            <w:ins w:id="6049" w:author="Administrator" w:date="2019-03-07T14:31:00Z">
              <w:del w:id="6050"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0E49D2" w:rsidDel="006F1C24" w:rsidRDefault="000E49D2" w:rsidP="00CE725F">
            <w:pPr>
              <w:pStyle w:val="IRSBitsugP"/>
              <w:rPr>
                <w:del w:id="6051" w:author="Chunhui zheng(BJ-RD)" w:date="2019-06-26T19:14:00Z"/>
              </w:rPr>
            </w:pPr>
            <w:del w:id="6052" w:author="Chunhui zheng(BJ-RD)" w:date="2019-06-26T19:14:00Z">
              <w:r w:rsidDel="006F1C24">
                <w:delText>x</w:delText>
              </w:r>
            </w:del>
          </w:p>
        </w:tc>
        <w:tc>
          <w:tcPr>
            <w:tcW w:w="81" w:type="pct"/>
            <w:tcMar>
              <w:top w:w="0" w:type="dxa"/>
              <w:left w:w="29" w:type="dxa"/>
              <w:bottom w:w="0" w:type="dxa"/>
              <w:right w:w="29" w:type="dxa"/>
            </w:tcMar>
          </w:tcPr>
          <w:p w:rsidR="000E49D2" w:rsidDel="006F1C24" w:rsidRDefault="000E49D2" w:rsidP="00CE725F">
            <w:pPr>
              <w:pStyle w:val="IRSBitsugE"/>
              <w:rPr>
                <w:del w:id="6053" w:author="Chunhui zheng(BJ-RD)" w:date="2019-06-26T19:14:00Z"/>
              </w:rPr>
            </w:pPr>
            <w:del w:id="6054" w:author="Chunhui zheng(BJ-RD)" w:date="2019-06-26T19:14:00Z">
              <w:r w:rsidDel="006F1C24">
                <w:delText>x</w:delText>
              </w:r>
            </w:del>
          </w:p>
        </w:tc>
      </w:tr>
      <w:tr w:rsidR="000E49D2" w:rsidDel="006F1C24" w:rsidTr="000E49D2">
        <w:trPr>
          <w:cantSplit/>
          <w:jc w:val="center"/>
          <w:del w:id="6055" w:author="Chunhui zheng(BJ-RD)" w:date="2019-06-26T19:14:00Z"/>
        </w:trPr>
        <w:tc>
          <w:tcPr>
            <w:tcW w:w="208" w:type="pct"/>
            <w:tcMar>
              <w:top w:w="0" w:type="dxa"/>
              <w:left w:w="29" w:type="dxa"/>
              <w:bottom w:w="0" w:type="dxa"/>
              <w:right w:w="29" w:type="dxa"/>
            </w:tcMar>
          </w:tcPr>
          <w:p w:rsidR="000E49D2" w:rsidRPr="000A0EBD" w:rsidDel="006F1C24" w:rsidRDefault="000E49D2" w:rsidP="00CE725F">
            <w:pPr>
              <w:pStyle w:val="IRSBitItem"/>
              <w:jc w:val="left"/>
              <w:rPr>
                <w:del w:id="6056" w:author="Chunhui zheng(BJ-RD)" w:date="2019-06-26T19:14:00Z"/>
                <w:b w:val="0"/>
              </w:rPr>
            </w:pPr>
            <w:del w:id="6057"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6058" w:author="Chunhui zheng(BJ-RD)" w:date="2019-06-26T19:14:00Z"/>
                <w:rFonts w:eastAsia="宋体" w:hint="eastAsia"/>
                <w:lang w:eastAsia="zh-CN"/>
              </w:rPr>
            </w:pPr>
            <w:ins w:id="6059" w:author="Administrator" w:date="2019-03-07T17:06:00Z">
              <w:del w:id="6060"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6061"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6062" w:author="Chunhui zheng(BJ-RD)" w:date="2019-06-26T19:14:00Z"/>
              </w:rPr>
            </w:pPr>
            <w:ins w:id="6063" w:author="Administrator" w:date="2019-03-07T17:06:00Z">
              <w:del w:id="6064" w:author="Chunhui zheng(BJ-RD)" w:date="2019-06-26T19:14:00Z">
                <w:r w:rsidRPr="007C2E95" w:rsidDel="006F1C24">
                  <w:rPr>
                    <w:rFonts w:eastAsia="宋体" w:hint="eastAsia"/>
                    <w:lang w:eastAsia="zh-CN"/>
                  </w:rPr>
                  <w:delText>RO</w:delText>
                </w:r>
              </w:del>
            </w:ins>
            <w:del w:id="6065" w:author="Chunhui zheng(BJ-RD)" w:date="2019-06-26T19:14:00Z">
              <w:r w:rsidRPr="00A0741C" w:rsidDel="006F1C24">
                <w:delText>NA</w:delText>
              </w:r>
            </w:del>
          </w:p>
        </w:tc>
        <w:tc>
          <w:tcPr>
            <w:tcW w:w="278" w:type="pct"/>
            <w:tcMar>
              <w:top w:w="0" w:type="dxa"/>
              <w:left w:w="29" w:type="dxa"/>
              <w:bottom w:w="0" w:type="dxa"/>
              <w:right w:w="29" w:type="dxa"/>
            </w:tcMar>
          </w:tcPr>
          <w:p w:rsidR="000E49D2" w:rsidRPr="00907B65" w:rsidDel="006F1C24" w:rsidRDefault="000E49D2" w:rsidP="00CE725F">
            <w:pPr>
              <w:pStyle w:val="IRSBitDefault"/>
              <w:rPr>
                <w:del w:id="6066" w:author="Chunhui zheng(BJ-RD)" w:date="2019-06-26T19:14:00Z"/>
                <w:rFonts w:eastAsia="宋体" w:hint="eastAsia"/>
                <w:lang w:eastAsia="zh-CN"/>
              </w:rPr>
            </w:pPr>
            <w:del w:id="6067" w:author="Chunhui zheng(BJ-RD)" w:date="2019-06-26T19:14:00Z">
              <w:r w:rsidDel="006F1C24">
                <w:delText>0</w:delText>
              </w:r>
            </w:del>
          </w:p>
        </w:tc>
        <w:tc>
          <w:tcPr>
            <w:tcW w:w="1661" w:type="pct"/>
            <w:tcMar>
              <w:top w:w="0" w:type="dxa"/>
              <w:left w:w="29" w:type="dxa"/>
              <w:bottom w:w="0" w:type="dxa"/>
              <w:right w:w="29" w:type="dxa"/>
            </w:tcMar>
          </w:tcPr>
          <w:p w:rsidR="000E49D2" w:rsidDel="006F1C24" w:rsidRDefault="000E49D2" w:rsidP="00CE725F">
            <w:pPr>
              <w:pStyle w:val="IRSBitDescription"/>
              <w:ind w:left="53"/>
              <w:rPr>
                <w:del w:id="6068" w:author="Chunhui zheng(BJ-RD)" w:date="2019-06-26T19:14:00Z"/>
                <w:rFonts w:eastAsia="宋体" w:hint="eastAsia"/>
                <w:b/>
                <w:lang w:eastAsia="zh-CN"/>
              </w:rPr>
            </w:pPr>
            <w:del w:id="6069" w:author="Chunhui zheng(BJ-RD)" w:date="2019-06-26T19:14:00Z">
              <w:r w:rsidDel="006F1C24">
                <w:rPr>
                  <w:rFonts w:eastAsia="宋体" w:hint="eastAsia"/>
                  <w:b/>
                  <w:lang w:eastAsia="zh-CN"/>
                </w:rPr>
                <w:delText xml:space="preserve">MEM entry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0E49D2" w:rsidDel="006F1C24" w:rsidRDefault="000E49D2" w:rsidP="00CE725F">
            <w:pPr>
              <w:ind w:leftChars="25" w:left="53"/>
              <w:rPr>
                <w:del w:id="6070" w:author="Chunhui zheng(BJ-RD)" w:date="2019-06-26T19:14:00Z"/>
                <w:sz w:val="16"/>
                <w:szCs w:val="16"/>
                <w:shd w:val="clear" w:color="auto" w:fill="C0C0C0"/>
              </w:rPr>
            </w:pPr>
            <w:del w:id="6071"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6072" w:author="Chunhui zheng(BJ-RD)" w:date="2019-06-26T19:14:00Z"/>
                <w:rFonts w:eastAsia="宋体" w:hint="eastAsia"/>
                <w:lang w:eastAsia="zh-CN"/>
              </w:rPr>
            </w:pPr>
            <w:del w:id="6073"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6074" w:author="Chunhui zheng(BJ-RD)" w:date="2019-06-26T19:14:00Z"/>
                <w:rFonts w:eastAsia="Times New Roman"/>
                <w:shd w:val="clear" w:color="auto" w:fill="C0C0C0"/>
              </w:rPr>
            </w:pPr>
            <w:del w:id="6075"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6076" w:author="Chunhui zheng(BJ-RD)" w:date="2019-06-26T19:14:00Z"/>
                <w:rFonts w:eastAsia="宋体" w:hint="eastAsia"/>
                <w:shd w:val="clear" w:color="auto" w:fill="C0C0C0"/>
                <w:lang w:eastAsia="zh-CN"/>
              </w:rPr>
            </w:pPr>
            <w:del w:id="6077"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6078" w:author="Chunhui zheng(BJ-RD)" w:date="2019-06-26T19:14:00Z"/>
                <w:color w:val="999999"/>
              </w:rPr>
            </w:pPr>
            <w:del w:id="6079" w:author="Chunhui zheng(BJ-RD)" w:date="2019-06-26T19:14:00Z">
              <w:r w:rsidDel="006F1C24">
                <w:rPr>
                  <w:rFonts w:eastAsia="宋体" w:hint="eastAsia"/>
                  <w:lang w:eastAsia="zh-CN"/>
                </w:rPr>
                <w:delText>RSVAD_ME1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6080"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6081" w:author="Chunhui zheng(BJ-RD)" w:date="2019-06-26T19:14:00Z"/>
                <w:sz w:val="15"/>
                <w:szCs w:val="15"/>
              </w:rPr>
            </w:pPr>
            <w:del w:id="6082"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6083" w:author="Chunhui zheng(BJ-RD)" w:date="2019-06-26T19:14:00Z"/>
              </w:rPr>
            </w:pPr>
            <w:del w:id="6084" w:author="Chunhui zheng(BJ-RD)" w:date="2019-06-26T19:14:00Z">
              <w:r w:rsidDel="006F1C24">
                <w:rPr>
                  <w:rFonts w:eastAsia="宋体" w:hint="eastAsia"/>
                  <w:lang w:eastAsia="zh-CN"/>
                </w:rPr>
                <w:delText>R</w:delText>
              </w:r>
            </w:del>
            <w:ins w:id="6085" w:author="Administrator" w:date="2019-03-07T14:31:00Z">
              <w:del w:id="6086"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0E49D2" w:rsidDel="006F1C24" w:rsidRDefault="000E49D2" w:rsidP="00CE725F">
            <w:pPr>
              <w:pStyle w:val="IRSBitsugP"/>
              <w:rPr>
                <w:del w:id="6087" w:author="Chunhui zheng(BJ-RD)" w:date="2019-06-26T19:14:00Z"/>
              </w:rPr>
            </w:pPr>
            <w:del w:id="6088" w:author="Chunhui zheng(BJ-RD)" w:date="2019-06-26T19:14:00Z">
              <w:r w:rsidDel="006F1C24">
                <w:delText>x</w:delText>
              </w:r>
            </w:del>
          </w:p>
        </w:tc>
        <w:tc>
          <w:tcPr>
            <w:tcW w:w="81" w:type="pct"/>
            <w:tcMar>
              <w:top w:w="0" w:type="dxa"/>
              <w:left w:w="29" w:type="dxa"/>
              <w:bottom w:w="0" w:type="dxa"/>
              <w:right w:w="29" w:type="dxa"/>
            </w:tcMar>
          </w:tcPr>
          <w:p w:rsidR="000E49D2" w:rsidDel="006F1C24" w:rsidRDefault="000E49D2" w:rsidP="00CE725F">
            <w:pPr>
              <w:pStyle w:val="IRSBitsugE"/>
              <w:rPr>
                <w:del w:id="6089" w:author="Chunhui zheng(BJ-RD)" w:date="2019-06-26T19:14:00Z"/>
              </w:rPr>
            </w:pPr>
            <w:del w:id="6090" w:author="Chunhui zheng(BJ-RD)" w:date="2019-06-26T19:14:00Z">
              <w:r w:rsidDel="006F1C24">
                <w:delText>x</w:delText>
              </w:r>
            </w:del>
          </w:p>
        </w:tc>
      </w:tr>
    </w:tbl>
    <w:p w:rsidR="00CE725F" w:rsidDel="006F1C24" w:rsidRDefault="00CE725F" w:rsidP="00CE725F">
      <w:pPr>
        <w:rPr>
          <w:del w:id="6091" w:author="Chunhui zheng(BJ-RD)" w:date="2019-06-26T19:14:00Z"/>
          <w:rFonts w:hint="eastAsia"/>
        </w:rPr>
      </w:pPr>
    </w:p>
    <w:p w:rsidR="00CE725F" w:rsidDel="006F1C24" w:rsidRDefault="00CE725F" w:rsidP="00CE725F">
      <w:pPr>
        <w:pStyle w:val="IRSReg-Heading"/>
        <w:ind w:left="189"/>
        <w:rPr>
          <w:del w:id="6092" w:author="Chunhui zheng(BJ-RD)" w:date="2019-06-26T19:14:00Z"/>
        </w:rPr>
      </w:pPr>
      <w:del w:id="6093" w:author="Chunhui zheng(BJ-RD)" w:date="2019-06-26T19:14:00Z">
        <w:r w:rsidDel="006F1C24">
          <w:rPr>
            <w:u w:val="single"/>
          </w:rPr>
          <w:delText xml:space="preserve">Offset Address: </w:delText>
        </w:r>
        <w:r w:rsidDel="006F1C24">
          <w:rPr>
            <w:rFonts w:eastAsia="宋体"/>
            <w:u w:val="single"/>
            <w:lang w:eastAsia="zh-CN"/>
          </w:rPr>
          <w:delText>D</w:delText>
        </w:r>
        <w:r w:rsidDel="006F1C24">
          <w:rPr>
            <w:rFonts w:eastAsia="宋体" w:hint="eastAsia"/>
            <w:u w:val="single"/>
            <w:lang w:eastAsia="zh-CN"/>
          </w:rPr>
          <w:delText>B</w:delText>
        </w:r>
        <w:r w:rsidDel="006F1C24">
          <w:rPr>
            <w:u w:val="single"/>
          </w:rPr>
          <w:delText>-</w:delText>
        </w:r>
        <w:r w:rsidDel="006F1C24">
          <w:rPr>
            <w:rFonts w:eastAsia="宋体"/>
            <w:u w:val="single"/>
            <w:lang w:eastAsia="zh-CN"/>
          </w:rPr>
          <w:delText>D</w:delText>
        </w:r>
        <w:r w:rsidDel="006F1C24">
          <w:rPr>
            <w:rFonts w:eastAsia="宋体" w:hint="eastAsia"/>
            <w:u w:val="single"/>
            <w:lang w:eastAsia="zh-CN"/>
          </w:rPr>
          <w:delText>8</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1</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291"/>
        <w:gridCol w:w="2681"/>
        <w:gridCol w:w="663"/>
        <w:gridCol w:w="592"/>
        <w:gridCol w:w="245"/>
        <w:gridCol w:w="156"/>
        <w:gridCol w:w="165"/>
      </w:tblGrid>
      <w:tr w:rsidR="00CE725F" w:rsidDel="006F1C24" w:rsidTr="000E49D2">
        <w:trPr>
          <w:cantSplit/>
          <w:trHeight w:val="300"/>
          <w:jc w:val="center"/>
          <w:del w:id="6094"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6095" w:author="Chunhui zheng(BJ-RD)" w:date="2019-06-26T19:14:00Z"/>
              </w:rPr>
            </w:pPr>
            <w:del w:id="6096"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6097" w:author="Chunhui zheng(BJ-RD)" w:date="2019-06-26T19:14:00Z"/>
                <w:b/>
              </w:rPr>
            </w:pPr>
            <w:del w:id="6098"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6099" w:author="Chunhui zheng(BJ-RD)" w:date="2019-06-26T19:14:00Z"/>
                <w:b/>
              </w:rPr>
            </w:pPr>
            <w:del w:id="6100"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6101" w:author="Chunhui zheng(BJ-RD)" w:date="2019-06-26T19:14:00Z"/>
                <w:b/>
              </w:rPr>
            </w:pPr>
            <w:del w:id="6102" w:author="Chunhui zheng(BJ-RD)" w:date="2019-06-26T19:14:00Z">
              <w:r w:rsidRPr="00F62296" w:rsidDel="006F1C24">
                <w:rPr>
                  <w:b/>
                </w:rPr>
                <w:delText>Default</w:delText>
              </w:r>
            </w:del>
          </w:p>
        </w:tc>
        <w:tc>
          <w:tcPr>
            <w:tcW w:w="1622" w:type="pct"/>
            <w:tcMar>
              <w:top w:w="0" w:type="dxa"/>
              <w:left w:w="29" w:type="dxa"/>
              <w:bottom w:w="0" w:type="dxa"/>
              <w:right w:w="29" w:type="dxa"/>
            </w:tcMar>
            <w:vAlign w:val="center"/>
          </w:tcPr>
          <w:p w:rsidR="00CE725F" w:rsidRPr="00293312" w:rsidDel="006F1C24" w:rsidRDefault="00CE725F" w:rsidP="00CE725F">
            <w:pPr>
              <w:pStyle w:val="IRSBitDescription"/>
              <w:ind w:left="53"/>
              <w:rPr>
                <w:del w:id="6103" w:author="Chunhui zheng(BJ-RD)" w:date="2019-06-26T19:14:00Z"/>
                <w:rFonts w:eastAsia="Times New Roman"/>
                <w:b/>
              </w:rPr>
            </w:pPr>
            <w:del w:id="6104"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6105" w:author="Chunhui zheng(BJ-RD)" w:date="2019-06-26T19:14:00Z"/>
              </w:rPr>
            </w:pPr>
            <w:del w:id="6106"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6107" w:author="Chunhui zheng(BJ-RD)" w:date="2019-06-26T19:14:00Z"/>
                <w:b/>
              </w:rPr>
            </w:pPr>
            <w:del w:id="6108"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6109" w:author="Chunhui zheng(BJ-RD)" w:date="2019-06-26T19:14:00Z"/>
                <w:b/>
              </w:rPr>
            </w:pPr>
            <w:del w:id="6110"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6111" w:author="Chunhui zheng(BJ-RD)" w:date="2019-06-26T19:14:00Z"/>
                <w:b/>
              </w:rPr>
            </w:pPr>
            <w:del w:id="6112"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6113" w:author="Chunhui zheng(BJ-RD)" w:date="2019-06-26T19:14:00Z"/>
                <w:b/>
              </w:rPr>
            </w:pPr>
            <w:del w:id="6114"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6115" w:author="Chunhui zheng(BJ-RD)" w:date="2019-06-26T19:14:00Z"/>
                <w:b/>
              </w:rPr>
            </w:pPr>
            <w:del w:id="6116" w:author="Chunhui zheng(BJ-RD)" w:date="2019-06-26T19:14:00Z">
              <w:r w:rsidRPr="00F62296" w:rsidDel="006F1C24">
                <w:rPr>
                  <w:b/>
                </w:rPr>
                <w:delText>E</w:delText>
              </w:r>
            </w:del>
          </w:p>
        </w:tc>
      </w:tr>
      <w:tr w:rsidR="000E49D2" w:rsidDel="006F1C24" w:rsidTr="000E49D2">
        <w:trPr>
          <w:cantSplit/>
          <w:trHeight w:val="300"/>
          <w:jc w:val="center"/>
          <w:del w:id="6117" w:author="Chunhui zheng(BJ-RD)" w:date="2019-06-26T19:14:00Z"/>
        </w:trPr>
        <w:tc>
          <w:tcPr>
            <w:tcW w:w="208" w:type="pct"/>
            <w:tcMar>
              <w:top w:w="0" w:type="dxa"/>
              <w:left w:w="29" w:type="dxa"/>
              <w:bottom w:w="0" w:type="dxa"/>
              <w:right w:w="29" w:type="dxa"/>
            </w:tcMar>
          </w:tcPr>
          <w:p w:rsidR="000E49D2" w:rsidRPr="00FC735D" w:rsidDel="006F1C24" w:rsidRDefault="000E49D2" w:rsidP="00CE725F">
            <w:pPr>
              <w:pStyle w:val="IRSBitItem"/>
              <w:jc w:val="left"/>
              <w:rPr>
                <w:del w:id="6118" w:author="Chunhui zheng(BJ-RD)" w:date="2019-06-26T19:14:00Z"/>
                <w:rFonts w:eastAsia="宋体" w:hint="eastAsia"/>
                <w:b w:val="0"/>
                <w:lang w:eastAsia="zh-CN"/>
              </w:rPr>
            </w:pPr>
            <w:del w:id="6119"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0E49D2" w:rsidDel="006F1C24" w:rsidRDefault="000E49D2" w:rsidP="00CE725F">
            <w:pPr>
              <w:pStyle w:val="IRSBitAttribute"/>
              <w:rPr>
                <w:del w:id="6120" w:author="Chunhui zheng(BJ-RD)" w:date="2019-06-26T19:14:00Z"/>
              </w:rPr>
            </w:pPr>
            <w:ins w:id="6121" w:author="Administrator" w:date="2019-03-07T17:07:00Z">
              <w:del w:id="612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6123"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6124" w:author="Chunhui zheng(BJ-RD)" w:date="2019-06-26T19:14:00Z"/>
              </w:rPr>
            </w:pPr>
            <w:ins w:id="6125" w:author="Administrator" w:date="2019-03-07T17:07:00Z">
              <w:del w:id="6126" w:author="Chunhui zheng(BJ-RD)" w:date="2019-06-26T19:14:00Z">
                <w:r w:rsidRPr="007C2E95" w:rsidDel="006F1C24">
                  <w:rPr>
                    <w:rFonts w:eastAsia="宋体" w:hint="eastAsia"/>
                    <w:lang w:eastAsia="zh-CN"/>
                  </w:rPr>
                  <w:delText>RO</w:delText>
                </w:r>
              </w:del>
            </w:ins>
            <w:del w:id="6127"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6128" w:author="Chunhui zheng(BJ-RD)" w:date="2019-06-26T19:14:00Z"/>
              </w:rPr>
            </w:pPr>
            <w:del w:id="6129" w:author="Chunhui zheng(BJ-RD)" w:date="2019-06-26T19:14:00Z">
              <w:r w:rsidDel="006F1C24">
                <w:delText>0</w:delText>
              </w:r>
            </w:del>
          </w:p>
        </w:tc>
        <w:tc>
          <w:tcPr>
            <w:tcW w:w="1622" w:type="pct"/>
            <w:tcMar>
              <w:top w:w="0" w:type="dxa"/>
              <w:left w:w="29" w:type="dxa"/>
              <w:bottom w:w="0" w:type="dxa"/>
              <w:right w:w="29" w:type="dxa"/>
            </w:tcMar>
          </w:tcPr>
          <w:p w:rsidR="000E49D2" w:rsidDel="006F1C24" w:rsidRDefault="000E49D2" w:rsidP="00CE725F">
            <w:pPr>
              <w:pStyle w:val="IRSBitDescription"/>
              <w:ind w:left="53"/>
              <w:rPr>
                <w:del w:id="6130" w:author="Chunhui zheng(BJ-RD)" w:date="2019-06-26T19:14:00Z"/>
                <w:rFonts w:eastAsia="宋体" w:hint="eastAsia"/>
                <w:b/>
                <w:lang w:eastAsia="zh-CN"/>
              </w:rPr>
            </w:pPr>
            <w:del w:id="6131" w:author="Chunhui zheng(BJ-RD)" w:date="2019-06-26T19:14:00Z">
              <w:r w:rsidDel="006F1C24">
                <w:rPr>
                  <w:rFonts w:eastAsia="宋体" w:hint="eastAsia"/>
                  <w:b/>
                  <w:lang w:eastAsia="zh-CN"/>
                </w:rPr>
                <w:delText xml:space="preserve">MEM entry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0E49D2" w:rsidDel="006F1C24" w:rsidRDefault="000E49D2" w:rsidP="00CE725F">
            <w:pPr>
              <w:ind w:leftChars="25" w:left="53"/>
              <w:rPr>
                <w:del w:id="6132" w:author="Chunhui zheng(BJ-RD)" w:date="2019-06-26T19:14:00Z"/>
                <w:sz w:val="16"/>
                <w:szCs w:val="16"/>
                <w:shd w:val="clear" w:color="auto" w:fill="C0C0C0"/>
              </w:rPr>
            </w:pPr>
            <w:del w:id="613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6134" w:author="Chunhui zheng(BJ-RD)" w:date="2019-06-26T19:14:00Z"/>
                <w:rFonts w:eastAsia="宋体" w:hint="eastAsia"/>
                <w:lang w:eastAsia="zh-CN"/>
              </w:rPr>
            </w:pPr>
            <w:del w:id="6135"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6136" w:author="Chunhui zheng(BJ-RD)" w:date="2019-06-26T19:14:00Z"/>
                <w:rFonts w:eastAsia="Times New Roman"/>
                <w:shd w:val="clear" w:color="auto" w:fill="C0C0C0"/>
              </w:rPr>
            </w:pPr>
            <w:del w:id="613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293312" w:rsidDel="006F1C24" w:rsidRDefault="000E49D2" w:rsidP="00CE725F">
            <w:pPr>
              <w:pStyle w:val="IRSBitDescription"/>
              <w:ind w:left="53"/>
              <w:rPr>
                <w:del w:id="6138" w:author="Chunhui zheng(BJ-RD)" w:date="2019-06-26T19:14:00Z"/>
                <w:rFonts w:eastAsia="Times New Roman"/>
                <w:b/>
              </w:rPr>
            </w:pPr>
            <w:del w:id="613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RPr="00D074E0" w:rsidDel="006F1C24" w:rsidRDefault="000E49D2" w:rsidP="00CE725F">
            <w:pPr>
              <w:pStyle w:val="IRSBitMnemonic"/>
              <w:ind w:left="53"/>
              <w:rPr>
                <w:del w:id="6140" w:author="Chunhui zheng(BJ-RD)" w:date="2019-06-26T19:14:00Z"/>
                <w:rFonts w:eastAsia="宋体" w:hint="eastAsia"/>
                <w:lang w:eastAsia="zh-CN"/>
              </w:rPr>
            </w:pPr>
            <w:del w:id="6141" w:author="Chunhui zheng(BJ-RD)" w:date="2019-06-26T19:14:00Z">
              <w:r w:rsidDel="006F1C24">
                <w:rPr>
                  <w:rFonts w:eastAsia="宋体" w:hint="eastAsia"/>
                  <w:lang w:eastAsia="zh-CN"/>
                </w:rPr>
                <w:delText>RSVAD_ME1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6142"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6143" w:author="Chunhui zheng(BJ-RD)" w:date="2019-06-26T19:14:00Z"/>
                <w:sz w:val="15"/>
                <w:szCs w:val="15"/>
              </w:rPr>
            </w:pPr>
            <w:del w:id="6144" w:author="Chunhui zheng(BJ-RD)" w:date="2019-06-26T19:14:00Z">
              <w:r w:rsidDel="006F1C24">
                <w:delText>vcc</w:delText>
              </w:r>
            </w:del>
          </w:p>
        </w:tc>
        <w:tc>
          <w:tcPr>
            <w:tcW w:w="121" w:type="pct"/>
            <w:tcMar>
              <w:top w:w="0" w:type="dxa"/>
              <w:left w:w="29" w:type="dxa"/>
              <w:bottom w:w="0" w:type="dxa"/>
              <w:right w:w="29" w:type="dxa"/>
            </w:tcMar>
          </w:tcPr>
          <w:p w:rsidR="000E49D2" w:rsidRPr="004F0D76" w:rsidDel="006F1C24" w:rsidRDefault="000E49D2" w:rsidP="00CE725F">
            <w:pPr>
              <w:pStyle w:val="IRSBitsugS"/>
              <w:rPr>
                <w:del w:id="6145" w:author="Chunhui zheng(BJ-RD)" w:date="2019-06-26T19:14:00Z"/>
                <w:rFonts w:eastAsia="宋体" w:hint="eastAsia"/>
                <w:lang w:eastAsia="zh-CN"/>
              </w:rPr>
            </w:pPr>
            <w:del w:id="6146" w:author="Chunhui zheng(BJ-RD)" w:date="2019-06-26T19:14:00Z">
              <w:r w:rsidDel="006F1C24">
                <w:rPr>
                  <w:rFonts w:eastAsia="宋体" w:hint="eastAsia"/>
                  <w:lang w:eastAsia="zh-CN"/>
                </w:rPr>
                <w:delText>R</w:delText>
              </w:r>
            </w:del>
            <w:ins w:id="6147" w:author="Administrator" w:date="2019-03-07T14:31:00Z">
              <w:del w:id="6148"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0E49D2" w:rsidDel="006F1C24" w:rsidRDefault="000E49D2" w:rsidP="00CE725F">
            <w:pPr>
              <w:pStyle w:val="IRSBitsugP"/>
              <w:rPr>
                <w:del w:id="6149" w:author="Chunhui zheng(BJ-RD)" w:date="2019-06-26T19:14:00Z"/>
              </w:rPr>
            </w:pPr>
            <w:del w:id="6150" w:author="Chunhui zheng(BJ-RD)" w:date="2019-06-26T19:14:00Z">
              <w:r w:rsidDel="006F1C24">
                <w:delText>x</w:delText>
              </w:r>
            </w:del>
          </w:p>
        </w:tc>
        <w:tc>
          <w:tcPr>
            <w:tcW w:w="81" w:type="pct"/>
            <w:tcMar>
              <w:top w:w="0" w:type="dxa"/>
              <w:left w:w="29" w:type="dxa"/>
              <w:bottom w:w="0" w:type="dxa"/>
              <w:right w:w="29" w:type="dxa"/>
            </w:tcMar>
          </w:tcPr>
          <w:p w:rsidR="000E49D2" w:rsidDel="006F1C24" w:rsidRDefault="000E49D2" w:rsidP="00CE725F">
            <w:pPr>
              <w:pStyle w:val="IRSBitsugE"/>
              <w:rPr>
                <w:del w:id="6151" w:author="Chunhui zheng(BJ-RD)" w:date="2019-06-26T19:14:00Z"/>
              </w:rPr>
            </w:pPr>
            <w:del w:id="6152" w:author="Chunhui zheng(BJ-RD)" w:date="2019-06-26T19:14:00Z">
              <w:r w:rsidDel="006F1C24">
                <w:delText>x</w:delText>
              </w:r>
            </w:del>
          </w:p>
        </w:tc>
      </w:tr>
      <w:tr w:rsidR="000E49D2" w:rsidDel="006F1C24" w:rsidTr="000E49D2">
        <w:trPr>
          <w:cantSplit/>
          <w:trHeight w:val="300"/>
          <w:jc w:val="center"/>
          <w:del w:id="6153" w:author="Chunhui zheng(BJ-RD)" w:date="2019-06-26T19:14:00Z"/>
        </w:trPr>
        <w:tc>
          <w:tcPr>
            <w:tcW w:w="208" w:type="pct"/>
            <w:tcMar>
              <w:top w:w="0" w:type="dxa"/>
              <w:left w:w="29" w:type="dxa"/>
              <w:bottom w:w="0" w:type="dxa"/>
              <w:right w:w="29" w:type="dxa"/>
            </w:tcMar>
          </w:tcPr>
          <w:p w:rsidR="000E49D2" w:rsidRPr="00C66D6B" w:rsidDel="006F1C24" w:rsidRDefault="000E49D2" w:rsidP="00CE725F">
            <w:pPr>
              <w:pStyle w:val="IRSBitItem"/>
              <w:jc w:val="left"/>
              <w:rPr>
                <w:del w:id="6154" w:author="Chunhui zheng(BJ-RD)" w:date="2019-06-26T19:14:00Z"/>
                <w:rFonts w:eastAsia="宋体" w:hint="eastAsia"/>
                <w:b w:val="0"/>
                <w:lang w:eastAsia="zh-CN"/>
              </w:rPr>
            </w:pPr>
            <w:del w:id="6155"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6156" w:author="Chunhui zheng(BJ-RD)" w:date="2019-06-26T19:14:00Z"/>
                <w:rFonts w:eastAsia="宋体" w:hint="eastAsia"/>
                <w:lang w:eastAsia="zh-CN"/>
              </w:rPr>
            </w:pPr>
            <w:ins w:id="6157" w:author="Administrator" w:date="2019-03-07T17:07:00Z">
              <w:del w:id="615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6159" w:author="Chunhui zheng(BJ-RD)" w:date="2019-06-26T19:14:00Z">
              <w:r w:rsidDel="006F1C24">
                <w:delText>RO</w:delText>
              </w:r>
            </w:del>
          </w:p>
        </w:tc>
        <w:tc>
          <w:tcPr>
            <w:tcW w:w="331" w:type="pct"/>
            <w:tcMar>
              <w:top w:w="0" w:type="dxa"/>
              <w:left w:w="29" w:type="dxa"/>
              <w:bottom w:w="0" w:type="dxa"/>
              <w:right w:w="29" w:type="dxa"/>
            </w:tcMar>
          </w:tcPr>
          <w:p w:rsidR="000E49D2" w:rsidRPr="00907B65" w:rsidDel="006F1C24" w:rsidRDefault="000E49D2" w:rsidP="00CE725F">
            <w:pPr>
              <w:pStyle w:val="IRSBitHW-Property"/>
              <w:rPr>
                <w:del w:id="6160" w:author="Chunhui zheng(BJ-RD)" w:date="2019-06-26T19:14:00Z"/>
                <w:rFonts w:eastAsia="宋体" w:hint="eastAsia"/>
                <w:lang w:eastAsia="zh-CN"/>
              </w:rPr>
            </w:pPr>
            <w:ins w:id="6161" w:author="Administrator" w:date="2019-03-07T17:07:00Z">
              <w:del w:id="6162" w:author="Chunhui zheng(BJ-RD)" w:date="2019-06-26T19:14:00Z">
                <w:r w:rsidRPr="007C2E95" w:rsidDel="006F1C24">
                  <w:rPr>
                    <w:rFonts w:eastAsia="宋体" w:hint="eastAsia"/>
                    <w:lang w:eastAsia="zh-CN"/>
                  </w:rPr>
                  <w:delText>RO</w:delText>
                </w:r>
              </w:del>
            </w:ins>
            <w:del w:id="6163"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6164" w:author="Chunhui zheng(BJ-RD)" w:date="2019-06-26T19:14:00Z"/>
              </w:rPr>
            </w:pPr>
            <w:del w:id="6165" w:author="Chunhui zheng(BJ-RD)" w:date="2019-06-26T19:14:00Z">
              <w:r w:rsidDel="006F1C24">
                <w:delText>0</w:delText>
              </w:r>
            </w:del>
          </w:p>
        </w:tc>
        <w:tc>
          <w:tcPr>
            <w:tcW w:w="1622" w:type="pct"/>
            <w:tcMar>
              <w:top w:w="0" w:type="dxa"/>
              <w:left w:w="29" w:type="dxa"/>
              <w:bottom w:w="0" w:type="dxa"/>
              <w:right w:w="29" w:type="dxa"/>
            </w:tcMar>
          </w:tcPr>
          <w:p w:rsidR="000E49D2" w:rsidDel="006F1C24" w:rsidRDefault="000E49D2" w:rsidP="00CE725F">
            <w:pPr>
              <w:pStyle w:val="IRSBitDescription"/>
              <w:ind w:left="53"/>
              <w:rPr>
                <w:del w:id="6166" w:author="Chunhui zheng(BJ-RD)" w:date="2019-06-26T19:14:00Z"/>
                <w:rFonts w:eastAsia="宋体" w:hint="eastAsia"/>
                <w:b/>
                <w:lang w:eastAsia="zh-CN"/>
              </w:rPr>
            </w:pPr>
            <w:del w:id="6167" w:author="Chunhui zheng(BJ-RD)" w:date="2019-06-26T19:14:00Z">
              <w:r w:rsidDel="006F1C24">
                <w:rPr>
                  <w:rFonts w:eastAsia="宋体" w:hint="eastAsia"/>
                  <w:b/>
                  <w:lang w:eastAsia="zh-CN"/>
                </w:rPr>
                <w:delText xml:space="preserve">MEM entry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0E49D2" w:rsidDel="006F1C24" w:rsidRDefault="000E49D2" w:rsidP="00CE725F">
            <w:pPr>
              <w:ind w:leftChars="25" w:left="53"/>
              <w:rPr>
                <w:del w:id="6168" w:author="Chunhui zheng(BJ-RD)" w:date="2019-06-26T19:14:00Z"/>
                <w:sz w:val="16"/>
                <w:szCs w:val="16"/>
                <w:shd w:val="clear" w:color="auto" w:fill="C0C0C0"/>
              </w:rPr>
            </w:pPr>
            <w:del w:id="616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6170" w:author="Chunhui zheng(BJ-RD)" w:date="2019-06-26T19:14:00Z"/>
                <w:rFonts w:eastAsia="宋体" w:hint="eastAsia"/>
                <w:lang w:eastAsia="zh-CN"/>
              </w:rPr>
            </w:pPr>
            <w:del w:id="6171"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6172" w:author="Chunhui zheng(BJ-RD)" w:date="2019-06-26T19:14:00Z"/>
                <w:rFonts w:eastAsia="Times New Roman"/>
                <w:shd w:val="clear" w:color="auto" w:fill="C0C0C0"/>
              </w:rPr>
            </w:pPr>
            <w:del w:id="617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907B65" w:rsidDel="006F1C24" w:rsidRDefault="000E49D2" w:rsidP="00CE725F">
            <w:pPr>
              <w:pStyle w:val="IRSBitDescription"/>
              <w:ind w:left="53"/>
              <w:rPr>
                <w:del w:id="6174" w:author="Chunhui zheng(BJ-RD)" w:date="2019-06-26T19:14:00Z"/>
                <w:rFonts w:eastAsia="宋体" w:hint="eastAsia"/>
                <w:b/>
                <w:lang w:eastAsia="zh-CN"/>
              </w:rPr>
            </w:pPr>
            <w:del w:id="617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RPr="00C453A9" w:rsidDel="006F1C24" w:rsidRDefault="000E49D2" w:rsidP="00CE725F">
            <w:pPr>
              <w:pStyle w:val="IRSBitMnemonic"/>
              <w:ind w:left="53"/>
              <w:rPr>
                <w:del w:id="6176" w:author="Chunhui zheng(BJ-RD)" w:date="2019-06-26T19:14:00Z"/>
                <w:rFonts w:eastAsia="宋体" w:hint="eastAsia"/>
                <w:lang w:eastAsia="zh-CN"/>
              </w:rPr>
            </w:pPr>
            <w:del w:id="6177" w:author="Chunhui zheng(BJ-RD)" w:date="2019-06-26T19:14:00Z">
              <w:r w:rsidDel="006F1C24">
                <w:rPr>
                  <w:rFonts w:eastAsia="宋体" w:hint="eastAsia"/>
                  <w:lang w:eastAsia="zh-CN"/>
                </w:rPr>
                <w:delText>RSVAD_ME1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6178"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6179" w:author="Chunhui zheng(BJ-RD)" w:date="2019-06-26T19:14:00Z"/>
                <w:sz w:val="15"/>
                <w:szCs w:val="15"/>
              </w:rPr>
            </w:pPr>
            <w:del w:id="6180" w:author="Chunhui zheng(BJ-RD)" w:date="2019-06-26T19:14:00Z">
              <w:r w:rsidDel="006F1C24">
                <w:delText>vcc</w:delText>
              </w:r>
            </w:del>
          </w:p>
        </w:tc>
        <w:tc>
          <w:tcPr>
            <w:tcW w:w="121" w:type="pct"/>
            <w:tcMar>
              <w:top w:w="0" w:type="dxa"/>
              <w:left w:w="29" w:type="dxa"/>
              <w:bottom w:w="0" w:type="dxa"/>
              <w:right w:w="29" w:type="dxa"/>
            </w:tcMar>
          </w:tcPr>
          <w:p w:rsidR="000E49D2" w:rsidRPr="00907B65" w:rsidDel="006F1C24" w:rsidRDefault="000E49D2" w:rsidP="00CE725F">
            <w:pPr>
              <w:pStyle w:val="IRSBitsugS"/>
              <w:rPr>
                <w:del w:id="6181" w:author="Chunhui zheng(BJ-RD)" w:date="2019-06-26T19:14:00Z"/>
                <w:rFonts w:eastAsia="宋体" w:hint="eastAsia"/>
                <w:lang w:eastAsia="zh-CN"/>
              </w:rPr>
            </w:pPr>
            <w:del w:id="6182" w:author="Chunhui zheng(BJ-RD)" w:date="2019-06-26T19:14:00Z">
              <w:r w:rsidDel="006F1C24">
                <w:rPr>
                  <w:rFonts w:eastAsia="宋体" w:hint="eastAsia"/>
                  <w:lang w:eastAsia="zh-CN"/>
                </w:rPr>
                <w:delText>R</w:delText>
              </w:r>
            </w:del>
            <w:ins w:id="6183" w:author="Administrator" w:date="2019-03-07T14:31:00Z">
              <w:del w:id="6184"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0E49D2" w:rsidDel="006F1C24" w:rsidRDefault="000E49D2" w:rsidP="00CE725F">
            <w:pPr>
              <w:pStyle w:val="IRSBitsugP"/>
              <w:rPr>
                <w:del w:id="6185" w:author="Chunhui zheng(BJ-RD)" w:date="2019-06-26T19:14:00Z"/>
              </w:rPr>
            </w:pPr>
            <w:del w:id="6186" w:author="Chunhui zheng(BJ-RD)" w:date="2019-06-26T19:14:00Z">
              <w:r w:rsidDel="006F1C24">
                <w:delText>x</w:delText>
              </w:r>
            </w:del>
          </w:p>
        </w:tc>
        <w:tc>
          <w:tcPr>
            <w:tcW w:w="81" w:type="pct"/>
            <w:tcMar>
              <w:top w:w="0" w:type="dxa"/>
              <w:left w:w="29" w:type="dxa"/>
              <w:bottom w:w="0" w:type="dxa"/>
              <w:right w:w="29" w:type="dxa"/>
            </w:tcMar>
          </w:tcPr>
          <w:p w:rsidR="000E49D2" w:rsidDel="006F1C24" w:rsidRDefault="000E49D2" w:rsidP="00CE725F">
            <w:pPr>
              <w:pStyle w:val="IRSBitsugE"/>
              <w:rPr>
                <w:del w:id="6187" w:author="Chunhui zheng(BJ-RD)" w:date="2019-06-26T19:14:00Z"/>
              </w:rPr>
            </w:pPr>
            <w:del w:id="6188" w:author="Chunhui zheng(BJ-RD)" w:date="2019-06-26T19:14:00Z">
              <w:r w:rsidDel="006F1C24">
                <w:delText>x</w:delText>
              </w:r>
            </w:del>
          </w:p>
        </w:tc>
      </w:tr>
      <w:tr w:rsidR="000E49D2" w:rsidDel="006F1C24" w:rsidTr="000E49D2">
        <w:trPr>
          <w:cantSplit/>
          <w:trHeight w:val="300"/>
          <w:jc w:val="center"/>
          <w:del w:id="6189" w:author="Chunhui zheng(BJ-RD)" w:date="2019-06-26T19:14:00Z"/>
        </w:trPr>
        <w:tc>
          <w:tcPr>
            <w:tcW w:w="208" w:type="pct"/>
            <w:tcMar>
              <w:top w:w="0" w:type="dxa"/>
              <w:left w:w="29" w:type="dxa"/>
              <w:bottom w:w="0" w:type="dxa"/>
              <w:right w:w="29" w:type="dxa"/>
            </w:tcMar>
          </w:tcPr>
          <w:p w:rsidR="000E49D2" w:rsidDel="006F1C24" w:rsidRDefault="000E49D2" w:rsidP="00CE725F">
            <w:pPr>
              <w:pStyle w:val="IRSBitItem"/>
              <w:jc w:val="left"/>
              <w:rPr>
                <w:del w:id="6190" w:author="Chunhui zheng(BJ-RD)" w:date="2019-06-26T19:14:00Z"/>
                <w:rFonts w:eastAsia="宋体" w:hint="eastAsia"/>
                <w:b w:val="0"/>
                <w:lang w:eastAsia="zh-CN"/>
              </w:rPr>
            </w:pPr>
            <w:del w:id="6191"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0E49D2" w:rsidDel="006F1C24" w:rsidRDefault="000E49D2" w:rsidP="00CE725F">
            <w:pPr>
              <w:pStyle w:val="IRSBitAttribute"/>
              <w:rPr>
                <w:del w:id="6192" w:author="Chunhui zheng(BJ-RD)" w:date="2019-06-26T19:14:00Z"/>
              </w:rPr>
            </w:pPr>
            <w:ins w:id="6193" w:author="Administrator" w:date="2019-03-07T17:07:00Z">
              <w:del w:id="619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6195"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6196" w:author="Chunhui zheng(BJ-RD)" w:date="2019-06-26T19:14:00Z"/>
              </w:rPr>
            </w:pPr>
            <w:ins w:id="6197" w:author="Administrator" w:date="2019-03-07T17:07:00Z">
              <w:del w:id="6198" w:author="Chunhui zheng(BJ-RD)" w:date="2019-06-26T19:14:00Z">
                <w:r w:rsidRPr="007C2E95" w:rsidDel="006F1C24">
                  <w:rPr>
                    <w:rFonts w:eastAsia="宋体" w:hint="eastAsia"/>
                    <w:lang w:eastAsia="zh-CN"/>
                  </w:rPr>
                  <w:delText>RO</w:delText>
                </w:r>
              </w:del>
            </w:ins>
            <w:del w:id="6199"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6200" w:author="Chunhui zheng(BJ-RD)" w:date="2019-06-26T19:14:00Z"/>
              </w:rPr>
            </w:pPr>
            <w:del w:id="6201" w:author="Chunhui zheng(BJ-RD)" w:date="2019-06-26T19:14:00Z">
              <w:r w:rsidDel="006F1C24">
                <w:delText>0</w:delText>
              </w:r>
            </w:del>
          </w:p>
        </w:tc>
        <w:tc>
          <w:tcPr>
            <w:tcW w:w="1622" w:type="pct"/>
            <w:tcMar>
              <w:top w:w="0" w:type="dxa"/>
              <w:left w:w="29" w:type="dxa"/>
              <w:bottom w:w="0" w:type="dxa"/>
              <w:right w:w="29" w:type="dxa"/>
            </w:tcMar>
          </w:tcPr>
          <w:p w:rsidR="000E49D2" w:rsidDel="006F1C24" w:rsidRDefault="000E49D2" w:rsidP="00CE725F">
            <w:pPr>
              <w:pStyle w:val="IRSBitDescription"/>
              <w:ind w:left="53"/>
              <w:rPr>
                <w:del w:id="6202" w:author="Chunhui zheng(BJ-RD)" w:date="2019-06-26T19:14:00Z"/>
                <w:rFonts w:eastAsia="宋体" w:hint="eastAsia"/>
                <w:b/>
                <w:lang w:eastAsia="zh-CN"/>
              </w:rPr>
            </w:pPr>
            <w:del w:id="6203" w:author="Chunhui zheng(BJ-RD)" w:date="2019-06-26T19:14:00Z">
              <w:r w:rsidDel="006F1C24">
                <w:rPr>
                  <w:rFonts w:eastAsia="宋体" w:hint="eastAsia"/>
                  <w:b/>
                  <w:lang w:eastAsia="zh-CN"/>
                </w:rPr>
                <w:delText xml:space="preserve">MEM entry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0E49D2" w:rsidDel="006F1C24" w:rsidRDefault="000E49D2" w:rsidP="00CE725F">
            <w:pPr>
              <w:ind w:leftChars="25" w:left="53"/>
              <w:rPr>
                <w:del w:id="6204" w:author="Chunhui zheng(BJ-RD)" w:date="2019-06-26T19:14:00Z"/>
                <w:sz w:val="16"/>
                <w:szCs w:val="16"/>
                <w:shd w:val="clear" w:color="auto" w:fill="C0C0C0"/>
              </w:rPr>
            </w:pPr>
            <w:del w:id="620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6206" w:author="Chunhui zheng(BJ-RD)" w:date="2019-06-26T19:14:00Z"/>
                <w:rFonts w:eastAsia="宋体" w:hint="eastAsia"/>
                <w:lang w:eastAsia="zh-CN"/>
              </w:rPr>
            </w:pPr>
            <w:del w:id="6207"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6208" w:author="Chunhui zheng(BJ-RD)" w:date="2019-06-26T19:14:00Z"/>
                <w:rFonts w:eastAsia="Times New Roman"/>
                <w:shd w:val="clear" w:color="auto" w:fill="C0C0C0"/>
              </w:rPr>
            </w:pPr>
            <w:del w:id="620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Del="006F1C24" w:rsidRDefault="000E49D2" w:rsidP="00CE725F">
            <w:pPr>
              <w:pStyle w:val="IRSBitDescription"/>
              <w:ind w:left="53"/>
              <w:rPr>
                <w:del w:id="6210" w:author="Chunhui zheng(BJ-RD)" w:date="2019-06-26T19:14:00Z"/>
                <w:rFonts w:eastAsia="宋体" w:hint="eastAsia"/>
                <w:b/>
                <w:lang w:eastAsia="zh-CN"/>
              </w:rPr>
            </w:pPr>
            <w:del w:id="621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6212" w:author="Chunhui zheng(BJ-RD)" w:date="2019-06-26T19:14:00Z"/>
                <w:rFonts w:eastAsia="宋体" w:hint="eastAsia"/>
                <w:lang w:eastAsia="zh-CN"/>
              </w:rPr>
            </w:pPr>
            <w:del w:id="6213" w:author="Chunhui zheng(BJ-RD)" w:date="2019-06-26T19:14:00Z">
              <w:r w:rsidDel="006F1C24">
                <w:rPr>
                  <w:rFonts w:eastAsia="宋体" w:hint="eastAsia"/>
                  <w:lang w:eastAsia="zh-CN"/>
                </w:rPr>
                <w:delText>RSVAD_ME1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0E49D2" w:rsidDel="006F1C24" w:rsidRDefault="000E49D2" w:rsidP="00CE725F">
            <w:pPr>
              <w:pStyle w:val="IRSBitChipRev"/>
              <w:rPr>
                <w:del w:id="6214"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6215" w:author="Chunhui zheng(BJ-RD)" w:date="2019-06-26T19:14:00Z"/>
              </w:rPr>
            </w:pPr>
            <w:del w:id="6216"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6217" w:author="Chunhui zheng(BJ-RD)" w:date="2019-06-26T19:14:00Z"/>
              </w:rPr>
            </w:pPr>
            <w:del w:id="6218" w:author="Chunhui zheng(BJ-RD)" w:date="2019-06-26T19:14:00Z">
              <w:r w:rsidDel="006F1C24">
                <w:rPr>
                  <w:rFonts w:eastAsia="宋体" w:hint="eastAsia"/>
                  <w:lang w:eastAsia="zh-CN"/>
                </w:rPr>
                <w:delText>R</w:delText>
              </w:r>
            </w:del>
            <w:ins w:id="6219" w:author="Administrator" w:date="2019-03-07T14:31:00Z">
              <w:del w:id="6220"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0E49D2" w:rsidDel="006F1C24" w:rsidRDefault="000E49D2" w:rsidP="00CE725F">
            <w:pPr>
              <w:pStyle w:val="IRSBitsugP"/>
              <w:rPr>
                <w:del w:id="6221" w:author="Chunhui zheng(BJ-RD)" w:date="2019-06-26T19:14:00Z"/>
              </w:rPr>
            </w:pPr>
            <w:del w:id="6222" w:author="Chunhui zheng(BJ-RD)" w:date="2019-06-26T19:14:00Z">
              <w:r w:rsidDel="006F1C24">
                <w:delText>x</w:delText>
              </w:r>
            </w:del>
          </w:p>
        </w:tc>
        <w:tc>
          <w:tcPr>
            <w:tcW w:w="81" w:type="pct"/>
            <w:tcMar>
              <w:top w:w="0" w:type="dxa"/>
              <w:left w:w="29" w:type="dxa"/>
              <w:bottom w:w="0" w:type="dxa"/>
              <w:right w:w="29" w:type="dxa"/>
            </w:tcMar>
          </w:tcPr>
          <w:p w:rsidR="000E49D2" w:rsidDel="006F1C24" w:rsidRDefault="000E49D2" w:rsidP="00CE725F">
            <w:pPr>
              <w:pStyle w:val="IRSBitsugE"/>
              <w:rPr>
                <w:del w:id="6223" w:author="Chunhui zheng(BJ-RD)" w:date="2019-06-26T19:14:00Z"/>
              </w:rPr>
            </w:pPr>
            <w:del w:id="6224" w:author="Chunhui zheng(BJ-RD)" w:date="2019-06-26T19:14:00Z">
              <w:r w:rsidDel="006F1C24">
                <w:delText>x</w:delText>
              </w:r>
            </w:del>
          </w:p>
        </w:tc>
      </w:tr>
      <w:tr w:rsidR="000E49D2" w:rsidDel="006F1C24" w:rsidTr="000E49D2">
        <w:trPr>
          <w:cantSplit/>
          <w:trHeight w:val="300"/>
          <w:jc w:val="center"/>
          <w:del w:id="6225"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6226" w:author="Chunhui zheng(BJ-RD)" w:date="2019-06-26T19:14:00Z"/>
                <w:rFonts w:eastAsia="宋体" w:hint="eastAsia"/>
                <w:b w:val="0"/>
                <w:lang w:eastAsia="zh-CN"/>
              </w:rPr>
            </w:pPr>
            <w:del w:id="6227"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6228" w:author="Chunhui zheng(BJ-RD)" w:date="2019-06-26T19:14:00Z"/>
                <w:rFonts w:eastAsia="宋体" w:hint="eastAsia"/>
                <w:lang w:eastAsia="zh-CN"/>
              </w:rPr>
            </w:pPr>
            <w:ins w:id="6229" w:author="Administrator" w:date="2019-03-07T17:07:00Z">
              <w:del w:id="6230"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6231"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6232" w:author="Chunhui zheng(BJ-RD)" w:date="2019-06-26T19:14:00Z"/>
              </w:rPr>
            </w:pPr>
            <w:ins w:id="6233" w:author="Administrator" w:date="2019-03-07T17:07:00Z">
              <w:del w:id="6234" w:author="Chunhui zheng(BJ-RD)" w:date="2019-06-26T19:14:00Z">
                <w:r w:rsidRPr="007C2E95" w:rsidDel="006F1C24">
                  <w:rPr>
                    <w:rFonts w:eastAsia="宋体" w:hint="eastAsia"/>
                    <w:lang w:eastAsia="zh-CN"/>
                  </w:rPr>
                  <w:delText>RO</w:delText>
                </w:r>
              </w:del>
            </w:ins>
            <w:del w:id="6235"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6236" w:author="Chunhui zheng(BJ-RD)" w:date="2019-06-26T19:14:00Z"/>
              </w:rPr>
            </w:pPr>
            <w:del w:id="6237" w:author="Chunhui zheng(BJ-RD)" w:date="2019-06-26T19:14:00Z">
              <w:r w:rsidDel="006F1C24">
                <w:delText>0</w:delText>
              </w:r>
            </w:del>
          </w:p>
        </w:tc>
        <w:tc>
          <w:tcPr>
            <w:tcW w:w="1622" w:type="pct"/>
            <w:tcMar>
              <w:top w:w="0" w:type="dxa"/>
              <w:left w:w="29" w:type="dxa"/>
              <w:bottom w:w="0" w:type="dxa"/>
              <w:right w:w="29" w:type="dxa"/>
            </w:tcMar>
          </w:tcPr>
          <w:p w:rsidR="000E49D2" w:rsidDel="006F1C24" w:rsidRDefault="000E49D2" w:rsidP="00CE725F">
            <w:pPr>
              <w:pStyle w:val="IRSBitDescription"/>
              <w:ind w:left="53"/>
              <w:rPr>
                <w:del w:id="6238" w:author="Chunhui zheng(BJ-RD)" w:date="2019-06-26T19:14:00Z"/>
                <w:rFonts w:eastAsia="宋体" w:hint="eastAsia"/>
                <w:b/>
                <w:lang w:eastAsia="zh-CN"/>
              </w:rPr>
            </w:pPr>
            <w:del w:id="6239" w:author="Chunhui zheng(BJ-RD)" w:date="2019-06-26T19:14:00Z">
              <w:r w:rsidDel="006F1C24">
                <w:rPr>
                  <w:rFonts w:eastAsia="宋体" w:hint="eastAsia"/>
                  <w:b/>
                  <w:lang w:eastAsia="zh-CN"/>
                </w:rPr>
                <w:delText xml:space="preserve">MEM entry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0E49D2" w:rsidDel="006F1C24" w:rsidRDefault="000E49D2" w:rsidP="00CE725F">
            <w:pPr>
              <w:ind w:leftChars="25" w:left="53"/>
              <w:rPr>
                <w:del w:id="6240" w:author="Chunhui zheng(BJ-RD)" w:date="2019-06-26T19:14:00Z"/>
                <w:sz w:val="16"/>
                <w:szCs w:val="16"/>
                <w:shd w:val="clear" w:color="auto" w:fill="C0C0C0"/>
              </w:rPr>
            </w:pPr>
            <w:del w:id="6241"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6242" w:author="Chunhui zheng(BJ-RD)" w:date="2019-06-26T19:14:00Z"/>
                <w:rFonts w:eastAsia="宋体" w:hint="eastAsia"/>
                <w:lang w:eastAsia="zh-CN"/>
              </w:rPr>
            </w:pPr>
            <w:del w:id="6243"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6244" w:author="Chunhui zheng(BJ-RD)" w:date="2019-06-26T19:14:00Z"/>
                <w:rFonts w:eastAsia="Times New Roman"/>
                <w:shd w:val="clear" w:color="auto" w:fill="C0C0C0"/>
              </w:rPr>
            </w:pPr>
            <w:del w:id="6245"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6246" w:author="Chunhui zheng(BJ-RD)" w:date="2019-06-26T19:14:00Z"/>
                <w:rFonts w:eastAsia="宋体" w:hint="eastAsia"/>
                <w:shd w:val="clear" w:color="auto" w:fill="C0C0C0"/>
                <w:lang w:eastAsia="zh-CN"/>
              </w:rPr>
            </w:pPr>
            <w:del w:id="6247"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6248" w:author="Chunhui zheng(BJ-RD)" w:date="2019-06-26T19:14:00Z"/>
                <w:color w:val="999999"/>
              </w:rPr>
            </w:pPr>
            <w:del w:id="6249" w:author="Chunhui zheng(BJ-RD)" w:date="2019-06-26T19:14:00Z">
              <w:r w:rsidDel="006F1C24">
                <w:rPr>
                  <w:rFonts w:eastAsia="宋体" w:hint="eastAsia"/>
                  <w:lang w:eastAsia="zh-CN"/>
                </w:rPr>
                <w:delText>RSVAD_ME1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6250"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6251" w:author="Chunhui zheng(BJ-RD)" w:date="2019-06-26T19:14:00Z"/>
                <w:sz w:val="15"/>
                <w:szCs w:val="15"/>
              </w:rPr>
            </w:pPr>
            <w:del w:id="6252"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6253" w:author="Chunhui zheng(BJ-RD)" w:date="2019-06-26T19:14:00Z"/>
              </w:rPr>
            </w:pPr>
            <w:del w:id="6254" w:author="Chunhui zheng(BJ-RD)" w:date="2019-06-26T19:14:00Z">
              <w:r w:rsidDel="006F1C24">
                <w:rPr>
                  <w:rFonts w:eastAsia="宋体" w:hint="eastAsia"/>
                  <w:lang w:eastAsia="zh-CN"/>
                </w:rPr>
                <w:delText>R</w:delText>
              </w:r>
            </w:del>
            <w:ins w:id="6255" w:author="Administrator" w:date="2019-03-07T14:31:00Z">
              <w:del w:id="6256"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0E49D2" w:rsidDel="006F1C24" w:rsidRDefault="000E49D2" w:rsidP="00CE725F">
            <w:pPr>
              <w:pStyle w:val="IRSBitsugP"/>
              <w:rPr>
                <w:del w:id="6257" w:author="Chunhui zheng(BJ-RD)" w:date="2019-06-26T19:14:00Z"/>
              </w:rPr>
            </w:pPr>
            <w:del w:id="6258" w:author="Chunhui zheng(BJ-RD)" w:date="2019-06-26T19:14:00Z">
              <w:r w:rsidDel="006F1C24">
                <w:delText>x</w:delText>
              </w:r>
            </w:del>
          </w:p>
        </w:tc>
        <w:tc>
          <w:tcPr>
            <w:tcW w:w="81" w:type="pct"/>
            <w:tcMar>
              <w:top w:w="0" w:type="dxa"/>
              <w:left w:w="29" w:type="dxa"/>
              <w:bottom w:w="0" w:type="dxa"/>
              <w:right w:w="29" w:type="dxa"/>
            </w:tcMar>
          </w:tcPr>
          <w:p w:rsidR="000E49D2" w:rsidDel="006F1C24" w:rsidRDefault="000E49D2" w:rsidP="00CE725F">
            <w:pPr>
              <w:pStyle w:val="IRSBitsugE"/>
              <w:rPr>
                <w:del w:id="6259" w:author="Chunhui zheng(BJ-RD)" w:date="2019-06-26T19:14:00Z"/>
              </w:rPr>
            </w:pPr>
            <w:del w:id="6260" w:author="Chunhui zheng(BJ-RD)" w:date="2019-06-26T19:14:00Z">
              <w:r w:rsidDel="006F1C24">
                <w:delText>x</w:delText>
              </w:r>
            </w:del>
          </w:p>
        </w:tc>
      </w:tr>
      <w:tr w:rsidR="000E49D2" w:rsidDel="006F1C24" w:rsidTr="000E49D2">
        <w:trPr>
          <w:cantSplit/>
          <w:trHeight w:val="300"/>
          <w:jc w:val="center"/>
          <w:del w:id="6261"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6262" w:author="Chunhui zheng(BJ-RD)" w:date="2019-06-26T19:14:00Z"/>
                <w:rFonts w:eastAsia="宋体" w:hint="eastAsia"/>
                <w:b w:val="0"/>
                <w:lang w:eastAsia="zh-CN"/>
              </w:rPr>
            </w:pPr>
            <w:del w:id="6263"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6264" w:author="Chunhui zheng(BJ-RD)" w:date="2019-06-26T19:14:00Z"/>
                <w:rFonts w:eastAsia="宋体" w:hint="eastAsia"/>
                <w:lang w:eastAsia="zh-CN"/>
              </w:rPr>
            </w:pPr>
            <w:ins w:id="6265" w:author="Administrator" w:date="2019-03-07T17:07:00Z">
              <w:del w:id="626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6267"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6268" w:author="Chunhui zheng(BJ-RD)" w:date="2019-06-26T19:14:00Z"/>
              </w:rPr>
            </w:pPr>
            <w:ins w:id="6269" w:author="Administrator" w:date="2019-03-07T17:07:00Z">
              <w:del w:id="6270" w:author="Chunhui zheng(BJ-RD)" w:date="2019-06-26T19:14:00Z">
                <w:r w:rsidRPr="007C2E95" w:rsidDel="006F1C24">
                  <w:rPr>
                    <w:rFonts w:eastAsia="宋体" w:hint="eastAsia"/>
                    <w:lang w:eastAsia="zh-CN"/>
                  </w:rPr>
                  <w:delText>RO</w:delText>
                </w:r>
              </w:del>
            </w:ins>
            <w:del w:id="6271"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6272" w:author="Chunhui zheng(BJ-RD)" w:date="2019-06-26T19:14:00Z"/>
              </w:rPr>
            </w:pPr>
            <w:del w:id="6273" w:author="Chunhui zheng(BJ-RD)" w:date="2019-06-26T19:14:00Z">
              <w:r w:rsidDel="006F1C24">
                <w:delText>0</w:delText>
              </w:r>
            </w:del>
          </w:p>
        </w:tc>
        <w:tc>
          <w:tcPr>
            <w:tcW w:w="1622" w:type="pct"/>
            <w:tcMar>
              <w:top w:w="0" w:type="dxa"/>
              <w:left w:w="29" w:type="dxa"/>
              <w:bottom w:w="0" w:type="dxa"/>
              <w:right w:w="29" w:type="dxa"/>
            </w:tcMar>
          </w:tcPr>
          <w:p w:rsidR="000E49D2" w:rsidDel="006F1C24" w:rsidRDefault="000E49D2" w:rsidP="00CE725F">
            <w:pPr>
              <w:pStyle w:val="IRSBitDescription"/>
              <w:ind w:left="53"/>
              <w:rPr>
                <w:del w:id="6274" w:author="Chunhui zheng(BJ-RD)" w:date="2019-06-26T19:14:00Z"/>
                <w:rFonts w:eastAsia="宋体" w:hint="eastAsia"/>
                <w:b/>
                <w:lang w:eastAsia="zh-CN"/>
              </w:rPr>
            </w:pPr>
            <w:del w:id="6275" w:author="Chunhui zheng(BJ-RD)" w:date="2019-06-26T19:14:00Z">
              <w:r w:rsidDel="006F1C24">
                <w:rPr>
                  <w:rFonts w:eastAsia="宋体" w:hint="eastAsia"/>
                  <w:b/>
                  <w:lang w:eastAsia="zh-CN"/>
                </w:rPr>
                <w:delText xml:space="preserve">MEM entry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0E49D2" w:rsidDel="006F1C24" w:rsidRDefault="000E49D2" w:rsidP="00CE725F">
            <w:pPr>
              <w:ind w:leftChars="25" w:left="53"/>
              <w:rPr>
                <w:del w:id="6276" w:author="Chunhui zheng(BJ-RD)" w:date="2019-06-26T19:14:00Z"/>
                <w:sz w:val="16"/>
                <w:szCs w:val="16"/>
                <w:shd w:val="clear" w:color="auto" w:fill="C0C0C0"/>
              </w:rPr>
            </w:pPr>
            <w:del w:id="627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6278" w:author="Chunhui zheng(BJ-RD)" w:date="2019-06-26T19:14:00Z"/>
                <w:rFonts w:eastAsia="宋体" w:hint="eastAsia"/>
                <w:lang w:eastAsia="zh-CN"/>
              </w:rPr>
            </w:pPr>
            <w:del w:id="6279"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6280" w:author="Chunhui zheng(BJ-RD)" w:date="2019-06-26T19:14:00Z"/>
                <w:rFonts w:eastAsia="Times New Roman"/>
                <w:shd w:val="clear" w:color="auto" w:fill="C0C0C0"/>
              </w:rPr>
            </w:pPr>
            <w:del w:id="628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6282" w:author="Chunhui zheng(BJ-RD)" w:date="2019-06-26T19:14:00Z"/>
                <w:rFonts w:eastAsia="宋体" w:hint="eastAsia"/>
                <w:shd w:val="clear" w:color="auto" w:fill="C0C0C0"/>
                <w:lang w:eastAsia="zh-CN"/>
              </w:rPr>
            </w:pPr>
            <w:del w:id="628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6284" w:author="Chunhui zheng(BJ-RD)" w:date="2019-06-26T19:14:00Z"/>
                <w:color w:val="999999"/>
              </w:rPr>
            </w:pPr>
            <w:del w:id="6285" w:author="Chunhui zheng(BJ-RD)" w:date="2019-06-26T19:14:00Z">
              <w:r w:rsidDel="006F1C24">
                <w:rPr>
                  <w:rFonts w:eastAsia="宋体" w:hint="eastAsia"/>
                  <w:lang w:eastAsia="zh-CN"/>
                </w:rPr>
                <w:delText>RSVAD_ME1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6286"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6287" w:author="Chunhui zheng(BJ-RD)" w:date="2019-06-26T19:14:00Z"/>
                <w:sz w:val="15"/>
                <w:szCs w:val="15"/>
              </w:rPr>
            </w:pPr>
            <w:del w:id="6288"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6289" w:author="Chunhui zheng(BJ-RD)" w:date="2019-06-26T19:14:00Z"/>
              </w:rPr>
            </w:pPr>
            <w:del w:id="6290" w:author="Chunhui zheng(BJ-RD)" w:date="2019-06-26T19:14:00Z">
              <w:r w:rsidDel="006F1C24">
                <w:rPr>
                  <w:rFonts w:eastAsia="宋体" w:hint="eastAsia"/>
                  <w:lang w:eastAsia="zh-CN"/>
                </w:rPr>
                <w:delText>R</w:delText>
              </w:r>
            </w:del>
            <w:ins w:id="6291" w:author="Administrator" w:date="2019-03-07T14:31:00Z">
              <w:del w:id="6292"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0E49D2" w:rsidDel="006F1C24" w:rsidRDefault="000E49D2" w:rsidP="00CE725F">
            <w:pPr>
              <w:pStyle w:val="IRSBitsugP"/>
              <w:rPr>
                <w:del w:id="6293" w:author="Chunhui zheng(BJ-RD)" w:date="2019-06-26T19:14:00Z"/>
              </w:rPr>
            </w:pPr>
            <w:del w:id="6294" w:author="Chunhui zheng(BJ-RD)" w:date="2019-06-26T19:14:00Z">
              <w:r w:rsidDel="006F1C24">
                <w:delText>x</w:delText>
              </w:r>
            </w:del>
          </w:p>
        </w:tc>
        <w:tc>
          <w:tcPr>
            <w:tcW w:w="81" w:type="pct"/>
            <w:tcMar>
              <w:top w:w="0" w:type="dxa"/>
              <w:left w:w="29" w:type="dxa"/>
              <w:bottom w:w="0" w:type="dxa"/>
              <w:right w:w="29" w:type="dxa"/>
            </w:tcMar>
          </w:tcPr>
          <w:p w:rsidR="000E49D2" w:rsidDel="006F1C24" w:rsidRDefault="000E49D2" w:rsidP="00CE725F">
            <w:pPr>
              <w:pStyle w:val="IRSBitsugE"/>
              <w:rPr>
                <w:del w:id="6295" w:author="Chunhui zheng(BJ-RD)" w:date="2019-06-26T19:14:00Z"/>
              </w:rPr>
            </w:pPr>
            <w:del w:id="6296" w:author="Chunhui zheng(BJ-RD)" w:date="2019-06-26T19:14:00Z">
              <w:r w:rsidDel="006F1C24">
                <w:delText>x</w:delText>
              </w:r>
            </w:del>
          </w:p>
        </w:tc>
      </w:tr>
      <w:tr w:rsidR="000E49D2" w:rsidDel="006F1C24" w:rsidTr="000E49D2">
        <w:trPr>
          <w:cantSplit/>
          <w:jc w:val="center"/>
          <w:del w:id="6297"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6298" w:author="Chunhui zheng(BJ-RD)" w:date="2019-06-26T19:14:00Z"/>
                <w:rFonts w:eastAsia="宋体" w:hint="eastAsia"/>
                <w:b w:val="0"/>
                <w:lang w:eastAsia="zh-CN"/>
              </w:rPr>
            </w:pPr>
            <w:del w:id="6299"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6300" w:author="Chunhui zheng(BJ-RD)" w:date="2019-06-26T19:14:00Z"/>
                <w:rFonts w:eastAsia="宋体" w:hint="eastAsia"/>
                <w:lang w:eastAsia="zh-CN"/>
              </w:rPr>
            </w:pPr>
            <w:ins w:id="6301" w:author="Administrator" w:date="2019-03-07T17:07:00Z">
              <w:del w:id="630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6303"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6304" w:author="Chunhui zheng(BJ-RD)" w:date="2019-06-26T19:14:00Z"/>
              </w:rPr>
            </w:pPr>
            <w:ins w:id="6305" w:author="Administrator" w:date="2019-03-07T17:07:00Z">
              <w:del w:id="6306" w:author="Chunhui zheng(BJ-RD)" w:date="2019-06-26T19:14:00Z">
                <w:r w:rsidRPr="007C2E95" w:rsidDel="006F1C24">
                  <w:rPr>
                    <w:rFonts w:eastAsia="宋体" w:hint="eastAsia"/>
                    <w:lang w:eastAsia="zh-CN"/>
                  </w:rPr>
                  <w:delText>RO</w:delText>
                </w:r>
              </w:del>
            </w:ins>
            <w:del w:id="6307"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6308" w:author="Chunhui zheng(BJ-RD)" w:date="2019-06-26T19:14:00Z"/>
              </w:rPr>
            </w:pPr>
            <w:del w:id="6309" w:author="Chunhui zheng(BJ-RD)" w:date="2019-06-26T19:14:00Z">
              <w:r w:rsidDel="006F1C24">
                <w:delText>0</w:delText>
              </w:r>
            </w:del>
          </w:p>
        </w:tc>
        <w:tc>
          <w:tcPr>
            <w:tcW w:w="1622" w:type="pct"/>
            <w:tcMar>
              <w:top w:w="0" w:type="dxa"/>
              <w:left w:w="29" w:type="dxa"/>
              <w:bottom w:w="0" w:type="dxa"/>
              <w:right w:w="29" w:type="dxa"/>
            </w:tcMar>
          </w:tcPr>
          <w:p w:rsidR="000E49D2" w:rsidDel="006F1C24" w:rsidRDefault="000E49D2" w:rsidP="00CE725F">
            <w:pPr>
              <w:pStyle w:val="IRSBitDescription"/>
              <w:ind w:left="53"/>
              <w:rPr>
                <w:del w:id="6310" w:author="Chunhui zheng(BJ-RD)" w:date="2019-06-26T19:14:00Z"/>
                <w:rFonts w:eastAsia="宋体" w:hint="eastAsia"/>
                <w:b/>
                <w:lang w:eastAsia="zh-CN"/>
              </w:rPr>
            </w:pPr>
            <w:del w:id="6311" w:author="Chunhui zheng(BJ-RD)" w:date="2019-06-26T19:14:00Z">
              <w:r w:rsidDel="006F1C24">
                <w:rPr>
                  <w:rFonts w:eastAsia="宋体" w:hint="eastAsia"/>
                  <w:b/>
                  <w:lang w:eastAsia="zh-CN"/>
                </w:rPr>
                <w:delText xml:space="preserve">MEM entry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0E49D2" w:rsidRPr="00907B65" w:rsidDel="006F1C24" w:rsidRDefault="000E49D2" w:rsidP="00CE725F">
            <w:pPr>
              <w:pStyle w:val="IRSBitDescription"/>
              <w:ind w:leftChars="0" w:left="0"/>
              <w:rPr>
                <w:del w:id="6312" w:author="Chunhui zheng(BJ-RD)" w:date="2019-06-26T19:14:00Z"/>
                <w:rFonts w:eastAsia="宋体" w:hint="eastAsia"/>
                <w:b/>
                <w:lang w:eastAsia="zh-CN"/>
              </w:rPr>
            </w:pPr>
          </w:p>
          <w:p w:rsidR="000E49D2" w:rsidDel="006F1C24" w:rsidRDefault="000E49D2" w:rsidP="00CE725F">
            <w:pPr>
              <w:ind w:leftChars="25" w:left="53"/>
              <w:rPr>
                <w:del w:id="6313" w:author="Chunhui zheng(BJ-RD)" w:date="2019-06-26T19:14:00Z"/>
                <w:sz w:val="16"/>
                <w:szCs w:val="16"/>
                <w:shd w:val="clear" w:color="auto" w:fill="C0C0C0"/>
              </w:rPr>
            </w:pPr>
            <w:del w:id="6314"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6315" w:author="Chunhui zheng(BJ-RD)" w:date="2019-06-26T19:14:00Z"/>
                <w:rFonts w:eastAsia="宋体" w:hint="eastAsia"/>
                <w:lang w:eastAsia="zh-CN"/>
              </w:rPr>
            </w:pPr>
            <w:del w:id="6316"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6317" w:author="Chunhui zheng(BJ-RD)" w:date="2019-06-26T19:14:00Z"/>
                <w:rFonts w:eastAsia="Times New Roman"/>
                <w:shd w:val="clear" w:color="auto" w:fill="C0C0C0"/>
              </w:rPr>
            </w:pPr>
            <w:del w:id="631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6319" w:author="Chunhui zheng(BJ-RD)" w:date="2019-06-26T19:14:00Z"/>
                <w:rFonts w:eastAsia="宋体" w:hint="eastAsia"/>
                <w:shd w:val="clear" w:color="auto" w:fill="C0C0C0"/>
                <w:lang w:eastAsia="zh-CN"/>
              </w:rPr>
            </w:pPr>
            <w:del w:id="632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6321" w:author="Chunhui zheng(BJ-RD)" w:date="2019-06-26T19:14:00Z"/>
                <w:color w:val="999999"/>
              </w:rPr>
            </w:pPr>
            <w:del w:id="6322" w:author="Chunhui zheng(BJ-RD)" w:date="2019-06-26T19:14:00Z">
              <w:r w:rsidDel="006F1C24">
                <w:rPr>
                  <w:rFonts w:eastAsia="宋体" w:hint="eastAsia"/>
                  <w:lang w:eastAsia="zh-CN"/>
                </w:rPr>
                <w:delText>RSVAD_ME1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6323"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6324" w:author="Chunhui zheng(BJ-RD)" w:date="2019-06-26T19:14:00Z"/>
                <w:sz w:val="15"/>
                <w:szCs w:val="15"/>
              </w:rPr>
            </w:pPr>
            <w:del w:id="6325"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6326" w:author="Chunhui zheng(BJ-RD)" w:date="2019-06-26T19:14:00Z"/>
              </w:rPr>
            </w:pPr>
            <w:del w:id="6327" w:author="Chunhui zheng(BJ-RD)" w:date="2019-06-26T19:14:00Z">
              <w:r w:rsidDel="006F1C24">
                <w:rPr>
                  <w:rFonts w:eastAsia="宋体" w:hint="eastAsia"/>
                  <w:lang w:eastAsia="zh-CN"/>
                </w:rPr>
                <w:delText>R</w:delText>
              </w:r>
            </w:del>
            <w:ins w:id="6328" w:author="Administrator" w:date="2019-03-07T14:31:00Z">
              <w:del w:id="6329"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0E49D2" w:rsidDel="006F1C24" w:rsidRDefault="000E49D2" w:rsidP="00CE725F">
            <w:pPr>
              <w:pStyle w:val="IRSBitsugP"/>
              <w:rPr>
                <w:del w:id="6330" w:author="Chunhui zheng(BJ-RD)" w:date="2019-06-26T19:14:00Z"/>
              </w:rPr>
            </w:pPr>
            <w:del w:id="6331" w:author="Chunhui zheng(BJ-RD)" w:date="2019-06-26T19:14:00Z">
              <w:r w:rsidDel="006F1C24">
                <w:delText>x</w:delText>
              </w:r>
            </w:del>
          </w:p>
        </w:tc>
        <w:tc>
          <w:tcPr>
            <w:tcW w:w="81" w:type="pct"/>
            <w:tcMar>
              <w:top w:w="0" w:type="dxa"/>
              <w:left w:w="29" w:type="dxa"/>
              <w:bottom w:w="0" w:type="dxa"/>
              <w:right w:w="29" w:type="dxa"/>
            </w:tcMar>
          </w:tcPr>
          <w:p w:rsidR="000E49D2" w:rsidDel="006F1C24" w:rsidRDefault="000E49D2" w:rsidP="00CE725F">
            <w:pPr>
              <w:pStyle w:val="IRSBitsugE"/>
              <w:rPr>
                <w:del w:id="6332" w:author="Chunhui zheng(BJ-RD)" w:date="2019-06-26T19:14:00Z"/>
              </w:rPr>
            </w:pPr>
            <w:del w:id="6333" w:author="Chunhui zheng(BJ-RD)" w:date="2019-06-26T19:14:00Z">
              <w:r w:rsidDel="006F1C24">
                <w:delText>x</w:delText>
              </w:r>
            </w:del>
          </w:p>
        </w:tc>
      </w:tr>
      <w:tr w:rsidR="000E49D2" w:rsidDel="006F1C24" w:rsidTr="000E49D2">
        <w:trPr>
          <w:cantSplit/>
          <w:trHeight w:val="300"/>
          <w:jc w:val="center"/>
          <w:del w:id="6334"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6335" w:author="Chunhui zheng(BJ-RD)" w:date="2019-06-26T19:14:00Z"/>
                <w:rFonts w:eastAsia="宋体" w:hint="eastAsia"/>
                <w:b w:val="0"/>
                <w:lang w:eastAsia="zh-CN"/>
              </w:rPr>
            </w:pPr>
            <w:del w:id="6336"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6337" w:author="Chunhui zheng(BJ-RD)" w:date="2019-06-26T19:14:00Z"/>
                <w:rFonts w:eastAsia="宋体" w:hint="eastAsia"/>
                <w:lang w:eastAsia="zh-CN"/>
              </w:rPr>
            </w:pPr>
            <w:ins w:id="6338" w:author="Administrator" w:date="2019-03-07T17:07:00Z">
              <w:del w:id="6339"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6340"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6341" w:author="Chunhui zheng(BJ-RD)" w:date="2019-06-26T19:14:00Z"/>
              </w:rPr>
            </w:pPr>
            <w:ins w:id="6342" w:author="Administrator" w:date="2019-03-07T17:07:00Z">
              <w:del w:id="6343" w:author="Chunhui zheng(BJ-RD)" w:date="2019-06-26T19:14:00Z">
                <w:r w:rsidRPr="007C2E95" w:rsidDel="006F1C24">
                  <w:rPr>
                    <w:rFonts w:eastAsia="宋体" w:hint="eastAsia"/>
                    <w:lang w:eastAsia="zh-CN"/>
                  </w:rPr>
                  <w:delText>RO</w:delText>
                </w:r>
              </w:del>
            </w:ins>
            <w:del w:id="6344"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6345" w:author="Chunhui zheng(BJ-RD)" w:date="2019-06-26T19:14:00Z"/>
              </w:rPr>
            </w:pPr>
            <w:del w:id="6346" w:author="Chunhui zheng(BJ-RD)" w:date="2019-06-26T19:14:00Z">
              <w:r w:rsidDel="006F1C24">
                <w:delText>0</w:delText>
              </w:r>
            </w:del>
          </w:p>
        </w:tc>
        <w:tc>
          <w:tcPr>
            <w:tcW w:w="1622" w:type="pct"/>
            <w:tcMar>
              <w:top w:w="0" w:type="dxa"/>
              <w:left w:w="29" w:type="dxa"/>
              <w:bottom w:w="0" w:type="dxa"/>
              <w:right w:w="29" w:type="dxa"/>
            </w:tcMar>
          </w:tcPr>
          <w:p w:rsidR="000E49D2" w:rsidDel="006F1C24" w:rsidRDefault="000E49D2" w:rsidP="00CE725F">
            <w:pPr>
              <w:pStyle w:val="IRSBitDescription"/>
              <w:ind w:left="53"/>
              <w:rPr>
                <w:del w:id="6347" w:author="Chunhui zheng(BJ-RD)" w:date="2019-06-26T19:14:00Z"/>
                <w:rFonts w:eastAsia="宋体" w:hint="eastAsia"/>
                <w:b/>
                <w:lang w:eastAsia="zh-CN"/>
              </w:rPr>
            </w:pPr>
            <w:del w:id="6348" w:author="Chunhui zheng(BJ-RD)" w:date="2019-06-26T19:14:00Z">
              <w:r w:rsidDel="006F1C24">
                <w:rPr>
                  <w:rFonts w:eastAsia="宋体" w:hint="eastAsia"/>
                  <w:b/>
                  <w:lang w:eastAsia="zh-CN"/>
                </w:rPr>
                <w:delText xml:space="preserve">MEM entry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0E49D2" w:rsidDel="006F1C24" w:rsidRDefault="000E49D2" w:rsidP="00CE725F">
            <w:pPr>
              <w:ind w:leftChars="25" w:left="53"/>
              <w:rPr>
                <w:del w:id="6349" w:author="Chunhui zheng(BJ-RD)" w:date="2019-06-26T19:14:00Z"/>
                <w:sz w:val="16"/>
                <w:szCs w:val="16"/>
                <w:shd w:val="clear" w:color="auto" w:fill="C0C0C0"/>
              </w:rPr>
            </w:pPr>
            <w:del w:id="6350"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6351" w:author="Chunhui zheng(BJ-RD)" w:date="2019-06-26T19:14:00Z"/>
                <w:rFonts w:eastAsia="宋体" w:hint="eastAsia"/>
                <w:lang w:eastAsia="zh-CN"/>
              </w:rPr>
            </w:pPr>
            <w:del w:id="6352"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6353" w:author="Chunhui zheng(BJ-RD)" w:date="2019-06-26T19:14:00Z"/>
                <w:rFonts w:eastAsia="Times New Roman"/>
                <w:shd w:val="clear" w:color="auto" w:fill="C0C0C0"/>
              </w:rPr>
            </w:pPr>
            <w:del w:id="635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6355" w:author="Chunhui zheng(BJ-RD)" w:date="2019-06-26T19:14:00Z"/>
                <w:rFonts w:eastAsia="宋体" w:hint="eastAsia"/>
                <w:shd w:val="clear" w:color="auto" w:fill="C0C0C0"/>
                <w:lang w:eastAsia="zh-CN"/>
              </w:rPr>
            </w:pPr>
            <w:del w:id="635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6357" w:author="Chunhui zheng(BJ-RD)" w:date="2019-06-26T19:14:00Z"/>
                <w:color w:val="999999"/>
              </w:rPr>
            </w:pPr>
            <w:del w:id="6358" w:author="Chunhui zheng(BJ-RD)" w:date="2019-06-26T19:14:00Z">
              <w:r w:rsidDel="006F1C24">
                <w:rPr>
                  <w:rFonts w:eastAsia="宋体" w:hint="eastAsia"/>
                  <w:lang w:eastAsia="zh-CN"/>
                </w:rPr>
                <w:delText>RSVAD_ME1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6359"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6360" w:author="Chunhui zheng(BJ-RD)" w:date="2019-06-26T19:14:00Z"/>
                <w:sz w:val="15"/>
                <w:szCs w:val="15"/>
              </w:rPr>
            </w:pPr>
            <w:del w:id="6361"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6362" w:author="Chunhui zheng(BJ-RD)" w:date="2019-06-26T19:14:00Z"/>
              </w:rPr>
            </w:pPr>
            <w:del w:id="6363" w:author="Chunhui zheng(BJ-RD)" w:date="2019-06-26T19:14:00Z">
              <w:r w:rsidDel="006F1C24">
                <w:rPr>
                  <w:rFonts w:eastAsia="宋体" w:hint="eastAsia"/>
                  <w:lang w:eastAsia="zh-CN"/>
                </w:rPr>
                <w:delText>R</w:delText>
              </w:r>
            </w:del>
            <w:ins w:id="6364" w:author="Administrator" w:date="2019-03-07T14:31:00Z">
              <w:del w:id="6365"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0E49D2" w:rsidDel="006F1C24" w:rsidRDefault="000E49D2" w:rsidP="00CE725F">
            <w:pPr>
              <w:pStyle w:val="IRSBitsugP"/>
              <w:rPr>
                <w:del w:id="6366" w:author="Chunhui zheng(BJ-RD)" w:date="2019-06-26T19:14:00Z"/>
              </w:rPr>
            </w:pPr>
            <w:del w:id="6367" w:author="Chunhui zheng(BJ-RD)" w:date="2019-06-26T19:14:00Z">
              <w:r w:rsidDel="006F1C24">
                <w:delText>x</w:delText>
              </w:r>
            </w:del>
          </w:p>
        </w:tc>
        <w:tc>
          <w:tcPr>
            <w:tcW w:w="81" w:type="pct"/>
            <w:tcMar>
              <w:top w:w="0" w:type="dxa"/>
              <w:left w:w="29" w:type="dxa"/>
              <w:bottom w:w="0" w:type="dxa"/>
              <w:right w:w="29" w:type="dxa"/>
            </w:tcMar>
          </w:tcPr>
          <w:p w:rsidR="000E49D2" w:rsidDel="006F1C24" w:rsidRDefault="000E49D2" w:rsidP="00CE725F">
            <w:pPr>
              <w:pStyle w:val="IRSBitsugE"/>
              <w:rPr>
                <w:del w:id="6368" w:author="Chunhui zheng(BJ-RD)" w:date="2019-06-26T19:14:00Z"/>
              </w:rPr>
            </w:pPr>
            <w:del w:id="6369" w:author="Chunhui zheng(BJ-RD)" w:date="2019-06-26T19:14:00Z">
              <w:r w:rsidDel="006F1C24">
                <w:delText>x</w:delText>
              </w:r>
            </w:del>
          </w:p>
        </w:tc>
      </w:tr>
      <w:tr w:rsidR="000E49D2" w:rsidDel="006F1C24" w:rsidTr="000E49D2">
        <w:trPr>
          <w:cantSplit/>
          <w:jc w:val="center"/>
          <w:del w:id="6370" w:author="Chunhui zheng(BJ-RD)" w:date="2019-06-26T19:14:00Z"/>
        </w:trPr>
        <w:tc>
          <w:tcPr>
            <w:tcW w:w="208" w:type="pct"/>
            <w:tcMar>
              <w:top w:w="0" w:type="dxa"/>
              <w:left w:w="29" w:type="dxa"/>
              <w:bottom w:w="0" w:type="dxa"/>
              <w:right w:w="29" w:type="dxa"/>
            </w:tcMar>
          </w:tcPr>
          <w:p w:rsidR="000E49D2" w:rsidRPr="000A0EBD" w:rsidDel="006F1C24" w:rsidRDefault="000E49D2" w:rsidP="00CE725F">
            <w:pPr>
              <w:pStyle w:val="IRSBitItem"/>
              <w:jc w:val="left"/>
              <w:rPr>
                <w:del w:id="6371" w:author="Chunhui zheng(BJ-RD)" w:date="2019-06-26T19:14:00Z"/>
                <w:b w:val="0"/>
              </w:rPr>
            </w:pPr>
            <w:del w:id="6372"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6373" w:author="Chunhui zheng(BJ-RD)" w:date="2019-06-26T19:14:00Z"/>
                <w:rFonts w:eastAsia="宋体" w:hint="eastAsia"/>
                <w:lang w:eastAsia="zh-CN"/>
              </w:rPr>
            </w:pPr>
            <w:ins w:id="6374" w:author="Administrator" w:date="2019-03-07T17:07:00Z">
              <w:del w:id="6375"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6376"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6377" w:author="Chunhui zheng(BJ-RD)" w:date="2019-06-26T19:14:00Z"/>
              </w:rPr>
            </w:pPr>
            <w:ins w:id="6378" w:author="Administrator" w:date="2019-03-07T17:07:00Z">
              <w:del w:id="6379" w:author="Chunhui zheng(BJ-RD)" w:date="2019-06-26T19:14:00Z">
                <w:r w:rsidRPr="007C2E95" w:rsidDel="006F1C24">
                  <w:rPr>
                    <w:rFonts w:eastAsia="宋体" w:hint="eastAsia"/>
                    <w:lang w:eastAsia="zh-CN"/>
                  </w:rPr>
                  <w:delText>RO</w:delText>
                </w:r>
              </w:del>
            </w:ins>
            <w:del w:id="6380" w:author="Chunhui zheng(BJ-RD)" w:date="2019-06-26T19:14:00Z">
              <w:r w:rsidRPr="00A0741C" w:rsidDel="006F1C24">
                <w:delText>NA</w:delText>
              </w:r>
            </w:del>
          </w:p>
        </w:tc>
        <w:tc>
          <w:tcPr>
            <w:tcW w:w="278" w:type="pct"/>
            <w:tcMar>
              <w:top w:w="0" w:type="dxa"/>
              <w:left w:w="29" w:type="dxa"/>
              <w:bottom w:w="0" w:type="dxa"/>
              <w:right w:w="29" w:type="dxa"/>
            </w:tcMar>
          </w:tcPr>
          <w:p w:rsidR="000E49D2" w:rsidRPr="00907B65" w:rsidDel="006F1C24" w:rsidRDefault="000E49D2" w:rsidP="00CE725F">
            <w:pPr>
              <w:pStyle w:val="IRSBitDefault"/>
              <w:rPr>
                <w:del w:id="6381" w:author="Chunhui zheng(BJ-RD)" w:date="2019-06-26T19:14:00Z"/>
                <w:rFonts w:eastAsia="宋体" w:hint="eastAsia"/>
                <w:lang w:eastAsia="zh-CN"/>
              </w:rPr>
            </w:pPr>
            <w:del w:id="6382" w:author="Chunhui zheng(BJ-RD)" w:date="2019-06-26T19:14:00Z">
              <w:r w:rsidDel="006F1C24">
                <w:delText>0</w:delText>
              </w:r>
            </w:del>
          </w:p>
        </w:tc>
        <w:tc>
          <w:tcPr>
            <w:tcW w:w="1622" w:type="pct"/>
            <w:tcMar>
              <w:top w:w="0" w:type="dxa"/>
              <w:left w:w="29" w:type="dxa"/>
              <w:bottom w:w="0" w:type="dxa"/>
              <w:right w:w="29" w:type="dxa"/>
            </w:tcMar>
          </w:tcPr>
          <w:p w:rsidR="000E49D2" w:rsidDel="006F1C24" w:rsidRDefault="000E49D2" w:rsidP="00CE725F">
            <w:pPr>
              <w:pStyle w:val="IRSBitDescription"/>
              <w:ind w:left="53"/>
              <w:rPr>
                <w:del w:id="6383" w:author="Chunhui zheng(BJ-RD)" w:date="2019-06-26T19:14:00Z"/>
                <w:rFonts w:eastAsia="宋体" w:hint="eastAsia"/>
                <w:b/>
                <w:lang w:eastAsia="zh-CN"/>
              </w:rPr>
            </w:pPr>
            <w:del w:id="6384" w:author="Chunhui zheng(BJ-RD)" w:date="2019-06-26T19:14:00Z">
              <w:r w:rsidDel="006F1C24">
                <w:rPr>
                  <w:rFonts w:eastAsia="宋体" w:hint="eastAsia"/>
                  <w:b/>
                  <w:lang w:eastAsia="zh-CN"/>
                </w:rPr>
                <w:delText xml:space="preserve">MEM entry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0E49D2" w:rsidRPr="00907B65" w:rsidDel="006F1C24" w:rsidRDefault="000E49D2" w:rsidP="00CE725F">
            <w:pPr>
              <w:pStyle w:val="IRSBitDescription"/>
              <w:ind w:left="53"/>
              <w:rPr>
                <w:del w:id="6385" w:author="Chunhui zheng(BJ-RD)" w:date="2019-06-26T19:14:00Z"/>
                <w:rFonts w:eastAsia="宋体" w:hint="eastAsia"/>
                <w:b/>
                <w:lang w:eastAsia="zh-CN"/>
              </w:rPr>
            </w:pPr>
          </w:p>
          <w:p w:rsidR="000E49D2" w:rsidDel="006F1C24" w:rsidRDefault="000E49D2" w:rsidP="00CE725F">
            <w:pPr>
              <w:ind w:leftChars="25" w:left="53"/>
              <w:rPr>
                <w:del w:id="6386" w:author="Chunhui zheng(BJ-RD)" w:date="2019-06-26T19:14:00Z"/>
                <w:sz w:val="16"/>
                <w:szCs w:val="16"/>
                <w:shd w:val="clear" w:color="auto" w:fill="C0C0C0"/>
              </w:rPr>
            </w:pPr>
            <w:del w:id="6387"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6388" w:author="Chunhui zheng(BJ-RD)" w:date="2019-06-26T19:14:00Z"/>
                <w:rFonts w:eastAsia="宋体" w:hint="eastAsia"/>
                <w:lang w:eastAsia="zh-CN"/>
              </w:rPr>
            </w:pPr>
            <w:del w:id="6389"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6390" w:author="Chunhui zheng(BJ-RD)" w:date="2019-06-26T19:14:00Z"/>
                <w:rFonts w:eastAsia="Times New Roman"/>
                <w:shd w:val="clear" w:color="auto" w:fill="C0C0C0"/>
              </w:rPr>
            </w:pPr>
            <w:del w:id="639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6392" w:author="Chunhui zheng(BJ-RD)" w:date="2019-06-26T19:14:00Z"/>
                <w:rFonts w:eastAsia="宋体" w:hint="eastAsia"/>
                <w:shd w:val="clear" w:color="auto" w:fill="C0C0C0"/>
                <w:lang w:eastAsia="zh-CN"/>
              </w:rPr>
            </w:pPr>
            <w:del w:id="639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6394" w:author="Chunhui zheng(BJ-RD)" w:date="2019-06-26T19:14:00Z"/>
                <w:color w:val="999999"/>
              </w:rPr>
            </w:pPr>
            <w:del w:id="6395" w:author="Chunhui zheng(BJ-RD)" w:date="2019-06-26T19:14:00Z">
              <w:r w:rsidDel="006F1C24">
                <w:rPr>
                  <w:rFonts w:eastAsia="宋体" w:hint="eastAsia"/>
                  <w:lang w:eastAsia="zh-CN"/>
                </w:rPr>
                <w:delText>RSVAD_ME1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6396"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6397" w:author="Chunhui zheng(BJ-RD)" w:date="2019-06-26T19:14:00Z"/>
                <w:sz w:val="15"/>
                <w:szCs w:val="15"/>
              </w:rPr>
            </w:pPr>
            <w:del w:id="6398"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6399" w:author="Chunhui zheng(BJ-RD)" w:date="2019-06-26T19:14:00Z"/>
              </w:rPr>
            </w:pPr>
            <w:del w:id="6400" w:author="Chunhui zheng(BJ-RD)" w:date="2019-06-26T19:14:00Z">
              <w:r w:rsidDel="006F1C24">
                <w:rPr>
                  <w:rFonts w:eastAsia="宋体" w:hint="eastAsia"/>
                  <w:lang w:eastAsia="zh-CN"/>
                </w:rPr>
                <w:delText>R</w:delText>
              </w:r>
            </w:del>
            <w:ins w:id="6401" w:author="Administrator" w:date="2019-03-07T14:31:00Z">
              <w:del w:id="6402"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0E49D2" w:rsidDel="006F1C24" w:rsidRDefault="000E49D2" w:rsidP="00CE725F">
            <w:pPr>
              <w:pStyle w:val="IRSBitsugP"/>
              <w:rPr>
                <w:del w:id="6403" w:author="Chunhui zheng(BJ-RD)" w:date="2019-06-26T19:14:00Z"/>
              </w:rPr>
            </w:pPr>
            <w:del w:id="6404" w:author="Chunhui zheng(BJ-RD)" w:date="2019-06-26T19:14:00Z">
              <w:r w:rsidDel="006F1C24">
                <w:delText>x</w:delText>
              </w:r>
            </w:del>
          </w:p>
        </w:tc>
        <w:tc>
          <w:tcPr>
            <w:tcW w:w="81" w:type="pct"/>
            <w:tcMar>
              <w:top w:w="0" w:type="dxa"/>
              <w:left w:w="29" w:type="dxa"/>
              <w:bottom w:w="0" w:type="dxa"/>
              <w:right w:w="29" w:type="dxa"/>
            </w:tcMar>
          </w:tcPr>
          <w:p w:rsidR="000E49D2" w:rsidDel="006F1C24" w:rsidRDefault="000E49D2" w:rsidP="00CE725F">
            <w:pPr>
              <w:pStyle w:val="IRSBitsugE"/>
              <w:rPr>
                <w:del w:id="6405" w:author="Chunhui zheng(BJ-RD)" w:date="2019-06-26T19:14:00Z"/>
              </w:rPr>
            </w:pPr>
            <w:del w:id="6406" w:author="Chunhui zheng(BJ-RD)" w:date="2019-06-26T19:14:00Z">
              <w:r w:rsidDel="006F1C24">
                <w:delText>x</w:delText>
              </w:r>
            </w:del>
          </w:p>
        </w:tc>
      </w:tr>
    </w:tbl>
    <w:p w:rsidR="00CE725F" w:rsidDel="006F1C24" w:rsidRDefault="00CE725F" w:rsidP="00CE725F">
      <w:pPr>
        <w:rPr>
          <w:del w:id="6407" w:author="Chunhui zheng(BJ-RD)" w:date="2019-06-26T19:14:00Z"/>
          <w:rFonts w:hint="eastAsia"/>
        </w:rPr>
      </w:pPr>
    </w:p>
    <w:p w:rsidR="00CE725F" w:rsidDel="006F1C24" w:rsidRDefault="00CE725F" w:rsidP="00CE725F">
      <w:pPr>
        <w:pStyle w:val="IRSReg-Heading"/>
        <w:ind w:left="189"/>
        <w:rPr>
          <w:del w:id="6408" w:author="Chunhui zheng(BJ-RD)" w:date="2019-06-26T19:14:00Z"/>
        </w:rPr>
      </w:pPr>
      <w:del w:id="6409" w:author="Chunhui zheng(BJ-RD)" w:date="2019-06-26T19:14:00Z">
        <w:r w:rsidDel="006F1C24">
          <w:rPr>
            <w:u w:val="single"/>
          </w:rPr>
          <w:delText xml:space="preserve">Offset Address: </w:delText>
        </w:r>
        <w:r w:rsidDel="006F1C24">
          <w:rPr>
            <w:rFonts w:eastAsia="宋体"/>
            <w:u w:val="single"/>
            <w:lang w:eastAsia="zh-CN"/>
          </w:rPr>
          <w:delText>D</w:delText>
        </w:r>
        <w:r w:rsidDel="006F1C24">
          <w:rPr>
            <w:rFonts w:eastAsia="宋体" w:hint="eastAsia"/>
            <w:u w:val="single"/>
            <w:lang w:eastAsia="zh-CN"/>
          </w:rPr>
          <w:delText>F</w:delText>
        </w:r>
        <w:r w:rsidDel="006F1C24">
          <w:rPr>
            <w:u w:val="single"/>
          </w:rPr>
          <w:delText>-</w:delText>
        </w:r>
        <w:r w:rsidDel="006F1C24">
          <w:rPr>
            <w:rFonts w:eastAsia="宋体"/>
            <w:u w:val="single"/>
            <w:lang w:eastAsia="zh-CN"/>
          </w:rPr>
          <w:delText>D</w:delText>
        </w:r>
        <w:r w:rsidDel="006F1C24">
          <w:rPr>
            <w:rFonts w:eastAsia="宋体" w:hint="eastAsia"/>
            <w:u w:val="single"/>
            <w:lang w:eastAsia="zh-CN"/>
          </w:rPr>
          <w:delText>C</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1</w:delText>
        </w:r>
        <w:r w:rsidDel="006F1C24">
          <w:rPr>
            <w:rFonts w:hint="eastAsia"/>
            <w:lang w:eastAsia="zh-TW"/>
          </w:rPr>
          <w:tab/>
        </w:r>
        <w:r w:rsidDel="006F1C24">
          <w:delText xml:space="preserve">Default Value: </w:delText>
        </w:r>
        <w:r w:rsidDel="006F1C24">
          <w:rPr>
            <w:color w:val="000000"/>
          </w:rPr>
          <w:delText>0</w:delText>
        </w:r>
        <w:r w:rsidRPr="00836DEF" w:rsidDel="006F1C24">
          <w:rPr>
            <w:rFonts w:eastAsia="宋体" w:hint="eastAsia"/>
            <w:color w:val="000000"/>
            <w:lang w:eastAsia="zh-CN"/>
          </w:rPr>
          <w:delText>1FF</w:delText>
        </w:r>
        <w:r w:rsidDel="006F1C24">
          <w:rPr>
            <w:color w:val="000000"/>
          </w:rPr>
          <w:delText xml:space="preserve"> </w:delText>
        </w:r>
        <w:r w:rsidRPr="00836DEF"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4"/>
        <w:gridCol w:w="698"/>
        <w:gridCol w:w="672"/>
        <w:gridCol w:w="565"/>
        <w:gridCol w:w="3626"/>
        <w:gridCol w:w="2424"/>
        <w:gridCol w:w="664"/>
        <w:gridCol w:w="593"/>
        <w:gridCol w:w="164"/>
        <w:gridCol w:w="156"/>
        <w:gridCol w:w="165"/>
      </w:tblGrid>
      <w:tr w:rsidR="00CE725F" w:rsidDel="006F1C24" w:rsidTr="001F6760">
        <w:trPr>
          <w:cantSplit/>
          <w:trHeight w:val="300"/>
          <w:jc w:val="center"/>
          <w:del w:id="6410" w:author="Chunhui zheng(BJ-RD)" w:date="2019-06-26T19:14:00Z"/>
        </w:trPr>
        <w:tc>
          <w:tcPr>
            <w:tcW w:w="209" w:type="pct"/>
            <w:tcMar>
              <w:top w:w="0" w:type="dxa"/>
              <w:left w:w="29" w:type="dxa"/>
              <w:bottom w:w="0" w:type="dxa"/>
              <w:right w:w="29" w:type="dxa"/>
            </w:tcMar>
            <w:vAlign w:val="center"/>
          </w:tcPr>
          <w:p w:rsidR="00CE725F" w:rsidDel="006F1C24" w:rsidRDefault="00CE725F" w:rsidP="00CE725F">
            <w:pPr>
              <w:pStyle w:val="IRSBitItem"/>
              <w:rPr>
                <w:del w:id="6411" w:author="Chunhui zheng(BJ-RD)" w:date="2019-06-26T19:14:00Z"/>
              </w:rPr>
            </w:pPr>
            <w:del w:id="6412"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6413" w:author="Chunhui zheng(BJ-RD)" w:date="2019-06-26T19:14:00Z"/>
                <w:b/>
              </w:rPr>
            </w:pPr>
            <w:del w:id="6414"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6415" w:author="Chunhui zheng(BJ-RD)" w:date="2019-06-26T19:14:00Z"/>
                <w:b/>
              </w:rPr>
            </w:pPr>
            <w:del w:id="6416"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6417" w:author="Chunhui zheng(BJ-RD)" w:date="2019-06-26T19:14:00Z"/>
                <w:b/>
              </w:rPr>
            </w:pPr>
            <w:del w:id="6418" w:author="Chunhui zheng(BJ-RD)" w:date="2019-06-26T19:14:00Z">
              <w:r w:rsidRPr="00F62296" w:rsidDel="006F1C24">
                <w:rPr>
                  <w:b/>
                </w:rPr>
                <w:delText>Default</w:delText>
              </w:r>
            </w:del>
          </w:p>
        </w:tc>
        <w:tc>
          <w:tcPr>
            <w:tcW w:w="1786" w:type="pct"/>
            <w:tcMar>
              <w:top w:w="0" w:type="dxa"/>
              <w:left w:w="29" w:type="dxa"/>
              <w:bottom w:w="0" w:type="dxa"/>
              <w:right w:w="29" w:type="dxa"/>
            </w:tcMar>
            <w:vAlign w:val="center"/>
          </w:tcPr>
          <w:p w:rsidR="00CE725F" w:rsidRPr="00293312" w:rsidDel="006F1C24" w:rsidRDefault="00CE725F" w:rsidP="00CE725F">
            <w:pPr>
              <w:pStyle w:val="IRSBitDescription"/>
              <w:ind w:left="53"/>
              <w:rPr>
                <w:del w:id="6419" w:author="Chunhui zheng(BJ-RD)" w:date="2019-06-26T19:14:00Z"/>
                <w:rFonts w:eastAsia="Times New Roman"/>
                <w:b/>
              </w:rPr>
            </w:pPr>
            <w:del w:id="6420" w:author="Chunhui zheng(BJ-RD)" w:date="2019-06-26T19:14:00Z">
              <w:r w:rsidRPr="00293312" w:rsidDel="006F1C24">
                <w:rPr>
                  <w:rFonts w:eastAsia="Times New Roman"/>
                  <w:b/>
                </w:rPr>
                <w:delText>Description</w:delText>
              </w:r>
            </w:del>
          </w:p>
        </w:tc>
        <w:tc>
          <w:tcPr>
            <w:tcW w:w="1194" w:type="pct"/>
            <w:tcMar>
              <w:top w:w="0" w:type="dxa"/>
              <w:left w:w="29" w:type="dxa"/>
              <w:bottom w:w="0" w:type="dxa"/>
              <w:right w:w="29" w:type="dxa"/>
            </w:tcMar>
            <w:vAlign w:val="center"/>
          </w:tcPr>
          <w:p w:rsidR="00CE725F" w:rsidRPr="00F62296" w:rsidDel="006F1C24" w:rsidRDefault="00CE725F" w:rsidP="00CE725F">
            <w:pPr>
              <w:pStyle w:val="IRSBitMnemonic"/>
              <w:ind w:left="53"/>
              <w:rPr>
                <w:del w:id="6421" w:author="Chunhui zheng(BJ-RD)" w:date="2019-06-26T19:14:00Z"/>
              </w:rPr>
            </w:pPr>
            <w:del w:id="6422"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6423" w:author="Chunhui zheng(BJ-RD)" w:date="2019-06-26T19:14:00Z"/>
                <w:b/>
              </w:rPr>
            </w:pPr>
            <w:del w:id="6424"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6425" w:author="Chunhui zheng(BJ-RD)" w:date="2019-06-26T19:14:00Z"/>
                <w:b/>
              </w:rPr>
            </w:pPr>
            <w:del w:id="6426"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6427" w:author="Chunhui zheng(BJ-RD)" w:date="2019-06-26T19:14:00Z"/>
                <w:b/>
              </w:rPr>
            </w:pPr>
            <w:del w:id="6428"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6429" w:author="Chunhui zheng(BJ-RD)" w:date="2019-06-26T19:14:00Z"/>
                <w:b/>
              </w:rPr>
            </w:pPr>
            <w:del w:id="6430"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6431" w:author="Chunhui zheng(BJ-RD)" w:date="2019-06-26T19:14:00Z"/>
                <w:b/>
              </w:rPr>
            </w:pPr>
            <w:del w:id="6432" w:author="Chunhui zheng(BJ-RD)" w:date="2019-06-26T19:14:00Z">
              <w:r w:rsidRPr="00F62296" w:rsidDel="006F1C24">
                <w:rPr>
                  <w:b/>
                </w:rPr>
                <w:delText>E</w:delText>
              </w:r>
            </w:del>
          </w:p>
        </w:tc>
      </w:tr>
      <w:tr w:rsidR="00CE725F" w:rsidDel="006F1C24" w:rsidTr="001F6760">
        <w:trPr>
          <w:cantSplit/>
          <w:trHeight w:val="300"/>
          <w:jc w:val="center"/>
          <w:del w:id="6433" w:author="Chunhui zheng(BJ-RD)" w:date="2019-06-26T19:14:00Z"/>
        </w:trPr>
        <w:tc>
          <w:tcPr>
            <w:tcW w:w="209" w:type="pct"/>
            <w:tcMar>
              <w:top w:w="0" w:type="dxa"/>
              <w:left w:w="29" w:type="dxa"/>
              <w:bottom w:w="0" w:type="dxa"/>
              <w:right w:w="29" w:type="dxa"/>
            </w:tcMar>
          </w:tcPr>
          <w:p w:rsidR="00CE725F" w:rsidRPr="00FC735D" w:rsidDel="006F1C24" w:rsidRDefault="00CE725F" w:rsidP="00CE725F">
            <w:pPr>
              <w:pStyle w:val="IRSBitItem"/>
              <w:jc w:val="left"/>
              <w:rPr>
                <w:del w:id="6434" w:author="Chunhui zheng(BJ-RD)" w:date="2019-06-26T19:14:00Z"/>
                <w:rFonts w:eastAsia="宋体" w:hint="eastAsia"/>
                <w:b w:val="0"/>
                <w:lang w:eastAsia="zh-CN"/>
              </w:rPr>
            </w:pPr>
            <w:del w:id="6435"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CE725F" w:rsidDel="006F1C24" w:rsidRDefault="00CE725F" w:rsidP="00CE725F">
            <w:pPr>
              <w:pStyle w:val="IRSBitAttribute"/>
              <w:rPr>
                <w:del w:id="6436" w:author="Chunhui zheng(BJ-RD)" w:date="2019-06-26T19:14:00Z"/>
              </w:rPr>
            </w:pPr>
            <w:del w:id="6437"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6438" w:author="Chunhui zheng(BJ-RD)" w:date="2019-06-26T19:14:00Z"/>
              </w:rPr>
            </w:pPr>
            <w:del w:id="6439"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6440" w:author="Chunhui zheng(BJ-RD)" w:date="2019-06-26T19:14:00Z"/>
              </w:rPr>
            </w:pPr>
            <w:del w:id="6441" w:author="Chunhui zheng(BJ-RD)" w:date="2019-06-26T19:14:00Z">
              <w:r w:rsidDel="006F1C24">
                <w:delText>0</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6442" w:author="Chunhui zheng(BJ-RD)" w:date="2019-06-26T19:14:00Z"/>
                <w:rFonts w:eastAsia="宋体" w:hint="eastAsia"/>
                <w:b/>
                <w:lang w:eastAsia="zh-CN"/>
              </w:rPr>
            </w:pPr>
            <w:del w:id="6443" w:author="Chunhui zheng(BJ-RD)" w:date="2019-06-26T19:14:00Z">
              <w:r w:rsidDel="006F1C24">
                <w:rPr>
                  <w:rFonts w:eastAsia="宋体" w:hint="eastAsia"/>
                  <w:b/>
                  <w:lang w:eastAsia="zh-CN"/>
                </w:rPr>
                <w:delText>MEM entry1 attr</w:delText>
              </w:r>
            </w:del>
          </w:p>
          <w:p w:rsidR="00CE725F" w:rsidDel="006F1C24" w:rsidRDefault="00CE725F" w:rsidP="00CE725F">
            <w:pPr>
              <w:pStyle w:val="IRSBitDescription"/>
              <w:ind w:left="53"/>
              <w:rPr>
                <w:del w:id="6444" w:author="Chunhui zheng(BJ-RD)" w:date="2019-06-26T19:14:00Z"/>
                <w:rFonts w:eastAsia="宋体" w:hint="eastAsia"/>
                <w:lang w:eastAsia="zh-CN"/>
              </w:rPr>
            </w:pPr>
            <w:del w:id="6445"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CE725F" w:rsidDel="006F1C24" w:rsidRDefault="00CE725F" w:rsidP="00CE725F">
            <w:pPr>
              <w:pStyle w:val="IRSBitDescription"/>
              <w:ind w:left="53"/>
              <w:rPr>
                <w:del w:id="6446" w:author="Chunhui zheng(BJ-RD)" w:date="2019-06-26T19:14:00Z"/>
                <w:rFonts w:eastAsia="宋体" w:hint="eastAsia"/>
                <w:lang w:eastAsia="zh-CN"/>
              </w:rPr>
            </w:pPr>
            <w:del w:id="6447" w:author="Chunhui zheng(BJ-RD)" w:date="2019-06-26T19:14:00Z">
              <w:r w:rsidRPr="004B5834" w:rsidDel="006F1C24">
                <w:rPr>
                  <w:rFonts w:eastAsia="宋体"/>
                  <w:lang w:eastAsia="zh-CN"/>
                </w:rPr>
                <w:delText xml:space="preserve">1'b0: Memory; </w:delText>
              </w:r>
            </w:del>
          </w:p>
          <w:p w:rsidR="00CE725F" w:rsidDel="006F1C24" w:rsidRDefault="00CE725F" w:rsidP="00CE725F">
            <w:pPr>
              <w:pStyle w:val="IRSBitDescription"/>
              <w:ind w:left="53"/>
              <w:rPr>
                <w:del w:id="6448" w:author="Chunhui zheng(BJ-RD)" w:date="2019-06-26T19:14:00Z"/>
                <w:rFonts w:eastAsia="宋体" w:hint="eastAsia"/>
                <w:lang w:eastAsia="zh-CN"/>
              </w:rPr>
            </w:pPr>
            <w:del w:id="6449" w:author="Chunhui zheng(BJ-RD)" w:date="2019-06-26T19:14:00Z">
              <w:r w:rsidRPr="004B5834" w:rsidDel="006F1C24">
                <w:rPr>
                  <w:rFonts w:eastAsia="宋体"/>
                  <w:lang w:eastAsia="zh-CN"/>
                </w:rPr>
                <w:delText xml:space="preserve">1'b1: MMIO; </w:delText>
              </w:r>
            </w:del>
          </w:p>
          <w:p w:rsidR="00CE725F" w:rsidDel="006F1C24" w:rsidRDefault="00CE725F" w:rsidP="00CE725F">
            <w:pPr>
              <w:ind w:leftChars="25" w:left="53"/>
              <w:rPr>
                <w:del w:id="6450" w:author="Chunhui zheng(BJ-RD)" w:date="2019-06-26T19:14:00Z"/>
                <w:sz w:val="16"/>
                <w:szCs w:val="16"/>
                <w:shd w:val="clear" w:color="auto" w:fill="C0C0C0"/>
              </w:rPr>
            </w:pPr>
            <w:del w:id="6451"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6452" w:author="Chunhui zheng(BJ-RD)" w:date="2019-06-26T19:14:00Z"/>
                <w:rFonts w:eastAsia="宋体" w:hint="eastAsia"/>
                <w:lang w:eastAsia="zh-CN"/>
              </w:rPr>
            </w:pPr>
            <w:del w:id="6453"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6454" w:author="Chunhui zheng(BJ-RD)" w:date="2019-06-26T19:14:00Z"/>
                <w:rFonts w:eastAsia="Times New Roman"/>
                <w:shd w:val="clear" w:color="auto" w:fill="C0C0C0"/>
              </w:rPr>
            </w:pPr>
            <w:del w:id="6455"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6456" w:author="Chunhui zheng(BJ-RD)" w:date="2019-06-26T19:14:00Z"/>
                <w:rFonts w:eastAsia="Times New Roman"/>
                <w:b/>
              </w:rPr>
            </w:pPr>
            <w:del w:id="6457"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D074E0" w:rsidDel="006F1C24" w:rsidRDefault="00CE725F" w:rsidP="00CE725F">
            <w:pPr>
              <w:pStyle w:val="IRSBitMnemonic"/>
              <w:ind w:left="53"/>
              <w:rPr>
                <w:del w:id="6458" w:author="Chunhui zheng(BJ-RD)" w:date="2019-06-26T19:14:00Z"/>
                <w:rFonts w:eastAsia="宋体" w:hint="eastAsia"/>
                <w:lang w:eastAsia="zh-CN"/>
              </w:rPr>
            </w:pPr>
            <w:del w:id="6459" w:author="Chunhui zheng(BJ-RD)" w:date="2019-06-26T19:14:00Z">
              <w:r w:rsidDel="006F1C24">
                <w:rPr>
                  <w:rFonts w:eastAsia="宋体" w:hint="eastAsia"/>
                  <w:lang w:eastAsia="zh-CN"/>
                </w:rPr>
                <w:delText>RSVAD</w:delText>
              </w:r>
              <w:r w:rsidRPr="00973382" w:rsidDel="006F1C24">
                <w:rPr>
                  <w:rFonts w:eastAsia="宋体" w:hint="eastAsia"/>
                  <w:lang w:eastAsia="zh-CN"/>
                </w:rPr>
                <w:delText>_M</w:delText>
              </w:r>
              <w:r w:rsidDel="006F1C24">
                <w:rPr>
                  <w:rFonts w:eastAsia="宋体" w:hint="eastAsia"/>
                  <w:lang w:eastAsia="zh-CN"/>
                </w:rPr>
                <w:delText>E1</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CE725F" w:rsidDel="006F1C24" w:rsidRDefault="00CE725F" w:rsidP="00CE725F">
            <w:pPr>
              <w:pStyle w:val="IRSBitChipRev"/>
              <w:rPr>
                <w:del w:id="6460"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6461" w:author="Chunhui zheng(BJ-RD)" w:date="2019-06-26T19:14:00Z"/>
                <w:sz w:val="15"/>
                <w:szCs w:val="15"/>
              </w:rPr>
            </w:pPr>
            <w:del w:id="6462"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6463" w:author="Chunhui zheng(BJ-RD)" w:date="2019-06-26T19:14:00Z"/>
                <w:rFonts w:eastAsia="宋体" w:hint="eastAsia"/>
                <w:lang w:eastAsia="zh-CN"/>
              </w:rPr>
            </w:pPr>
            <w:del w:id="6464"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6465" w:author="Chunhui zheng(BJ-RD)" w:date="2019-06-26T19:14:00Z"/>
              </w:rPr>
            </w:pPr>
            <w:del w:id="6466"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6467" w:author="Chunhui zheng(BJ-RD)" w:date="2019-06-26T19:14:00Z"/>
              </w:rPr>
            </w:pPr>
            <w:del w:id="6468" w:author="Chunhui zheng(BJ-RD)" w:date="2019-06-26T19:14:00Z">
              <w:r w:rsidDel="006F1C24">
                <w:delText>x</w:delText>
              </w:r>
            </w:del>
          </w:p>
        </w:tc>
      </w:tr>
      <w:tr w:rsidR="00CE725F" w:rsidDel="006F1C24" w:rsidTr="001F6760">
        <w:trPr>
          <w:cantSplit/>
          <w:trHeight w:val="300"/>
          <w:jc w:val="center"/>
          <w:del w:id="6469" w:author="Chunhui zheng(BJ-RD)" w:date="2019-06-26T19:14:00Z"/>
        </w:trPr>
        <w:tc>
          <w:tcPr>
            <w:tcW w:w="209" w:type="pct"/>
            <w:tcMar>
              <w:top w:w="0" w:type="dxa"/>
              <w:left w:w="29" w:type="dxa"/>
              <w:bottom w:w="0" w:type="dxa"/>
              <w:right w:w="29" w:type="dxa"/>
            </w:tcMar>
          </w:tcPr>
          <w:p w:rsidR="00CE725F" w:rsidRPr="00C66D6B" w:rsidDel="006F1C24" w:rsidRDefault="00CE725F" w:rsidP="00CE725F">
            <w:pPr>
              <w:pStyle w:val="IRSBitItem"/>
              <w:jc w:val="left"/>
              <w:rPr>
                <w:del w:id="6470" w:author="Chunhui zheng(BJ-RD)" w:date="2019-06-26T19:14:00Z"/>
                <w:rFonts w:eastAsia="宋体" w:hint="eastAsia"/>
                <w:b w:val="0"/>
                <w:lang w:eastAsia="zh-CN"/>
              </w:rPr>
            </w:pPr>
            <w:del w:id="6471"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6472" w:author="Chunhui zheng(BJ-RD)" w:date="2019-06-26T19:14:00Z"/>
                <w:rFonts w:eastAsia="宋体" w:hint="eastAsia"/>
                <w:lang w:eastAsia="zh-CN"/>
              </w:rPr>
            </w:pPr>
            <w:del w:id="6473"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6474" w:author="Chunhui zheng(BJ-RD)" w:date="2019-06-26T19:14:00Z"/>
                <w:rFonts w:eastAsia="宋体" w:hint="eastAsia"/>
                <w:lang w:eastAsia="zh-CN"/>
              </w:rPr>
            </w:pPr>
            <w:del w:id="6475"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6476" w:author="Chunhui zheng(BJ-RD)" w:date="2019-06-26T19:14:00Z"/>
              </w:rPr>
            </w:pPr>
            <w:del w:id="6477" w:author="Chunhui zheng(BJ-RD)" w:date="2019-06-26T19:14:00Z">
              <w:r w:rsidRPr="00C43B51" w:rsidDel="006F1C24">
                <w:rPr>
                  <w:rFonts w:eastAsia="宋体" w:hint="eastAsia"/>
                  <w:lang w:eastAsia="zh-CN"/>
                </w:rPr>
                <w:delText>FFFh</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6478" w:author="Chunhui zheng(BJ-RD)" w:date="2019-06-26T19:14:00Z"/>
                <w:rFonts w:eastAsia="宋体" w:hint="eastAsia"/>
                <w:b/>
                <w:lang w:eastAsia="zh-CN"/>
              </w:rPr>
            </w:pPr>
            <w:del w:id="6479" w:author="Chunhui zheng(BJ-RD)" w:date="2019-06-26T19:14:00Z">
              <w:r w:rsidDel="006F1C24">
                <w:rPr>
                  <w:rFonts w:eastAsia="宋体" w:hint="eastAsia"/>
                  <w:b/>
                  <w:lang w:eastAsia="zh-CN"/>
                </w:rPr>
                <w:delText>MEM entry1  limit addr</w:delText>
              </w:r>
            </w:del>
          </w:p>
          <w:p w:rsidR="00CE725F" w:rsidDel="006F1C24" w:rsidRDefault="00CE725F" w:rsidP="00CE725F">
            <w:pPr>
              <w:pStyle w:val="IRSBitDescription"/>
              <w:ind w:left="53"/>
              <w:rPr>
                <w:del w:id="6480" w:author="Chunhui zheng(BJ-RD)" w:date="2019-06-26T19:14:00Z"/>
                <w:rFonts w:eastAsia="宋体" w:hint="eastAsia"/>
                <w:lang w:eastAsia="zh-CN"/>
              </w:rPr>
            </w:pPr>
            <w:del w:id="6481" w:author="Chunhui zheng(BJ-RD)" w:date="2019-06-26T19:14:00Z">
              <w:r w:rsidRPr="004759DF" w:rsidDel="006F1C24">
                <w:rPr>
                  <w:rFonts w:eastAsia="宋体"/>
                  <w:lang w:eastAsia="zh-CN"/>
                </w:rPr>
                <w:delText>Memory decoder entry address limit, unit of 256M bytes.</w:delText>
              </w:r>
            </w:del>
          </w:p>
          <w:p w:rsidR="00CE725F" w:rsidDel="006F1C24" w:rsidRDefault="00CE725F" w:rsidP="00CE725F">
            <w:pPr>
              <w:pStyle w:val="IRSBitDescription"/>
              <w:ind w:left="53"/>
              <w:rPr>
                <w:del w:id="6482" w:author="Chunhui zheng(BJ-RD)" w:date="2019-06-26T19:14:00Z"/>
                <w:rFonts w:eastAsia="宋体" w:hint="eastAsia"/>
                <w:lang w:eastAsia="zh-CN"/>
              </w:rPr>
            </w:pPr>
            <w:del w:id="6483"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CE725F" w:rsidDel="006F1C24" w:rsidRDefault="00CE725F" w:rsidP="00CE725F">
            <w:pPr>
              <w:pStyle w:val="IRSBitDescription"/>
              <w:ind w:left="53"/>
              <w:rPr>
                <w:del w:id="6484" w:author="Chunhui zheng(BJ-RD)" w:date="2019-06-26T19:14:00Z"/>
                <w:rFonts w:eastAsia="宋体" w:hint="eastAsia"/>
                <w:lang w:eastAsia="zh-CN"/>
              </w:rPr>
            </w:pPr>
            <w:del w:id="6485"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CE725F" w:rsidDel="006F1C24" w:rsidRDefault="00CE725F" w:rsidP="00CE725F">
            <w:pPr>
              <w:pStyle w:val="IRSBitDescription"/>
              <w:ind w:left="53"/>
              <w:rPr>
                <w:del w:id="6486" w:author="Chunhui zheng(BJ-RD)" w:date="2019-06-26T19:14:00Z"/>
                <w:rFonts w:eastAsia="宋体" w:hint="eastAsia"/>
                <w:lang w:eastAsia="zh-CN"/>
              </w:rPr>
            </w:pPr>
            <w:del w:id="6487"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CE725F" w:rsidDel="006F1C24" w:rsidRDefault="00CE725F" w:rsidP="00CE725F">
            <w:pPr>
              <w:pStyle w:val="IRSBitDescription"/>
              <w:ind w:left="53"/>
              <w:rPr>
                <w:del w:id="6488" w:author="Chunhui zheng(BJ-RD)" w:date="2019-06-26T19:14:00Z"/>
                <w:rFonts w:eastAsia="宋体" w:hint="eastAsia"/>
                <w:lang w:eastAsia="zh-CN"/>
              </w:rPr>
            </w:pPr>
          </w:p>
          <w:p w:rsidR="00CE725F" w:rsidDel="006F1C24" w:rsidRDefault="00CE725F" w:rsidP="00CE725F">
            <w:pPr>
              <w:pStyle w:val="IRSBitDescription"/>
              <w:ind w:left="53"/>
              <w:rPr>
                <w:del w:id="6489" w:author="Chunhui zheng(BJ-RD)" w:date="2019-06-26T19:14:00Z"/>
                <w:rFonts w:eastAsia="宋体" w:hint="eastAsia"/>
                <w:lang w:eastAsia="zh-CN"/>
              </w:rPr>
            </w:pPr>
            <w:del w:id="6490" w:author="Chunhui zheng(BJ-RD)" w:date="2019-06-26T19:14:00Z">
              <w:r w:rsidRPr="004759DF" w:rsidDel="006F1C24">
                <w:rPr>
                  <w:rFonts w:eastAsia="宋体"/>
                  <w:lang w:eastAsia="zh-CN"/>
                </w:rPr>
                <w:delText>For an address X, When Base address &lt;= X &lt;= limit address then hit this entry</w:delText>
              </w:r>
            </w:del>
          </w:p>
          <w:p w:rsidR="00CE725F" w:rsidDel="006F1C24" w:rsidRDefault="00CE725F" w:rsidP="00CE725F">
            <w:pPr>
              <w:ind w:leftChars="25" w:left="53"/>
              <w:rPr>
                <w:del w:id="6491" w:author="Chunhui zheng(BJ-RD)" w:date="2019-06-26T19:14:00Z"/>
                <w:sz w:val="16"/>
                <w:szCs w:val="16"/>
                <w:shd w:val="clear" w:color="auto" w:fill="C0C0C0"/>
              </w:rPr>
            </w:pPr>
            <w:del w:id="649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6493" w:author="Chunhui zheng(BJ-RD)" w:date="2019-06-26T19:14:00Z"/>
                <w:rFonts w:eastAsia="宋体" w:hint="eastAsia"/>
                <w:lang w:eastAsia="zh-CN"/>
              </w:rPr>
            </w:pPr>
            <w:del w:id="6494"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6495" w:author="Chunhui zheng(BJ-RD)" w:date="2019-06-26T19:14:00Z"/>
                <w:rFonts w:eastAsia="Times New Roman"/>
                <w:shd w:val="clear" w:color="auto" w:fill="C0C0C0"/>
              </w:rPr>
            </w:pPr>
            <w:del w:id="649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6497" w:author="Chunhui zheng(BJ-RD)" w:date="2019-06-26T19:14:00Z"/>
                <w:rFonts w:eastAsia="宋体" w:hint="eastAsia"/>
                <w:b/>
                <w:lang w:eastAsia="zh-CN"/>
              </w:rPr>
            </w:pPr>
            <w:del w:id="649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C453A9" w:rsidDel="006F1C24" w:rsidRDefault="00CE725F" w:rsidP="00CE725F">
            <w:pPr>
              <w:pStyle w:val="IRSBitMnemonic"/>
              <w:ind w:left="53"/>
              <w:rPr>
                <w:del w:id="6499" w:author="Chunhui zheng(BJ-RD)" w:date="2019-06-26T19:14:00Z"/>
                <w:rFonts w:eastAsia="宋体" w:hint="eastAsia"/>
                <w:lang w:eastAsia="zh-CN"/>
              </w:rPr>
            </w:pPr>
            <w:del w:id="6500" w:author="Chunhui zheng(BJ-RD)" w:date="2019-06-26T19:14:00Z">
              <w:r w:rsidDel="006F1C24">
                <w:rPr>
                  <w:rFonts w:eastAsia="宋体" w:hint="eastAsia"/>
                  <w:lang w:eastAsia="zh-CN"/>
                </w:rPr>
                <w:delText>RSVAD_ME1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6501"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6502" w:author="Chunhui zheng(BJ-RD)" w:date="2019-06-26T19:14:00Z"/>
                <w:sz w:val="15"/>
                <w:szCs w:val="15"/>
              </w:rPr>
            </w:pPr>
            <w:del w:id="6503" w:author="Chunhui zheng(BJ-RD)" w:date="2019-06-26T19:14:00Z">
              <w:r w:rsidDel="006F1C24">
                <w:delText>vcc</w:delText>
              </w:r>
            </w:del>
          </w:p>
        </w:tc>
        <w:tc>
          <w:tcPr>
            <w:tcW w:w="81" w:type="pct"/>
            <w:tcMar>
              <w:top w:w="0" w:type="dxa"/>
              <w:left w:w="29" w:type="dxa"/>
              <w:bottom w:w="0" w:type="dxa"/>
              <w:right w:w="29" w:type="dxa"/>
            </w:tcMar>
          </w:tcPr>
          <w:p w:rsidR="00CE725F" w:rsidRPr="00907B65" w:rsidDel="006F1C24" w:rsidRDefault="00CE725F" w:rsidP="00CE725F">
            <w:pPr>
              <w:pStyle w:val="IRSBitsugS"/>
              <w:rPr>
                <w:del w:id="6504" w:author="Chunhui zheng(BJ-RD)" w:date="2019-06-26T19:14:00Z"/>
                <w:rFonts w:eastAsia="宋体" w:hint="eastAsia"/>
                <w:lang w:eastAsia="zh-CN"/>
              </w:rPr>
            </w:pPr>
            <w:del w:id="6505"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6506" w:author="Chunhui zheng(BJ-RD)" w:date="2019-06-26T19:14:00Z"/>
              </w:rPr>
            </w:pPr>
            <w:del w:id="6507"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6508" w:author="Chunhui zheng(BJ-RD)" w:date="2019-06-26T19:14:00Z"/>
              </w:rPr>
            </w:pPr>
            <w:del w:id="6509" w:author="Chunhui zheng(BJ-RD)" w:date="2019-06-26T19:14:00Z">
              <w:r w:rsidDel="006F1C24">
                <w:delText>x</w:delText>
              </w:r>
            </w:del>
          </w:p>
        </w:tc>
      </w:tr>
      <w:tr w:rsidR="001F6760" w:rsidDel="006F1C24" w:rsidTr="001F6760">
        <w:trPr>
          <w:cantSplit/>
          <w:trHeight w:val="300"/>
          <w:jc w:val="center"/>
          <w:del w:id="6510" w:author="Chunhui zheng(BJ-RD)" w:date="2019-06-26T19:14:00Z"/>
        </w:trPr>
        <w:tc>
          <w:tcPr>
            <w:tcW w:w="209" w:type="pct"/>
            <w:tcMar>
              <w:top w:w="0" w:type="dxa"/>
              <w:left w:w="29" w:type="dxa"/>
              <w:bottom w:w="0" w:type="dxa"/>
              <w:right w:w="29" w:type="dxa"/>
            </w:tcMar>
          </w:tcPr>
          <w:p w:rsidR="001F6760" w:rsidDel="006F1C24" w:rsidRDefault="001F6760" w:rsidP="00CE725F">
            <w:pPr>
              <w:pStyle w:val="IRSBitItem"/>
              <w:jc w:val="left"/>
              <w:rPr>
                <w:del w:id="6511" w:author="Chunhui zheng(BJ-RD)" w:date="2019-06-26T19:14:00Z"/>
                <w:rFonts w:eastAsia="宋体" w:hint="eastAsia"/>
                <w:b w:val="0"/>
                <w:lang w:eastAsia="zh-CN"/>
              </w:rPr>
            </w:pPr>
            <w:del w:id="6512"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1F6760" w:rsidDel="006F1C24" w:rsidRDefault="001F6760" w:rsidP="00CE725F">
            <w:pPr>
              <w:pStyle w:val="IRSBitAttribute"/>
              <w:rPr>
                <w:del w:id="6513" w:author="Chunhui zheng(BJ-RD)" w:date="2019-06-26T19:14:00Z"/>
              </w:rPr>
            </w:pPr>
            <w:ins w:id="6514" w:author="Administrator" w:date="2019-03-07T14:32:00Z">
              <w:del w:id="6515"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1F6760" w:rsidRPr="00A0741C" w:rsidDel="006F1C24" w:rsidRDefault="001F6760" w:rsidP="00CE725F">
            <w:pPr>
              <w:pStyle w:val="IRSBitHW-Property"/>
              <w:rPr>
                <w:del w:id="6516" w:author="Chunhui zheng(BJ-RD)" w:date="2019-06-26T19:14:00Z"/>
              </w:rPr>
            </w:pPr>
            <w:ins w:id="6517" w:author="Administrator" w:date="2019-03-07T14:32:00Z">
              <w:del w:id="6518" w:author="Chunhui zheng(BJ-RD)" w:date="2019-06-26T19:14:00Z">
                <w:r w:rsidRPr="00A0741C" w:rsidDel="006F1C24">
                  <w:delText>RO</w:delText>
                </w:r>
              </w:del>
            </w:ins>
          </w:p>
        </w:tc>
        <w:tc>
          <w:tcPr>
            <w:tcW w:w="278" w:type="pct"/>
            <w:tcMar>
              <w:top w:w="0" w:type="dxa"/>
              <w:left w:w="29" w:type="dxa"/>
              <w:bottom w:w="0" w:type="dxa"/>
              <w:right w:w="29" w:type="dxa"/>
            </w:tcMar>
          </w:tcPr>
          <w:p w:rsidR="001F6760" w:rsidDel="006F1C24" w:rsidRDefault="001F6760" w:rsidP="00CE725F">
            <w:pPr>
              <w:pStyle w:val="IRSBitDefault"/>
              <w:rPr>
                <w:del w:id="6519" w:author="Chunhui zheng(BJ-RD)" w:date="2019-06-26T19:14:00Z"/>
              </w:rPr>
            </w:pPr>
            <w:ins w:id="6520" w:author="Administrator" w:date="2019-03-07T14:32:00Z">
              <w:del w:id="6521" w:author="Chunhui zheng(BJ-RD)" w:date="2019-06-26T19:14:00Z">
                <w:r w:rsidDel="006F1C24">
                  <w:delText>0</w:delText>
                </w:r>
              </w:del>
            </w:ins>
          </w:p>
        </w:tc>
        <w:tc>
          <w:tcPr>
            <w:tcW w:w="1786" w:type="pct"/>
            <w:tcMar>
              <w:top w:w="0" w:type="dxa"/>
              <w:left w:w="29" w:type="dxa"/>
              <w:bottom w:w="0" w:type="dxa"/>
              <w:right w:w="29" w:type="dxa"/>
            </w:tcMar>
          </w:tcPr>
          <w:p w:rsidR="001F6760" w:rsidDel="006F1C24" w:rsidRDefault="001F6760" w:rsidP="00CE725F">
            <w:pPr>
              <w:pStyle w:val="IRSBitDescription"/>
              <w:ind w:left="53"/>
              <w:rPr>
                <w:del w:id="6522" w:author="Chunhui zheng(BJ-RD)" w:date="2019-06-26T19:14:00Z"/>
                <w:rFonts w:eastAsia="宋体" w:hint="eastAsia"/>
                <w:b/>
                <w:lang w:eastAsia="zh-CN"/>
              </w:rPr>
            </w:pPr>
            <w:del w:id="6523" w:author="Chunhui zheng(BJ-RD)" w:date="2019-06-26T19:14:00Z">
              <w:r w:rsidDel="006F1C24">
                <w:rPr>
                  <w:rFonts w:eastAsia="宋体" w:hint="eastAsia"/>
                  <w:b/>
                  <w:lang w:eastAsia="zh-CN"/>
                </w:rPr>
                <w:delText>MEM entry1  interleave addr bit sel</w:delText>
              </w:r>
            </w:del>
          </w:p>
          <w:p w:rsidR="001F6760" w:rsidDel="006F1C24" w:rsidRDefault="001F6760" w:rsidP="00CE725F">
            <w:pPr>
              <w:pStyle w:val="IRSBitDescription"/>
              <w:ind w:left="53"/>
              <w:rPr>
                <w:del w:id="6524" w:author="Chunhui zheng(BJ-RD)" w:date="2019-06-26T19:14:00Z"/>
                <w:rFonts w:eastAsia="宋体" w:hint="eastAsia"/>
                <w:lang w:eastAsia="zh-CN"/>
              </w:rPr>
            </w:pPr>
            <w:del w:id="6525"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1F6760" w:rsidDel="006F1C24" w:rsidRDefault="001F6760" w:rsidP="00CE725F">
            <w:pPr>
              <w:ind w:leftChars="25" w:left="53"/>
              <w:rPr>
                <w:del w:id="6526" w:author="Chunhui zheng(BJ-RD)" w:date="2019-06-26T19:14:00Z"/>
                <w:sz w:val="16"/>
                <w:szCs w:val="16"/>
                <w:shd w:val="clear" w:color="auto" w:fill="C0C0C0"/>
              </w:rPr>
            </w:pPr>
            <w:del w:id="6527"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F6760" w:rsidDel="006F1C24" w:rsidRDefault="001F6760" w:rsidP="00CE725F">
            <w:pPr>
              <w:pStyle w:val="IRSBitDescription"/>
              <w:ind w:left="53"/>
              <w:rPr>
                <w:del w:id="6528" w:author="Chunhui zheng(BJ-RD)" w:date="2019-06-26T19:14:00Z"/>
                <w:rFonts w:eastAsia="宋体" w:hint="eastAsia"/>
                <w:lang w:eastAsia="zh-CN"/>
              </w:rPr>
            </w:pPr>
            <w:del w:id="6529" w:author="Chunhui zheng(BJ-RD)" w:date="2019-06-26T19:14:00Z">
              <w:r w:rsidDel="006F1C24">
                <w:rPr>
                  <w:szCs w:val="16"/>
                  <w:shd w:val="clear" w:color="auto" w:fill="C0C0C0"/>
                </w:rPr>
                <w:delText>@((#control_lock = lock_port RSVAD_LOCK)) ))</w:delText>
              </w:r>
            </w:del>
          </w:p>
          <w:p w:rsidR="001F6760" w:rsidRPr="00293312" w:rsidDel="006F1C24" w:rsidRDefault="001F6760" w:rsidP="00CE725F">
            <w:pPr>
              <w:pStyle w:val="IRSBitDescription"/>
              <w:ind w:left="53"/>
              <w:rPr>
                <w:del w:id="6530" w:author="Chunhui zheng(BJ-RD)" w:date="2019-06-26T19:14:00Z"/>
                <w:rFonts w:eastAsia="Times New Roman"/>
                <w:shd w:val="clear" w:color="auto" w:fill="C0C0C0"/>
              </w:rPr>
            </w:pPr>
            <w:del w:id="653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F6760" w:rsidDel="006F1C24" w:rsidRDefault="001F6760" w:rsidP="00CE725F">
            <w:pPr>
              <w:pStyle w:val="IRSBitDescription"/>
              <w:ind w:left="53"/>
              <w:rPr>
                <w:del w:id="6532" w:author="Chunhui zheng(BJ-RD)" w:date="2019-06-26T19:14:00Z"/>
                <w:rFonts w:eastAsia="宋体" w:hint="eastAsia"/>
                <w:b/>
                <w:lang w:eastAsia="zh-CN"/>
              </w:rPr>
            </w:pPr>
            <w:del w:id="653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1F6760" w:rsidDel="006F1C24" w:rsidRDefault="001F6760" w:rsidP="00CE725F">
            <w:pPr>
              <w:pStyle w:val="IRSBitMnemonic"/>
              <w:ind w:left="53"/>
              <w:rPr>
                <w:del w:id="6534" w:author="Chunhui zheng(BJ-RD)" w:date="2019-06-26T19:14:00Z"/>
                <w:rFonts w:eastAsia="宋体" w:hint="eastAsia"/>
                <w:lang w:eastAsia="zh-CN"/>
              </w:rPr>
            </w:pPr>
            <w:del w:id="6535" w:author="Chunhui zheng(BJ-RD)" w:date="2019-06-26T19:14:00Z">
              <w:r w:rsidDel="006F1C24">
                <w:rPr>
                  <w:rFonts w:eastAsia="宋体" w:hint="eastAsia"/>
                  <w:lang w:eastAsia="zh-CN"/>
                </w:rPr>
                <w:delText>RSVAD_ME1</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1F6760" w:rsidDel="006F1C24" w:rsidRDefault="001F6760" w:rsidP="00CE725F">
            <w:pPr>
              <w:pStyle w:val="IRSBitChipRev"/>
              <w:rPr>
                <w:del w:id="6536" w:author="Chunhui zheng(BJ-RD)" w:date="2019-06-26T19:14:00Z"/>
              </w:rPr>
            </w:pPr>
          </w:p>
        </w:tc>
        <w:tc>
          <w:tcPr>
            <w:tcW w:w="292" w:type="pct"/>
            <w:tcMar>
              <w:top w:w="0" w:type="dxa"/>
              <w:left w:w="29" w:type="dxa"/>
              <w:bottom w:w="0" w:type="dxa"/>
              <w:right w:w="29" w:type="dxa"/>
            </w:tcMar>
          </w:tcPr>
          <w:p w:rsidR="001F6760" w:rsidDel="006F1C24" w:rsidRDefault="001F6760" w:rsidP="00CE725F">
            <w:pPr>
              <w:pStyle w:val="IRSBitPwrDm"/>
              <w:rPr>
                <w:del w:id="6537" w:author="Chunhui zheng(BJ-RD)" w:date="2019-06-26T19:14:00Z"/>
              </w:rPr>
            </w:pPr>
            <w:del w:id="6538" w:author="Chunhui zheng(BJ-RD)" w:date="2019-06-26T19:14:00Z">
              <w:r w:rsidDel="006F1C24">
                <w:rPr>
                  <w:rFonts w:eastAsia="宋体" w:hint="eastAsia"/>
                  <w:lang w:eastAsia="zh-CN"/>
                </w:rPr>
                <w:delText>vcc</w:delText>
              </w:r>
            </w:del>
          </w:p>
        </w:tc>
        <w:tc>
          <w:tcPr>
            <w:tcW w:w="81" w:type="pct"/>
            <w:tcMar>
              <w:top w:w="0" w:type="dxa"/>
              <w:left w:w="29" w:type="dxa"/>
              <w:bottom w:w="0" w:type="dxa"/>
              <w:right w:w="29" w:type="dxa"/>
            </w:tcMar>
          </w:tcPr>
          <w:p w:rsidR="001F6760" w:rsidRPr="000563DF" w:rsidDel="006F1C24" w:rsidRDefault="001F6760" w:rsidP="00CE725F">
            <w:pPr>
              <w:pStyle w:val="IRSBitsugS"/>
              <w:rPr>
                <w:del w:id="6539" w:author="Chunhui zheng(BJ-RD)" w:date="2019-06-26T19:14:00Z"/>
                <w:rFonts w:eastAsia="宋体" w:hint="eastAsia"/>
                <w:lang w:eastAsia="zh-CN"/>
                <w:rPrChange w:id="6540" w:author="Administrator" w:date="2019-03-07T14:31:00Z">
                  <w:rPr>
                    <w:del w:id="6541" w:author="Chunhui zheng(BJ-RD)" w:date="2019-06-26T19:14:00Z"/>
                    <w:rFonts w:hint="eastAsia"/>
                  </w:rPr>
                </w:rPrChange>
              </w:rPr>
            </w:pPr>
            <w:ins w:id="6542" w:author="Administrator" w:date="2019-03-07T14:31:00Z">
              <w:del w:id="6543" w:author="Chunhui zheng(BJ-RD)" w:date="2019-06-26T19:14:00Z">
                <w:r w:rsidRPr="000563DF" w:rsidDel="006F1C24">
                  <w:rPr>
                    <w:rFonts w:eastAsia="宋体" w:hint="eastAsia"/>
                    <w:lang w:eastAsia="zh-CN"/>
                  </w:rPr>
                  <w:delText>x</w:delText>
                </w:r>
              </w:del>
            </w:ins>
          </w:p>
        </w:tc>
        <w:tc>
          <w:tcPr>
            <w:tcW w:w="77" w:type="pct"/>
            <w:tcMar>
              <w:top w:w="0" w:type="dxa"/>
              <w:left w:w="29" w:type="dxa"/>
              <w:bottom w:w="0" w:type="dxa"/>
              <w:right w:w="29" w:type="dxa"/>
            </w:tcMar>
          </w:tcPr>
          <w:p w:rsidR="001F6760" w:rsidRPr="000563DF" w:rsidDel="006F1C24" w:rsidRDefault="001F6760" w:rsidP="00CE725F">
            <w:pPr>
              <w:pStyle w:val="IRSBitsugP"/>
              <w:rPr>
                <w:del w:id="6544" w:author="Chunhui zheng(BJ-RD)" w:date="2019-06-26T19:14:00Z"/>
                <w:rFonts w:eastAsia="宋体" w:hint="eastAsia"/>
                <w:lang w:eastAsia="zh-CN"/>
                <w:rPrChange w:id="6545" w:author="Administrator" w:date="2019-03-07T14:31:00Z">
                  <w:rPr>
                    <w:del w:id="6546" w:author="Chunhui zheng(BJ-RD)" w:date="2019-06-26T19:14:00Z"/>
                    <w:rFonts w:hint="eastAsia"/>
                  </w:rPr>
                </w:rPrChange>
              </w:rPr>
            </w:pPr>
            <w:ins w:id="6547" w:author="Administrator" w:date="2019-03-07T14:31:00Z">
              <w:del w:id="6548" w:author="Chunhui zheng(BJ-RD)" w:date="2019-06-26T19:14:00Z">
                <w:r w:rsidRPr="000563DF" w:rsidDel="006F1C24">
                  <w:rPr>
                    <w:rFonts w:eastAsia="宋体" w:hint="eastAsia"/>
                    <w:lang w:eastAsia="zh-CN"/>
                  </w:rPr>
                  <w:delText>x</w:delText>
                </w:r>
              </w:del>
            </w:ins>
          </w:p>
        </w:tc>
        <w:tc>
          <w:tcPr>
            <w:tcW w:w="81" w:type="pct"/>
            <w:tcMar>
              <w:top w:w="0" w:type="dxa"/>
              <w:left w:w="29" w:type="dxa"/>
              <w:bottom w:w="0" w:type="dxa"/>
              <w:right w:w="29" w:type="dxa"/>
            </w:tcMar>
          </w:tcPr>
          <w:p w:rsidR="001F6760" w:rsidRPr="000563DF" w:rsidDel="006F1C24" w:rsidRDefault="001F6760" w:rsidP="00CE725F">
            <w:pPr>
              <w:pStyle w:val="IRSBitsugE"/>
              <w:rPr>
                <w:del w:id="6549" w:author="Chunhui zheng(BJ-RD)" w:date="2019-06-26T19:14:00Z"/>
                <w:rFonts w:eastAsia="宋体" w:hint="eastAsia"/>
                <w:lang w:eastAsia="zh-CN"/>
                <w:rPrChange w:id="6550" w:author="Administrator" w:date="2019-03-07T14:31:00Z">
                  <w:rPr>
                    <w:del w:id="6551" w:author="Chunhui zheng(BJ-RD)" w:date="2019-06-26T19:14:00Z"/>
                    <w:rFonts w:hint="eastAsia"/>
                  </w:rPr>
                </w:rPrChange>
              </w:rPr>
            </w:pPr>
            <w:ins w:id="6552" w:author="Administrator" w:date="2019-03-07T14:31:00Z">
              <w:del w:id="6553" w:author="Chunhui zheng(BJ-RD)" w:date="2019-06-26T19:14:00Z">
                <w:r w:rsidRPr="000563DF" w:rsidDel="006F1C24">
                  <w:rPr>
                    <w:rFonts w:eastAsia="宋体" w:hint="eastAsia"/>
                    <w:lang w:eastAsia="zh-CN"/>
                  </w:rPr>
                  <w:delText>x</w:delText>
                </w:r>
              </w:del>
            </w:ins>
          </w:p>
        </w:tc>
      </w:tr>
      <w:tr w:rsidR="00CE725F" w:rsidDel="006F1C24" w:rsidTr="001F6760">
        <w:trPr>
          <w:cantSplit/>
          <w:trHeight w:val="300"/>
          <w:jc w:val="center"/>
          <w:del w:id="6554" w:author="Chunhui zheng(BJ-RD)" w:date="2019-06-26T19:14:00Z"/>
        </w:trPr>
        <w:tc>
          <w:tcPr>
            <w:tcW w:w="209" w:type="pct"/>
            <w:tcMar>
              <w:top w:w="0" w:type="dxa"/>
              <w:left w:w="29" w:type="dxa"/>
              <w:bottom w:w="0" w:type="dxa"/>
              <w:right w:w="29" w:type="dxa"/>
            </w:tcMar>
          </w:tcPr>
          <w:p w:rsidR="00CE725F" w:rsidRPr="00C453A9" w:rsidDel="006F1C24" w:rsidRDefault="00CE725F" w:rsidP="00CE725F">
            <w:pPr>
              <w:pStyle w:val="IRSBitItem"/>
              <w:jc w:val="left"/>
              <w:rPr>
                <w:del w:id="6555" w:author="Chunhui zheng(BJ-RD)" w:date="2019-06-26T19:14:00Z"/>
                <w:rFonts w:eastAsia="宋体" w:hint="eastAsia"/>
                <w:b w:val="0"/>
                <w:lang w:eastAsia="zh-CN"/>
              </w:rPr>
            </w:pPr>
            <w:del w:id="6556"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6557" w:author="Chunhui zheng(BJ-RD)" w:date="2019-06-26T19:14:00Z"/>
                <w:rFonts w:eastAsia="宋体" w:hint="eastAsia"/>
                <w:lang w:eastAsia="zh-CN"/>
              </w:rPr>
            </w:pPr>
            <w:del w:id="6558"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6559" w:author="Chunhui zheng(BJ-RD)" w:date="2019-06-26T19:14:00Z"/>
              </w:rPr>
            </w:pPr>
            <w:del w:id="6560"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6561" w:author="Chunhui zheng(BJ-RD)" w:date="2019-06-26T19:14:00Z"/>
              </w:rPr>
            </w:pPr>
            <w:del w:id="6562" w:author="Chunhui zheng(BJ-RD)" w:date="2019-06-26T19:14:00Z">
              <w:r w:rsidRPr="002D474A" w:rsidDel="006F1C24">
                <w:rPr>
                  <w:rFonts w:eastAsia="宋体"/>
                  <w:lang w:eastAsia="zh-CN"/>
                </w:rPr>
                <w:delText>0</w:delText>
              </w:r>
            </w:del>
          </w:p>
        </w:tc>
        <w:tc>
          <w:tcPr>
            <w:tcW w:w="1786" w:type="pct"/>
            <w:tcMar>
              <w:top w:w="0" w:type="dxa"/>
              <w:left w:w="29" w:type="dxa"/>
              <w:bottom w:w="0" w:type="dxa"/>
              <w:right w:w="29" w:type="dxa"/>
            </w:tcMar>
          </w:tcPr>
          <w:p w:rsidR="00CE725F" w:rsidRPr="00C52876" w:rsidDel="006F1C24" w:rsidRDefault="00CE725F" w:rsidP="00CE725F">
            <w:pPr>
              <w:pStyle w:val="IRSBitDescription"/>
              <w:ind w:left="53"/>
              <w:rPr>
                <w:del w:id="6563" w:author="Chunhui zheng(BJ-RD)" w:date="2019-06-26T19:14:00Z"/>
                <w:rFonts w:eastAsia="宋体" w:hint="eastAsia"/>
                <w:shd w:val="clear" w:color="auto" w:fill="C0C0C0"/>
                <w:lang w:eastAsia="zh-CN"/>
              </w:rPr>
            </w:pPr>
            <w:del w:id="6564"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94" w:type="pct"/>
            <w:tcMar>
              <w:top w:w="0" w:type="dxa"/>
              <w:left w:w="29" w:type="dxa"/>
              <w:bottom w:w="0" w:type="dxa"/>
              <w:right w:w="29" w:type="dxa"/>
            </w:tcMar>
          </w:tcPr>
          <w:p w:rsidR="00CE725F" w:rsidDel="006F1C24" w:rsidRDefault="00CE725F" w:rsidP="00CE725F">
            <w:pPr>
              <w:pStyle w:val="IRSBitMnemonic"/>
              <w:ind w:left="53"/>
              <w:rPr>
                <w:del w:id="6565" w:author="Chunhui zheng(BJ-RD)" w:date="2019-06-26T19:14:00Z"/>
                <w:color w:val="999999"/>
              </w:rPr>
            </w:pPr>
            <w:del w:id="6566"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D</w:delText>
              </w:r>
              <w:r w:rsidDel="006F1C24">
                <w:rPr>
                  <w:rFonts w:eastAsia="宋体" w:hint="eastAsia"/>
                  <w:lang w:eastAsia="zh-CN"/>
                </w:rPr>
                <w:delText>C[</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6567"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6568" w:author="Chunhui zheng(BJ-RD)" w:date="2019-06-26T19:14:00Z"/>
                <w:sz w:val="15"/>
                <w:szCs w:val="15"/>
              </w:rPr>
            </w:pPr>
            <w:del w:id="6569"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6570" w:author="Chunhui zheng(BJ-RD)" w:date="2019-06-26T19:14:00Z"/>
              </w:rPr>
            </w:pPr>
            <w:del w:id="6571" w:author="Chunhui zheng(BJ-RD)" w:date="2019-06-26T19:14:00Z">
              <w:r w:rsidRPr="002D474A" w:rsidDel="006F1C24">
                <w:rPr>
                  <w:rFonts w:eastAsia="宋体"/>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6572" w:author="Chunhui zheng(BJ-RD)" w:date="2019-06-26T19:14:00Z"/>
              </w:rPr>
            </w:pPr>
            <w:del w:id="6573"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6574" w:author="Chunhui zheng(BJ-RD)" w:date="2019-06-26T19:14:00Z"/>
              </w:rPr>
            </w:pPr>
            <w:del w:id="6575" w:author="Chunhui zheng(BJ-RD)" w:date="2019-06-26T19:14:00Z">
              <w:r w:rsidDel="006F1C24">
                <w:delText>x</w:delText>
              </w:r>
            </w:del>
          </w:p>
        </w:tc>
      </w:tr>
    </w:tbl>
    <w:p w:rsidR="00CE725F" w:rsidDel="006F1C24" w:rsidRDefault="00CE725F" w:rsidP="00CE725F">
      <w:pPr>
        <w:rPr>
          <w:del w:id="6576" w:author="Chunhui zheng(BJ-RD)" w:date="2019-06-26T19:14:00Z"/>
          <w:rFonts w:hint="eastAsia"/>
        </w:rPr>
      </w:pPr>
    </w:p>
    <w:p w:rsidR="00CE725F" w:rsidDel="006F1C24" w:rsidRDefault="00CE725F" w:rsidP="00CE725F">
      <w:pPr>
        <w:pStyle w:val="IRSReg-Heading"/>
        <w:ind w:left="189"/>
        <w:rPr>
          <w:del w:id="6577" w:author="Chunhui zheng(BJ-RD)" w:date="2019-06-26T19:14:00Z"/>
        </w:rPr>
      </w:pPr>
      <w:del w:id="6578" w:author="Chunhui zheng(BJ-RD)" w:date="2019-06-26T19:14:00Z">
        <w:r w:rsidDel="006F1C24">
          <w:rPr>
            <w:u w:val="single"/>
          </w:rPr>
          <w:delText xml:space="preserve">Offset Address: </w:delText>
        </w:r>
        <w:r w:rsidDel="006F1C24">
          <w:rPr>
            <w:rFonts w:eastAsia="宋体"/>
            <w:u w:val="single"/>
            <w:lang w:eastAsia="zh-CN"/>
          </w:rPr>
          <w:delText>E</w:delText>
        </w:r>
        <w:r w:rsidDel="006F1C24">
          <w:rPr>
            <w:rFonts w:eastAsia="宋体" w:hint="eastAsia"/>
            <w:u w:val="single"/>
            <w:lang w:eastAsia="zh-CN"/>
          </w:rPr>
          <w:delText>3</w:delText>
        </w:r>
        <w:r w:rsidDel="006F1C24">
          <w:rPr>
            <w:u w:val="single"/>
          </w:rPr>
          <w:delText>-</w:delText>
        </w:r>
        <w:r w:rsidDel="006F1C24">
          <w:rPr>
            <w:rFonts w:eastAsia="宋体"/>
            <w:u w:val="single"/>
            <w:lang w:eastAsia="zh-CN"/>
          </w:rPr>
          <w:delText>E</w:delText>
        </w:r>
        <w:r w:rsidDel="006F1C24">
          <w:rPr>
            <w:rFonts w:eastAsia="宋体" w:hint="eastAsia"/>
            <w:u w:val="single"/>
            <w:lang w:eastAsia="zh-CN"/>
          </w:rPr>
          <w:delText>0</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2</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371"/>
        <w:gridCol w:w="2601"/>
        <w:gridCol w:w="663"/>
        <w:gridCol w:w="592"/>
        <w:gridCol w:w="245"/>
        <w:gridCol w:w="156"/>
        <w:gridCol w:w="165"/>
      </w:tblGrid>
      <w:tr w:rsidR="00CE725F" w:rsidDel="006F1C24" w:rsidTr="000E49D2">
        <w:trPr>
          <w:cantSplit/>
          <w:trHeight w:val="300"/>
          <w:jc w:val="center"/>
          <w:del w:id="6579"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6580" w:author="Chunhui zheng(BJ-RD)" w:date="2019-06-26T19:14:00Z"/>
              </w:rPr>
            </w:pPr>
            <w:del w:id="6581"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6582" w:author="Chunhui zheng(BJ-RD)" w:date="2019-06-26T19:14:00Z"/>
                <w:b/>
              </w:rPr>
            </w:pPr>
            <w:del w:id="6583"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6584" w:author="Chunhui zheng(BJ-RD)" w:date="2019-06-26T19:14:00Z"/>
                <w:b/>
              </w:rPr>
            </w:pPr>
            <w:del w:id="6585"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6586" w:author="Chunhui zheng(BJ-RD)" w:date="2019-06-26T19:14:00Z"/>
                <w:b/>
              </w:rPr>
            </w:pPr>
            <w:del w:id="6587" w:author="Chunhui zheng(BJ-RD)" w:date="2019-06-26T19:14:00Z">
              <w:r w:rsidRPr="00F62296" w:rsidDel="006F1C24">
                <w:rPr>
                  <w:b/>
                </w:rPr>
                <w:delText>Default</w:delText>
              </w:r>
            </w:del>
          </w:p>
        </w:tc>
        <w:tc>
          <w:tcPr>
            <w:tcW w:w="1661" w:type="pct"/>
            <w:tcMar>
              <w:top w:w="0" w:type="dxa"/>
              <w:left w:w="29" w:type="dxa"/>
              <w:bottom w:w="0" w:type="dxa"/>
              <w:right w:w="29" w:type="dxa"/>
            </w:tcMar>
            <w:vAlign w:val="center"/>
          </w:tcPr>
          <w:p w:rsidR="00CE725F" w:rsidRPr="00293312" w:rsidDel="006F1C24" w:rsidRDefault="00CE725F" w:rsidP="00CE725F">
            <w:pPr>
              <w:pStyle w:val="IRSBitDescription"/>
              <w:ind w:left="53"/>
              <w:rPr>
                <w:del w:id="6588" w:author="Chunhui zheng(BJ-RD)" w:date="2019-06-26T19:14:00Z"/>
                <w:rFonts w:eastAsia="Times New Roman"/>
                <w:b/>
              </w:rPr>
            </w:pPr>
            <w:del w:id="6589" w:author="Chunhui zheng(BJ-RD)" w:date="2019-06-26T19:14:00Z">
              <w:r w:rsidRPr="00293312" w:rsidDel="006F1C24">
                <w:rPr>
                  <w:rFonts w:eastAsia="Times New Roman"/>
                  <w:b/>
                </w:rPr>
                <w:delText>Description</w:delText>
              </w:r>
            </w:del>
          </w:p>
        </w:tc>
        <w:tc>
          <w:tcPr>
            <w:tcW w:w="1281" w:type="pct"/>
            <w:tcMar>
              <w:top w:w="0" w:type="dxa"/>
              <w:left w:w="29" w:type="dxa"/>
              <w:bottom w:w="0" w:type="dxa"/>
              <w:right w:w="29" w:type="dxa"/>
            </w:tcMar>
            <w:vAlign w:val="center"/>
          </w:tcPr>
          <w:p w:rsidR="00CE725F" w:rsidRPr="00F62296" w:rsidDel="006F1C24" w:rsidRDefault="00CE725F" w:rsidP="00CE725F">
            <w:pPr>
              <w:pStyle w:val="IRSBitMnemonic"/>
              <w:ind w:left="53"/>
              <w:rPr>
                <w:del w:id="6590" w:author="Chunhui zheng(BJ-RD)" w:date="2019-06-26T19:14:00Z"/>
              </w:rPr>
            </w:pPr>
            <w:del w:id="6591"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6592" w:author="Chunhui zheng(BJ-RD)" w:date="2019-06-26T19:14:00Z"/>
                <w:b/>
              </w:rPr>
            </w:pPr>
            <w:del w:id="6593"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6594" w:author="Chunhui zheng(BJ-RD)" w:date="2019-06-26T19:14:00Z"/>
                <w:b/>
              </w:rPr>
            </w:pPr>
            <w:del w:id="6595"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6596" w:author="Chunhui zheng(BJ-RD)" w:date="2019-06-26T19:14:00Z"/>
                <w:b/>
              </w:rPr>
            </w:pPr>
            <w:del w:id="6597"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6598" w:author="Chunhui zheng(BJ-RD)" w:date="2019-06-26T19:14:00Z"/>
                <w:b/>
              </w:rPr>
            </w:pPr>
            <w:del w:id="6599"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6600" w:author="Chunhui zheng(BJ-RD)" w:date="2019-06-26T19:14:00Z"/>
                <w:b/>
              </w:rPr>
            </w:pPr>
            <w:del w:id="6601" w:author="Chunhui zheng(BJ-RD)" w:date="2019-06-26T19:14:00Z">
              <w:r w:rsidRPr="00F62296" w:rsidDel="006F1C24">
                <w:rPr>
                  <w:b/>
                </w:rPr>
                <w:delText>E</w:delText>
              </w:r>
            </w:del>
          </w:p>
        </w:tc>
      </w:tr>
      <w:tr w:rsidR="000E49D2" w:rsidDel="006F1C24" w:rsidTr="000E49D2">
        <w:trPr>
          <w:cantSplit/>
          <w:trHeight w:val="300"/>
          <w:jc w:val="center"/>
          <w:del w:id="6602" w:author="Chunhui zheng(BJ-RD)" w:date="2019-06-26T19:14:00Z"/>
        </w:trPr>
        <w:tc>
          <w:tcPr>
            <w:tcW w:w="208" w:type="pct"/>
            <w:tcMar>
              <w:top w:w="0" w:type="dxa"/>
              <w:left w:w="29" w:type="dxa"/>
              <w:bottom w:w="0" w:type="dxa"/>
              <w:right w:w="29" w:type="dxa"/>
            </w:tcMar>
          </w:tcPr>
          <w:p w:rsidR="000E49D2" w:rsidRPr="00FC735D" w:rsidDel="006F1C24" w:rsidRDefault="000E49D2" w:rsidP="00CE725F">
            <w:pPr>
              <w:pStyle w:val="IRSBitItem"/>
              <w:jc w:val="left"/>
              <w:rPr>
                <w:del w:id="6603" w:author="Chunhui zheng(BJ-RD)" w:date="2019-06-26T19:14:00Z"/>
                <w:rFonts w:eastAsia="宋体" w:hint="eastAsia"/>
                <w:b w:val="0"/>
                <w:lang w:eastAsia="zh-CN"/>
              </w:rPr>
            </w:pPr>
            <w:del w:id="6604"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0E49D2" w:rsidDel="006F1C24" w:rsidRDefault="000E49D2" w:rsidP="00CE725F">
            <w:pPr>
              <w:pStyle w:val="IRSBitAttribute"/>
              <w:rPr>
                <w:del w:id="6605" w:author="Chunhui zheng(BJ-RD)" w:date="2019-06-26T19:14:00Z"/>
              </w:rPr>
            </w:pPr>
            <w:ins w:id="6606" w:author="Administrator" w:date="2019-03-07T17:07:00Z">
              <w:del w:id="660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6608"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6609" w:author="Chunhui zheng(BJ-RD)" w:date="2019-06-26T19:14:00Z"/>
              </w:rPr>
            </w:pPr>
            <w:ins w:id="6610" w:author="Administrator" w:date="2019-03-07T17:07:00Z">
              <w:del w:id="6611" w:author="Chunhui zheng(BJ-RD)" w:date="2019-06-26T19:14:00Z">
                <w:r w:rsidRPr="007C2E95" w:rsidDel="006F1C24">
                  <w:rPr>
                    <w:rFonts w:eastAsia="宋体" w:hint="eastAsia"/>
                    <w:lang w:eastAsia="zh-CN"/>
                  </w:rPr>
                  <w:delText>RO</w:delText>
                </w:r>
              </w:del>
            </w:ins>
            <w:del w:id="6612"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6613" w:author="Chunhui zheng(BJ-RD)" w:date="2019-06-26T19:14:00Z"/>
              </w:rPr>
            </w:pPr>
            <w:del w:id="6614" w:author="Chunhui zheng(BJ-RD)" w:date="2019-06-26T19:14:00Z">
              <w:r w:rsidDel="006F1C24">
                <w:delText>0</w:delText>
              </w:r>
            </w:del>
          </w:p>
        </w:tc>
        <w:tc>
          <w:tcPr>
            <w:tcW w:w="1661" w:type="pct"/>
            <w:tcMar>
              <w:top w:w="0" w:type="dxa"/>
              <w:left w:w="29" w:type="dxa"/>
              <w:bottom w:w="0" w:type="dxa"/>
              <w:right w:w="29" w:type="dxa"/>
            </w:tcMar>
          </w:tcPr>
          <w:p w:rsidR="000E49D2" w:rsidDel="006F1C24" w:rsidRDefault="000E49D2" w:rsidP="00CE725F">
            <w:pPr>
              <w:pStyle w:val="IRSBitDescription"/>
              <w:ind w:left="53"/>
              <w:rPr>
                <w:del w:id="6615" w:author="Chunhui zheng(BJ-RD)" w:date="2019-06-26T19:14:00Z"/>
                <w:rFonts w:eastAsia="宋体" w:hint="eastAsia"/>
                <w:b/>
                <w:lang w:eastAsia="zh-CN"/>
              </w:rPr>
            </w:pPr>
            <w:del w:id="6616" w:author="Chunhui zheng(BJ-RD)" w:date="2019-06-26T19:14:00Z">
              <w:r w:rsidDel="006F1C24">
                <w:rPr>
                  <w:rFonts w:eastAsia="宋体" w:hint="eastAsia"/>
                  <w:b/>
                  <w:lang w:eastAsia="zh-CN"/>
                </w:rPr>
                <w:delText xml:space="preserve">MEM entry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0E49D2" w:rsidDel="006F1C24" w:rsidRDefault="000E49D2" w:rsidP="00CE725F">
            <w:pPr>
              <w:ind w:leftChars="25" w:left="53"/>
              <w:rPr>
                <w:del w:id="6617" w:author="Chunhui zheng(BJ-RD)" w:date="2019-06-26T19:14:00Z"/>
                <w:sz w:val="16"/>
                <w:szCs w:val="16"/>
                <w:shd w:val="clear" w:color="auto" w:fill="C0C0C0"/>
              </w:rPr>
            </w:pPr>
            <w:del w:id="6618"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6619" w:author="Chunhui zheng(BJ-RD)" w:date="2019-06-26T19:14:00Z"/>
                <w:rFonts w:eastAsia="宋体" w:hint="eastAsia"/>
                <w:lang w:eastAsia="zh-CN"/>
              </w:rPr>
            </w:pPr>
            <w:del w:id="6620"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6621" w:author="Chunhui zheng(BJ-RD)" w:date="2019-06-26T19:14:00Z"/>
                <w:rFonts w:eastAsia="Times New Roman"/>
                <w:shd w:val="clear" w:color="auto" w:fill="C0C0C0"/>
              </w:rPr>
            </w:pPr>
            <w:del w:id="662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293312" w:rsidDel="006F1C24" w:rsidRDefault="000E49D2" w:rsidP="00CE725F">
            <w:pPr>
              <w:pStyle w:val="IRSBitDescription"/>
              <w:ind w:left="53"/>
              <w:rPr>
                <w:del w:id="6623" w:author="Chunhui zheng(BJ-RD)" w:date="2019-06-26T19:14:00Z"/>
                <w:rFonts w:eastAsia="Times New Roman"/>
                <w:b/>
              </w:rPr>
            </w:pPr>
            <w:del w:id="662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RPr="00F05F08" w:rsidDel="006F1C24" w:rsidRDefault="000E49D2" w:rsidP="00CE725F">
            <w:pPr>
              <w:pStyle w:val="IRSBitMnemonic"/>
              <w:ind w:left="53"/>
              <w:rPr>
                <w:del w:id="6625" w:author="Chunhui zheng(BJ-RD)" w:date="2019-06-26T19:14:00Z"/>
                <w:rFonts w:eastAsia="宋体" w:hint="eastAsia"/>
                <w:lang w:eastAsia="zh-CN"/>
              </w:rPr>
            </w:pPr>
            <w:del w:id="6626" w:author="Chunhui zheng(BJ-RD)" w:date="2019-06-26T19:14:00Z">
              <w:r w:rsidDel="006F1C24">
                <w:rPr>
                  <w:rFonts w:eastAsia="宋体" w:hint="eastAsia"/>
                  <w:lang w:eastAsia="zh-CN"/>
                </w:rPr>
                <w:delText>RSVAD_ME2</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0E49D2" w:rsidDel="006F1C24" w:rsidRDefault="000E49D2" w:rsidP="00CE725F">
            <w:pPr>
              <w:pStyle w:val="IRSBitChipRev"/>
              <w:rPr>
                <w:del w:id="6627"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6628" w:author="Chunhui zheng(BJ-RD)" w:date="2019-06-26T19:14:00Z"/>
                <w:sz w:val="15"/>
                <w:szCs w:val="15"/>
              </w:rPr>
            </w:pPr>
            <w:del w:id="6629" w:author="Chunhui zheng(BJ-RD)" w:date="2019-06-26T19:14:00Z">
              <w:r w:rsidDel="006F1C24">
                <w:delText>vcc</w:delText>
              </w:r>
            </w:del>
          </w:p>
        </w:tc>
        <w:tc>
          <w:tcPr>
            <w:tcW w:w="121" w:type="pct"/>
            <w:tcMar>
              <w:top w:w="0" w:type="dxa"/>
              <w:left w:w="29" w:type="dxa"/>
              <w:bottom w:w="0" w:type="dxa"/>
              <w:right w:w="29" w:type="dxa"/>
            </w:tcMar>
          </w:tcPr>
          <w:p w:rsidR="000E49D2" w:rsidRPr="004F0D76" w:rsidDel="006F1C24" w:rsidRDefault="000E49D2" w:rsidP="00CE725F">
            <w:pPr>
              <w:pStyle w:val="IRSBitsugS"/>
              <w:rPr>
                <w:del w:id="6630" w:author="Chunhui zheng(BJ-RD)" w:date="2019-06-26T19:14:00Z"/>
                <w:rFonts w:eastAsia="宋体" w:hint="eastAsia"/>
                <w:lang w:eastAsia="zh-CN"/>
              </w:rPr>
            </w:pPr>
            <w:del w:id="6631" w:author="Chunhui zheng(BJ-RD)" w:date="2019-06-26T19:14:00Z">
              <w:r w:rsidDel="006F1C24">
                <w:rPr>
                  <w:rFonts w:eastAsia="宋体" w:hint="eastAsia"/>
                  <w:lang w:eastAsia="zh-CN"/>
                </w:rPr>
                <w:delText>R</w:delText>
              </w:r>
            </w:del>
            <w:ins w:id="6632" w:author="Administrator" w:date="2019-03-07T14:32:00Z">
              <w:del w:id="6633"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0E49D2" w:rsidDel="006F1C24" w:rsidRDefault="000E49D2" w:rsidP="00CE725F">
            <w:pPr>
              <w:pStyle w:val="IRSBitsugP"/>
              <w:rPr>
                <w:del w:id="6634" w:author="Chunhui zheng(BJ-RD)" w:date="2019-06-26T19:14:00Z"/>
              </w:rPr>
            </w:pPr>
            <w:del w:id="6635" w:author="Chunhui zheng(BJ-RD)" w:date="2019-06-26T19:14:00Z">
              <w:r w:rsidDel="006F1C24">
                <w:delText>x</w:delText>
              </w:r>
            </w:del>
          </w:p>
        </w:tc>
        <w:tc>
          <w:tcPr>
            <w:tcW w:w="81" w:type="pct"/>
            <w:tcMar>
              <w:top w:w="0" w:type="dxa"/>
              <w:left w:w="29" w:type="dxa"/>
              <w:bottom w:w="0" w:type="dxa"/>
              <w:right w:w="29" w:type="dxa"/>
            </w:tcMar>
          </w:tcPr>
          <w:p w:rsidR="000E49D2" w:rsidDel="006F1C24" w:rsidRDefault="000E49D2" w:rsidP="00CE725F">
            <w:pPr>
              <w:pStyle w:val="IRSBitsugE"/>
              <w:rPr>
                <w:del w:id="6636" w:author="Chunhui zheng(BJ-RD)" w:date="2019-06-26T19:14:00Z"/>
              </w:rPr>
            </w:pPr>
            <w:del w:id="6637" w:author="Chunhui zheng(BJ-RD)" w:date="2019-06-26T19:14:00Z">
              <w:r w:rsidDel="006F1C24">
                <w:delText>x</w:delText>
              </w:r>
            </w:del>
          </w:p>
        </w:tc>
      </w:tr>
      <w:tr w:rsidR="000E49D2" w:rsidDel="006F1C24" w:rsidTr="000E49D2">
        <w:trPr>
          <w:cantSplit/>
          <w:trHeight w:val="300"/>
          <w:jc w:val="center"/>
          <w:del w:id="6638" w:author="Chunhui zheng(BJ-RD)" w:date="2019-06-26T19:14:00Z"/>
        </w:trPr>
        <w:tc>
          <w:tcPr>
            <w:tcW w:w="208" w:type="pct"/>
            <w:tcMar>
              <w:top w:w="0" w:type="dxa"/>
              <w:left w:w="29" w:type="dxa"/>
              <w:bottom w:w="0" w:type="dxa"/>
              <w:right w:w="29" w:type="dxa"/>
            </w:tcMar>
          </w:tcPr>
          <w:p w:rsidR="000E49D2" w:rsidRPr="00C66D6B" w:rsidDel="006F1C24" w:rsidRDefault="000E49D2" w:rsidP="00CE725F">
            <w:pPr>
              <w:pStyle w:val="IRSBitItem"/>
              <w:jc w:val="left"/>
              <w:rPr>
                <w:del w:id="6639" w:author="Chunhui zheng(BJ-RD)" w:date="2019-06-26T19:14:00Z"/>
                <w:rFonts w:eastAsia="宋体" w:hint="eastAsia"/>
                <w:b w:val="0"/>
                <w:lang w:eastAsia="zh-CN"/>
              </w:rPr>
            </w:pPr>
            <w:del w:id="6640"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6641" w:author="Chunhui zheng(BJ-RD)" w:date="2019-06-26T19:14:00Z"/>
                <w:rFonts w:eastAsia="宋体" w:hint="eastAsia"/>
                <w:lang w:eastAsia="zh-CN"/>
              </w:rPr>
            </w:pPr>
            <w:ins w:id="6642" w:author="Administrator" w:date="2019-03-07T17:07:00Z">
              <w:del w:id="664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6644" w:author="Chunhui zheng(BJ-RD)" w:date="2019-06-26T19:14:00Z">
              <w:r w:rsidDel="006F1C24">
                <w:delText>RO</w:delText>
              </w:r>
            </w:del>
          </w:p>
        </w:tc>
        <w:tc>
          <w:tcPr>
            <w:tcW w:w="331" w:type="pct"/>
            <w:tcMar>
              <w:top w:w="0" w:type="dxa"/>
              <w:left w:w="29" w:type="dxa"/>
              <w:bottom w:w="0" w:type="dxa"/>
              <w:right w:w="29" w:type="dxa"/>
            </w:tcMar>
          </w:tcPr>
          <w:p w:rsidR="000E49D2" w:rsidRPr="00907B65" w:rsidDel="006F1C24" w:rsidRDefault="000E49D2" w:rsidP="00CE725F">
            <w:pPr>
              <w:pStyle w:val="IRSBitHW-Property"/>
              <w:rPr>
                <w:del w:id="6645" w:author="Chunhui zheng(BJ-RD)" w:date="2019-06-26T19:14:00Z"/>
                <w:rFonts w:eastAsia="宋体" w:hint="eastAsia"/>
                <w:lang w:eastAsia="zh-CN"/>
              </w:rPr>
            </w:pPr>
            <w:ins w:id="6646" w:author="Administrator" w:date="2019-03-07T17:07:00Z">
              <w:del w:id="6647" w:author="Chunhui zheng(BJ-RD)" w:date="2019-06-26T19:14:00Z">
                <w:r w:rsidRPr="007C2E95" w:rsidDel="006F1C24">
                  <w:rPr>
                    <w:rFonts w:eastAsia="宋体" w:hint="eastAsia"/>
                    <w:lang w:eastAsia="zh-CN"/>
                  </w:rPr>
                  <w:delText>RO</w:delText>
                </w:r>
              </w:del>
            </w:ins>
            <w:del w:id="6648"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6649" w:author="Chunhui zheng(BJ-RD)" w:date="2019-06-26T19:14:00Z"/>
              </w:rPr>
            </w:pPr>
            <w:del w:id="6650" w:author="Chunhui zheng(BJ-RD)" w:date="2019-06-26T19:14:00Z">
              <w:r w:rsidDel="006F1C24">
                <w:delText>0</w:delText>
              </w:r>
            </w:del>
          </w:p>
        </w:tc>
        <w:tc>
          <w:tcPr>
            <w:tcW w:w="1661" w:type="pct"/>
            <w:tcMar>
              <w:top w:w="0" w:type="dxa"/>
              <w:left w:w="29" w:type="dxa"/>
              <w:bottom w:w="0" w:type="dxa"/>
              <w:right w:w="29" w:type="dxa"/>
            </w:tcMar>
          </w:tcPr>
          <w:p w:rsidR="000E49D2" w:rsidDel="006F1C24" w:rsidRDefault="000E49D2" w:rsidP="00CE725F">
            <w:pPr>
              <w:pStyle w:val="IRSBitDescription"/>
              <w:ind w:left="53"/>
              <w:rPr>
                <w:del w:id="6651" w:author="Chunhui zheng(BJ-RD)" w:date="2019-06-26T19:14:00Z"/>
                <w:rFonts w:eastAsia="宋体" w:hint="eastAsia"/>
                <w:b/>
                <w:lang w:eastAsia="zh-CN"/>
              </w:rPr>
            </w:pPr>
            <w:del w:id="6652" w:author="Chunhui zheng(BJ-RD)" w:date="2019-06-26T19:14:00Z">
              <w:r w:rsidDel="006F1C24">
                <w:rPr>
                  <w:rFonts w:eastAsia="宋体" w:hint="eastAsia"/>
                  <w:b/>
                  <w:lang w:eastAsia="zh-CN"/>
                </w:rPr>
                <w:delText xml:space="preserve">MEM entry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0E49D2" w:rsidDel="006F1C24" w:rsidRDefault="000E49D2" w:rsidP="00CE725F">
            <w:pPr>
              <w:ind w:leftChars="25" w:left="53"/>
              <w:rPr>
                <w:del w:id="6653" w:author="Chunhui zheng(BJ-RD)" w:date="2019-06-26T19:14:00Z"/>
                <w:sz w:val="16"/>
                <w:szCs w:val="16"/>
                <w:shd w:val="clear" w:color="auto" w:fill="C0C0C0"/>
              </w:rPr>
            </w:pPr>
            <w:del w:id="665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6655" w:author="Chunhui zheng(BJ-RD)" w:date="2019-06-26T19:14:00Z"/>
                <w:rFonts w:eastAsia="宋体" w:hint="eastAsia"/>
                <w:lang w:eastAsia="zh-CN"/>
              </w:rPr>
            </w:pPr>
            <w:del w:id="6656"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6657" w:author="Chunhui zheng(BJ-RD)" w:date="2019-06-26T19:14:00Z"/>
                <w:rFonts w:eastAsia="Times New Roman"/>
                <w:shd w:val="clear" w:color="auto" w:fill="C0C0C0"/>
              </w:rPr>
            </w:pPr>
            <w:del w:id="665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907B65" w:rsidDel="006F1C24" w:rsidRDefault="000E49D2" w:rsidP="00CE725F">
            <w:pPr>
              <w:pStyle w:val="IRSBitDescription"/>
              <w:ind w:left="53"/>
              <w:rPr>
                <w:del w:id="6659" w:author="Chunhui zheng(BJ-RD)" w:date="2019-06-26T19:14:00Z"/>
                <w:rFonts w:eastAsia="宋体" w:hint="eastAsia"/>
                <w:b/>
                <w:lang w:eastAsia="zh-CN"/>
              </w:rPr>
            </w:pPr>
            <w:del w:id="666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RPr="00C453A9" w:rsidDel="006F1C24" w:rsidRDefault="000E49D2" w:rsidP="00CE725F">
            <w:pPr>
              <w:pStyle w:val="IRSBitMnemonic"/>
              <w:ind w:left="53"/>
              <w:rPr>
                <w:del w:id="6661" w:author="Chunhui zheng(BJ-RD)" w:date="2019-06-26T19:14:00Z"/>
                <w:rFonts w:eastAsia="宋体" w:hint="eastAsia"/>
                <w:lang w:eastAsia="zh-CN"/>
              </w:rPr>
            </w:pPr>
            <w:del w:id="6662" w:author="Chunhui zheng(BJ-RD)" w:date="2019-06-26T19:14:00Z">
              <w:r w:rsidDel="006F1C24">
                <w:rPr>
                  <w:rFonts w:eastAsia="宋体" w:hint="eastAsia"/>
                  <w:lang w:eastAsia="zh-CN"/>
                </w:rPr>
                <w:delText>RSVAD_ME2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6663"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6664" w:author="Chunhui zheng(BJ-RD)" w:date="2019-06-26T19:14:00Z"/>
                <w:sz w:val="15"/>
                <w:szCs w:val="15"/>
              </w:rPr>
            </w:pPr>
            <w:del w:id="6665" w:author="Chunhui zheng(BJ-RD)" w:date="2019-06-26T19:14:00Z">
              <w:r w:rsidDel="006F1C24">
                <w:delText>vcc</w:delText>
              </w:r>
            </w:del>
          </w:p>
        </w:tc>
        <w:tc>
          <w:tcPr>
            <w:tcW w:w="121" w:type="pct"/>
            <w:tcMar>
              <w:top w:w="0" w:type="dxa"/>
              <w:left w:w="29" w:type="dxa"/>
              <w:bottom w:w="0" w:type="dxa"/>
              <w:right w:w="29" w:type="dxa"/>
            </w:tcMar>
          </w:tcPr>
          <w:p w:rsidR="000E49D2" w:rsidRPr="00907B65" w:rsidDel="006F1C24" w:rsidRDefault="000E49D2" w:rsidP="00CE725F">
            <w:pPr>
              <w:pStyle w:val="IRSBitsugS"/>
              <w:rPr>
                <w:del w:id="6666" w:author="Chunhui zheng(BJ-RD)" w:date="2019-06-26T19:14:00Z"/>
                <w:rFonts w:eastAsia="宋体" w:hint="eastAsia"/>
                <w:lang w:eastAsia="zh-CN"/>
              </w:rPr>
            </w:pPr>
            <w:del w:id="6667" w:author="Chunhui zheng(BJ-RD)" w:date="2019-06-26T19:14:00Z">
              <w:r w:rsidDel="006F1C24">
                <w:rPr>
                  <w:rFonts w:eastAsia="宋体" w:hint="eastAsia"/>
                  <w:lang w:eastAsia="zh-CN"/>
                </w:rPr>
                <w:delText>R</w:delText>
              </w:r>
            </w:del>
            <w:ins w:id="6668" w:author="Administrator" w:date="2019-03-07T14:32:00Z">
              <w:del w:id="6669"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0E49D2" w:rsidDel="006F1C24" w:rsidRDefault="000E49D2" w:rsidP="00CE725F">
            <w:pPr>
              <w:pStyle w:val="IRSBitsugP"/>
              <w:rPr>
                <w:del w:id="6670" w:author="Chunhui zheng(BJ-RD)" w:date="2019-06-26T19:14:00Z"/>
              </w:rPr>
            </w:pPr>
            <w:del w:id="6671" w:author="Chunhui zheng(BJ-RD)" w:date="2019-06-26T19:14:00Z">
              <w:r w:rsidDel="006F1C24">
                <w:delText>x</w:delText>
              </w:r>
            </w:del>
          </w:p>
        </w:tc>
        <w:tc>
          <w:tcPr>
            <w:tcW w:w="81" w:type="pct"/>
            <w:tcMar>
              <w:top w:w="0" w:type="dxa"/>
              <w:left w:w="29" w:type="dxa"/>
              <w:bottom w:w="0" w:type="dxa"/>
              <w:right w:w="29" w:type="dxa"/>
            </w:tcMar>
          </w:tcPr>
          <w:p w:rsidR="000E49D2" w:rsidDel="006F1C24" w:rsidRDefault="000E49D2" w:rsidP="00CE725F">
            <w:pPr>
              <w:pStyle w:val="IRSBitsugE"/>
              <w:rPr>
                <w:del w:id="6672" w:author="Chunhui zheng(BJ-RD)" w:date="2019-06-26T19:14:00Z"/>
              </w:rPr>
            </w:pPr>
            <w:del w:id="6673" w:author="Chunhui zheng(BJ-RD)" w:date="2019-06-26T19:14:00Z">
              <w:r w:rsidDel="006F1C24">
                <w:delText>x</w:delText>
              </w:r>
            </w:del>
          </w:p>
        </w:tc>
      </w:tr>
      <w:tr w:rsidR="000E49D2" w:rsidDel="006F1C24" w:rsidTr="000E49D2">
        <w:trPr>
          <w:cantSplit/>
          <w:trHeight w:val="300"/>
          <w:jc w:val="center"/>
          <w:del w:id="6674" w:author="Chunhui zheng(BJ-RD)" w:date="2019-06-26T19:14:00Z"/>
        </w:trPr>
        <w:tc>
          <w:tcPr>
            <w:tcW w:w="208" w:type="pct"/>
            <w:tcMar>
              <w:top w:w="0" w:type="dxa"/>
              <w:left w:w="29" w:type="dxa"/>
              <w:bottom w:w="0" w:type="dxa"/>
              <w:right w:w="29" w:type="dxa"/>
            </w:tcMar>
          </w:tcPr>
          <w:p w:rsidR="000E49D2" w:rsidDel="006F1C24" w:rsidRDefault="000E49D2" w:rsidP="00CE725F">
            <w:pPr>
              <w:pStyle w:val="IRSBitItem"/>
              <w:jc w:val="left"/>
              <w:rPr>
                <w:del w:id="6675" w:author="Chunhui zheng(BJ-RD)" w:date="2019-06-26T19:14:00Z"/>
                <w:rFonts w:eastAsia="宋体" w:hint="eastAsia"/>
                <w:b w:val="0"/>
                <w:lang w:eastAsia="zh-CN"/>
              </w:rPr>
            </w:pPr>
            <w:del w:id="6676"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0E49D2" w:rsidDel="006F1C24" w:rsidRDefault="000E49D2" w:rsidP="00CE725F">
            <w:pPr>
              <w:pStyle w:val="IRSBitAttribute"/>
              <w:rPr>
                <w:del w:id="6677" w:author="Chunhui zheng(BJ-RD)" w:date="2019-06-26T19:14:00Z"/>
              </w:rPr>
            </w:pPr>
            <w:ins w:id="6678" w:author="Administrator" w:date="2019-03-07T17:07:00Z">
              <w:del w:id="6679"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6680"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6681" w:author="Chunhui zheng(BJ-RD)" w:date="2019-06-26T19:14:00Z"/>
              </w:rPr>
            </w:pPr>
            <w:ins w:id="6682" w:author="Administrator" w:date="2019-03-07T17:07:00Z">
              <w:del w:id="6683" w:author="Chunhui zheng(BJ-RD)" w:date="2019-06-26T19:14:00Z">
                <w:r w:rsidRPr="007C2E95" w:rsidDel="006F1C24">
                  <w:rPr>
                    <w:rFonts w:eastAsia="宋体" w:hint="eastAsia"/>
                    <w:lang w:eastAsia="zh-CN"/>
                  </w:rPr>
                  <w:delText>RO</w:delText>
                </w:r>
              </w:del>
            </w:ins>
            <w:del w:id="6684"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6685" w:author="Chunhui zheng(BJ-RD)" w:date="2019-06-26T19:14:00Z"/>
              </w:rPr>
            </w:pPr>
            <w:del w:id="6686" w:author="Chunhui zheng(BJ-RD)" w:date="2019-06-26T19:14:00Z">
              <w:r w:rsidDel="006F1C24">
                <w:delText>0</w:delText>
              </w:r>
            </w:del>
          </w:p>
        </w:tc>
        <w:tc>
          <w:tcPr>
            <w:tcW w:w="1661" w:type="pct"/>
            <w:tcMar>
              <w:top w:w="0" w:type="dxa"/>
              <w:left w:w="29" w:type="dxa"/>
              <w:bottom w:w="0" w:type="dxa"/>
              <w:right w:w="29" w:type="dxa"/>
            </w:tcMar>
          </w:tcPr>
          <w:p w:rsidR="000E49D2" w:rsidDel="006F1C24" w:rsidRDefault="000E49D2" w:rsidP="00CE725F">
            <w:pPr>
              <w:pStyle w:val="IRSBitDescription"/>
              <w:ind w:left="53"/>
              <w:rPr>
                <w:del w:id="6687" w:author="Chunhui zheng(BJ-RD)" w:date="2019-06-26T19:14:00Z"/>
                <w:rFonts w:eastAsia="宋体" w:hint="eastAsia"/>
                <w:b/>
                <w:lang w:eastAsia="zh-CN"/>
              </w:rPr>
            </w:pPr>
            <w:del w:id="6688" w:author="Chunhui zheng(BJ-RD)" w:date="2019-06-26T19:14:00Z">
              <w:r w:rsidDel="006F1C24">
                <w:rPr>
                  <w:rFonts w:eastAsia="宋体" w:hint="eastAsia"/>
                  <w:b/>
                  <w:lang w:eastAsia="zh-CN"/>
                </w:rPr>
                <w:delText xml:space="preserve">MEM entry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0E49D2" w:rsidDel="006F1C24" w:rsidRDefault="000E49D2" w:rsidP="00CE725F">
            <w:pPr>
              <w:ind w:leftChars="25" w:left="53"/>
              <w:rPr>
                <w:del w:id="6689" w:author="Chunhui zheng(BJ-RD)" w:date="2019-06-26T19:14:00Z"/>
                <w:sz w:val="16"/>
                <w:szCs w:val="16"/>
                <w:shd w:val="clear" w:color="auto" w:fill="C0C0C0"/>
              </w:rPr>
            </w:pPr>
            <w:del w:id="6690"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6691" w:author="Chunhui zheng(BJ-RD)" w:date="2019-06-26T19:14:00Z"/>
                <w:rFonts w:eastAsia="宋体" w:hint="eastAsia"/>
                <w:lang w:eastAsia="zh-CN"/>
              </w:rPr>
            </w:pPr>
            <w:del w:id="6692"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6693" w:author="Chunhui zheng(BJ-RD)" w:date="2019-06-26T19:14:00Z"/>
                <w:rFonts w:eastAsia="Times New Roman"/>
                <w:shd w:val="clear" w:color="auto" w:fill="C0C0C0"/>
              </w:rPr>
            </w:pPr>
            <w:del w:id="669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Del="006F1C24" w:rsidRDefault="000E49D2" w:rsidP="00CE725F">
            <w:pPr>
              <w:pStyle w:val="IRSBitDescription"/>
              <w:ind w:left="53"/>
              <w:rPr>
                <w:del w:id="6695" w:author="Chunhui zheng(BJ-RD)" w:date="2019-06-26T19:14:00Z"/>
                <w:rFonts w:eastAsia="宋体" w:hint="eastAsia"/>
                <w:b/>
                <w:lang w:eastAsia="zh-CN"/>
              </w:rPr>
            </w:pPr>
            <w:del w:id="669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6697" w:author="Chunhui zheng(BJ-RD)" w:date="2019-06-26T19:14:00Z"/>
                <w:rFonts w:eastAsia="宋体" w:hint="eastAsia"/>
                <w:lang w:eastAsia="zh-CN"/>
              </w:rPr>
            </w:pPr>
            <w:del w:id="6698" w:author="Chunhui zheng(BJ-RD)" w:date="2019-06-26T19:14:00Z">
              <w:r w:rsidDel="006F1C24">
                <w:rPr>
                  <w:rFonts w:eastAsia="宋体" w:hint="eastAsia"/>
                  <w:lang w:eastAsia="zh-CN"/>
                </w:rPr>
                <w:delText>RSVAD_ME2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6699"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6700" w:author="Chunhui zheng(BJ-RD)" w:date="2019-06-26T19:14:00Z"/>
              </w:rPr>
            </w:pPr>
            <w:del w:id="6701"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6702" w:author="Chunhui zheng(BJ-RD)" w:date="2019-06-26T19:14:00Z"/>
              </w:rPr>
            </w:pPr>
            <w:del w:id="6703" w:author="Chunhui zheng(BJ-RD)" w:date="2019-06-26T19:14:00Z">
              <w:r w:rsidDel="006F1C24">
                <w:rPr>
                  <w:rFonts w:eastAsia="宋体" w:hint="eastAsia"/>
                  <w:lang w:eastAsia="zh-CN"/>
                </w:rPr>
                <w:delText>R</w:delText>
              </w:r>
            </w:del>
            <w:ins w:id="6704" w:author="Administrator" w:date="2019-03-07T14:32:00Z">
              <w:del w:id="6705"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0E49D2" w:rsidDel="006F1C24" w:rsidRDefault="000E49D2" w:rsidP="00CE725F">
            <w:pPr>
              <w:pStyle w:val="IRSBitsugP"/>
              <w:rPr>
                <w:del w:id="6706" w:author="Chunhui zheng(BJ-RD)" w:date="2019-06-26T19:14:00Z"/>
              </w:rPr>
            </w:pPr>
            <w:del w:id="6707" w:author="Chunhui zheng(BJ-RD)" w:date="2019-06-26T19:14:00Z">
              <w:r w:rsidDel="006F1C24">
                <w:delText>x</w:delText>
              </w:r>
            </w:del>
          </w:p>
        </w:tc>
        <w:tc>
          <w:tcPr>
            <w:tcW w:w="81" w:type="pct"/>
            <w:tcMar>
              <w:top w:w="0" w:type="dxa"/>
              <w:left w:w="29" w:type="dxa"/>
              <w:bottom w:w="0" w:type="dxa"/>
              <w:right w:w="29" w:type="dxa"/>
            </w:tcMar>
          </w:tcPr>
          <w:p w:rsidR="000E49D2" w:rsidDel="006F1C24" w:rsidRDefault="000E49D2" w:rsidP="00CE725F">
            <w:pPr>
              <w:pStyle w:val="IRSBitsugE"/>
              <w:rPr>
                <w:del w:id="6708" w:author="Chunhui zheng(BJ-RD)" w:date="2019-06-26T19:14:00Z"/>
              </w:rPr>
            </w:pPr>
            <w:del w:id="6709" w:author="Chunhui zheng(BJ-RD)" w:date="2019-06-26T19:14:00Z">
              <w:r w:rsidDel="006F1C24">
                <w:delText>x</w:delText>
              </w:r>
            </w:del>
          </w:p>
        </w:tc>
      </w:tr>
      <w:tr w:rsidR="000E49D2" w:rsidDel="006F1C24" w:rsidTr="000E49D2">
        <w:trPr>
          <w:cantSplit/>
          <w:trHeight w:val="300"/>
          <w:jc w:val="center"/>
          <w:del w:id="6710"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6711" w:author="Chunhui zheng(BJ-RD)" w:date="2019-06-26T19:14:00Z"/>
                <w:rFonts w:eastAsia="宋体" w:hint="eastAsia"/>
                <w:b w:val="0"/>
                <w:lang w:eastAsia="zh-CN"/>
              </w:rPr>
            </w:pPr>
            <w:del w:id="6712"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6713" w:author="Chunhui zheng(BJ-RD)" w:date="2019-06-26T19:14:00Z"/>
                <w:rFonts w:eastAsia="宋体" w:hint="eastAsia"/>
                <w:lang w:eastAsia="zh-CN"/>
              </w:rPr>
            </w:pPr>
            <w:ins w:id="6714" w:author="Administrator" w:date="2019-03-07T17:07:00Z">
              <w:del w:id="6715"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6716"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6717" w:author="Chunhui zheng(BJ-RD)" w:date="2019-06-26T19:14:00Z"/>
              </w:rPr>
            </w:pPr>
            <w:ins w:id="6718" w:author="Administrator" w:date="2019-03-07T17:07:00Z">
              <w:del w:id="6719" w:author="Chunhui zheng(BJ-RD)" w:date="2019-06-26T19:14:00Z">
                <w:r w:rsidRPr="007C2E95" w:rsidDel="006F1C24">
                  <w:rPr>
                    <w:rFonts w:eastAsia="宋体" w:hint="eastAsia"/>
                    <w:lang w:eastAsia="zh-CN"/>
                  </w:rPr>
                  <w:delText>RO</w:delText>
                </w:r>
              </w:del>
            </w:ins>
            <w:del w:id="6720"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6721" w:author="Chunhui zheng(BJ-RD)" w:date="2019-06-26T19:14:00Z"/>
              </w:rPr>
            </w:pPr>
            <w:del w:id="6722" w:author="Chunhui zheng(BJ-RD)" w:date="2019-06-26T19:14:00Z">
              <w:r w:rsidDel="006F1C24">
                <w:delText>0</w:delText>
              </w:r>
            </w:del>
          </w:p>
        </w:tc>
        <w:tc>
          <w:tcPr>
            <w:tcW w:w="1661" w:type="pct"/>
            <w:tcMar>
              <w:top w:w="0" w:type="dxa"/>
              <w:left w:w="29" w:type="dxa"/>
              <w:bottom w:w="0" w:type="dxa"/>
              <w:right w:w="29" w:type="dxa"/>
            </w:tcMar>
          </w:tcPr>
          <w:p w:rsidR="000E49D2" w:rsidDel="006F1C24" w:rsidRDefault="000E49D2" w:rsidP="00CE725F">
            <w:pPr>
              <w:pStyle w:val="IRSBitDescription"/>
              <w:ind w:left="53"/>
              <w:rPr>
                <w:del w:id="6723" w:author="Chunhui zheng(BJ-RD)" w:date="2019-06-26T19:14:00Z"/>
                <w:rFonts w:eastAsia="宋体" w:hint="eastAsia"/>
                <w:b/>
                <w:lang w:eastAsia="zh-CN"/>
              </w:rPr>
            </w:pPr>
            <w:del w:id="6724" w:author="Chunhui zheng(BJ-RD)" w:date="2019-06-26T19:14:00Z">
              <w:r w:rsidDel="006F1C24">
                <w:rPr>
                  <w:rFonts w:eastAsia="宋体" w:hint="eastAsia"/>
                  <w:b/>
                  <w:lang w:eastAsia="zh-CN"/>
                </w:rPr>
                <w:delText xml:space="preserve">MEM entry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0E49D2" w:rsidDel="006F1C24" w:rsidRDefault="000E49D2" w:rsidP="00CE725F">
            <w:pPr>
              <w:ind w:leftChars="25" w:left="53"/>
              <w:rPr>
                <w:del w:id="6725" w:author="Chunhui zheng(BJ-RD)" w:date="2019-06-26T19:14:00Z"/>
                <w:sz w:val="16"/>
                <w:szCs w:val="16"/>
                <w:shd w:val="clear" w:color="auto" w:fill="C0C0C0"/>
              </w:rPr>
            </w:pPr>
            <w:del w:id="6726"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6727" w:author="Chunhui zheng(BJ-RD)" w:date="2019-06-26T19:14:00Z"/>
                <w:rFonts w:eastAsia="宋体" w:hint="eastAsia"/>
                <w:lang w:eastAsia="zh-CN"/>
              </w:rPr>
            </w:pPr>
            <w:del w:id="6728"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6729" w:author="Chunhui zheng(BJ-RD)" w:date="2019-06-26T19:14:00Z"/>
                <w:rFonts w:eastAsia="Times New Roman"/>
                <w:shd w:val="clear" w:color="auto" w:fill="C0C0C0"/>
              </w:rPr>
            </w:pPr>
            <w:del w:id="6730"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6731" w:author="Chunhui zheng(BJ-RD)" w:date="2019-06-26T19:14:00Z"/>
                <w:rFonts w:eastAsia="宋体" w:hint="eastAsia"/>
                <w:shd w:val="clear" w:color="auto" w:fill="C0C0C0"/>
                <w:lang w:eastAsia="zh-CN"/>
              </w:rPr>
            </w:pPr>
            <w:del w:id="6732"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6733" w:author="Chunhui zheng(BJ-RD)" w:date="2019-06-26T19:14:00Z"/>
                <w:color w:val="999999"/>
              </w:rPr>
            </w:pPr>
            <w:del w:id="6734" w:author="Chunhui zheng(BJ-RD)" w:date="2019-06-26T19:14:00Z">
              <w:r w:rsidDel="006F1C24">
                <w:rPr>
                  <w:rFonts w:eastAsia="宋体" w:hint="eastAsia"/>
                  <w:lang w:eastAsia="zh-CN"/>
                </w:rPr>
                <w:delText>RSVAD_ME2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6735"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6736" w:author="Chunhui zheng(BJ-RD)" w:date="2019-06-26T19:14:00Z"/>
                <w:sz w:val="15"/>
                <w:szCs w:val="15"/>
              </w:rPr>
            </w:pPr>
            <w:del w:id="6737"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6738" w:author="Chunhui zheng(BJ-RD)" w:date="2019-06-26T19:14:00Z"/>
              </w:rPr>
            </w:pPr>
            <w:del w:id="6739" w:author="Chunhui zheng(BJ-RD)" w:date="2019-06-26T19:14:00Z">
              <w:r w:rsidDel="006F1C24">
                <w:rPr>
                  <w:rFonts w:eastAsia="宋体" w:hint="eastAsia"/>
                  <w:lang w:eastAsia="zh-CN"/>
                </w:rPr>
                <w:delText>R</w:delText>
              </w:r>
            </w:del>
            <w:ins w:id="6740" w:author="Administrator" w:date="2019-03-07T14:33:00Z">
              <w:del w:id="6741"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0E49D2" w:rsidDel="006F1C24" w:rsidRDefault="000E49D2" w:rsidP="00CE725F">
            <w:pPr>
              <w:pStyle w:val="IRSBitsugP"/>
              <w:rPr>
                <w:del w:id="6742" w:author="Chunhui zheng(BJ-RD)" w:date="2019-06-26T19:14:00Z"/>
              </w:rPr>
            </w:pPr>
            <w:del w:id="6743" w:author="Chunhui zheng(BJ-RD)" w:date="2019-06-26T19:14:00Z">
              <w:r w:rsidDel="006F1C24">
                <w:delText>x</w:delText>
              </w:r>
            </w:del>
          </w:p>
        </w:tc>
        <w:tc>
          <w:tcPr>
            <w:tcW w:w="81" w:type="pct"/>
            <w:tcMar>
              <w:top w:w="0" w:type="dxa"/>
              <w:left w:w="29" w:type="dxa"/>
              <w:bottom w:w="0" w:type="dxa"/>
              <w:right w:w="29" w:type="dxa"/>
            </w:tcMar>
          </w:tcPr>
          <w:p w:rsidR="000E49D2" w:rsidDel="006F1C24" w:rsidRDefault="000E49D2" w:rsidP="00CE725F">
            <w:pPr>
              <w:pStyle w:val="IRSBitsugE"/>
              <w:rPr>
                <w:del w:id="6744" w:author="Chunhui zheng(BJ-RD)" w:date="2019-06-26T19:14:00Z"/>
              </w:rPr>
            </w:pPr>
            <w:del w:id="6745" w:author="Chunhui zheng(BJ-RD)" w:date="2019-06-26T19:14:00Z">
              <w:r w:rsidDel="006F1C24">
                <w:delText>x</w:delText>
              </w:r>
            </w:del>
          </w:p>
        </w:tc>
      </w:tr>
      <w:tr w:rsidR="000E49D2" w:rsidDel="006F1C24" w:rsidTr="000E49D2">
        <w:trPr>
          <w:cantSplit/>
          <w:trHeight w:val="300"/>
          <w:jc w:val="center"/>
          <w:del w:id="6746"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6747" w:author="Chunhui zheng(BJ-RD)" w:date="2019-06-26T19:14:00Z"/>
                <w:rFonts w:eastAsia="宋体" w:hint="eastAsia"/>
                <w:b w:val="0"/>
                <w:lang w:eastAsia="zh-CN"/>
              </w:rPr>
            </w:pPr>
            <w:del w:id="6748"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6749" w:author="Chunhui zheng(BJ-RD)" w:date="2019-06-26T19:14:00Z"/>
                <w:rFonts w:eastAsia="宋体" w:hint="eastAsia"/>
                <w:lang w:eastAsia="zh-CN"/>
              </w:rPr>
            </w:pPr>
            <w:ins w:id="6750" w:author="Administrator" w:date="2019-03-07T17:07:00Z">
              <w:del w:id="675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6752"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6753" w:author="Chunhui zheng(BJ-RD)" w:date="2019-06-26T19:14:00Z"/>
              </w:rPr>
            </w:pPr>
            <w:ins w:id="6754" w:author="Administrator" w:date="2019-03-07T17:07:00Z">
              <w:del w:id="6755" w:author="Chunhui zheng(BJ-RD)" w:date="2019-06-26T19:14:00Z">
                <w:r w:rsidRPr="007C2E95" w:rsidDel="006F1C24">
                  <w:rPr>
                    <w:rFonts w:eastAsia="宋体" w:hint="eastAsia"/>
                    <w:lang w:eastAsia="zh-CN"/>
                  </w:rPr>
                  <w:delText>RO</w:delText>
                </w:r>
              </w:del>
            </w:ins>
            <w:del w:id="6756"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6757" w:author="Chunhui zheng(BJ-RD)" w:date="2019-06-26T19:14:00Z"/>
              </w:rPr>
            </w:pPr>
            <w:del w:id="6758" w:author="Chunhui zheng(BJ-RD)" w:date="2019-06-26T19:14:00Z">
              <w:r w:rsidDel="006F1C24">
                <w:delText>0</w:delText>
              </w:r>
            </w:del>
          </w:p>
        </w:tc>
        <w:tc>
          <w:tcPr>
            <w:tcW w:w="1661" w:type="pct"/>
            <w:tcMar>
              <w:top w:w="0" w:type="dxa"/>
              <w:left w:w="29" w:type="dxa"/>
              <w:bottom w:w="0" w:type="dxa"/>
              <w:right w:w="29" w:type="dxa"/>
            </w:tcMar>
          </w:tcPr>
          <w:p w:rsidR="000E49D2" w:rsidDel="006F1C24" w:rsidRDefault="000E49D2" w:rsidP="00CE725F">
            <w:pPr>
              <w:pStyle w:val="IRSBitDescription"/>
              <w:ind w:left="53"/>
              <w:rPr>
                <w:del w:id="6759" w:author="Chunhui zheng(BJ-RD)" w:date="2019-06-26T19:14:00Z"/>
                <w:rFonts w:eastAsia="宋体" w:hint="eastAsia"/>
                <w:b/>
                <w:lang w:eastAsia="zh-CN"/>
              </w:rPr>
            </w:pPr>
            <w:del w:id="6760" w:author="Chunhui zheng(BJ-RD)" w:date="2019-06-26T19:14:00Z">
              <w:r w:rsidDel="006F1C24">
                <w:rPr>
                  <w:rFonts w:eastAsia="宋体" w:hint="eastAsia"/>
                  <w:b/>
                  <w:lang w:eastAsia="zh-CN"/>
                </w:rPr>
                <w:delText xml:space="preserve">MEM entry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0E49D2" w:rsidDel="006F1C24" w:rsidRDefault="000E49D2" w:rsidP="00CE725F">
            <w:pPr>
              <w:ind w:leftChars="25" w:left="53"/>
              <w:rPr>
                <w:del w:id="6761" w:author="Chunhui zheng(BJ-RD)" w:date="2019-06-26T19:14:00Z"/>
                <w:sz w:val="16"/>
                <w:szCs w:val="16"/>
                <w:shd w:val="clear" w:color="auto" w:fill="C0C0C0"/>
              </w:rPr>
            </w:pPr>
            <w:del w:id="676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6763" w:author="Chunhui zheng(BJ-RD)" w:date="2019-06-26T19:14:00Z"/>
                <w:rFonts w:eastAsia="宋体" w:hint="eastAsia"/>
                <w:lang w:eastAsia="zh-CN"/>
              </w:rPr>
            </w:pPr>
            <w:del w:id="6764"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6765" w:author="Chunhui zheng(BJ-RD)" w:date="2019-06-26T19:14:00Z"/>
                <w:rFonts w:eastAsia="Times New Roman"/>
                <w:shd w:val="clear" w:color="auto" w:fill="C0C0C0"/>
              </w:rPr>
            </w:pPr>
            <w:del w:id="676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6767" w:author="Chunhui zheng(BJ-RD)" w:date="2019-06-26T19:14:00Z"/>
                <w:rFonts w:eastAsia="宋体" w:hint="eastAsia"/>
                <w:shd w:val="clear" w:color="auto" w:fill="C0C0C0"/>
                <w:lang w:eastAsia="zh-CN"/>
              </w:rPr>
            </w:pPr>
            <w:del w:id="676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6769" w:author="Chunhui zheng(BJ-RD)" w:date="2019-06-26T19:14:00Z"/>
                <w:color w:val="999999"/>
              </w:rPr>
            </w:pPr>
            <w:del w:id="6770" w:author="Chunhui zheng(BJ-RD)" w:date="2019-06-26T19:14:00Z">
              <w:r w:rsidDel="006F1C24">
                <w:rPr>
                  <w:rFonts w:eastAsia="宋体" w:hint="eastAsia"/>
                  <w:lang w:eastAsia="zh-CN"/>
                </w:rPr>
                <w:delText>RSVAD_ME2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6771"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6772" w:author="Chunhui zheng(BJ-RD)" w:date="2019-06-26T19:14:00Z"/>
                <w:sz w:val="15"/>
                <w:szCs w:val="15"/>
              </w:rPr>
            </w:pPr>
            <w:del w:id="6773"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6774" w:author="Chunhui zheng(BJ-RD)" w:date="2019-06-26T19:14:00Z"/>
              </w:rPr>
            </w:pPr>
            <w:del w:id="6775" w:author="Chunhui zheng(BJ-RD)" w:date="2019-06-26T19:14:00Z">
              <w:r w:rsidDel="006F1C24">
                <w:rPr>
                  <w:rFonts w:eastAsia="宋体" w:hint="eastAsia"/>
                  <w:lang w:eastAsia="zh-CN"/>
                </w:rPr>
                <w:delText>R</w:delText>
              </w:r>
            </w:del>
            <w:ins w:id="6776" w:author="Administrator" w:date="2019-03-07T14:33:00Z">
              <w:del w:id="6777"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0E49D2" w:rsidDel="006F1C24" w:rsidRDefault="000E49D2" w:rsidP="00CE725F">
            <w:pPr>
              <w:pStyle w:val="IRSBitsugP"/>
              <w:rPr>
                <w:del w:id="6778" w:author="Chunhui zheng(BJ-RD)" w:date="2019-06-26T19:14:00Z"/>
              </w:rPr>
            </w:pPr>
            <w:del w:id="6779" w:author="Chunhui zheng(BJ-RD)" w:date="2019-06-26T19:14:00Z">
              <w:r w:rsidDel="006F1C24">
                <w:delText>x</w:delText>
              </w:r>
            </w:del>
          </w:p>
        </w:tc>
        <w:tc>
          <w:tcPr>
            <w:tcW w:w="81" w:type="pct"/>
            <w:tcMar>
              <w:top w:w="0" w:type="dxa"/>
              <w:left w:w="29" w:type="dxa"/>
              <w:bottom w:w="0" w:type="dxa"/>
              <w:right w:w="29" w:type="dxa"/>
            </w:tcMar>
          </w:tcPr>
          <w:p w:rsidR="000E49D2" w:rsidDel="006F1C24" w:rsidRDefault="000E49D2" w:rsidP="00CE725F">
            <w:pPr>
              <w:pStyle w:val="IRSBitsugE"/>
              <w:rPr>
                <w:del w:id="6780" w:author="Chunhui zheng(BJ-RD)" w:date="2019-06-26T19:14:00Z"/>
              </w:rPr>
            </w:pPr>
            <w:del w:id="6781" w:author="Chunhui zheng(BJ-RD)" w:date="2019-06-26T19:14:00Z">
              <w:r w:rsidDel="006F1C24">
                <w:delText>x</w:delText>
              </w:r>
            </w:del>
          </w:p>
        </w:tc>
      </w:tr>
      <w:tr w:rsidR="000E49D2" w:rsidDel="006F1C24" w:rsidTr="000E49D2">
        <w:trPr>
          <w:cantSplit/>
          <w:jc w:val="center"/>
          <w:del w:id="6782"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6783" w:author="Chunhui zheng(BJ-RD)" w:date="2019-06-26T19:14:00Z"/>
                <w:rFonts w:eastAsia="宋体" w:hint="eastAsia"/>
                <w:b w:val="0"/>
                <w:lang w:eastAsia="zh-CN"/>
              </w:rPr>
            </w:pPr>
            <w:del w:id="6784"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6785" w:author="Chunhui zheng(BJ-RD)" w:date="2019-06-26T19:14:00Z"/>
                <w:rFonts w:eastAsia="宋体" w:hint="eastAsia"/>
                <w:lang w:eastAsia="zh-CN"/>
              </w:rPr>
            </w:pPr>
            <w:ins w:id="6786" w:author="Administrator" w:date="2019-03-07T17:07:00Z">
              <w:del w:id="678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6788"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6789" w:author="Chunhui zheng(BJ-RD)" w:date="2019-06-26T19:14:00Z"/>
              </w:rPr>
            </w:pPr>
            <w:ins w:id="6790" w:author="Administrator" w:date="2019-03-07T17:07:00Z">
              <w:del w:id="6791" w:author="Chunhui zheng(BJ-RD)" w:date="2019-06-26T19:14:00Z">
                <w:r w:rsidRPr="007C2E95" w:rsidDel="006F1C24">
                  <w:rPr>
                    <w:rFonts w:eastAsia="宋体" w:hint="eastAsia"/>
                    <w:lang w:eastAsia="zh-CN"/>
                  </w:rPr>
                  <w:delText>RO</w:delText>
                </w:r>
              </w:del>
            </w:ins>
            <w:del w:id="6792"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6793" w:author="Chunhui zheng(BJ-RD)" w:date="2019-06-26T19:14:00Z"/>
              </w:rPr>
            </w:pPr>
            <w:del w:id="6794" w:author="Chunhui zheng(BJ-RD)" w:date="2019-06-26T19:14:00Z">
              <w:r w:rsidDel="006F1C24">
                <w:delText>0</w:delText>
              </w:r>
            </w:del>
          </w:p>
        </w:tc>
        <w:tc>
          <w:tcPr>
            <w:tcW w:w="1661" w:type="pct"/>
            <w:tcMar>
              <w:top w:w="0" w:type="dxa"/>
              <w:left w:w="29" w:type="dxa"/>
              <w:bottom w:w="0" w:type="dxa"/>
              <w:right w:w="29" w:type="dxa"/>
            </w:tcMar>
          </w:tcPr>
          <w:p w:rsidR="000E49D2" w:rsidDel="006F1C24" w:rsidRDefault="000E49D2" w:rsidP="00CE725F">
            <w:pPr>
              <w:pStyle w:val="IRSBitDescription"/>
              <w:ind w:left="53"/>
              <w:rPr>
                <w:del w:id="6795" w:author="Chunhui zheng(BJ-RD)" w:date="2019-06-26T19:14:00Z"/>
                <w:rFonts w:eastAsia="宋体" w:hint="eastAsia"/>
                <w:b/>
                <w:lang w:eastAsia="zh-CN"/>
              </w:rPr>
            </w:pPr>
            <w:del w:id="6796" w:author="Chunhui zheng(BJ-RD)" w:date="2019-06-26T19:14:00Z">
              <w:r w:rsidDel="006F1C24">
                <w:rPr>
                  <w:rFonts w:eastAsia="宋体" w:hint="eastAsia"/>
                  <w:b/>
                  <w:lang w:eastAsia="zh-CN"/>
                </w:rPr>
                <w:delText xml:space="preserve">MEM entry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0E49D2" w:rsidDel="006F1C24" w:rsidRDefault="000E49D2" w:rsidP="00CE725F">
            <w:pPr>
              <w:ind w:leftChars="25" w:left="53"/>
              <w:rPr>
                <w:del w:id="6797" w:author="Chunhui zheng(BJ-RD)" w:date="2019-06-26T19:14:00Z"/>
                <w:sz w:val="16"/>
                <w:szCs w:val="16"/>
                <w:shd w:val="clear" w:color="auto" w:fill="C0C0C0"/>
              </w:rPr>
            </w:pPr>
            <w:del w:id="679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6799" w:author="Chunhui zheng(BJ-RD)" w:date="2019-06-26T19:14:00Z"/>
                <w:rFonts w:eastAsia="宋体" w:hint="eastAsia"/>
                <w:lang w:eastAsia="zh-CN"/>
              </w:rPr>
            </w:pPr>
            <w:del w:id="6800"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6801" w:author="Chunhui zheng(BJ-RD)" w:date="2019-06-26T19:14:00Z"/>
                <w:rFonts w:eastAsia="Times New Roman"/>
                <w:shd w:val="clear" w:color="auto" w:fill="C0C0C0"/>
              </w:rPr>
            </w:pPr>
            <w:del w:id="680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6803" w:author="Chunhui zheng(BJ-RD)" w:date="2019-06-26T19:14:00Z"/>
                <w:rFonts w:eastAsia="宋体" w:hint="eastAsia"/>
                <w:shd w:val="clear" w:color="auto" w:fill="C0C0C0"/>
                <w:lang w:eastAsia="zh-CN"/>
              </w:rPr>
            </w:pPr>
            <w:del w:id="680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6805" w:author="Chunhui zheng(BJ-RD)" w:date="2019-06-26T19:14:00Z"/>
                <w:color w:val="999999"/>
              </w:rPr>
            </w:pPr>
            <w:del w:id="6806" w:author="Chunhui zheng(BJ-RD)" w:date="2019-06-26T19:14:00Z">
              <w:r w:rsidDel="006F1C24">
                <w:rPr>
                  <w:rFonts w:eastAsia="宋体" w:hint="eastAsia"/>
                  <w:lang w:eastAsia="zh-CN"/>
                </w:rPr>
                <w:delText>RSVAD_ME2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6807"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6808" w:author="Chunhui zheng(BJ-RD)" w:date="2019-06-26T19:14:00Z"/>
                <w:sz w:val="15"/>
                <w:szCs w:val="15"/>
              </w:rPr>
            </w:pPr>
            <w:del w:id="6809"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6810" w:author="Chunhui zheng(BJ-RD)" w:date="2019-06-26T19:14:00Z"/>
              </w:rPr>
            </w:pPr>
            <w:del w:id="6811" w:author="Chunhui zheng(BJ-RD)" w:date="2019-06-26T19:14:00Z">
              <w:r w:rsidDel="006F1C24">
                <w:rPr>
                  <w:rFonts w:eastAsia="宋体" w:hint="eastAsia"/>
                  <w:lang w:eastAsia="zh-CN"/>
                </w:rPr>
                <w:delText>R</w:delText>
              </w:r>
            </w:del>
            <w:ins w:id="6812" w:author="Administrator" w:date="2019-03-07T14:33:00Z">
              <w:del w:id="6813"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0E49D2" w:rsidDel="006F1C24" w:rsidRDefault="000E49D2" w:rsidP="00CE725F">
            <w:pPr>
              <w:pStyle w:val="IRSBitsugP"/>
              <w:rPr>
                <w:del w:id="6814" w:author="Chunhui zheng(BJ-RD)" w:date="2019-06-26T19:14:00Z"/>
              </w:rPr>
            </w:pPr>
            <w:del w:id="6815" w:author="Chunhui zheng(BJ-RD)" w:date="2019-06-26T19:14:00Z">
              <w:r w:rsidDel="006F1C24">
                <w:delText>x</w:delText>
              </w:r>
            </w:del>
          </w:p>
        </w:tc>
        <w:tc>
          <w:tcPr>
            <w:tcW w:w="81" w:type="pct"/>
            <w:tcMar>
              <w:top w:w="0" w:type="dxa"/>
              <w:left w:w="29" w:type="dxa"/>
              <w:bottom w:w="0" w:type="dxa"/>
              <w:right w:w="29" w:type="dxa"/>
            </w:tcMar>
          </w:tcPr>
          <w:p w:rsidR="000E49D2" w:rsidDel="006F1C24" w:rsidRDefault="000E49D2" w:rsidP="00CE725F">
            <w:pPr>
              <w:pStyle w:val="IRSBitsugE"/>
              <w:rPr>
                <w:del w:id="6816" w:author="Chunhui zheng(BJ-RD)" w:date="2019-06-26T19:14:00Z"/>
              </w:rPr>
            </w:pPr>
            <w:del w:id="6817" w:author="Chunhui zheng(BJ-RD)" w:date="2019-06-26T19:14:00Z">
              <w:r w:rsidDel="006F1C24">
                <w:delText>x</w:delText>
              </w:r>
            </w:del>
          </w:p>
        </w:tc>
      </w:tr>
      <w:tr w:rsidR="000E49D2" w:rsidDel="006F1C24" w:rsidTr="000E49D2">
        <w:trPr>
          <w:cantSplit/>
          <w:trHeight w:val="300"/>
          <w:jc w:val="center"/>
          <w:del w:id="6818"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6819" w:author="Chunhui zheng(BJ-RD)" w:date="2019-06-26T19:14:00Z"/>
                <w:rFonts w:eastAsia="宋体" w:hint="eastAsia"/>
                <w:b w:val="0"/>
                <w:lang w:eastAsia="zh-CN"/>
              </w:rPr>
            </w:pPr>
            <w:del w:id="6820"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6821" w:author="Chunhui zheng(BJ-RD)" w:date="2019-06-26T19:14:00Z"/>
                <w:rFonts w:eastAsia="宋体" w:hint="eastAsia"/>
                <w:lang w:eastAsia="zh-CN"/>
              </w:rPr>
            </w:pPr>
            <w:ins w:id="6822" w:author="Administrator" w:date="2019-03-07T17:07:00Z">
              <w:del w:id="682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6824"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6825" w:author="Chunhui zheng(BJ-RD)" w:date="2019-06-26T19:14:00Z"/>
              </w:rPr>
            </w:pPr>
            <w:ins w:id="6826" w:author="Administrator" w:date="2019-03-07T17:07:00Z">
              <w:del w:id="6827" w:author="Chunhui zheng(BJ-RD)" w:date="2019-06-26T19:14:00Z">
                <w:r w:rsidRPr="007C2E95" w:rsidDel="006F1C24">
                  <w:rPr>
                    <w:rFonts w:eastAsia="宋体" w:hint="eastAsia"/>
                    <w:lang w:eastAsia="zh-CN"/>
                  </w:rPr>
                  <w:delText>RO</w:delText>
                </w:r>
              </w:del>
            </w:ins>
            <w:del w:id="6828"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6829" w:author="Chunhui zheng(BJ-RD)" w:date="2019-06-26T19:14:00Z"/>
              </w:rPr>
            </w:pPr>
            <w:del w:id="6830" w:author="Chunhui zheng(BJ-RD)" w:date="2019-06-26T19:14:00Z">
              <w:r w:rsidDel="006F1C24">
                <w:delText>0</w:delText>
              </w:r>
            </w:del>
          </w:p>
        </w:tc>
        <w:tc>
          <w:tcPr>
            <w:tcW w:w="1661" w:type="pct"/>
            <w:tcMar>
              <w:top w:w="0" w:type="dxa"/>
              <w:left w:w="29" w:type="dxa"/>
              <w:bottom w:w="0" w:type="dxa"/>
              <w:right w:w="29" w:type="dxa"/>
            </w:tcMar>
          </w:tcPr>
          <w:p w:rsidR="000E49D2" w:rsidDel="006F1C24" w:rsidRDefault="000E49D2" w:rsidP="00CE725F">
            <w:pPr>
              <w:pStyle w:val="IRSBitDescription"/>
              <w:ind w:left="53"/>
              <w:rPr>
                <w:del w:id="6831" w:author="Chunhui zheng(BJ-RD)" w:date="2019-06-26T19:14:00Z"/>
                <w:rFonts w:eastAsia="宋体" w:hint="eastAsia"/>
                <w:b/>
                <w:lang w:eastAsia="zh-CN"/>
              </w:rPr>
            </w:pPr>
            <w:del w:id="6832" w:author="Chunhui zheng(BJ-RD)" w:date="2019-06-26T19:14:00Z">
              <w:r w:rsidDel="006F1C24">
                <w:rPr>
                  <w:rFonts w:eastAsia="宋体" w:hint="eastAsia"/>
                  <w:b/>
                  <w:lang w:eastAsia="zh-CN"/>
                </w:rPr>
                <w:delText xml:space="preserve">MEM entry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0E49D2" w:rsidDel="006F1C24" w:rsidRDefault="000E49D2" w:rsidP="00CE725F">
            <w:pPr>
              <w:ind w:leftChars="25" w:left="53"/>
              <w:rPr>
                <w:del w:id="6833" w:author="Chunhui zheng(BJ-RD)" w:date="2019-06-26T19:14:00Z"/>
                <w:sz w:val="16"/>
                <w:szCs w:val="16"/>
                <w:shd w:val="clear" w:color="auto" w:fill="C0C0C0"/>
              </w:rPr>
            </w:pPr>
            <w:del w:id="683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6835" w:author="Chunhui zheng(BJ-RD)" w:date="2019-06-26T19:14:00Z"/>
                <w:rFonts w:eastAsia="宋体" w:hint="eastAsia"/>
                <w:lang w:eastAsia="zh-CN"/>
              </w:rPr>
            </w:pPr>
            <w:del w:id="6836"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6837" w:author="Chunhui zheng(BJ-RD)" w:date="2019-06-26T19:14:00Z"/>
                <w:rFonts w:eastAsia="Times New Roman"/>
                <w:shd w:val="clear" w:color="auto" w:fill="C0C0C0"/>
              </w:rPr>
            </w:pPr>
            <w:del w:id="683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6839" w:author="Chunhui zheng(BJ-RD)" w:date="2019-06-26T19:14:00Z"/>
                <w:rFonts w:eastAsia="宋体" w:hint="eastAsia"/>
                <w:shd w:val="clear" w:color="auto" w:fill="C0C0C0"/>
                <w:lang w:eastAsia="zh-CN"/>
              </w:rPr>
            </w:pPr>
            <w:del w:id="684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6841" w:author="Chunhui zheng(BJ-RD)" w:date="2019-06-26T19:14:00Z"/>
                <w:color w:val="999999"/>
              </w:rPr>
            </w:pPr>
            <w:del w:id="6842" w:author="Chunhui zheng(BJ-RD)" w:date="2019-06-26T19:14:00Z">
              <w:r w:rsidDel="006F1C24">
                <w:rPr>
                  <w:rFonts w:eastAsia="宋体" w:hint="eastAsia"/>
                  <w:lang w:eastAsia="zh-CN"/>
                </w:rPr>
                <w:delText>RSVAD_ME2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6843"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6844" w:author="Chunhui zheng(BJ-RD)" w:date="2019-06-26T19:14:00Z"/>
                <w:sz w:val="15"/>
                <w:szCs w:val="15"/>
              </w:rPr>
            </w:pPr>
            <w:del w:id="6845"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6846" w:author="Chunhui zheng(BJ-RD)" w:date="2019-06-26T19:14:00Z"/>
              </w:rPr>
            </w:pPr>
            <w:del w:id="6847" w:author="Chunhui zheng(BJ-RD)" w:date="2019-06-26T19:14:00Z">
              <w:r w:rsidDel="006F1C24">
                <w:rPr>
                  <w:rFonts w:eastAsia="宋体" w:hint="eastAsia"/>
                  <w:lang w:eastAsia="zh-CN"/>
                </w:rPr>
                <w:delText>R</w:delText>
              </w:r>
            </w:del>
            <w:ins w:id="6848" w:author="Administrator" w:date="2019-03-07T14:33:00Z">
              <w:del w:id="6849"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0E49D2" w:rsidDel="006F1C24" w:rsidRDefault="000E49D2" w:rsidP="00CE725F">
            <w:pPr>
              <w:pStyle w:val="IRSBitsugP"/>
              <w:rPr>
                <w:del w:id="6850" w:author="Chunhui zheng(BJ-RD)" w:date="2019-06-26T19:14:00Z"/>
              </w:rPr>
            </w:pPr>
            <w:del w:id="6851" w:author="Chunhui zheng(BJ-RD)" w:date="2019-06-26T19:14:00Z">
              <w:r w:rsidDel="006F1C24">
                <w:delText>x</w:delText>
              </w:r>
            </w:del>
          </w:p>
        </w:tc>
        <w:tc>
          <w:tcPr>
            <w:tcW w:w="81" w:type="pct"/>
            <w:tcMar>
              <w:top w:w="0" w:type="dxa"/>
              <w:left w:w="29" w:type="dxa"/>
              <w:bottom w:w="0" w:type="dxa"/>
              <w:right w:w="29" w:type="dxa"/>
            </w:tcMar>
          </w:tcPr>
          <w:p w:rsidR="000E49D2" w:rsidDel="006F1C24" w:rsidRDefault="000E49D2" w:rsidP="00CE725F">
            <w:pPr>
              <w:pStyle w:val="IRSBitsugE"/>
              <w:rPr>
                <w:del w:id="6852" w:author="Chunhui zheng(BJ-RD)" w:date="2019-06-26T19:14:00Z"/>
              </w:rPr>
            </w:pPr>
            <w:del w:id="6853" w:author="Chunhui zheng(BJ-RD)" w:date="2019-06-26T19:14:00Z">
              <w:r w:rsidDel="006F1C24">
                <w:delText>x</w:delText>
              </w:r>
            </w:del>
          </w:p>
        </w:tc>
      </w:tr>
      <w:tr w:rsidR="000E49D2" w:rsidDel="006F1C24" w:rsidTr="000E49D2">
        <w:trPr>
          <w:cantSplit/>
          <w:jc w:val="center"/>
          <w:del w:id="6854" w:author="Chunhui zheng(BJ-RD)" w:date="2019-06-26T19:14:00Z"/>
        </w:trPr>
        <w:tc>
          <w:tcPr>
            <w:tcW w:w="208" w:type="pct"/>
            <w:tcMar>
              <w:top w:w="0" w:type="dxa"/>
              <w:left w:w="29" w:type="dxa"/>
              <w:bottom w:w="0" w:type="dxa"/>
              <w:right w:w="29" w:type="dxa"/>
            </w:tcMar>
          </w:tcPr>
          <w:p w:rsidR="000E49D2" w:rsidRPr="000A0EBD" w:rsidDel="006F1C24" w:rsidRDefault="000E49D2" w:rsidP="00CE725F">
            <w:pPr>
              <w:pStyle w:val="IRSBitItem"/>
              <w:jc w:val="left"/>
              <w:rPr>
                <w:del w:id="6855" w:author="Chunhui zheng(BJ-RD)" w:date="2019-06-26T19:14:00Z"/>
                <w:b w:val="0"/>
              </w:rPr>
            </w:pPr>
            <w:del w:id="6856"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6857" w:author="Chunhui zheng(BJ-RD)" w:date="2019-06-26T19:14:00Z"/>
                <w:rFonts w:eastAsia="宋体" w:hint="eastAsia"/>
                <w:lang w:eastAsia="zh-CN"/>
              </w:rPr>
            </w:pPr>
            <w:ins w:id="6858" w:author="Administrator" w:date="2019-03-07T17:07:00Z">
              <w:del w:id="6859"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6860"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6861" w:author="Chunhui zheng(BJ-RD)" w:date="2019-06-26T19:14:00Z"/>
              </w:rPr>
            </w:pPr>
            <w:ins w:id="6862" w:author="Administrator" w:date="2019-03-07T17:07:00Z">
              <w:del w:id="6863" w:author="Chunhui zheng(BJ-RD)" w:date="2019-06-26T19:14:00Z">
                <w:r w:rsidRPr="007C2E95" w:rsidDel="006F1C24">
                  <w:rPr>
                    <w:rFonts w:eastAsia="宋体" w:hint="eastAsia"/>
                    <w:lang w:eastAsia="zh-CN"/>
                  </w:rPr>
                  <w:delText>RO</w:delText>
                </w:r>
              </w:del>
            </w:ins>
            <w:del w:id="6864" w:author="Chunhui zheng(BJ-RD)" w:date="2019-06-26T19:14:00Z">
              <w:r w:rsidRPr="00A0741C" w:rsidDel="006F1C24">
                <w:delText>NA</w:delText>
              </w:r>
            </w:del>
          </w:p>
        </w:tc>
        <w:tc>
          <w:tcPr>
            <w:tcW w:w="278" w:type="pct"/>
            <w:tcMar>
              <w:top w:w="0" w:type="dxa"/>
              <w:left w:w="29" w:type="dxa"/>
              <w:bottom w:w="0" w:type="dxa"/>
              <w:right w:w="29" w:type="dxa"/>
            </w:tcMar>
          </w:tcPr>
          <w:p w:rsidR="000E49D2" w:rsidRPr="00907B65" w:rsidDel="006F1C24" w:rsidRDefault="000E49D2" w:rsidP="00CE725F">
            <w:pPr>
              <w:pStyle w:val="IRSBitDefault"/>
              <w:rPr>
                <w:del w:id="6865" w:author="Chunhui zheng(BJ-RD)" w:date="2019-06-26T19:14:00Z"/>
                <w:rFonts w:eastAsia="宋体" w:hint="eastAsia"/>
                <w:lang w:eastAsia="zh-CN"/>
              </w:rPr>
            </w:pPr>
            <w:del w:id="6866" w:author="Chunhui zheng(BJ-RD)" w:date="2019-06-26T19:14:00Z">
              <w:r w:rsidDel="006F1C24">
                <w:delText>0</w:delText>
              </w:r>
            </w:del>
          </w:p>
        </w:tc>
        <w:tc>
          <w:tcPr>
            <w:tcW w:w="1661" w:type="pct"/>
            <w:tcMar>
              <w:top w:w="0" w:type="dxa"/>
              <w:left w:w="29" w:type="dxa"/>
              <w:bottom w:w="0" w:type="dxa"/>
              <w:right w:w="29" w:type="dxa"/>
            </w:tcMar>
          </w:tcPr>
          <w:p w:rsidR="000E49D2" w:rsidDel="006F1C24" w:rsidRDefault="000E49D2" w:rsidP="00CE725F">
            <w:pPr>
              <w:pStyle w:val="IRSBitDescription"/>
              <w:ind w:left="53"/>
              <w:rPr>
                <w:del w:id="6867" w:author="Chunhui zheng(BJ-RD)" w:date="2019-06-26T19:14:00Z"/>
                <w:rFonts w:eastAsia="宋体" w:hint="eastAsia"/>
                <w:b/>
                <w:lang w:eastAsia="zh-CN"/>
              </w:rPr>
            </w:pPr>
            <w:del w:id="6868" w:author="Chunhui zheng(BJ-RD)" w:date="2019-06-26T19:14:00Z">
              <w:r w:rsidDel="006F1C24">
                <w:rPr>
                  <w:rFonts w:eastAsia="宋体" w:hint="eastAsia"/>
                  <w:b/>
                  <w:lang w:eastAsia="zh-CN"/>
                </w:rPr>
                <w:delText xml:space="preserve">MEM entry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0E49D2" w:rsidDel="006F1C24" w:rsidRDefault="000E49D2" w:rsidP="00CE725F">
            <w:pPr>
              <w:ind w:leftChars="25" w:left="53"/>
              <w:rPr>
                <w:del w:id="6869" w:author="Chunhui zheng(BJ-RD)" w:date="2019-06-26T19:14:00Z"/>
                <w:sz w:val="16"/>
                <w:szCs w:val="16"/>
                <w:shd w:val="clear" w:color="auto" w:fill="C0C0C0"/>
              </w:rPr>
            </w:pPr>
            <w:del w:id="6870"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6871" w:author="Chunhui zheng(BJ-RD)" w:date="2019-06-26T19:14:00Z"/>
                <w:rFonts w:eastAsia="宋体" w:hint="eastAsia"/>
                <w:lang w:eastAsia="zh-CN"/>
              </w:rPr>
            </w:pPr>
            <w:del w:id="6872"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6873" w:author="Chunhui zheng(BJ-RD)" w:date="2019-06-26T19:14:00Z"/>
                <w:rFonts w:eastAsia="Times New Roman"/>
                <w:shd w:val="clear" w:color="auto" w:fill="C0C0C0"/>
              </w:rPr>
            </w:pPr>
            <w:del w:id="687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6875" w:author="Chunhui zheng(BJ-RD)" w:date="2019-06-26T19:14:00Z"/>
                <w:rFonts w:eastAsia="宋体" w:hint="eastAsia"/>
                <w:shd w:val="clear" w:color="auto" w:fill="C0C0C0"/>
                <w:lang w:eastAsia="zh-CN"/>
              </w:rPr>
            </w:pPr>
            <w:del w:id="687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6877" w:author="Chunhui zheng(BJ-RD)" w:date="2019-06-26T19:14:00Z"/>
                <w:color w:val="999999"/>
              </w:rPr>
            </w:pPr>
            <w:del w:id="6878" w:author="Chunhui zheng(BJ-RD)" w:date="2019-06-26T19:14:00Z">
              <w:r w:rsidDel="006F1C24">
                <w:rPr>
                  <w:rFonts w:eastAsia="宋体" w:hint="eastAsia"/>
                  <w:lang w:eastAsia="zh-CN"/>
                </w:rPr>
                <w:delText>RSVAD_ME2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6879"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6880" w:author="Chunhui zheng(BJ-RD)" w:date="2019-06-26T19:14:00Z"/>
                <w:sz w:val="15"/>
                <w:szCs w:val="15"/>
              </w:rPr>
            </w:pPr>
            <w:del w:id="6881"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6882" w:author="Chunhui zheng(BJ-RD)" w:date="2019-06-26T19:14:00Z"/>
              </w:rPr>
            </w:pPr>
            <w:del w:id="6883" w:author="Chunhui zheng(BJ-RD)" w:date="2019-06-26T19:14:00Z">
              <w:r w:rsidDel="006F1C24">
                <w:rPr>
                  <w:rFonts w:eastAsia="宋体" w:hint="eastAsia"/>
                  <w:lang w:eastAsia="zh-CN"/>
                </w:rPr>
                <w:delText>R</w:delText>
              </w:r>
            </w:del>
            <w:ins w:id="6884" w:author="Administrator" w:date="2019-03-07T14:33:00Z">
              <w:del w:id="6885"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0E49D2" w:rsidDel="006F1C24" w:rsidRDefault="000E49D2" w:rsidP="00CE725F">
            <w:pPr>
              <w:pStyle w:val="IRSBitsugP"/>
              <w:rPr>
                <w:del w:id="6886" w:author="Chunhui zheng(BJ-RD)" w:date="2019-06-26T19:14:00Z"/>
              </w:rPr>
            </w:pPr>
            <w:del w:id="6887" w:author="Chunhui zheng(BJ-RD)" w:date="2019-06-26T19:14:00Z">
              <w:r w:rsidDel="006F1C24">
                <w:delText>x</w:delText>
              </w:r>
            </w:del>
          </w:p>
        </w:tc>
        <w:tc>
          <w:tcPr>
            <w:tcW w:w="81" w:type="pct"/>
            <w:tcMar>
              <w:top w:w="0" w:type="dxa"/>
              <w:left w:w="29" w:type="dxa"/>
              <w:bottom w:w="0" w:type="dxa"/>
              <w:right w:w="29" w:type="dxa"/>
            </w:tcMar>
          </w:tcPr>
          <w:p w:rsidR="000E49D2" w:rsidDel="006F1C24" w:rsidRDefault="000E49D2" w:rsidP="00CE725F">
            <w:pPr>
              <w:pStyle w:val="IRSBitsugE"/>
              <w:rPr>
                <w:del w:id="6888" w:author="Chunhui zheng(BJ-RD)" w:date="2019-06-26T19:14:00Z"/>
              </w:rPr>
            </w:pPr>
            <w:del w:id="6889" w:author="Chunhui zheng(BJ-RD)" w:date="2019-06-26T19:14:00Z">
              <w:r w:rsidDel="006F1C24">
                <w:delText>x</w:delText>
              </w:r>
            </w:del>
          </w:p>
        </w:tc>
      </w:tr>
    </w:tbl>
    <w:p w:rsidR="00CE725F" w:rsidDel="006F1C24" w:rsidRDefault="00CE725F" w:rsidP="00CE725F">
      <w:pPr>
        <w:pStyle w:val="IRSReg-Heading"/>
        <w:ind w:left="189"/>
        <w:rPr>
          <w:del w:id="6890" w:author="Chunhui zheng(BJ-RD)" w:date="2019-06-26T19:14:00Z"/>
        </w:rPr>
      </w:pPr>
      <w:del w:id="6891" w:author="Chunhui zheng(BJ-RD)" w:date="2019-06-26T19:14:00Z">
        <w:r w:rsidDel="006F1C24">
          <w:rPr>
            <w:u w:val="single"/>
          </w:rPr>
          <w:delText>Offset Address:</w:delText>
        </w:r>
        <w:r w:rsidDel="006F1C24">
          <w:rPr>
            <w:rFonts w:eastAsia="宋体"/>
            <w:u w:val="single"/>
            <w:lang w:eastAsia="zh-CN"/>
          </w:rPr>
          <w:delText>E</w:delText>
        </w:r>
        <w:r w:rsidDel="006F1C24">
          <w:rPr>
            <w:rFonts w:eastAsia="宋体" w:hint="eastAsia"/>
            <w:u w:val="single"/>
            <w:lang w:eastAsia="zh-CN"/>
          </w:rPr>
          <w:delText>7</w:delText>
        </w:r>
        <w:r w:rsidDel="006F1C24">
          <w:rPr>
            <w:u w:val="single"/>
          </w:rPr>
          <w:delText>-</w:delText>
        </w:r>
        <w:r w:rsidDel="006F1C24">
          <w:rPr>
            <w:rFonts w:eastAsia="宋体"/>
            <w:u w:val="single"/>
            <w:lang w:eastAsia="zh-CN"/>
          </w:rPr>
          <w:delText>E</w:delText>
        </w:r>
        <w:r w:rsidDel="006F1C24">
          <w:rPr>
            <w:rFonts w:eastAsia="宋体" w:hint="eastAsia"/>
            <w:u w:val="single"/>
            <w:lang w:eastAsia="zh-CN"/>
          </w:rPr>
          <w:delText>4</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2</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176"/>
        <w:gridCol w:w="2681"/>
        <w:gridCol w:w="663"/>
        <w:gridCol w:w="592"/>
        <w:gridCol w:w="245"/>
        <w:gridCol w:w="218"/>
        <w:gridCol w:w="218"/>
      </w:tblGrid>
      <w:tr w:rsidR="00CE725F" w:rsidDel="006F1C24" w:rsidTr="000E49D2">
        <w:trPr>
          <w:cantSplit/>
          <w:trHeight w:val="300"/>
          <w:jc w:val="center"/>
          <w:del w:id="6892"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6893" w:author="Chunhui zheng(BJ-RD)" w:date="2019-06-26T19:14:00Z"/>
              </w:rPr>
            </w:pPr>
            <w:del w:id="6894"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6895" w:author="Chunhui zheng(BJ-RD)" w:date="2019-06-26T19:14:00Z"/>
                <w:b/>
              </w:rPr>
            </w:pPr>
            <w:del w:id="6896"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6897" w:author="Chunhui zheng(BJ-RD)" w:date="2019-06-26T19:14:00Z"/>
                <w:b/>
              </w:rPr>
            </w:pPr>
            <w:del w:id="6898"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6899" w:author="Chunhui zheng(BJ-RD)" w:date="2019-06-26T19:14:00Z"/>
                <w:b/>
              </w:rPr>
            </w:pPr>
            <w:del w:id="6900" w:author="Chunhui zheng(BJ-RD)" w:date="2019-06-26T19:14:00Z">
              <w:r w:rsidRPr="00F62296" w:rsidDel="006F1C24">
                <w:rPr>
                  <w:b/>
                </w:rPr>
                <w:delText>Default</w:delText>
              </w:r>
            </w:del>
          </w:p>
        </w:tc>
        <w:tc>
          <w:tcPr>
            <w:tcW w:w="156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6901" w:author="Chunhui zheng(BJ-RD)" w:date="2019-06-26T19:14:00Z"/>
                <w:rFonts w:eastAsia="Times New Roman"/>
                <w:b/>
              </w:rPr>
            </w:pPr>
            <w:del w:id="6902"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6903" w:author="Chunhui zheng(BJ-RD)" w:date="2019-06-26T19:14:00Z"/>
              </w:rPr>
            </w:pPr>
            <w:del w:id="6904"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6905" w:author="Chunhui zheng(BJ-RD)" w:date="2019-06-26T19:14:00Z"/>
                <w:b/>
              </w:rPr>
            </w:pPr>
            <w:del w:id="6906"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6907" w:author="Chunhui zheng(BJ-RD)" w:date="2019-06-26T19:14:00Z"/>
                <w:b/>
              </w:rPr>
            </w:pPr>
            <w:del w:id="6908"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6909" w:author="Chunhui zheng(BJ-RD)" w:date="2019-06-26T19:14:00Z"/>
                <w:b/>
              </w:rPr>
            </w:pPr>
            <w:del w:id="6910"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6911" w:author="Chunhui zheng(BJ-RD)" w:date="2019-06-26T19:14:00Z"/>
                <w:b/>
              </w:rPr>
            </w:pPr>
            <w:del w:id="6912"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6913" w:author="Chunhui zheng(BJ-RD)" w:date="2019-06-26T19:14:00Z"/>
                <w:b/>
              </w:rPr>
            </w:pPr>
            <w:del w:id="6914" w:author="Chunhui zheng(BJ-RD)" w:date="2019-06-26T19:14:00Z">
              <w:r w:rsidRPr="00F62296" w:rsidDel="006F1C24">
                <w:rPr>
                  <w:b/>
                </w:rPr>
                <w:delText>E</w:delText>
              </w:r>
            </w:del>
          </w:p>
        </w:tc>
      </w:tr>
      <w:tr w:rsidR="000E49D2" w:rsidDel="006F1C24" w:rsidTr="000E49D2">
        <w:trPr>
          <w:cantSplit/>
          <w:trHeight w:val="300"/>
          <w:jc w:val="center"/>
          <w:del w:id="6915" w:author="Chunhui zheng(BJ-RD)" w:date="2019-06-26T19:14:00Z"/>
        </w:trPr>
        <w:tc>
          <w:tcPr>
            <w:tcW w:w="208" w:type="pct"/>
            <w:tcMar>
              <w:top w:w="0" w:type="dxa"/>
              <w:left w:w="29" w:type="dxa"/>
              <w:bottom w:w="0" w:type="dxa"/>
              <w:right w:w="29" w:type="dxa"/>
            </w:tcMar>
          </w:tcPr>
          <w:p w:rsidR="000E49D2" w:rsidRPr="00FC735D" w:rsidDel="006F1C24" w:rsidRDefault="000E49D2" w:rsidP="00CE725F">
            <w:pPr>
              <w:pStyle w:val="IRSBitItem"/>
              <w:jc w:val="left"/>
              <w:rPr>
                <w:del w:id="6916" w:author="Chunhui zheng(BJ-RD)" w:date="2019-06-26T19:14:00Z"/>
                <w:rFonts w:eastAsia="宋体" w:hint="eastAsia"/>
                <w:b w:val="0"/>
                <w:lang w:eastAsia="zh-CN"/>
              </w:rPr>
            </w:pPr>
            <w:del w:id="6917"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0E49D2" w:rsidDel="006F1C24" w:rsidRDefault="000E49D2" w:rsidP="00CE725F">
            <w:pPr>
              <w:pStyle w:val="IRSBitAttribute"/>
              <w:rPr>
                <w:del w:id="6918" w:author="Chunhui zheng(BJ-RD)" w:date="2019-06-26T19:14:00Z"/>
              </w:rPr>
            </w:pPr>
            <w:ins w:id="6919" w:author="Administrator" w:date="2019-03-07T17:07:00Z">
              <w:del w:id="6920"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6921"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6922" w:author="Chunhui zheng(BJ-RD)" w:date="2019-06-26T19:14:00Z"/>
              </w:rPr>
            </w:pPr>
            <w:ins w:id="6923" w:author="Administrator" w:date="2019-03-07T17:07:00Z">
              <w:del w:id="6924" w:author="Chunhui zheng(BJ-RD)" w:date="2019-06-26T19:14:00Z">
                <w:r w:rsidRPr="007C2E95" w:rsidDel="006F1C24">
                  <w:rPr>
                    <w:rFonts w:eastAsia="宋体" w:hint="eastAsia"/>
                    <w:lang w:eastAsia="zh-CN"/>
                  </w:rPr>
                  <w:delText>RO</w:delText>
                </w:r>
              </w:del>
            </w:ins>
            <w:del w:id="6925"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6926" w:author="Chunhui zheng(BJ-RD)" w:date="2019-06-26T19:14:00Z"/>
              </w:rPr>
            </w:pPr>
            <w:del w:id="6927"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6928" w:author="Chunhui zheng(BJ-RD)" w:date="2019-06-26T19:14:00Z"/>
                <w:rFonts w:eastAsia="宋体" w:hint="eastAsia"/>
                <w:b/>
                <w:lang w:eastAsia="zh-CN"/>
              </w:rPr>
            </w:pPr>
            <w:del w:id="6929" w:author="Chunhui zheng(BJ-RD)" w:date="2019-06-26T19:14:00Z">
              <w:r w:rsidDel="006F1C24">
                <w:rPr>
                  <w:rFonts w:eastAsia="宋体" w:hint="eastAsia"/>
                  <w:b/>
                  <w:lang w:eastAsia="zh-CN"/>
                </w:rPr>
                <w:delText xml:space="preserve">MEM entry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0E49D2" w:rsidDel="006F1C24" w:rsidRDefault="000E49D2" w:rsidP="00CE725F">
            <w:pPr>
              <w:ind w:leftChars="25" w:left="53"/>
              <w:rPr>
                <w:del w:id="6930" w:author="Chunhui zheng(BJ-RD)" w:date="2019-06-26T19:14:00Z"/>
                <w:sz w:val="16"/>
                <w:szCs w:val="16"/>
                <w:shd w:val="clear" w:color="auto" w:fill="C0C0C0"/>
              </w:rPr>
            </w:pPr>
            <w:del w:id="6931"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6932" w:author="Chunhui zheng(BJ-RD)" w:date="2019-06-26T19:14:00Z"/>
                <w:rFonts w:eastAsia="宋体" w:hint="eastAsia"/>
                <w:lang w:eastAsia="zh-CN"/>
              </w:rPr>
            </w:pPr>
            <w:del w:id="6933"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6934" w:author="Chunhui zheng(BJ-RD)" w:date="2019-06-26T19:14:00Z"/>
                <w:rFonts w:eastAsia="Times New Roman"/>
                <w:shd w:val="clear" w:color="auto" w:fill="C0C0C0"/>
              </w:rPr>
            </w:pPr>
            <w:del w:id="6935"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293312" w:rsidDel="006F1C24" w:rsidRDefault="000E49D2" w:rsidP="00CE725F">
            <w:pPr>
              <w:pStyle w:val="IRSBitDescription"/>
              <w:ind w:left="53"/>
              <w:rPr>
                <w:del w:id="6936" w:author="Chunhui zheng(BJ-RD)" w:date="2019-06-26T19:14:00Z"/>
                <w:rFonts w:eastAsia="Times New Roman"/>
                <w:b/>
              </w:rPr>
            </w:pPr>
            <w:del w:id="6937"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RPr="00D074E0" w:rsidDel="006F1C24" w:rsidRDefault="000E49D2" w:rsidP="00CE725F">
            <w:pPr>
              <w:pStyle w:val="IRSBitMnemonic"/>
              <w:ind w:left="53"/>
              <w:rPr>
                <w:del w:id="6938" w:author="Chunhui zheng(BJ-RD)" w:date="2019-06-26T19:14:00Z"/>
                <w:rFonts w:eastAsia="宋体" w:hint="eastAsia"/>
                <w:lang w:eastAsia="zh-CN"/>
              </w:rPr>
            </w:pPr>
            <w:del w:id="6939" w:author="Chunhui zheng(BJ-RD)" w:date="2019-06-26T19:14:00Z">
              <w:r w:rsidDel="006F1C24">
                <w:rPr>
                  <w:rFonts w:eastAsia="宋体" w:hint="eastAsia"/>
                  <w:lang w:eastAsia="zh-CN"/>
                </w:rPr>
                <w:delText>RSVAD_ME2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6940"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6941" w:author="Chunhui zheng(BJ-RD)" w:date="2019-06-26T19:14:00Z"/>
                <w:sz w:val="15"/>
                <w:szCs w:val="15"/>
              </w:rPr>
            </w:pPr>
            <w:del w:id="6942" w:author="Chunhui zheng(BJ-RD)" w:date="2019-06-26T19:14:00Z">
              <w:r w:rsidDel="006F1C24">
                <w:delText>vcc</w:delText>
              </w:r>
            </w:del>
          </w:p>
        </w:tc>
        <w:tc>
          <w:tcPr>
            <w:tcW w:w="121" w:type="pct"/>
            <w:tcMar>
              <w:top w:w="0" w:type="dxa"/>
              <w:left w:w="29" w:type="dxa"/>
              <w:bottom w:w="0" w:type="dxa"/>
              <w:right w:w="29" w:type="dxa"/>
            </w:tcMar>
          </w:tcPr>
          <w:p w:rsidR="000E49D2" w:rsidRPr="004F0D76" w:rsidDel="006F1C24" w:rsidRDefault="000E49D2" w:rsidP="00CE725F">
            <w:pPr>
              <w:pStyle w:val="IRSBitsugS"/>
              <w:rPr>
                <w:del w:id="6943" w:author="Chunhui zheng(BJ-RD)" w:date="2019-06-26T19:14:00Z"/>
                <w:rFonts w:eastAsia="宋体" w:hint="eastAsia"/>
                <w:lang w:eastAsia="zh-CN"/>
              </w:rPr>
            </w:pPr>
            <w:ins w:id="6944" w:author="Administrator" w:date="2019-03-07T14:33:00Z">
              <w:del w:id="6945" w:author="Chunhui zheng(BJ-RD)" w:date="2019-06-26T19:14:00Z">
                <w:r w:rsidDel="006F1C24">
                  <w:rPr>
                    <w:rFonts w:eastAsia="宋体" w:hint="eastAsia"/>
                    <w:lang w:eastAsia="zh-CN"/>
                  </w:rPr>
                  <w:delText>x</w:delText>
                </w:r>
              </w:del>
            </w:ins>
            <w:del w:id="6946"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6947" w:author="Chunhui zheng(BJ-RD)" w:date="2019-06-26T19:14:00Z"/>
              </w:rPr>
            </w:pPr>
            <w:ins w:id="6948" w:author="Administrator" w:date="2019-03-07T14:33:00Z">
              <w:del w:id="6949" w:author="Chunhui zheng(BJ-RD)" w:date="2019-06-26T19:14:00Z">
                <w:r w:rsidDel="006F1C24">
                  <w:delText>x</w:delText>
                </w:r>
              </w:del>
            </w:ins>
            <w:del w:id="6950"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6951" w:author="Chunhui zheng(BJ-RD)" w:date="2019-06-26T19:14:00Z"/>
              </w:rPr>
            </w:pPr>
            <w:ins w:id="6952" w:author="Administrator" w:date="2019-03-07T14:33:00Z">
              <w:del w:id="6953" w:author="Chunhui zheng(BJ-RD)" w:date="2019-06-26T19:14:00Z">
                <w:r w:rsidDel="006F1C24">
                  <w:delText>x</w:delText>
                </w:r>
              </w:del>
            </w:ins>
            <w:del w:id="6954" w:author="Chunhui zheng(BJ-RD)" w:date="2019-06-26T19:14:00Z">
              <w:r w:rsidDel="006F1C24">
                <w:delText>x</w:delText>
              </w:r>
            </w:del>
          </w:p>
        </w:tc>
      </w:tr>
      <w:tr w:rsidR="000E49D2" w:rsidDel="006F1C24" w:rsidTr="000E49D2">
        <w:trPr>
          <w:cantSplit/>
          <w:trHeight w:val="300"/>
          <w:jc w:val="center"/>
          <w:del w:id="6955" w:author="Chunhui zheng(BJ-RD)" w:date="2019-06-26T19:14:00Z"/>
        </w:trPr>
        <w:tc>
          <w:tcPr>
            <w:tcW w:w="208" w:type="pct"/>
            <w:tcMar>
              <w:top w:w="0" w:type="dxa"/>
              <w:left w:w="29" w:type="dxa"/>
              <w:bottom w:w="0" w:type="dxa"/>
              <w:right w:w="29" w:type="dxa"/>
            </w:tcMar>
          </w:tcPr>
          <w:p w:rsidR="000E49D2" w:rsidRPr="00C66D6B" w:rsidDel="006F1C24" w:rsidRDefault="000E49D2" w:rsidP="00CE725F">
            <w:pPr>
              <w:pStyle w:val="IRSBitItem"/>
              <w:jc w:val="left"/>
              <w:rPr>
                <w:del w:id="6956" w:author="Chunhui zheng(BJ-RD)" w:date="2019-06-26T19:14:00Z"/>
                <w:rFonts w:eastAsia="宋体" w:hint="eastAsia"/>
                <w:b w:val="0"/>
                <w:lang w:eastAsia="zh-CN"/>
              </w:rPr>
            </w:pPr>
            <w:del w:id="6957"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6958" w:author="Chunhui zheng(BJ-RD)" w:date="2019-06-26T19:14:00Z"/>
                <w:rFonts w:eastAsia="宋体" w:hint="eastAsia"/>
                <w:lang w:eastAsia="zh-CN"/>
              </w:rPr>
            </w:pPr>
            <w:ins w:id="6959" w:author="Administrator" w:date="2019-03-07T17:07:00Z">
              <w:del w:id="6960"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6961" w:author="Chunhui zheng(BJ-RD)" w:date="2019-06-26T19:14:00Z">
              <w:r w:rsidDel="006F1C24">
                <w:delText>RO</w:delText>
              </w:r>
            </w:del>
          </w:p>
        </w:tc>
        <w:tc>
          <w:tcPr>
            <w:tcW w:w="331" w:type="pct"/>
            <w:tcMar>
              <w:top w:w="0" w:type="dxa"/>
              <w:left w:w="29" w:type="dxa"/>
              <w:bottom w:w="0" w:type="dxa"/>
              <w:right w:w="29" w:type="dxa"/>
            </w:tcMar>
          </w:tcPr>
          <w:p w:rsidR="000E49D2" w:rsidRPr="00907B65" w:rsidDel="006F1C24" w:rsidRDefault="000E49D2" w:rsidP="00CE725F">
            <w:pPr>
              <w:pStyle w:val="IRSBitHW-Property"/>
              <w:rPr>
                <w:del w:id="6962" w:author="Chunhui zheng(BJ-RD)" w:date="2019-06-26T19:14:00Z"/>
                <w:rFonts w:eastAsia="宋体" w:hint="eastAsia"/>
                <w:lang w:eastAsia="zh-CN"/>
              </w:rPr>
            </w:pPr>
            <w:ins w:id="6963" w:author="Administrator" w:date="2019-03-07T17:07:00Z">
              <w:del w:id="6964" w:author="Chunhui zheng(BJ-RD)" w:date="2019-06-26T19:14:00Z">
                <w:r w:rsidRPr="007C2E95" w:rsidDel="006F1C24">
                  <w:rPr>
                    <w:rFonts w:eastAsia="宋体" w:hint="eastAsia"/>
                    <w:lang w:eastAsia="zh-CN"/>
                  </w:rPr>
                  <w:delText>RO</w:delText>
                </w:r>
              </w:del>
            </w:ins>
            <w:del w:id="6965"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6966" w:author="Chunhui zheng(BJ-RD)" w:date="2019-06-26T19:14:00Z"/>
              </w:rPr>
            </w:pPr>
            <w:del w:id="6967"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6968" w:author="Chunhui zheng(BJ-RD)" w:date="2019-06-26T19:14:00Z"/>
                <w:rFonts w:eastAsia="宋体" w:hint="eastAsia"/>
                <w:b/>
                <w:lang w:eastAsia="zh-CN"/>
              </w:rPr>
            </w:pPr>
            <w:del w:id="6969" w:author="Chunhui zheng(BJ-RD)" w:date="2019-06-26T19:14:00Z">
              <w:r w:rsidDel="006F1C24">
                <w:rPr>
                  <w:rFonts w:eastAsia="宋体" w:hint="eastAsia"/>
                  <w:b/>
                  <w:lang w:eastAsia="zh-CN"/>
                </w:rPr>
                <w:delText xml:space="preserve">MEM entry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0E49D2" w:rsidDel="006F1C24" w:rsidRDefault="000E49D2" w:rsidP="00CE725F">
            <w:pPr>
              <w:ind w:leftChars="25" w:left="53"/>
              <w:rPr>
                <w:del w:id="6970" w:author="Chunhui zheng(BJ-RD)" w:date="2019-06-26T19:14:00Z"/>
                <w:sz w:val="16"/>
                <w:szCs w:val="16"/>
                <w:shd w:val="clear" w:color="auto" w:fill="C0C0C0"/>
              </w:rPr>
            </w:pPr>
            <w:del w:id="6971"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6972" w:author="Chunhui zheng(BJ-RD)" w:date="2019-06-26T19:14:00Z"/>
                <w:rFonts w:eastAsia="宋体" w:hint="eastAsia"/>
                <w:lang w:eastAsia="zh-CN"/>
              </w:rPr>
            </w:pPr>
            <w:del w:id="6973"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6974" w:author="Chunhui zheng(BJ-RD)" w:date="2019-06-26T19:14:00Z"/>
                <w:rFonts w:eastAsia="Times New Roman"/>
                <w:shd w:val="clear" w:color="auto" w:fill="C0C0C0"/>
              </w:rPr>
            </w:pPr>
            <w:del w:id="6975"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907B65" w:rsidDel="006F1C24" w:rsidRDefault="000E49D2" w:rsidP="00CE725F">
            <w:pPr>
              <w:pStyle w:val="IRSBitDescription"/>
              <w:ind w:left="53"/>
              <w:rPr>
                <w:del w:id="6976" w:author="Chunhui zheng(BJ-RD)" w:date="2019-06-26T19:14:00Z"/>
                <w:rFonts w:eastAsia="宋体" w:hint="eastAsia"/>
                <w:b/>
                <w:lang w:eastAsia="zh-CN"/>
              </w:rPr>
            </w:pPr>
            <w:del w:id="6977"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RPr="00C453A9" w:rsidDel="006F1C24" w:rsidRDefault="000E49D2" w:rsidP="00CE725F">
            <w:pPr>
              <w:pStyle w:val="IRSBitMnemonic"/>
              <w:ind w:left="53"/>
              <w:rPr>
                <w:del w:id="6978" w:author="Chunhui zheng(BJ-RD)" w:date="2019-06-26T19:14:00Z"/>
                <w:rFonts w:eastAsia="宋体" w:hint="eastAsia"/>
                <w:lang w:eastAsia="zh-CN"/>
              </w:rPr>
            </w:pPr>
            <w:del w:id="6979" w:author="Chunhui zheng(BJ-RD)" w:date="2019-06-26T19:14:00Z">
              <w:r w:rsidDel="006F1C24">
                <w:rPr>
                  <w:rFonts w:eastAsia="宋体" w:hint="eastAsia"/>
                  <w:lang w:eastAsia="zh-CN"/>
                </w:rPr>
                <w:delText>RSVAD_ME2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6980"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6981" w:author="Chunhui zheng(BJ-RD)" w:date="2019-06-26T19:14:00Z"/>
                <w:sz w:val="15"/>
                <w:szCs w:val="15"/>
              </w:rPr>
            </w:pPr>
            <w:del w:id="6982" w:author="Chunhui zheng(BJ-RD)" w:date="2019-06-26T19:14:00Z">
              <w:r w:rsidDel="006F1C24">
                <w:delText>vcc</w:delText>
              </w:r>
            </w:del>
          </w:p>
        </w:tc>
        <w:tc>
          <w:tcPr>
            <w:tcW w:w="121" w:type="pct"/>
            <w:tcMar>
              <w:top w:w="0" w:type="dxa"/>
              <w:left w:w="29" w:type="dxa"/>
              <w:bottom w:w="0" w:type="dxa"/>
              <w:right w:w="29" w:type="dxa"/>
            </w:tcMar>
          </w:tcPr>
          <w:p w:rsidR="000E49D2" w:rsidRPr="00907B65" w:rsidDel="006F1C24" w:rsidRDefault="000E49D2" w:rsidP="00CE725F">
            <w:pPr>
              <w:pStyle w:val="IRSBitsugS"/>
              <w:rPr>
                <w:del w:id="6983" w:author="Chunhui zheng(BJ-RD)" w:date="2019-06-26T19:14:00Z"/>
                <w:rFonts w:eastAsia="宋体" w:hint="eastAsia"/>
                <w:lang w:eastAsia="zh-CN"/>
              </w:rPr>
            </w:pPr>
            <w:ins w:id="6984" w:author="Administrator" w:date="2019-03-07T14:33:00Z">
              <w:del w:id="6985" w:author="Chunhui zheng(BJ-RD)" w:date="2019-06-26T19:14:00Z">
                <w:r w:rsidDel="006F1C24">
                  <w:rPr>
                    <w:rFonts w:eastAsia="宋体" w:hint="eastAsia"/>
                    <w:lang w:eastAsia="zh-CN"/>
                  </w:rPr>
                  <w:delText>x</w:delText>
                </w:r>
              </w:del>
            </w:ins>
            <w:del w:id="6986"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6987" w:author="Chunhui zheng(BJ-RD)" w:date="2019-06-26T19:14:00Z"/>
              </w:rPr>
            </w:pPr>
            <w:ins w:id="6988" w:author="Administrator" w:date="2019-03-07T14:33:00Z">
              <w:del w:id="6989" w:author="Chunhui zheng(BJ-RD)" w:date="2019-06-26T19:14:00Z">
                <w:r w:rsidDel="006F1C24">
                  <w:delText>x</w:delText>
                </w:r>
              </w:del>
            </w:ins>
            <w:del w:id="6990"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6991" w:author="Chunhui zheng(BJ-RD)" w:date="2019-06-26T19:14:00Z"/>
              </w:rPr>
            </w:pPr>
            <w:ins w:id="6992" w:author="Administrator" w:date="2019-03-07T14:33:00Z">
              <w:del w:id="6993" w:author="Chunhui zheng(BJ-RD)" w:date="2019-06-26T19:14:00Z">
                <w:r w:rsidDel="006F1C24">
                  <w:delText>x</w:delText>
                </w:r>
              </w:del>
            </w:ins>
            <w:del w:id="6994" w:author="Chunhui zheng(BJ-RD)" w:date="2019-06-26T19:14:00Z">
              <w:r w:rsidDel="006F1C24">
                <w:delText>x</w:delText>
              </w:r>
            </w:del>
          </w:p>
        </w:tc>
      </w:tr>
      <w:tr w:rsidR="000E49D2" w:rsidDel="006F1C24" w:rsidTr="000E49D2">
        <w:trPr>
          <w:cantSplit/>
          <w:trHeight w:val="300"/>
          <w:jc w:val="center"/>
          <w:del w:id="6995" w:author="Chunhui zheng(BJ-RD)" w:date="2019-06-26T19:14:00Z"/>
        </w:trPr>
        <w:tc>
          <w:tcPr>
            <w:tcW w:w="208" w:type="pct"/>
            <w:tcMar>
              <w:top w:w="0" w:type="dxa"/>
              <w:left w:w="29" w:type="dxa"/>
              <w:bottom w:w="0" w:type="dxa"/>
              <w:right w:w="29" w:type="dxa"/>
            </w:tcMar>
          </w:tcPr>
          <w:p w:rsidR="000E49D2" w:rsidDel="006F1C24" w:rsidRDefault="000E49D2" w:rsidP="00CE725F">
            <w:pPr>
              <w:pStyle w:val="IRSBitItem"/>
              <w:jc w:val="left"/>
              <w:rPr>
                <w:del w:id="6996" w:author="Chunhui zheng(BJ-RD)" w:date="2019-06-26T19:14:00Z"/>
                <w:rFonts w:eastAsia="宋体" w:hint="eastAsia"/>
                <w:b w:val="0"/>
                <w:lang w:eastAsia="zh-CN"/>
              </w:rPr>
            </w:pPr>
            <w:del w:id="6997"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0E49D2" w:rsidDel="006F1C24" w:rsidRDefault="000E49D2" w:rsidP="00CE725F">
            <w:pPr>
              <w:pStyle w:val="IRSBitAttribute"/>
              <w:rPr>
                <w:del w:id="6998" w:author="Chunhui zheng(BJ-RD)" w:date="2019-06-26T19:14:00Z"/>
              </w:rPr>
            </w:pPr>
            <w:ins w:id="6999" w:author="Administrator" w:date="2019-03-07T17:07:00Z">
              <w:del w:id="7000"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7001"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7002" w:author="Chunhui zheng(BJ-RD)" w:date="2019-06-26T19:14:00Z"/>
              </w:rPr>
            </w:pPr>
            <w:ins w:id="7003" w:author="Administrator" w:date="2019-03-07T17:07:00Z">
              <w:del w:id="7004" w:author="Chunhui zheng(BJ-RD)" w:date="2019-06-26T19:14:00Z">
                <w:r w:rsidRPr="007C2E95" w:rsidDel="006F1C24">
                  <w:rPr>
                    <w:rFonts w:eastAsia="宋体" w:hint="eastAsia"/>
                    <w:lang w:eastAsia="zh-CN"/>
                  </w:rPr>
                  <w:delText>RO</w:delText>
                </w:r>
              </w:del>
            </w:ins>
            <w:del w:id="7005"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7006" w:author="Chunhui zheng(BJ-RD)" w:date="2019-06-26T19:14:00Z"/>
              </w:rPr>
            </w:pPr>
            <w:del w:id="7007"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7008" w:author="Chunhui zheng(BJ-RD)" w:date="2019-06-26T19:14:00Z"/>
                <w:rFonts w:eastAsia="宋体" w:hint="eastAsia"/>
                <w:b/>
                <w:lang w:eastAsia="zh-CN"/>
              </w:rPr>
            </w:pPr>
            <w:del w:id="7009" w:author="Chunhui zheng(BJ-RD)" w:date="2019-06-26T19:14:00Z">
              <w:r w:rsidDel="006F1C24">
                <w:rPr>
                  <w:rFonts w:eastAsia="宋体" w:hint="eastAsia"/>
                  <w:b/>
                  <w:lang w:eastAsia="zh-CN"/>
                </w:rPr>
                <w:delText xml:space="preserve">MEM entry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0E49D2" w:rsidDel="006F1C24" w:rsidRDefault="000E49D2" w:rsidP="00CE725F">
            <w:pPr>
              <w:ind w:leftChars="25" w:left="53"/>
              <w:rPr>
                <w:del w:id="7010" w:author="Chunhui zheng(BJ-RD)" w:date="2019-06-26T19:14:00Z"/>
                <w:sz w:val="16"/>
                <w:szCs w:val="16"/>
                <w:shd w:val="clear" w:color="auto" w:fill="C0C0C0"/>
              </w:rPr>
            </w:pPr>
            <w:del w:id="7011"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7012" w:author="Chunhui zheng(BJ-RD)" w:date="2019-06-26T19:14:00Z"/>
                <w:rFonts w:eastAsia="宋体" w:hint="eastAsia"/>
                <w:lang w:eastAsia="zh-CN"/>
              </w:rPr>
            </w:pPr>
            <w:del w:id="7013"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7014" w:author="Chunhui zheng(BJ-RD)" w:date="2019-06-26T19:14:00Z"/>
                <w:rFonts w:eastAsia="Times New Roman"/>
                <w:shd w:val="clear" w:color="auto" w:fill="C0C0C0"/>
              </w:rPr>
            </w:pPr>
            <w:del w:id="7015"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Del="006F1C24" w:rsidRDefault="000E49D2" w:rsidP="00CE725F">
            <w:pPr>
              <w:pStyle w:val="IRSBitDescription"/>
              <w:ind w:left="53"/>
              <w:rPr>
                <w:del w:id="7016" w:author="Chunhui zheng(BJ-RD)" w:date="2019-06-26T19:14:00Z"/>
                <w:rFonts w:eastAsia="宋体" w:hint="eastAsia"/>
                <w:b/>
                <w:lang w:eastAsia="zh-CN"/>
              </w:rPr>
            </w:pPr>
            <w:del w:id="7017"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7018" w:author="Chunhui zheng(BJ-RD)" w:date="2019-06-26T19:14:00Z"/>
                <w:rFonts w:eastAsia="宋体" w:hint="eastAsia"/>
                <w:lang w:eastAsia="zh-CN"/>
              </w:rPr>
            </w:pPr>
            <w:del w:id="7019" w:author="Chunhui zheng(BJ-RD)" w:date="2019-06-26T19:14:00Z">
              <w:r w:rsidDel="006F1C24">
                <w:rPr>
                  <w:rFonts w:eastAsia="宋体" w:hint="eastAsia"/>
                  <w:lang w:eastAsia="zh-CN"/>
                </w:rPr>
                <w:delText>RSVAD_ME2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0E49D2" w:rsidDel="006F1C24" w:rsidRDefault="000E49D2" w:rsidP="00CE725F">
            <w:pPr>
              <w:pStyle w:val="IRSBitChipRev"/>
              <w:rPr>
                <w:del w:id="7020"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7021" w:author="Chunhui zheng(BJ-RD)" w:date="2019-06-26T19:14:00Z"/>
              </w:rPr>
            </w:pPr>
            <w:del w:id="7022"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7023" w:author="Chunhui zheng(BJ-RD)" w:date="2019-06-26T19:14:00Z"/>
              </w:rPr>
            </w:pPr>
            <w:ins w:id="7024" w:author="Administrator" w:date="2019-03-07T14:33:00Z">
              <w:del w:id="7025" w:author="Chunhui zheng(BJ-RD)" w:date="2019-06-26T19:14:00Z">
                <w:r w:rsidDel="006F1C24">
                  <w:rPr>
                    <w:rFonts w:eastAsia="宋体" w:hint="eastAsia"/>
                    <w:lang w:eastAsia="zh-CN"/>
                  </w:rPr>
                  <w:delText>x</w:delText>
                </w:r>
              </w:del>
            </w:ins>
            <w:del w:id="7026"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7027" w:author="Chunhui zheng(BJ-RD)" w:date="2019-06-26T19:14:00Z"/>
              </w:rPr>
            </w:pPr>
            <w:ins w:id="7028" w:author="Administrator" w:date="2019-03-07T14:33:00Z">
              <w:del w:id="7029" w:author="Chunhui zheng(BJ-RD)" w:date="2019-06-26T19:14:00Z">
                <w:r w:rsidDel="006F1C24">
                  <w:delText>x</w:delText>
                </w:r>
              </w:del>
            </w:ins>
            <w:del w:id="7030"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7031" w:author="Chunhui zheng(BJ-RD)" w:date="2019-06-26T19:14:00Z"/>
              </w:rPr>
            </w:pPr>
            <w:ins w:id="7032" w:author="Administrator" w:date="2019-03-07T14:33:00Z">
              <w:del w:id="7033" w:author="Chunhui zheng(BJ-RD)" w:date="2019-06-26T19:14:00Z">
                <w:r w:rsidDel="006F1C24">
                  <w:delText>x</w:delText>
                </w:r>
              </w:del>
            </w:ins>
            <w:del w:id="7034" w:author="Chunhui zheng(BJ-RD)" w:date="2019-06-26T19:14:00Z">
              <w:r w:rsidDel="006F1C24">
                <w:delText>x</w:delText>
              </w:r>
            </w:del>
          </w:p>
        </w:tc>
      </w:tr>
      <w:tr w:rsidR="000E49D2" w:rsidDel="006F1C24" w:rsidTr="000E49D2">
        <w:trPr>
          <w:cantSplit/>
          <w:trHeight w:val="300"/>
          <w:jc w:val="center"/>
          <w:del w:id="7035"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7036" w:author="Chunhui zheng(BJ-RD)" w:date="2019-06-26T19:14:00Z"/>
                <w:rFonts w:eastAsia="宋体" w:hint="eastAsia"/>
                <w:b w:val="0"/>
                <w:lang w:eastAsia="zh-CN"/>
              </w:rPr>
            </w:pPr>
            <w:del w:id="7037"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7038" w:author="Chunhui zheng(BJ-RD)" w:date="2019-06-26T19:14:00Z"/>
                <w:rFonts w:eastAsia="宋体" w:hint="eastAsia"/>
                <w:lang w:eastAsia="zh-CN"/>
              </w:rPr>
            </w:pPr>
            <w:ins w:id="7039" w:author="Administrator" w:date="2019-03-07T17:07:00Z">
              <w:del w:id="7040"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7041"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7042" w:author="Chunhui zheng(BJ-RD)" w:date="2019-06-26T19:14:00Z"/>
              </w:rPr>
            </w:pPr>
            <w:ins w:id="7043" w:author="Administrator" w:date="2019-03-07T17:07:00Z">
              <w:del w:id="7044" w:author="Chunhui zheng(BJ-RD)" w:date="2019-06-26T19:14:00Z">
                <w:r w:rsidRPr="007C2E95" w:rsidDel="006F1C24">
                  <w:rPr>
                    <w:rFonts w:eastAsia="宋体" w:hint="eastAsia"/>
                    <w:lang w:eastAsia="zh-CN"/>
                  </w:rPr>
                  <w:delText>RO</w:delText>
                </w:r>
              </w:del>
            </w:ins>
            <w:del w:id="7045"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7046" w:author="Chunhui zheng(BJ-RD)" w:date="2019-06-26T19:14:00Z"/>
              </w:rPr>
            </w:pPr>
            <w:del w:id="7047"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7048" w:author="Chunhui zheng(BJ-RD)" w:date="2019-06-26T19:14:00Z"/>
                <w:rFonts w:eastAsia="宋体" w:hint="eastAsia"/>
                <w:b/>
                <w:lang w:eastAsia="zh-CN"/>
              </w:rPr>
            </w:pPr>
            <w:del w:id="7049" w:author="Chunhui zheng(BJ-RD)" w:date="2019-06-26T19:14:00Z">
              <w:r w:rsidDel="006F1C24">
                <w:rPr>
                  <w:rFonts w:eastAsia="宋体" w:hint="eastAsia"/>
                  <w:b/>
                  <w:lang w:eastAsia="zh-CN"/>
                </w:rPr>
                <w:delText xml:space="preserve">MEM entry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0E49D2" w:rsidDel="006F1C24" w:rsidRDefault="000E49D2" w:rsidP="00CE725F">
            <w:pPr>
              <w:ind w:leftChars="25" w:left="53"/>
              <w:rPr>
                <w:del w:id="7050" w:author="Chunhui zheng(BJ-RD)" w:date="2019-06-26T19:14:00Z"/>
                <w:sz w:val="16"/>
                <w:szCs w:val="16"/>
                <w:shd w:val="clear" w:color="auto" w:fill="C0C0C0"/>
              </w:rPr>
            </w:pPr>
            <w:del w:id="7051"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7052" w:author="Chunhui zheng(BJ-RD)" w:date="2019-06-26T19:14:00Z"/>
                <w:rFonts w:eastAsia="宋体" w:hint="eastAsia"/>
                <w:lang w:eastAsia="zh-CN"/>
              </w:rPr>
            </w:pPr>
            <w:del w:id="7053"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7054" w:author="Chunhui zheng(BJ-RD)" w:date="2019-06-26T19:14:00Z"/>
                <w:rFonts w:eastAsia="Times New Roman"/>
                <w:shd w:val="clear" w:color="auto" w:fill="C0C0C0"/>
              </w:rPr>
            </w:pPr>
            <w:del w:id="7055"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7056" w:author="Chunhui zheng(BJ-RD)" w:date="2019-06-26T19:14:00Z"/>
                <w:rFonts w:eastAsia="宋体" w:hint="eastAsia"/>
                <w:shd w:val="clear" w:color="auto" w:fill="C0C0C0"/>
                <w:lang w:eastAsia="zh-CN"/>
              </w:rPr>
            </w:pPr>
            <w:del w:id="7057"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7058" w:author="Chunhui zheng(BJ-RD)" w:date="2019-06-26T19:14:00Z"/>
                <w:color w:val="999999"/>
              </w:rPr>
            </w:pPr>
            <w:del w:id="7059" w:author="Chunhui zheng(BJ-RD)" w:date="2019-06-26T19:14:00Z">
              <w:r w:rsidDel="006F1C24">
                <w:rPr>
                  <w:rFonts w:eastAsia="宋体" w:hint="eastAsia"/>
                  <w:lang w:eastAsia="zh-CN"/>
                </w:rPr>
                <w:delText>RSVAD_ME2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7060"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7061" w:author="Chunhui zheng(BJ-RD)" w:date="2019-06-26T19:14:00Z"/>
                <w:sz w:val="15"/>
                <w:szCs w:val="15"/>
              </w:rPr>
            </w:pPr>
            <w:del w:id="7062"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7063" w:author="Chunhui zheng(BJ-RD)" w:date="2019-06-26T19:14:00Z"/>
              </w:rPr>
            </w:pPr>
            <w:ins w:id="7064" w:author="Administrator" w:date="2019-03-07T14:33:00Z">
              <w:del w:id="7065" w:author="Chunhui zheng(BJ-RD)" w:date="2019-06-26T19:14:00Z">
                <w:r w:rsidDel="006F1C24">
                  <w:rPr>
                    <w:rFonts w:eastAsia="宋体" w:hint="eastAsia"/>
                    <w:lang w:eastAsia="zh-CN"/>
                  </w:rPr>
                  <w:delText>x</w:delText>
                </w:r>
              </w:del>
            </w:ins>
            <w:del w:id="7066"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7067" w:author="Chunhui zheng(BJ-RD)" w:date="2019-06-26T19:14:00Z"/>
              </w:rPr>
            </w:pPr>
            <w:ins w:id="7068" w:author="Administrator" w:date="2019-03-07T14:33:00Z">
              <w:del w:id="7069" w:author="Chunhui zheng(BJ-RD)" w:date="2019-06-26T19:14:00Z">
                <w:r w:rsidDel="006F1C24">
                  <w:delText>x</w:delText>
                </w:r>
              </w:del>
            </w:ins>
            <w:del w:id="7070"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7071" w:author="Chunhui zheng(BJ-RD)" w:date="2019-06-26T19:14:00Z"/>
              </w:rPr>
            </w:pPr>
            <w:ins w:id="7072" w:author="Administrator" w:date="2019-03-07T14:33:00Z">
              <w:del w:id="7073" w:author="Chunhui zheng(BJ-RD)" w:date="2019-06-26T19:14:00Z">
                <w:r w:rsidDel="006F1C24">
                  <w:delText>x</w:delText>
                </w:r>
              </w:del>
            </w:ins>
            <w:del w:id="7074" w:author="Chunhui zheng(BJ-RD)" w:date="2019-06-26T19:14:00Z">
              <w:r w:rsidDel="006F1C24">
                <w:delText>x</w:delText>
              </w:r>
            </w:del>
          </w:p>
        </w:tc>
      </w:tr>
      <w:tr w:rsidR="000E49D2" w:rsidDel="006F1C24" w:rsidTr="000E49D2">
        <w:trPr>
          <w:cantSplit/>
          <w:trHeight w:val="300"/>
          <w:jc w:val="center"/>
          <w:del w:id="7075"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7076" w:author="Chunhui zheng(BJ-RD)" w:date="2019-06-26T19:14:00Z"/>
                <w:rFonts w:eastAsia="宋体" w:hint="eastAsia"/>
                <w:b w:val="0"/>
                <w:lang w:eastAsia="zh-CN"/>
              </w:rPr>
            </w:pPr>
            <w:del w:id="7077"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7078" w:author="Chunhui zheng(BJ-RD)" w:date="2019-06-26T19:14:00Z"/>
                <w:rFonts w:eastAsia="宋体" w:hint="eastAsia"/>
                <w:lang w:eastAsia="zh-CN"/>
              </w:rPr>
            </w:pPr>
            <w:ins w:id="7079" w:author="Administrator" w:date="2019-03-07T17:07:00Z">
              <w:del w:id="7080"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7081"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7082" w:author="Chunhui zheng(BJ-RD)" w:date="2019-06-26T19:14:00Z"/>
              </w:rPr>
            </w:pPr>
            <w:ins w:id="7083" w:author="Administrator" w:date="2019-03-07T17:07:00Z">
              <w:del w:id="7084" w:author="Chunhui zheng(BJ-RD)" w:date="2019-06-26T19:14:00Z">
                <w:r w:rsidRPr="007C2E95" w:rsidDel="006F1C24">
                  <w:rPr>
                    <w:rFonts w:eastAsia="宋体" w:hint="eastAsia"/>
                    <w:lang w:eastAsia="zh-CN"/>
                  </w:rPr>
                  <w:delText>RO</w:delText>
                </w:r>
              </w:del>
            </w:ins>
            <w:del w:id="7085"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7086" w:author="Chunhui zheng(BJ-RD)" w:date="2019-06-26T19:14:00Z"/>
              </w:rPr>
            </w:pPr>
            <w:del w:id="7087"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7088" w:author="Chunhui zheng(BJ-RD)" w:date="2019-06-26T19:14:00Z"/>
                <w:rFonts w:eastAsia="宋体" w:hint="eastAsia"/>
                <w:b/>
                <w:lang w:eastAsia="zh-CN"/>
              </w:rPr>
            </w:pPr>
            <w:del w:id="7089" w:author="Chunhui zheng(BJ-RD)" w:date="2019-06-26T19:14:00Z">
              <w:r w:rsidDel="006F1C24">
                <w:rPr>
                  <w:rFonts w:eastAsia="宋体" w:hint="eastAsia"/>
                  <w:b/>
                  <w:lang w:eastAsia="zh-CN"/>
                </w:rPr>
                <w:delText xml:space="preserve">MEM entry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0E49D2" w:rsidDel="006F1C24" w:rsidRDefault="000E49D2" w:rsidP="00CE725F">
            <w:pPr>
              <w:ind w:leftChars="25" w:left="53"/>
              <w:rPr>
                <w:del w:id="7090" w:author="Chunhui zheng(BJ-RD)" w:date="2019-06-26T19:14:00Z"/>
                <w:sz w:val="16"/>
                <w:szCs w:val="16"/>
                <w:shd w:val="clear" w:color="auto" w:fill="C0C0C0"/>
              </w:rPr>
            </w:pPr>
            <w:del w:id="7091"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7092" w:author="Chunhui zheng(BJ-RD)" w:date="2019-06-26T19:14:00Z"/>
                <w:rFonts w:eastAsia="宋体" w:hint="eastAsia"/>
                <w:lang w:eastAsia="zh-CN"/>
              </w:rPr>
            </w:pPr>
            <w:del w:id="7093"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7094" w:author="Chunhui zheng(BJ-RD)" w:date="2019-06-26T19:14:00Z"/>
                <w:rFonts w:eastAsia="Times New Roman"/>
                <w:shd w:val="clear" w:color="auto" w:fill="C0C0C0"/>
              </w:rPr>
            </w:pPr>
            <w:del w:id="7095"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7096" w:author="Chunhui zheng(BJ-RD)" w:date="2019-06-26T19:14:00Z"/>
                <w:rFonts w:eastAsia="宋体" w:hint="eastAsia"/>
                <w:shd w:val="clear" w:color="auto" w:fill="C0C0C0"/>
                <w:lang w:eastAsia="zh-CN"/>
              </w:rPr>
            </w:pPr>
            <w:del w:id="7097"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7098" w:author="Chunhui zheng(BJ-RD)" w:date="2019-06-26T19:14:00Z"/>
                <w:color w:val="999999"/>
              </w:rPr>
            </w:pPr>
            <w:del w:id="7099" w:author="Chunhui zheng(BJ-RD)" w:date="2019-06-26T19:14:00Z">
              <w:r w:rsidDel="006F1C24">
                <w:rPr>
                  <w:rFonts w:eastAsia="宋体" w:hint="eastAsia"/>
                  <w:lang w:eastAsia="zh-CN"/>
                </w:rPr>
                <w:delText>RSVAD_ME2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7100"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7101" w:author="Chunhui zheng(BJ-RD)" w:date="2019-06-26T19:14:00Z"/>
                <w:sz w:val="15"/>
                <w:szCs w:val="15"/>
              </w:rPr>
            </w:pPr>
            <w:del w:id="7102"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7103" w:author="Chunhui zheng(BJ-RD)" w:date="2019-06-26T19:14:00Z"/>
              </w:rPr>
            </w:pPr>
            <w:ins w:id="7104" w:author="Administrator" w:date="2019-03-07T14:33:00Z">
              <w:del w:id="7105" w:author="Chunhui zheng(BJ-RD)" w:date="2019-06-26T19:14:00Z">
                <w:r w:rsidDel="006F1C24">
                  <w:rPr>
                    <w:rFonts w:eastAsia="宋体" w:hint="eastAsia"/>
                    <w:lang w:eastAsia="zh-CN"/>
                  </w:rPr>
                  <w:delText>x</w:delText>
                </w:r>
              </w:del>
            </w:ins>
            <w:del w:id="7106"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7107" w:author="Chunhui zheng(BJ-RD)" w:date="2019-06-26T19:14:00Z"/>
              </w:rPr>
            </w:pPr>
            <w:ins w:id="7108" w:author="Administrator" w:date="2019-03-07T14:33:00Z">
              <w:del w:id="7109" w:author="Chunhui zheng(BJ-RD)" w:date="2019-06-26T19:14:00Z">
                <w:r w:rsidDel="006F1C24">
                  <w:delText>x</w:delText>
                </w:r>
              </w:del>
            </w:ins>
            <w:del w:id="7110"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7111" w:author="Chunhui zheng(BJ-RD)" w:date="2019-06-26T19:14:00Z"/>
              </w:rPr>
            </w:pPr>
            <w:ins w:id="7112" w:author="Administrator" w:date="2019-03-07T14:33:00Z">
              <w:del w:id="7113" w:author="Chunhui zheng(BJ-RD)" w:date="2019-06-26T19:14:00Z">
                <w:r w:rsidDel="006F1C24">
                  <w:delText>x</w:delText>
                </w:r>
              </w:del>
            </w:ins>
            <w:del w:id="7114" w:author="Chunhui zheng(BJ-RD)" w:date="2019-06-26T19:14:00Z">
              <w:r w:rsidDel="006F1C24">
                <w:delText>x</w:delText>
              </w:r>
            </w:del>
          </w:p>
        </w:tc>
      </w:tr>
      <w:tr w:rsidR="000E49D2" w:rsidDel="006F1C24" w:rsidTr="000E49D2">
        <w:trPr>
          <w:cantSplit/>
          <w:jc w:val="center"/>
          <w:del w:id="7115"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7116" w:author="Chunhui zheng(BJ-RD)" w:date="2019-06-26T19:14:00Z"/>
                <w:rFonts w:eastAsia="宋体" w:hint="eastAsia"/>
                <w:b w:val="0"/>
                <w:lang w:eastAsia="zh-CN"/>
              </w:rPr>
            </w:pPr>
            <w:del w:id="7117"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7118" w:author="Chunhui zheng(BJ-RD)" w:date="2019-06-26T19:14:00Z"/>
                <w:rFonts w:eastAsia="宋体" w:hint="eastAsia"/>
                <w:lang w:eastAsia="zh-CN"/>
              </w:rPr>
            </w:pPr>
            <w:ins w:id="7119" w:author="Administrator" w:date="2019-03-07T17:07:00Z">
              <w:del w:id="7120"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7121"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7122" w:author="Chunhui zheng(BJ-RD)" w:date="2019-06-26T19:14:00Z"/>
              </w:rPr>
            </w:pPr>
            <w:ins w:id="7123" w:author="Administrator" w:date="2019-03-07T17:07:00Z">
              <w:del w:id="7124" w:author="Chunhui zheng(BJ-RD)" w:date="2019-06-26T19:14:00Z">
                <w:r w:rsidRPr="007C2E95" w:rsidDel="006F1C24">
                  <w:rPr>
                    <w:rFonts w:eastAsia="宋体" w:hint="eastAsia"/>
                    <w:lang w:eastAsia="zh-CN"/>
                  </w:rPr>
                  <w:delText>RO</w:delText>
                </w:r>
              </w:del>
            </w:ins>
            <w:del w:id="7125"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7126" w:author="Chunhui zheng(BJ-RD)" w:date="2019-06-26T19:14:00Z"/>
              </w:rPr>
            </w:pPr>
            <w:del w:id="7127"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7128" w:author="Chunhui zheng(BJ-RD)" w:date="2019-06-26T19:14:00Z"/>
                <w:rFonts w:eastAsia="宋体" w:hint="eastAsia"/>
                <w:b/>
                <w:lang w:eastAsia="zh-CN"/>
              </w:rPr>
            </w:pPr>
            <w:del w:id="7129" w:author="Chunhui zheng(BJ-RD)" w:date="2019-06-26T19:14:00Z">
              <w:r w:rsidDel="006F1C24">
                <w:rPr>
                  <w:rFonts w:eastAsia="宋体" w:hint="eastAsia"/>
                  <w:b/>
                  <w:lang w:eastAsia="zh-CN"/>
                </w:rPr>
                <w:delText xml:space="preserve">MEM entry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0E49D2" w:rsidRPr="00907B65" w:rsidDel="006F1C24" w:rsidRDefault="000E49D2" w:rsidP="00CE725F">
            <w:pPr>
              <w:pStyle w:val="IRSBitDescription"/>
              <w:ind w:leftChars="0" w:left="0"/>
              <w:rPr>
                <w:del w:id="7130" w:author="Chunhui zheng(BJ-RD)" w:date="2019-06-26T19:14:00Z"/>
                <w:rFonts w:eastAsia="宋体" w:hint="eastAsia"/>
                <w:b/>
                <w:lang w:eastAsia="zh-CN"/>
              </w:rPr>
            </w:pPr>
          </w:p>
          <w:p w:rsidR="000E49D2" w:rsidDel="006F1C24" w:rsidRDefault="000E49D2" w:rsidP="00CE725F">
            <w:pPr>
              <w:ind w:leftChars="25" w:left="53"/>
              <w:rPr>
                <w:del w:id="7131" w:author="Chunhui zheng(BJ-RD)" w:date="2019-06-26T19:14:00Z"/>
                <w:sz w:val="16"/>
                <w:szCs w:val="16"/>
                <w:shd w:val="clear" w:color="auto" w:fill="C0C0C0"/>
              </w:rPr>
            </w:pPr>
            <w:del w:id="7132"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7133" w:author="Chunhui zheng(BJ-RD)" w:date="2019-06-26T19:14:00Z"/>
                <w:rFonts w:eastAsia="宋体" w:hint="eastAsia"/>
                <w:lang w:eastAsia="zh-CN"/>
              </w:rPr>
            </w:pPr>
            <w:del w:id="7134"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7135" w:author="Chunhui zheng(BJ-RD)" w:date="2019-06-26T19:14:00Z"/>
                <w:rFonts w:eastAsia="Times New Roman"/>
                <w:shd w:val="clear" w:color="auto" w:fill="C0C0C0"/>
              </w:rPr>
            </w:pPr>
            <w:del w:id="713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7137" w:author="Chunhui zheng(BJ-RD)" w:date="2019-06-26T19:14:00Z"/>
                <w:rFonts w:eastAsia="宋体" w:hint="eastAsia"/>
                <w:shd w:val="clear" w:color="auto" w:fill="C0C0C0"/>
                <w:lang w:eastAsia="zh-CN"/>
              </w:rPr>
            </w:pPr>
            <w:del w:id="713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7139" w:author="Chunhui zheng(BJ-RD)" w:date="2019-06-26T19:14:00Z"/>
                <w:color w:val="999999"/>
              </w:rPr>
            </w:pPr>
            <w:del w:id="7140" w:author="Chunhui zheng(BJ-RD)" w:date="2019-06-26T19:14:00Z">
              <w:r w:rsidDel="006F1C24">
                <w:rPr>
                  <w:rFonts w:eastAsia="宋体" w:hint="eastAsia"/>
                  <w:lang w:eastAsia="zh-CN"/>
                </w:rPr>
                <w:delText>RSVAD_ME2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7141"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7142" w:author="Chunhui zheng(BJ-RD)" w:date="2019-06-26T19:14:00Z"/>
                <w:sz w:val="15"/>
                <w:szCs w:val="15"/>
              </w:rPr>
            </w:pPr>
            <w:del w:id="7143"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7144" w:author="Chunhui zheng(BJ-RD)" w:date="2019-06-26T19:14:00Z"/>
              </w:rPr>
            </w:pPr>
            <w:ins w:id="7145" w:author="Administrator" w:date="2019-03-07T14:33:00Z">
              <w:del w:id="7146" w:author="Chunhui zheng(BJ-RD)" w:date="2019-06-26T19:14:00Z">
                <w:r w:rsidDel="006F1C24">
                  <w:rPr>
                    <w:rFonts w:eastAsia="宋体" w:hint="eastAsia"/>
                    <w:lang w:eastAsia="zh-CN"/>
                  </w:rPr>
                  <w:delText>x</w:delText>
                </w:r>
              </w:del>
            </w:ins>
            <w:del w:id="714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7148" w:author="Chunhui zheng(BJ-RD)" w:date="2019-06-26T19:14:00Z"/>
              </w:rPr>
            </w:pPr>
            <w:ins w:id="7149" w:author="Administrator" w:date="2019-03-07T14:33:00Z">
              <w:del w:id="7150" w:author="Chunhui zheng(BJ-RD)" w:date="2019-06-26T19:14:00Z">
                <w:r w:rsidDel="006F1C24">
                  <w:delText>x</w:delText>
                </w:r>
              </w:del>
            </w:ins>
            <w:del w:id="7151"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7152" w:author="Chunhui zheng(BJ-RD)" w:date="2019-06-26T19:14:00Z"/>
              </w:rPr>
            </w:pPr>
            <w:ins w:id="7153" w:author="Administrator" w:date="2019-03-07T14:33:00Z">
              <w:del w:id="7154" w:author="Chunhui zheng(BJ-RD)" w:date="2019-06-26T19:14:00Z">
                <w:r w:rsidDel="006F1C24">
                  <w:delText>x</w:delText>
                </w:r>
              </w:del>
            </w:ins>
            <w:del w:id="7155" w:author="Chunhui zheng(BJ-RD)" w:date="2019-06-26T19:14:00Z">
              <w:r w:rsidDel="006F1C24">
                <w:delText>x</w:delText>
              </w:r>
            </w:del>
          </w:p>
        </w:tc>
      </w:tr>
      <w:tr w:rsidR="000E49D2" w:rsidDel="006F1C24" w:rsidTr="000E49D2">
        <w:trPr>
          <w:cantSplit/>
          <w:trHeight w:val="300"/>
          <w:jc w:val="center"/>
          <w:del w:id="7156"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7157" w:author="Chunhui zheng(BJ-RD)" w:date="2019-06-26T19:14:00Z"/>
                <w:rFonts w:eastAsia="宋体" w:hint="eastAsia"/>
                <w:b w:val="0"/>
                <w:lang w:eastAsia="zh-CN"/>
              </w:rPr>
            </w:pPr>
            <w:del w:id="7158"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7159" w:author="Chunhui zheng(BJ-RD)" w:date="2019-06-26T19:14:00Z"/>
                <w:rFonts w:eastAsia="宋体" w:hint="eastAsia"/>
                <w:lang w:eastAsia="zh-CN"/>
              </w:rPr>
            </w:pPr>
            <w:ins w:id="7160" w:author="Administrator" w:date="2019-03-07T17:07:00Z">
              <w:del w:id="716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7162"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7163" w:author="Chunhui zheng(BJ-RD)" w:date="2019-06-26T19:14:00Z"/>
              </w:rPr>
            </w:pPr>
            <w:ins w:id="7164" w:author="Administrator" w:date="2019-03-07T17:07:00Z">
              <w:del w:id="7165" w:author="Chunhui zheng(BJ-RD)" w:date="2019-06-26T19:14:00Z">
                <w:r w:rsidRPr="007C2E95" w:rsidDel="006F1C24">
                  <w:rPr>
                    <w:rFonts w:eastAsia="宋体" w:hint="eastAsia"/>
                    <w:lang w:eastAsia="zh-CN"/>
                  </w:rPr>
                  <w:delText>RO</w:delText>
                </w:r>
              </w:del>
            </w:ins>
            <w:del w:id="7166"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7167" w:author="Chunhui zheng(BJ-RD)" w:date="2019-06-26T19:14:00Z"/>
              </w:rPr>
            </w:pPr>
            <w:del w:id="7168"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7169" w:author="Chunhui zheng(BJ-RD)" w:date="2019-06-26T19:14:00Z"/>
                <w:rFonts w:eastAsia="宋体" w:hint="eastAsia"/>
                <w:b/>
                <w:lang w:eastAsia="zh-CN"/>
              </w:rPr>
            </w:pPr>
            <w:del w:id="7170" w:author="Chunhui zheng(BJ-RD)" w:date="2019-06-26T19:14:00Z">
              <w:r w:rsidDel="006F1C24">
                <w:rPr>
                  <w:rFonts w:eastAsia="宋体" w:hint="eastAsia"/>
                  <w:b/>
                  <w:lang w:eastAsia="zh-CN"/>
                </w:rPr>
                <w:delText xml:space="preserve">MEM entry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0E49D2" w:rsidDel="006F1C24" w:rsidRDefault="000E49D2" w:rsidP="00CE725F">
            <w:pPr>
              <w:ind w:leftChars="25" w:left="53"/>
              <w:rPr>
                <w:del w:id="7171" w:author="Chunhui zheng(BJ-RD)" w:date="2019-06-26T19:14:00Z"/>
                <w:sz w:val="16"/>
                <w:szCs w:val="16"/>
                <w:shd w:val="clear" w:color="auto" w:fill="C0C0C0"/>
              </w:rPr>
            </w:pPr>
            <w:del w:id="717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7173" w:author="Chunhui zheng(BJ-RD)" w:date="2019-06-26T19:14:00Z"/>
                <w:rFonts w:eastAsia="宋体" w:hint="eastAsia"/>
                <w:lang w:eastAsia="zh-CN"/>
              </w:rPr>
            </w:pPr>
            <w:del w:id="7174"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7175" w:author="Chunhui zheng(BJ-RD)" w:date="2019-06-26T19:14:00Z"/>
                <w:rFonts w:eastAsia="Times New Roman"/>
                <w:shd w:val="clear" w:color="auto" w:fill="C0C0C0"/>
              </w:rPr>
            </w:pPr>
            <w:del w:id="717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7177" w:author="Chunhui zheng(BJ-RD)" w:date="2019-06-26T19:14:00Z"/>
                <w:rFonts w:eastAsia="宋体" w:hint="eastAsia"/>
                <w:shd w:val="clear" w:color="auto" w:fill="C0C0C0"/>
                <w:lang w:eastAsia="zh-CN"/>
              </w:rPr>
            </w:pPr>
            <w:del w:id="717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7179" w:author="Chunhui zheng(BJ-RD)" w:date="2019-06-26T19:14:00Z"/>
                <w:color w:val="999999"/>
              </w:rPr>
            </w:pPr>
            <w:del w:id="7180" w:author="Chunhui zheng(BJ-RD)" w:date="2019-06-26T19:14:00Z">
              <w:r w:rsidDel="006F1C24">
                <w:rPr>
                  <w:rFonts w:eastAsia="宋体" w:hint="eastAsia"/>
                  <w:lang w:eastAsia="zh-CN"/>
                </w:rPr>
                <w:delText>RSVAD_ME2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7181"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7182" w:author="Chunhui zheng(BJ-RD)" w:date="2019-06-26T19:14:00Z"/>
                <w:sz w:val="15"/>
                <w:szCs w:val="15"/>
              </w:rPr>
            </w:pPr>
            <w:del w:id="7183"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7184" w:author="Chunhui zheng(BJ-RD)" w:date="2019-06-26T19:14:00Z"/>
              </w:rPr>
            </w:pPr>
            <w:ins w:id="7185" w:author="Administrator" w:date="2019-03-07T14:33:00Z">
              <w:del w:id="7186" w:author="Chunhui zheng(BJ-RD)" w:date="2019-06-26T19:14:00Z">
                <w:r w:rsidDel="006F1C24">
                  <w:rPr>
                    <w:rFonts w:eastAsia="宋体" w:hint="eastAsia"/>
                    <w:lang w:eastAsia="zh-CN"/>
                  </w:rPr>
                  <w:delText>x</w:delText>
                </w:r>
              </w:del>
            </w:ins>
            <w:del w:id="718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7188" w:author="Chunhui zheng(BJ-RD)" w:date="2019-06-26T19:14:00Z"/>
              </w:rPr>
            </w:pPr>
            <w:ins w:id="7189" w:author="Administrator" w:date="2019-03-07T14:33:00Z">
              <w:del w:id="7190" w:author="Chunhui zheng(BJ-RD)" w:date="2019-06-26T19:14:00Z">
                <w:r w:rsidDel="006F1C24">
                  <w:delText>x</w:delText>
                </w:r>
              </w:del>
            </w:ins>
            <w:del w:id="7191"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7192" w:author="Chunhui zheng(BJ-RD)" w:date="2019-06-26T19:14:00Z"/>
              </w:rPr>
            </w:pPr>
            <w:ins w:id="7193" w:author="Administrator" w:date="2019-03-07T14:33:00Z">
              <w:del w:id="7194" w:author="Chunhui zheng(BJ-RD)" w:date="2019-06-26T19:14:00Z">
                <w:r w:rsidDel="006F1C24">
                  <w:delText>x</w:delText>
                </w:r>
              </w:del>
            </w:ins>
            <w:del w:id="7195" w:author="Chunhui zheng(BJ-RD)" w:date="2019-06-26T19:14:00Z">
              <w:r w:rsidDel="006F1C24">
                <w:delText>x</w:delText>
              </w:r>
            </w:del>
          </w:p>
        </w:tc>
      </w:tr>
      <w:tr w:rsidR="000E49D2" w:rsidDel="006F1C24" w:rsidTr="000E49D2">
        <w:trPr>
          <w:cantSplit/>
          <w:jc w:val="center"/>
          <w:del w:id="7196" w:author="Chunhui zheng(BJ-RD)" w:date="2019-06-26T19:14:00Z"/>
        </w:trPr>
        <w:tc>
          <w:tcPr>
            <w:tcW w:w="208" w:type="pct"/>
            <w:tcMar>
              <w:top w:w="0" w:type="dxa"/>
              <w:left w:w="29" w:type="dxa"/>
              <w:bottom w:w="0" w:type="dxa"/>
              <w:right w:w="29" w:type="dxa"/>
            </w:tcMar>
          </w:tcPr>
          <w:p w:rsidR="000E49D2" w:rsidRPr="000A0EBD" w:rsidDel="006F1C24" w:rsidRDefault="000E49D2" w:rsidP="00CE725F">
            <w:pPr>
              <w:pStyle w:val="IRSBitItem"/>
              <w:jc w:val="left"/>
              <w:rPr>
                <w:del w:id="7197" w:author="Chunhui zheng(BJ-RD)" w:date="2019-06-26T19:14:00Z"/>
                <w:b w:val="0"/>
              </w:rPr>
            </w:pPr>
            <w:del w:id="7198"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7199" w:author="Chunhui zheng(BJ-RD)" w:date="2019-06-26T19:14:00Z"/>
                <w:rFonts w:eastAsia="宋体" w:hint="eastAsia"/>
                <w:lang w:eastAsia="zh-CN"/>
              </w:rPr>
            </w:pPr>
            <w:ins w:id="7200" w:author="Administrator" w:date="2019-03-07T17:07:00Z">
              <w:del w:id="720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7202"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7203" w:author="Chunhui zheng(BJ-RD)" w:date="2019-06-26T19:14:00Z"/>
              </w:rPr>
            </w:pPr>
            <w:ins w:id="7204" w:author="Administrator" w:date="2019-03-07T17:07:00Z">
              <w:del w:id="7205" w:author="Chunhui zheng(BJ-RD)" w:date="2019-06-26T19:14:00Z">
                <w:r w:rsidRPr="007C2E95" w:rsidDel="006F1C24">
                  <w:rPr>
                    <w:rFonts w:eastAsia="宋体" w:hint="eastAsia"/>
                    <w:lang w:eastAsia="zh-CN"/>
                  </w:rPr>
                  <w:delText>RO</w:delText>
                </w:r>
              </w:del>
            </w:ins>
            <w:del w:id="7206" w:author="Chunhui zheng(BJ-RD)" w:date="2019-06-26T19:14:00Z">
              <w:r w:rsidRPr="00A0741C" w:rsidDel="006F1C24">
                <w:delText>NA</w:delText>
              </w:r>
            </w:del>
          </w:p>
        </w:tc>
        <w:tc>
          <w:tcPr>
            <w:tcW w:w="278" w:type="pct"/>
            <w:tcMar>
              <w:top w:w="0" w:type="dxa"/>
              <w:left w:w="29" w:type="dxa"/>
              <w:bottom w:w="0" w:type="dxa"/>
              <w:right w:w="29" w:type="dxa"/>
            </w:tcMar>
          </w:tcPr>
          <w:p w:rsidR="000E49D2" w:rsidRPr="00907B65" w:rsidDel="006F1C24" w:rsidRDefault="000E49D2" w:rsidP="00CE725F">
            <w:pPr>
              <w:pStyle w:val="IRSBitDefault"/>
              <w:rPr>
                <w:del w:id="7207" w:author="Chunhui zheng(BJ-RD)" w:date="2019-06-26T19:14:00Z"/>
                <w:rFonts w:eastAsia="宋体" w:hint="eastAsia"/>
                <w:lang w:eastAsia="zh-CN"/>
              </w:rPr>
            </w:pPr>
            <w:del w:id="7208"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7209" w:author="Chunhui zheng(BJ-RD)" w:date="2019-06-26T19:14:00Z"/>
                <w:rFonts w:eastAsia="宋体" w:hint="eastAsia"/>
                <w:b/>
                <w:lang w:eastAsia="zh-CN"/>
              </w:rPr>
            </w:pPr>
            <w:del w:id="7210" w:author="Chunhui zheng(BJ-RD)" w:date="2019-06-26T19:14:00Z">
              <w:r w:rsidDel="006F1C24">
                <w:rPr>
                  <w:rFonts w:eastAsia="宋体" w:hint="eastAsia"/>
                  <w:b/>
                  <w:lang w:eastAsia="zh-CN"/>
                </w:rPr>
                <w:delText xml:space="preserve">MEM entry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0E49D2" w:rsidRPr="00907B65" w:rsidDel="006F1C24" w:rsidRDefault="000E49D2" w:rsidP="00CE725F">
            <w:pPr>
              <w:pStyle w:val="IRSBitDescription"/>
              <w:ind w:left="53"/>
              <w:rPr>
                <w:del w:id="7211" w:author="Chunhui zheng(BJ-RD)" w:date="2019-06-26T19:14:00Z"/>
                <w:rFonts w:eastAsia="宋体" w:hint="eastAsia"/>
                <w:b/>
                <w:lang w:eastAsia="zh-CN"/>
              </w:rPr>
            </w:pPr>
          </w:p>
          <w:p w:rsidR="000E49D2" w:rsidDel="006F1C24" w:rsidRDefault="000E49D2" w:rsidP="00CE725F">
            <w:pPr>
              <w:ind w:leftChars="25" w:left="53"/>
              <w:rPr>
                <w:del w:id="7212" w:author="Chunhui zheng(BJ-RD)" w:date="2019-06-26T19:14:00Z"/>
                <w:sz w:val="16"/>
                <w:szCs w:val="16"/>
                <w:shd w:val="clear" w:color="auto" w:fill="C0C0C0"/>
              </w:rPr>
            </w:pPr>
            <w:del w:id="7213"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7214" w:author="Chunhui zheng(BJ-RD)" w:date="2019-06-26T19:14:00Z"/>
                <w:rFonts w:eastAsia="宋体" w:hint="eastAsia"/>
                <w:lang w:eastAsia="zh-CN"/>
              </w:rPr>
            </w:pPr>
            <w:del w:id="7215"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7216" w:author="Chunhui zheng(BJ-RD)" w:date="2019-06-26T19:14:00Z"/>
                <w:rFonts w:eastAsia="Times New Roman"/>
                <w:shd w:val="clear" w:color="auto" w:fill="C0C0C0"/>
              </w:rPr>
            </w:pPr>
            <w:del w:id="721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7218" w:author="Chunhui zheng(BJ-RD)" w:date="2019-06-26T19:14:00Z"/>
                <w:rFonts w:eastAsia="宋体" w:hint="eastAsia"/>
                <w:shd w:val="clear" w:color="auto" w:fill="C0C0C0"/>
                <w:lang w:eastAsia="zh-CN"/>
              </w:rPr>
            </w:pPr>
            <w:del w:id="721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7220" w:author="Chunhui zheng(BJ-RD)" w:date="2019-06-26T19:14:00Z"/>
                <w:color w:val="999999"/>
              </w:rPr>
            </w:pPr>
            <w:del w:id="7221" w:author="Chunhui zheng(BJ-RD)" w:date="2019-06-26T19:14:00Z">
              <w:r w:rsidDel="006F1C24">
                <w:rPr>
                  <w:rFonts w:eastAsia="宋体" w:hint="eastAsia"/>
                  <w:lang w:eastAsia="zh-CN"/>
                </w:rPr>
                <w:delText>RSVAD_ME2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7222"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7223" w:author="Chunhui zheng(BJ-RD)" w:date="2019-06-26T19:14:00Z"/>
                <w:sz w:val="15"/>
                <w:szCs w:val="15"/>
              </w:rPr>
            </w:pPr>
            <w:del w:id="7224"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7225" w:author="Chunhui zheng(BJ-RD)" w:date="2019-06-26T19:14:00Z"/>
              </w:rPr>
            </w:pPr>
            <w:ins w:id="7226" w:author="Administrator" w:date="2019-03-07T14:33:00Z">
              <w:del w:id="7227" w:author="Chunhui zheng(BJ-RD)" w:date="2019-06-26T19:14:00Z">
                <w:r w:rsidDel="006F1C24">
                  <w:rPr>
                    <w:rFonts w:eastAsia="宋体" w:hint="eastAsia"/>
                    <w:lang w:eastAsia="zh-CN"/>
                  </w:rPr>
                  <w:delText>x</w:delText>
                </w:r>
              </w:del>
            </w:ins>
            <w:del w:id="722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7229" w:author="Chunhui zheng(BJ-RD)" w:date="2019-06-26T19:14:00Z"/>
              </w:rPr>
            </w:pPr>
            <w:ins w:id="7230" w:author="Administrator" w:date="2019-03-07T14:33:00Z">
              <w:del w:id="7231" w:author="Chunhui zheng(BJ-RD)" w:date="2019-06-26T19:14:00Z">
                <w:r w:rsidDel="006F1C24">
                  <w:delText>x</w:delText>
                </w:r>
              </w:del>
            </w:ins>
            <w:del w:id="7232"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7233" w:author="Chunhui zheng(BJ-RD)" w:date="2019-06-26T19:14:00Z"/>
              </w:rPr>
            </w:pPr>
            <w:ins w:id="7234" w:author="Administrator" w:date="2019-03-07T14:33:00Z">
              <w:del w:id="7235" w:author="Chunhui zheng(BJ-RD)" w:date="2019-06-26T19:14:00Z">
                <w:r w:rsidDel="006F1C24">
                  <w:delText>x</w:delText>
                </w:r>
              </w:del>
            </w:ins>
            <w:del w:id="7236" w:author="Chunhui zheng(BJ-RD)" w:date="2019-06-26T19:14:00Z">
              <w:r w:rsidDel="006F1C24">
                <w:delText>x</w:delText>
              </w:r>
            </w:del>
          </w:p>
        </w:tc>
      </w:tr>
    </w:tbl>
    <w:p w:rsidR="00CE725F" w:rsidDel="006F1C24" w:rsidRDefault="00CE725F" w:rsidP="00CE725F">
      <w:pPr>
        <w:rPr>
          <w:del w:id="7237" w:author="Chunhui zheng(BJ-RD)" w:date="2019-06-26T19:14:00Z"/>
          <w:rFonts w:hint="eastAsia"/>
        </w:rPr>
      </w:pPr>
    </w:p>
    <w:p w:rsidR="00CE725F" w:rsidDel="006F1C24" w:rsidRDefault="00CE725F" w:rsidP="00CE725F">
      <w:pPr>
        <w:pStyle w:val="IRSReg-Heading"/>
        <w:ind w:left="189"/>
        <w:rPr>
          <w:del w:id="7238" w:author="Chunhui zheng(BJ-RD)" w:date="2019-06-26T19:14:00Z"/>
        </w:rPr>
      </w:pPr>
      <w:del w:id="7239" w:author="Chunhui zheng(BJ-RD)" w:date="2019-06-26T19:14:00Z">
        <w:r w:rsidDel="006F1C24">
          <w:rPr>
            <w:u w:val="single"/>
          </w:rPr>
          <w:delText>Offset Address:</w:delText>
        </w:r>
        <w:r w:rsidDel="006F1C24">
          <w:rPr>
            <w:rFonts w:eastAsia="宋体"/>
            <w:u w:val="single"/>
            <w:lang w:eastAsia="zh-CN"/>
          </w:rPr>
          <w:delText>E</w:delText>
        </w:r>
        <w:r w:rsidDel="006F1C24">
          <w:rPr>
            <w:rFonts w:eastAsia="宋体" w:hint="eastAsia"/>
            <w:u w:val="single"/>
            <w:lang w:eastAsia="zh-CN"/>
          </w:rPr>
          <w:delText>B</w:delText>
        </w:r>
        <w:r w:rsidDel="006F1C24">
          <w:rPr>
            <w:u w:val="single"/>
          </w:rPr>
          <w:delText>-</w:delText>
        </w:r>
        <w:r w:rsidDel="006F1C24">
          <w:rPr>
            <w:rFonts w:eastAsia="宋体"/>
            <w:u w:val="single"/>
            <w:lang w:eastAsia="zh-CN"/>
          </w:rPr>
          <w:delText>E</w:delText>
        </w:r>
        <w:r w:rsidDel="006F1C24">
          <w:rPr>
            <w:rFonts w:eastAsia="宋体" w:hint="eastAsia"/>
            <w:u w:val="single"/>
            <w:lang w:eastAsia="zh-CN"/>
          </w:rPr>
          <w:delText>8</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2</w:delText>
        </w:r>
        <w:r w:rsidDel="006F1C24">
          <w:rPr>
            <w:rFonts w:hint="eastAsia"/>
            <w:lang w:eastAsia="zh-TW"/>
          </w:rPr>
          <w:tab/>
        </w:r>
        <w:r w:rsidDel="006F1C24">
          <w:delText xml:space="preserve">Default Value: </w:delText>
        </w:r>
        <w:r w:rsidDel="006F1C24">
          <w:rPr>
            <w:color w:val="000000"/>
          </w:rPr>
          <w:delText>0</w:delText>
        </w:r>
        <w:r w:rsidRPr="00836DEF" w:rsidDel="006F1C24">
          <w:rPr>
            <w:rFonts w:eastAsia="宋体" w:hint="eastAsia"/>
            <w:color w:val="000000"/>
            <w:lang w:eastAsia="zh-CN"/>
          </w:rPr>
          <w:delText>1FF</w:delText>
        </w:r>
        <w:r w:rsidDel="006F1C24">
          <w:rPr>
            <w:color w:val="000000"/>
          </w:rPr>
          <w:delText xml:space="preserve"> </w:delText>
        </w:r>
        <w:r w:rsidRPr="00836DEF"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4"/>
        <w:gridCol w:w="698"/>
        <w:gridCol w:w="672"/>
        <w:gridCol w:w="565"/>
        <w:gridCol w:w="3626"/>
        <w:gridCol w:w="2424"/>
        <w:gridCol w:w="664"/>
        <w:gridCol w:w="593"/>
        <w:gridCol w:w="164"/>
        <w:gridCol w:w="156"/>
        <w:gridCol w:w="165"/>
      </w:tblGrid>
      <w:tr w:rsidR="00CE725F" w:rsidDel="006F1C24" w:rsidTr="003F3C8D">
        <w:trPr>
          <w:cantSplit/>
          <w:trHeight w:val="300"/>
          <w:jc w:val="center"/>
          <w:del w:id="7240" w:author="Chunhui zheng(BJ-RD)" w:date="2019-06-26T19:14:00Z"/>
        </w:trPr>
        <w:tc>
          <w:tcPr>
            <w:tcW w:w="209" w:type="pct"/>
            <w:tcMar>
              <w:top w:w="0" w:type="dxa"/>
              <w:left w:w="29" w:type="dxa"/>
              <w:bottom w:w="0" w:type="dxa"/>
              <w:right w:w="29" w:type="dxa"/>
            </w:tcMar>
            <w:vAlign w:val="center"/>
          </w:tcPr>
          <w:p w:rsidR="00CE725F" w:rsidDel="006F1C24" w:rsidRDefault="00CE725F" w:rsidP="00CE725F">
            <w:pPr>
              <w:pStyle w:val="IRSBitItem"/>
              <w:rPr>
                <w:del w:id="7241" w:author="Chunhui zheng(BJ-RD)" w:date="2019-06-26T19:14:00Z"/>
              </w:rPr>
            </w:pPr>
            <w:del w:id="7242"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7243" w:author="Chunhui zheng(BJ-RD)" w:date="2019-06-26T19:14:00Z"/>
                <w:b/>
              </w:rPr>
            </w:pPr>
            <w:del w:id="7244"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7245" w:author="Chunhui zheng(BJ-RD)" w:date="2019-06-26T19:14:00Z"/>
                <w:b/>
              </w:rPr>
            </w:pPr>
            <w:del w:id="7246"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7247" w:author="Chunhui zheng(BJ-RD)" w:date="2019-06-26T19:14:00Z"/>
                <w:b/>
              </w:rPr>
            </w:pPr>
            <w:del w:id="7248" w:author="Chunhui zheng(BJ-RD)" w:date="2019-06-26T19:14:00Z">
              <w:r w:rsidRPr="00F62296" w:rsidDel="006F1C24">
                <w:rPr>
                  <w:b/>
                </w:rPr>
                <w:delText>Default</w:delText>
              </w:r>
            </w:del>
          </w:p>
        </w:tc>
        <w:tc>
          <w:tcPr>
            <w:tcW w:w="1786" w:type="pct"/>
            <w:tcMar>
              <w:top w:w="0" w:type="dxa"/>
              <w:left w:w="29" w:type="dxa"/>
              <w:bottom w:w="0" w:type="dxa"/>
              <w:right w:w="29" w:type="dxa"/>
            </w:tcMar>
            <w:vAlign w:val="center"/>
          </w:tcPr>
          <w:p w:rsidR="00CE725F" w:rsidRPr="00293312" w:rsidDel="006F1C24" w:rsidRDefault="00CE725F" w:rsidP="00CE725F">
            <w:pPr>
              <w:pStyle w:val="IRSBitDescription"/>
              <w:ind w:left="53"/>
              <w:rPr>
                <w:del w:id="7249" w:author="Chunhui zheng(BJ-RD)" w:date="2019-06-26T19:14:00Z"/>
                <w:rFonts w:eastAsia="Times New Roman"/>
                <w:b/>
              </w:rPr>
            </w:pPr>
            <w:del w:id="7250" w:author="Chunhui zheng(BJ-RD)" w:date="2019-06-26T19:14:00Z">
              <w:r w:rsidRPr="00293312" w:rsidDel="006F1C24">
                <w:rPr>
                  <w:rFonts w:eastAsia="Times New Roman"/>
                  <w:b/>
                </w:rPr>
                <w:delText>Description</w:delText>
              </w:r>
            </w:del>
          </w:p>
        </w:tc>
        <w:tc>
          <w:tcPr>
            <w:tcW w:w="1194" w:type="pct"/>
            <w:tcMar>
              <w:top w:w="0" w:type="dxa"/>
              <w:left w:w="29" w:type="dxa"/>
              <w:bottom w:w="0" w:type="dxa"/>
              <w:right w:w="29" w:type="dxa"/>
            </w:tcMar>
            <w:vAlign w:val="center"/>
          </w:tcPr>
          <w:p w:rsidR="00CE725F" w:rsidRPr="00F62296" w:rsidDel="006F1C24" w:rsidRDefault="00CE725F" w:rsidP="00CE725F">
            <w:pPr>
              <w:pStyle w:val="IRSBitMnemonic"/>
              <w:ind w:left="53"/>
              <w:rPr>
                <w:del w:id="7251" w:author="Chunhui zheng(BJ-RD)" w:date="2019-06-26T19:14:00Z"/>
              </w:rPr>
            </w:pPr>
            <w:del w:id="7252"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7253" w:author="Chunhui zheng(BJ-RD)" w:date="2019-06-26T19:14:00Z"/>
                <w:b/>
              </w:rPr>
            </w:pPr>
            <w:del w:id="7254"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7255" w:author="Chunhui zheng(BJ-RD)" w:date="2019-06-26T19:14:00Z"/>
                <w:b/>
              </w:rPr>
            </w:pPr>
            <w:del w:id="7256"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7257" w:author="Chunhui zheng(BJ-RD)" w:date="2019-06-26T19:14:00Z"/>
                <w:b/>
              </w:rPr>
            </w:pPr>
            <w:del w:id="7258"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7259" w:author="Chunhui zheng(BJ-RD)" w:date="2019-06-26T19:14:00Z"/>
                <w:b/>
              </w:rPr>
            </w:pPr>
            <w:del w:id="7260"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7261" w:author="Chunhui zheng(BJ-RD)" w:date="2019-06-26T19:14:00Z"/>
                <w:b/>
              </w:rPr>
            </w:pPr>
            <w:del w:id="7262" w:author="Chunhui zheng(BJ-RD)" w:date="2019-06-26T19:14:00Z">
              <w:r w:rsidRPr="00F62296" w:rsidDel="006F1C24">
                <w:rPr>
                  <w:b/>
                </w:rPr>
                <w:delText>E</w:delText>
              </w:r>
            </w:del>
          </w:p>
        </w:tc>
      </w:tr>
      <w:tr w:rsidR="00CE725F" w:rsidDel="006F1C24" w:rsidTr="003F3C8D">
        <w:trPr>
          <w:cantSplit/>
          <w:trHeight w:val="300"/>
          <w:jc w:val="center"/>
          <w:del w:id="7263" w:author="Chunhui zheng(BJ-RD)" w:date="2019-06-26T19:14:00Z"/>
        </w:trPr>
        <w:tc>
          <w:tcPr>
            <w:tcW w:w="209" w:type="pct"/>
            <w:tcMar>
              <w:top w:w="0" w:type="dxa"/>
              <w:left w:w="29" w:type="dxa"/>
              <w:bottom w:w="0" w:type="dxa"/>
              <w:right w:w="29" w:type="dxa"/>
            </w:tcMar>
          </w:tcPr>
          <w:p w:rsidR="00CE725F" w:rsidRPr="00FC735D" w:rsidDel="006F1C24" w:rsidRDefault="00CE725F" w:rsidP="00CE725F">
            <w:pPr>
              <w:pStyle w:val="IRSBitItem"/>
              <w:jc w:val="left"/>
              <w:rPr>
                <w:del w:id="7264" w:author="Chunhui zheng(BJ-RD)" w:date="2019-06-26T19:14:00Z"/>
                <w:rFonts w:eastAsia="宋体" w:hint="eastAsia"/>
                <w:b w:val="0"/>
                <w:lang w:eastAsia="zh-CN"/>
              </w:rPr>
            </w:pPr>
            <w:del w:id="7265"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CE725F" w:rsidDel="006F1C24" w:rsidRDefault="00CE725F" w:rsidP="00CE725F">
            <w:pPr>
              <w:pStyle w:val="IRSBitAttribute"/>
              <w:rPr>
                <w:del w:id="7266" w:author="Chunhui zheng(BJ-RD)" w:date="2019-06-26T19:14:00Z"/>
              </w:rPr>
            </w:pPr>
            <w:del w:id="7267"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7268" w:author="Chunhui zheng(BJ-RD)" w:date="2019-06-26T19:14:00Z"/>
              </w:rPr>
            </w:pPr>
            <w:del w:id="7269"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7270" w:author="Chunhui zheng(BJ-RD)" w:date="2019-06-26T19:14:00Z"/>
              </w:rPr>
            </w:pPr>
            <w:del w:id="7271" w:author="Chunhui zheng(BJ-RD)" w:date="2019-06-26T19:14:00Z">
              <w:r w:rsidDel="006F1C24">
                <w:delText>0</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7272" w:author="Chunhui zheng(BJ-RD)" w:date="2019-06-26T19:14:00Z"/>
                <w:rFonts w:eastAsia="宋体" w:hint="eastAsia"/>
                <w:b/>
                <w:lang w:eastAsia="zh-CN"/>
              </w:rPr>
            </w:pPr>
            <w:del w:id="7273" w:author="Chunhui zheng(BJ-RD)" w:date="2019-06-26T19:14:00Z">
              <w:r w:rsidDel="006F1C24">
                <w:rPr>
                  <w:rFonts w:eastAsia="宋体" w:hint="eastAsia"/>
                  <w:b/>
                  <w:lang w:eastAsia="zh-CN"/>
                </w:rPr>
                <w:delText>MEM entry2 attr</w:delText>
              </w:r>
            </w:del>
          </w:p>
          <w:p w:rsidR="00CE725F" w:rsidDel="006F1C24" w:rsidRDefault="00CE725F" w:rsidP="00CE725F">
            <w:pPr>
              <w:pStyle w:val="IRSBitDescription"/>
              <w:ind w:left="53"/>
              <w:rPr>
                <w:del w:id="7274" w:author="Chunhui zheng(BJ-RD)" w:date="2019-06-26T19:14:00Z"/>
                <w:rFonts w:eastAsia="宋体" w:hint="eastAsia"/>
                <w:lang w:eastAsia="zh-CN"/>
              </w:rPr>
            </w:pPr>
            <w:del w:id="7275"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CE725F" w:rsidDel="006F1C24" w:rsidRDefault="00CE725F" w:rsidP="00CE725F">
            <w:pPr>
              <w:pStyle w:val="IRSBitDescription"/>
              <w:ind w:left="53"/>
              <w:rPr>
                <w:del w:id="7276" w:author="Chunhui zheng(BJ-RD)" w:date="2019-06-26T19:14:00Z"/>
                <w:rFonts w:eastAsia="宋体" w:hint="eastAsia"/>
                <w:lang w:eastAsia="zh-CN"/>
              </w:rPr>
            </w:pPr>
            <w:del w:id="7277" w:author="Chunhui zheng(BJ-RD)" w:date="2019-06-26T19:14:00Z">
              <w:r w:rsidRPr="004B5834" w:rsidDel="006F1C24">
                <w:rPr>
                  <w:rFonts w:eastAsia="宋体"/>
                  <w:lang w:eastAsia="zh-CN"/>
                </w:rPr>
                <w:delText xml:space="preserve">1'b0: Memory; </w:delText>
              </w:r>
            </w:del>
          </w:p>
          <w:p w:rsidR="00CE725F" w:rsidDel="006F1C24" w:rsidRDefault="00CE725F" w:rsidP="00CE725F">
            <w:pPr>
              <w:pStyle w:val="IRSBitDescription"/>
              <w:ind w:left="53"/>
              <w:rPr>
                <w:del w:id="7278" w:author="Chunhui zheng(BJ-RD)" w:date="2019-06-26T19:14:00Z"/>
                <w:rFonts w:eastAsia="宋体" w:hint="eastAsia"/>
                <w:lang w:eastAsia="zh-CN"/>
              </w:rPr>
            </w:pPr>
            <w:del w:id="7279" w:author="Chunhui zheng(BJ-RD)" w:date="2019-06-26T19:14:00Z">
              <w:r w:rsidRPr="004B5834" w:rsidDel="006F1C24">
                <w:rPr>
                  <w:rFonts w:eastAsia="宋体"/>
                  <w:lang w:eastAsia="zh-CN"/>
                </w:rPr>
                <w:delText xml:space="preserve">1'b1: MMIO; </w:delText>
              </w:r>
            </w:del>
          </w:p>
          <w:p w:rsidR="00CE725F" w:rsidDel="006F1C24" w:rsidRDefault="00CE725F" w:rsidP="00CE725F">
            <w:pPr>
              <w:ind w:leftChars="25" w:left="53"/>
              <w:rPr>
                <w:del w:id="7280" w:author="Chunhui zheng(BJ-RD)" w:date="2019-06-26T19:14:00Z"/>
                <w:sz w:val="16"/>
                <w:szCs w:val="16"/>
                <w:shd w:val="clear" w:color="auto" w:fill="C0C0C0"/>
              </w:rPr>
            </w:pPr>
            <w:del w:id="7281"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7282" w:author="Chunhui zheng(BJ-RD)" w:date="2019-06-26T19:14:00Z"/>
                <w:rFonts w:eastAsia="宋体" w:hint="eastAsia"/>
                <w:lang w:eastAsia="zh-CN"/>
              </w:rPr>
            </w:pPr>
            <w:del w:id="7283"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7284" w:author="Chunhui zheng(BJ-RD)" w:date="2019-06-26T19:14:00Z"/>
                <w:rFonts w:eastAsia="Times New Roman"/>
                <w:shd w:val="clear" w:color="auto" w:fill="C0C0C0"/>
              </w:rPr>
            </w:pPr>
            <w:del w:id="7285"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7286" w:author="Chunhui zheng(BJ-RD)" w:date="2019-06-26T19:14:00Z"/>
                <w:rFonts w:eastAsia="Times New Roman"/>
                <w:b/>
              </w:rPr>
            </w:pPr>
            <w:del w:id="7287"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D074E0" w:rsidDel="006F1C24" w:rsidRDefault="00CE725F" w:rsidP="00CE725F">
            <w:pPr>
              <w:pStyle w:val="IRSBitMnemonic"/>
              <w:ind w:left="53"/>
              <w:rPr>
                <w:del w:id="7288" w:author="Chunhui zheng(BJ-RD)" w:date="2019-06-26T19:14:00Z"/>
                <w:rFonts w:eastAsia="宋体" w:hint="eastAsia"/>
                <w:lang w:eastAsia="zh-CN"/>
              </w:rPr>
            </w:pPr>
            <w:del w:id="7289" w:author="Chunhui zheng(BJ-RD)" w:date="2019-06-26T19:14:00Z">
              <w:r w:rsidDel="006F1C24">
                <w:rPr>
                  <w:rFonts w:eastAsia="宋体" w:hint="eastAsia"/>
                  <w:lang w:eastAsia="zh-CN"/>
                </w:rPr>
                <w:delText>RSVAD</w:delText>
              </w:r>
              <w:r w:rsidRPr="00973382" w:rsidDel="006F1C24">
                <w:rPr>
                  <w:rFonts w:eastAsia="宋体" w:hint="eastAsia"/>
                  <w:lang w:eastAsia="zh-CN"/>
                </w:rPr>
                <w:delText>_M</w:delText>
              </w:r>
              <w:r w:rsidDel="006F1C24">
                <w:rPr>
                  <w:rFonts w:eastAsia="宋体" w:hint="eastAsia"/>
                  <w:lang w:eastAsia="zh-CN"/>
                </w:rPr>
                <w:delText>E2</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CE725F" w:rsidDel="006F1C24" w:rsidRDefault="00CE725F" w:rsidP="00CE725F">
            <w:pPr>
              <w:pStyle w:val="IRSBitChipRev"/>
              <w:rPr>
                <w:del w:id="7290"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7291" w:author="Chunhui zheng(BJ-RD)" w:date="2019-06-26T19:14:00Z"/>
                <w:sz w:val="15"/>
                <w:szCs w:val="15"/>
              </w:rPr>
            </w:pPr>
            <w:del w:id="7292"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7293" w:author="Chunhui zheng(BJ-RD)" w:date="2019-06-26T19:14:00Z"/>
                <w:rFonts w:eastAsia="宋体" w:hint="eastAsia"/>
                <w:lang w:eastAsia="zh-CN"/>
              </w:rPr>
            </w:pPr>
            <w:del w:id="7294"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7295" w:author="Chunhui zheng(BJ-RD)" w:date="2019-06-26T19:14:00Z"/>
              </w:rPr>
            </w:pPr>
            <w:del w:id="7296"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7297" w:author="Chunhui zheng(BJ-RD)" w:date="2019-06-26T19:14:00Z"/>
              </w:rPr>
            </w:pPr>
            <w:del w:id="7298" w:author="Chunhui zheng(BJ-RD)" w:date="2019-06-26T19:14:00Z">
              <w:r w:rsidDel="006F1C24">
                <w:delText>x</w:delText>
              </w:r>
            </w:del>
          </w:p>
        </w:tc>
      </w:tr>
      <w:tr w:rsidR="00CE725F" w:rsidDel="006F1C24" w:rsidTr="003F3C8D">
        <w:trPr>
          <w:cantSplit/>
          <w:trHeight w:val="300"/>
          <w:jc w:val="center"/>
          <w:del w:id="7299" w:author="Chunhui zheng(BJ-RD)" w:date="2019-06-26T19:14:00Z"/>
        </w:trPr>
        <w:tc>
          <w:tcPr>
            <w:tcW w:w="209" w:type="pct"/>
            <w:tcMar>
              <w:top w:w="0" w:type="dxa"/>
              <w:left w:w="29" w:type="dxa"/>
              <w:bottom w:w="0" w:type="dxa"/>
              <w:right w:w="29" w:type="dxa"/>
            </w:tcMar>
          </w:tcPr>
          <w:p w:rsidR="00CE725F" w:rsidRPr="00C66D6B" w:rsidDel="006F1C24" w:rsidRDefault="00CE725F" w:rsidP="00CE725F">
            <w:pPr>
              <w:pStyle w:val="IRSBitItem"/>
              <w:jc w:val="left"/>
              <w:rPr>
                <w:del w:id="7300" w:author="Chunhui zheng(BJ-RD)" w:date="2019-06-26T19:14:00Z"/>
                <w:rFonts w:eastAsia="宋体" w:hint="eastAsia"/>
                <w:b w:val="0"/>
                <w:lang w:eastAsia="zh-CN"/>
              </w:rPr>
            </w:pPr>
            <w:del w:id="7301"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7302" w:author="Chunhui zheng(BJ-RD)" w:date="2019-06-26T19:14:00Z"/>
                <w:rFonts w:eastAsia="宋体" w:hint="eastAsia"/>
                <w:lang w:eastAsia="zh-CN"/>
              </w:rPr>
            </w:pPr>
            <w:del w:id="7303"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7304" w:author="Chunhui zheng(BJ-RD)" w:date="2019-06-26T19:14:00Z"/>
                <w:rFonts w:eastAsia="宋体" w:hint="eastAsia"/>
                <w:lang w:eastAsia="zh-CN"/>
              </w:rPr>
            </w:pPr>
            <w:del w:id="7305"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7306" w:author="Chunhui zheng(BJ-RD)" w:date="2019-06-26T19:14:00Z"/>
              </w:rPr>
            </w:pPr>
            <w:del w:id="7307" w:author="Chunhui zheng(BJ-RD)" w:date="2019-06-26T19:14:00Z">
              <w:r w:rsidRPr="00C43B51" w:rsidDel="006F1C24">
                <w:rPr>
                  <w:rFonts w:eastAsia="宋体" w:hint="eastAsia"/>
                  <w:lang w:eastAsia="zh-CN"/>
                </w:rPr>
                <w:delText>FFFh</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7308" w:author="Chunhui zheng(BJ-RD)" w:date="2019-06-26T19:14:00Z"/>
                <w:rFonts w:eastAsia="宋体" w:hint="eastAsia"/>
                <w:b/>
                <w:lang w:eastAsia="zh-CN"/>
              </w:rPr>
            </w:pPr>
            <w:del w:id="7309" w:author="Chunhui zheng(BJ-RD)" w:date="2019-06-26T19:14:00Z">
              <w:r w:rsidDel="006F1C24">
                <w:rPr>
                  <w:rFonts w:eastAsia="宋体" w:hint="eastAsia"/>
                  <w:b/>
                  <w:lang w:eastAsia="zh-CN"/>
                </w:rPr>
                <w:delText>MEM entry2  limit addr</w:delText>
              </w:r>
            </w:del>
          </w:p>
          <w:p w:rsidR="00CE725F" w:rsidDel="006F1C24" w:rsidRDefault="00CE725F" w:rsidP="00CE725F">
            <w:pPr>
              <w:pStyle w:val="IRSBitDescription"/>
              <w:ind w:left="53"/>
              <w:rPr>
                <w:del w:id="7310" w:author="Chunhui zheng(BJ-RD)" w:date="2019-06-26T19:14:00Z"/>
                <w:rFonts w:eastAsia="宋体" w:hint="eastAsia"/>
                <w:lang w:eastAsia="zh-CN"/>
              </w:rPr>
            </w:pPr>
            <w:del w:id="7311" w:author="Chunhui zheng(BJ-RD)" w:date="2019-06-26T19:14:00Z">
              <w:r w:rsidRPr="004759DF" w:rsidDel="006F1C24">
                <w:rPr>
                  <w:rFonts w:eastAsia="宋体"/>
                  <w:lang w:eastAsia="zh-CN"/>
                </w:rPr>
                <w:delText>Memory decoder entry address limit, unit of 256M bytes.</w:delText>
              </w:r>
            </w:del>
          </w:p>
          <w:p w:rsidR="00CE725F" w:rsidDel="006F1C24" w:rsidRDefault="00CE725F" w:rsidP="00CE725F">
            <w:pPr>
              <w:pStyle w:val="IRSBitDescription"/>
              <w:ind w:left="53"/>
              <w:rPr>
                <w:del w:id="7312" w:author="Chunhui zheng(BJ-RD)" w:date="2019-06-26T19:14:00Z"/>
                <w:rFonts w:eastAsia="宋体" w:hint="eastAsia"/>
                <w:lang w:eastAsia="zh-CN"/>
              </w:rPr>
            </w:pPr>
            <w:del w:id="7313"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CE725F" w:rsidDel="006F1C24" w:rsidRDefault="00CE725F" w:rsidP="00CE725F">
            <w:pPr>
              <w:pStyle w:val="IRSBitDescription"/>
              <w:ind w:left="53"/>
              <w:rPr>
                <w:del w:id="7314" w:author="Chunhui zheng(BJ-RD)" w:date="2019-06-26T19:14:00Z"/>
                <w:rFonts w:eastAsia="宋体" w:hint="eastAsia"/>
                <w:lang w:eastAsia="zh-CN"/>
              </w:rPr>
            </w:pPr>
            <w:del w:id="7315"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CE725F" w:rsidDel="006F1C24" w:rsidRDefault="00CE725F" w:rsidP="00CE725F">
            <w:pPr>
              <w:pStyle w:val="IRSBitDescription"/>
              <w:ind w:left="53"/>
              <w:rPr>
                <w:del w:id="7316" w:author="Chunhui zheng(BJ-RD)" w:date="2019-06-26T19:14:00Z"/>
                <w:rFonts w:eastAsia="宋体" w:hint="eastAsia"/>
                <w:lang w:eastAsia="zh-CN"/>
              </w:rPr>
            </w:pPr>
            <w:del w:id="7317"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CE725F" w:rsidDel="006F1C24" w:rsidRDefault="00CE725F" w:rsidP="00CE725F">
            <w:pPr>
              <w:pStyle w:val="IRSBitDescription"/>
              <w:ind w:left="53"/>
              <w:rPr>
                <w:del w:id="7318" w:author="Chunhui zheng(BJ-RD)" w:date="2019-06-26T19:14:00Z"/>
                <w:rFonts w:eastAsia="宋体" w:hint="eastAsia"/>
                <w:lang w:eastAsia="zh-CN"/>
              </w:rPr>
            </w:pPr>
          </w:p>
          <w:p w:rsidR="00CE725F" w:rsidDel="006F1C24" w:rsidRDefault="00CE725F" w:rsidP="00CE725F">
            <w:pPr>
              <w:pStyle w:val="IRSBitDescription"/>
              <w:ind w:left="53"/>
              <w:rPr>
                <w:del w:id="7319" w:author="Chunhui zheng(BJ-RD)" w:date="2019-06-26T19:14:00Z"/>
                <w:rFonts w:eastAsia="宋体" w:hint="eastAsia"/>
                <w:lang w:eastAsia="zh-CN"/>
              </w:rPr>
            </w:pPr>
            <w:del w:id="7320" w:author="Chunhui zheng(BJ-RD)" w:date="2019-06-26T19:14:00Z">
              <w:r w:rsidRPr="004759DF" w:rsidDel="006F1C24">
                <w:rPr>
                  <w:rFonts w:eastAsia="宋体"/>
                  <w:lang w:eastAsia="zh-CN"/>
                </w:rPr>
                <w:delText>For an address X, When Base address &lt;= X &lt;= limit address then hit this entry</w:delText>
              </w:r>
            </w:del>
          </w:p>
          <w:p w:rsidR="00CE725F" w:rsidDel="006F1C24" w:rsidRDefault="00CE725F" w:rsidP="00CE725F">
            <w:pPr>
              <w:ind w:leftChars="25" w:left="53"/>
              <w:rPr>
                <w:del w:id="7321" w:author="Chunhui zheng(BJ-RD)" w:date="2019-06-26T19:14:00Z"/>
                <w:sz w:val="16"/>
                <w:szCs w:val="16"/>
                <w:shd w:val="clear" w:color="auto" w:fill="C0C0C0"/>
              </w:rPr>
            </w:pPr>
            <w:del w:id="732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7323" w:author="Chunhui zheng(BJ-RD)" w:date="2019-06-26T19:14:00Z"/>
                <w:rFonts w:eastAsia="宋体" w:hint="eastAsia"/>
                <w:lang w:eastAsia="zh-CN"/>
              </w:rPr>
            </w:pPr>
            <w:del w:id="7324"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7325" w:author="Chunhui zheng(BJ-RD)" w:date="2019-06-26T19:14:00Z"/>
                <w:rFonts w:eastAsia="Times New Roman"/>
                <w:shd w:val="clear" w:color="auto" w:fill="C0C0C0"/>
              </w:rPr>
            </w:pPr>
            <w:del w:id="732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7327" w:author="Chunhui zheng(BJ-RD)" w:date="2019-06-26T19:14:00Z"/>
                <w:rFonts w:eastAsia="宋体" w:hint="eastAsia"/>
                <w:b/>
                <w:lang w:eastAsia="zh-CN"/>
              </w:rPr>
            </w:pPr>
            <w:del w:id="732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C453A9" w:rsidDel="006F1C24" w:rsidRDefault="00CE725F" w:rsidP="00CE725F">
            <w:pPr>
              <w:pStyle w:val="IRSBitMnemonic"/>
              <w:ind w:left="53"/>
              <w:rPr>
                <w:del w:id="7329" w:author="Chunhui zheng(BJ-RD)" w:date="2019-06-26T19:14:00Z"/>
                <w:rFonts w:eastAsia="宋体" w:hint="eastAsia"/>
                <w:lang w:eastAsia="zh-CN"/>
              </w:rPr>
            </w:pPr>
            <w:del w:id="7330" w:author="Chunhui zheng(BJ-RD)" w:date="2019-06-26T19:14:00Z">
              <w:r w:rsidDel="006F1C24">
                <w:rPr>
                  <w:rFonts w:eastAsia="宋体" w:hint="eastAsia"/>
                  <w:lang w:eastAsia="zh-CN"/>
                </w:rPr>
                <w:delText>RSVAD_ME2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7331"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7332" w:author="Chunhui zheng(BJ-RD)" w:date="2019-06-26T19:14:00Z"/>
                <w:sz w:val="15"/>
                <w:szCs w:val="15"/>
              </w:rPr>
            </w:pPr>
            <w:del w:id="7333" w:author="Chunhui zheng(BJ-RD)" w:date="2019-06-26T19:14:00Z">
              <w:r w:rsidDel="006F1C24">
                <w:delText>vcc</w:delText>
              </w:r>
            </w:del>
          </w:p>
        </w:tc>
        <w:tc>
          <w:tcPr>
            <w:tcW w:w="81" w:type="pct"/>
            <w:tcMar>
              <w:top w:w="0" w:type="dxa"/>
              <w:left w:w="29" w:type="dxa"/>
              <w:bottom w:w="0" w:type="dxa"/>
              <w:right w:w="29" w:type="dxa"/>
            </w:tcMar>
          </w:tcPr>
          <w:p w:rsidR="00CE725F" w:rsidRPr="00907B65" w:rsidDel="006F1C24" w:rsidRDefault="00CE725F" w:rsidP="00CE725F">
            <w:pPr>
              <w:pStyle w:val="IRSBitsugS"/>
              <w:rPr>
                <w:del w:id="7334" w:author="Chunhui zheng(BJ-RD)" w:date="2019-06-26T19:14:00Z"/>
                <w:rFonts w:eastAsia="宋体" w:hint="eastAsia"/>
                <w:lang w:eastAsia="zh-CN"/>
              </w:rPr>
            </w:pPr>
            <w:del w:id="7335"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7336" w:author="Chunhui zheng(BJ-RD)" w:date="2019-06-26T19:14:00Z"/>
              </w:rPr>
            </w:pPr>
            <w:del w:id="7337"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7338" w:author="Chunhui zheng(BJ-RD)" w:date="2019-06-26T19:14:00Z"/>
              </w:rPr>
            </w:pPr>
            <w:del w:id="7339" w:author="Chunhui zheng(BJ-RD)" w:date="2019-06-26T19:14:00Z">
              <w:r w:rsidDel="006F1C24">
                <w:delText>x</w:delText>
              </w:r>
            </w:del>
          </w:p>
        </w:tc>
      </w:tr>
      <w:tr w:rsidR="003F3C8D" w:rsidDel="006F1C24" w:rsidTr="003F3C8D">
        <w:trPr>
          <w:cantSplit/>
          <w:trHeight w:val="300"/>
          <w:jc w:val="center"/>
          <w:del w:id="7340" w:author="Chunhui zheng(BJ-RD)" w:date="2019-06-26T19:14:00Z"/>
        </w:trPr>
        <w:tc>
          <w:tcPr>
            <w:tcW w:w="209" w:type="pct"/>
            <w:tcMar>
              <w:top w:w="0" w:type="dxa"/>
              <w:left w:w="29" w:type="dxa"/>
              <w:bottom w:w="0" w:type="dxa"/>
              <w:right w:w="29" w:type="dxa"/>
            </w:tcMar>
          </w:tcPr>
          <w:p w:rsidR="003F3C8D" w:rsidDel="006F1C24" w:rsidRDefault="003F3C8D" w:rsidP="00CE725F">
            <w:pPr>
              <w:pStyle w:val="IRSBitItem"/>
              <w:jc w:val="left"/>
              <w:rPr>
                <w:del w:id="7341" w:author="Chunhui zheng(BJ-RD)" w:date="2019-06-26T19:14:00Z"/>
                <w:rFonts w:eastAsia="宋体" w:hint="eastAsia"/>
                <w:b w:val="0"/>
                <w:lang w:eastAsia="zh-CN"/>
              </w:rPr>
            </w:pPr>
            <w:del w:id="7342"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3F3C8D" w:rsidDel="006F1C24" w:rsidRDefault="003F3C8D" w:rsidP="00CE725F">
            <w:pPr>
              <w:pStyle w:val="IRSBitAttribute"/>
              <w:rPr>
                <w:del w:id="7343" w:author="Chunhui zheng(BJ-RD)" w:date="2019-06-26T19:14:00Z"/>
              </w:rPr>
            </w:pPr>
            <w:ins w:id="7344" w:author="Administrator" w:date="2019-03-07T15:50:00Z">
              <w:del w:id="7345"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3F3C8D" w:rsidRPr="00A0741C" w:rsidDel="006F1C24" w:rsidRDefault="003F3C8D" w:rsidP="00CE725F">
            <w:pPr>
              <w:pStyle w:val="IRSBitHW-Property"/>
              <w:rPr>
                <w:del w:id="7346" w:author="Chunhui zheng(BJ-RD)" w:date="2019-06-26T19:14:00Z"/>
              </w:rPr>
            </w:pPr>
            <w:ins w:id="7347" w:author="Administrator" w:date="2019-03-07T15:50:00Z">
              <w:del w:id="7348" w:author="Chunhui zheng(BJ-RD)" w:date="2019-06-26T19:14:00Z">
                <w:r w:rsidRPr="00A0741C" w:rsidDel="006F1C24">
                  <w:delText>RO</w:delText>
                </w:r>
              </w:del>
            </w:ins>
          </w:p>
        </w:tc>
        <w:tc>
          <w:tcPr>
            <w:tcW w:w="278" w:type="pct"/>
            <w:tcMar>
              <w:top w:w="0" w:type="dxa"/>
              <w:left w:w="29" w:type="dxa"/>
              <w:bottom w:w="0" w:type="dxa"/>
              <w:right w:w="29" w:type="dxa"/>
            </w:tcMar>
          </w:tcPr>
          <w:p w:rsidR="003F3C8D" w:rsidDel="006F1C24" w:rsidRDefault="003F3C8D" w:rsidP="00CE725F">
            <w:pPr>
              <w:pStyle w:val="IRSBitDefault"/>
              <w:rPr>
                <w:del w:id="7349" w:author="Chunhui zheng(BJ-RD)" w:date="2019-06-26T19:14:00Z"/>
              </w:rPr>
            </w:pPr>
            <w:ins w:id="7350" w:author="Administrator" w:date="2019-03-07T15:50:00Z">
              <w:del w:id="7351" w:author="Chunhui zheng(BJ-RD)" w:date="2019-06-26T19:14:00Z">
                <w:r w:rsidDel="006F1C24">
                  <w:delText>0</w:delText>
                </w:r>
              </w:del>
            </w:ins>
          </w:p>
        </w:tc>
        <w:tc>
          <w:tcPr>
            <w:tcW w:w="1786" w:type="pct"/>
            <w:tcMar>
              <w:top w:w="0" w:type="dxa"/>
              <w:left w:w="29" w:type="dxa"/>
              <w:bottom w:w="0" w:type="dxa"/>
              <w:right w:w="29" w:type="dxa"/>
            </w:tcMar>
          </w:tcPr>
          <w:p w:rsidR="003F3C8D" w:rsidDel="006F1C24" w:rsidRDefault="003F3C8D" w:rsidP="00CE725F">
            <w:pPr>
              <w:pStyle w:val="IRSBitDescription"/>
              <w:ind w:left="53"/>
              <w:rPr>
                <w:del w:id="7352" w:author="Chunhui zheng(BJ-RD)" w:date="2019-06-26T19:14:00Z"/>
                <w:rFonts w:eastAsia="宋体" w:hint="eastAsia"/>
                <w:b/>
                <w:lang w:eastAsia="zh-CN"/>
              </w:rPr>
            </w:pPr>
            <w:del w:id="7353" w:author="Chunhui zheng(BJ-RD)" w:date="2019-06-26T19:14:00Z">
              <w:r w:rsidDel="006F1C24">
                <w:rPr>
                  <w:rFonts w:eastAsia="宋体" w:hint="eastAsia"/>
                  <w:b/>
                  <w:lang w:eastAsia="zh-CN"/>
                </w:rPr>
                <w:delText>MEM entry2  interleave addr bit sel</w:delText>
              </w:r>
            </w:del>
          </w:p>
          <w:p w:rsidR="003F3C8D" w:rsidDel="006F1C24" w:rsidRDefault="003F3C8D" w:rsidP="00CE725F">
            <w:pPr>
              <w:pStyle w:val="IRSBitDescription"/>
              <w:ind w:left="53"/>
              <w:rPr>
                <w:del w:id="7354" w:author="Chunhui zheng(BJ-RD)" w:date="2019-06-26T19:14:00Z"/>
                <w:rFonts w:eastAsia="宋体" w:hint="eastAsia"/>
                <w:lang w:eastAsia="zh-CN"/>
              </w:rPr>
            </w:pPr>
            <w:del w:id="7355"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3F3C8D" w:rsidDel="006F1C24" w:rsidRDefault="003F3C8D" w:rsidP="00CE725F">
            <w:pPr>
              <w:ind w:leftChars="25" w:left="53"/>
              <w:rPr>
                <w:del w:id="7356" w:author="Chunhui zheng(BJ-RD)" w:date="2019-06-26T19:14:00Z"/>
                <w:sz w:val="16"/>
                <w:szCs w:val="16"/>
                <w:shd w:val="clear" w:color="auto" w:fill="C0C0C0"/>
              </w:rPr>
            </w:pPr>
            <w:del w:id="7357"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3F3C8D" w:rsidDel="006F1C24" w:rsidRDefault="003F3C8D" w:rsidP="00CE725F">
            <w:pPr>
              <w:pStyle w:val="IRSBitDescription"/>
              <w:ind w:left="53"/>
              <w:rPr>
                <w:del w:id="7358" w:author="Chunhui zheng(BJ-RD)" w:date="2019-06-26T19:14:00Z"/>
                <w:rFonts w:eastAsia="宋体" w:hint="eastAsia"/>
                <w:lang w:eastAsia="zh-CN"/>
              </w:rPr>
            </w:pPr>
            <w:del w:id="7359" w:author="Chunhui zheng(BJ-RD)" w:date="2019-06-26T19:14:00Z">
              <w:r w:rsidDel="006F1C24">
                <w:rPr>
                  <w:szCs w:val="16"/>
                  <w:shd w:val="clear" w:color="auto" w:fill="C0C0C0"/>
                </w:rPr>
                <w:delText>@((#control_lock = lock_port RSVAD_LOCK)) ))</w:delText>
              </w:r>
            </w:del>
          </w:p>
          <w:p w:rsidR="003F3C8D" w:rsidRPr="00293312" w:rsidDel="006F1C24" w:rsidRDefault="003F3C8D" w:rsidP="00CE725F">
            <w:pPr>
              <w:pStyle w:val="IRSBitDescription"/>
              <w:ind w:left="53"/>
              <w:rPr>
                <w:del w:id="7360" w:author="Chunhui zheng(BJ-RD)" w:date="2019-06-26T19:14:00Z"/>
                <w:rFonts w:eastAsia="Times New Roman"/>
                <w:shd w:val="clear" w:color="auto" w:fill="C0C0C0"/>
              </w:rPr>
            </w:pPr>
            <w:del w:id="736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3F3C8D" w:rsidDel="006F1C24" w:rsidRDefault="003F3C8D" w:rsidP="00CE725F">
            <w:pPr>
              <w:pStyle w:val="IRSBitDescription"/>
              <w:ind w:left="53"/>
              <w:rPr>
                <w:del w:id="7362" w:author="Chunhui zheng(BJ-RD)" w:date="2019-06-26T19:14:00Z"/>
                <w:rFonts w:eastAsia="宋体" w:hint="eastAsia"/>
                <w:b/>
                <w:lang w:eastAsia="zh-CN"/>
              </w:rPr>
            </w:pPr>
            <w:del w:id="736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3F3C8D" w:rsidDel="006F1C24" w:rsidRDefault="003F3C8D" w:rsidP="00CE725F">
            <w:pPr>
              <w:pStyle w:val="IRSBitMnemonic"/>
              <w:ind w:left="53"/>
              <w:rPr>
                <w:del w:id="7364" w:author="Chunhui zheng(BJ-RD)" w:date="2019-06-26T19:14:00Z"/>
                <w:rFonts w:eastAsia="宋体" w:hint="eastAsia"/>
                <w:lang w:eastAsia="zh-CN"/>
              </w:rPr>
            </w:pPr>
            <w:del w:id="7365" w:author="Chunhui zheng(BJ-RD)" w:date="2019-06-26T19:14:00Z">
              <w:r w:rsidDel="006F1C24">
                <w:rPr>
                  <w:rFonts w:eastAsia="宋体" w:hint="eastAsia"/>
                  <w:lang w:eastAsia="zh-CN"/>
                </w:rPr>
                <w:delText>RSVAD_ME2</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3F3C8D" w:rsidDel="006F1C24" w:rsidRDefault="003F3C8D" w:rsidP="00CE725F">
            <w:pPr>
              <w:pStyle w:val="IRSBitChipRev"/>
              <w:rPr>
                <w:del w:id="7366" w:author="Chunhui zheng(BJ-RD)" w:date="2019-06-26T19:14:00Z"/>
              </w:rPr>
            </w:pPr>
          </w:p>
        </w:tc>
        <w:tc>
          <w:tcPr>
            <w:tcW w:w="292" w:type="pct"/>
            <w:tcMar>
              <w:top w:w="0" w:type="dxa"/>
              <w:left w:w="29" w:type="dxa"/>
              <w:bottom w:w="0" w:type="dxa"/>
              <w:right w:w="29" w:type="dxa"/>
            </w:tcMar>
          </w:tcPr>
          <w:p w:rsidR="003F3C8D" w:rsidDel="006F1C24" w:rsidRDefault="003F3C8D" w:rsidP="00CE725F">
            <w:pPr>
              <w:pStyle w:val="IRSBitPwrDm"/>
              <w:rPr>
                <w:del w:id="7367" w:author="Chunhui zheng(BJ-RD)" w:date="2019-06-26T19:14:00Z"/>
              </w:rPr>
            </w:pPr>
            <w:del w:id="7368" w:author="Chunhui zheng(BJ-RD)" w:date="2019-06-26T19:14:00Z">
              <w:r w:rsidDel="006F1C24">
                <w:rPr>
                  <w:rFonts w:eastAsia="宋体" w:hint="eastAsia"/>
                  <w:lang w:eastAsia="zh-CN"/>
                </w:rPr>
                <w:delText>vcc</w:delText>
              </w:r>
            </w:del>
          </w:p>
        </w:tc>
        <w:tc>
          <w:tcPr>
            <w:tcW w:w="81" w:type="pct"/>
            <w:tcMar>
              <w:top w:w="0" w:type="dxa"/>
              <w:left w:w="29" w:type="dxa"/>
              <w:bottom w:w="0" w:type="dxa"/>
              <w:right w:w="29" w:type="dxa"/>
            </w:tcMar>
          </w:tcPr>
          <w:p w:rsidR="003F3C8D" w:rsidRPr="000563DF" w:rsidDel="006F1C24" w:rsidRDefault="003F3C8D" w:rsidP="00CE725F">
            <w:pPr>
              <w:pStyle w:val="IRSBitsugS"/>
              <w:rPr>
                <w:del w:id="7369" w:author="Chunhui zheng(BJ-RD)" w:date="2019-06-26T19:14:00Z"/>
                <w:rFonts w:eastAsia="宋体" w:hint="eastAsia"/>
                <w:lang w:eastAsia="zh-CN"/>
                <w:rPrChange w:id="7370" w:author="Administrator" w:date="2019-03-07T14:33:00Z">
                  <w:rPr>
                    <w:del w:id="7371" w:author="Chunhui zheng(BJ-RD)" w:date="2019-06-26T19:14:00Z"/>
                    <w:rFonts w:hint="eastAsia"/>
                  </w:rPr>
                </w:rPrChange>
              </w:rPr>
            </w:pPr>
            <w:ins w:id="7372" w:author="Administrator" w:date="2019-03-07T14:33:00Z">
              <w:del w:id="7373" w:author="Chunhui zheng(BJ-RD)" w:date="2019-06-26T19:14:00Z">
                <w:r w:rsidRPr="000563DF" w:rsidDel="006F1C24">
                  <w:rPr>
                    <w:rFonts w:eastAsia="宋体" w:hint="eastAsia"/>
                    <w:lang w:eastAsia="zh-CN"/>
                  </w:rPr>
                  <w:delText>x</w:delText>
                </w:r>
              </w:del>
            </w:ins>
          </w:p>
        </w:tc>
        <w:tc>
          <w:tcPr>
            <w:tcW w:w="77" w:type="pct"/>
            <w:tcMar>
              <w:top w:w="0" w:type="dxa"/>
              <w:left w:w="29" w:type="dxa"/>
              <w:bottom w:w="0" w:type="dxa"/>
              <w:right w:w="29" w:type="dxa"/>
            </w:tcMar>
          </w:tcPr>
          <w:p w:rsidR="003F3C8D" w:rsidRPr="000563DF" w:rsidDel="006F1C24" w:rsidRDefault="003F3C8D" w:rsidP="00CE725F">
            <w:pPr>
              <w:pStyle w:val="IRSBitsugP"/>
              <w:rPr>
                <w:del w:id="7374" w:author="Chunhui zheng(BJ-RD)" w:date="2019-06-26T19:14:00Z"/>
                <w:rFonts w:eastAsia="宋体" w:hint="eastAsia"/>
                <w:lang w:eastAsia="zh-CN"/>
                <w:rPrChange w:id="7375" w:author="Administrator" w:date="2019-03-07T14:33:00Z">
                  <w:rPr>
                    <w:del w:id="7376" w:author="Chunhui zheng(BJ-RD)" w:date="2019-06-26T19:14:00Z"/>
                    <w:rFonts w:hint="eastAsia"/>
                  </w:rPr>
                </w:rPrChange>
              </w:rPr>
            </w:pPr>
            <w:ins w:id="7377" w:author="Administrator" w:date="2019-03-07T14:33:00Z">
              <w:del w:id="7378" w:author="Chunhui zheng(BJ-RD)" w:date="2019-06-26T19:14:00Z">
                <w:r w:rsidRPr="000563DF" w:rsidDel="006F1C24">
                  <w:rPr>
                    <w:rFonts w:eastAsia="宋体" w:hint="eastAsia"/>
                    <w:lang w:eastAsia="zh-CN"/>
                  </w:rPr>
                  <w:delText>x</w:delText>
                </w:r>
              </w:del>
            </w:ins>
          </w:p>
        </w:tc>
        <w:tc>
          <w:tcPr>
            <w:tcW w:w="81" w:type="pct"/>
            <w:tcMar>
              <w:top w:w="0" w:type="dxa"/>
              <w:left w:w="29" w:type="dxa"/>
              <w:bottom w:w="0" w:type="dxa"/>
              <w:right w:w="29" w:type="dxa"/>
            </w:tcMar>
          </w:tcPr>
          <w:p w:rsidR="003F3C8D" w:rsidRPr="000563DF" w:rsidDel="006F1C24" w:rsidRDefault="003F3C8D" w:rsidP="00CE725F">
            <w:pPr>
              <w:pStyle w:val="IRSBitsugE"/>
              <w:rPr>
                <w:del w:id="7379" w:author="Chunhui zheng(BJ-RD)" w:date="2019-06-26T19:14:00Z"/>
                <w:rFonts w:eastAsia="宋体" w:hint="eastAsia"/>
                <w:lang w:eastAsia="zh-CN"/>
                <w:rPrChange w:id="7380" w:author="Administrator" w:date="2019-03-07T14:33:00Z">
                  <w:rPr>
                    <w:del w:id="7381" w:author="Chunhui zheng(BJ-RD)" w:date="2019-06-26T19:14:00Z"/>
                    <w:rFonts w:hint="eastAsia"/>
                  </w:rPr>
                </w:rPrChange>
              </w:rPr>
            </w:pPr>
            <w:ins w:id="7382" w:author="Administrator" w:date="2019-03-07T14:33:00Z">
              <w:del w:id="7383" w:author="Chunhui zheng(BJ-RD)" w:date="2019-06-26T19:14:00Z">
                <w:r w:rsidRPr="000563DF" w:rsidDel="006F1C24">
                  <w:rPr>
                    <w:rFonts w:eastAsia="宋体" w:hint="eastAsia"/>
                    <w:lang w:eastAsia="zh-CN"/>
                  </w:rPr>
                  <w:delText>x</w:delText>
                </w:r>
              </w:del>
            </w:ins>
          </w:p>
        </w:tc>
      </w:tr>
      <w:tr w:rsidR="00CE725F" w:rsidDel="006F1C24" w:rsidTr="003F3C8D">
        <w:trPr>
          <w:cantSplit/>
          <w:trHeight w:val="300"/>
          <w:jc w:val="center"/>
          <w:del w:id="7384" w:author="Chunhui zheng(BJ-RD)" w:date="2019-06-26T19:14:00Z"/>
        </w:trPr>
        <w:tc>
          <w:tcPr>
            <w:tcW w:w="209" w:type="pct"/>
            <w:tcMar>
              <w:top w:w="0" w:type="dxa"/>
              <w:left w:w="29" w:type="dxa"/>
              <w:bottom w:w="0" w:type="dxa"/>
              <w:right w:w="29" w:type="dxa"/>
            </w:tcMar>
          </w:tcPr>
          <w:p w:rsidR="00CE725F" w:rsidRPr="00C453A9" w:rsidDel="006F1C24" w:rsidRDefault="00CE725F" w:rsidP="00CE725F">
            <w:pPr>
              <w:pStyle w:val="IRSBitItem"/>
              <w:jc w:val="left"/>
              <w:rPr>
                <w:del w:id="7385" w:author="Chunhui zheng(BJ-RD)" w:date="2019-06-26T19:14:00Z"/>
                <w:rFonts w:eastAsia="宋体" w:hint="eastAsia"/>
                <w:b w:val="0"/>
                <w:lang w:eastAsia="zh-CN"/>
              </w:rPr>
            </w:pPr>
            <w:del w:id="7386"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7387" w:author="Chunhui zheng(BJ-RD)" w:date="2019-06-26T19:14:00Z"/>
                <w:rFonts w:eastAsia="宋体" w:hint="eastAsia"/>
                <w:lang w:eastAsia="zh-CN"/>
              </w:rPr>
            </w:pPr>
            <w:del w:id="7388"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7389" w:author="Chunhui zheng(BJ-RD)" w:date="2019-06-26T19:14:00Z"/>
              </w:rPr>
            </w:pPr>
            <w:del w:id="7390"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7391" w:author="Chunhui zheng(BJ-RD)" w:date="2019-06-26T19:14:00Z"/>
              </w:rPr>
            </w:pPr>
            <w:del w:id="7392" w:author="Chunhui zheng(BJ-RD)" w:date="2019-06-26T19:14:00Z">
              <w:r w:rsidRPr="002D474A" w:rsidDel="006F1C24">
                <w:rPr>
                  <w:rFonts w:eastAsia="宋体"/>
                  <w:lang w:eastAsia="zh-CN"/>
                </w:rPr>
                <w:delText>0</w:delText>
              </w:r>
            </w:del>
          </w:p>
        </w:tc>
        <w:tc>
          <w:tcPr>
            <w:tcW w:w="1786" w:type="pct"/>
            <w:tcMar>
              <w:top w:w="0" w:type="dxa"/>
              <w:left w:w="29" w:type="dxa"/>
              <w:bottom w:w="0" w:type="dxa"/>
              <w:right w:w="29" w:type="dxa"/>
            </w:tcMar>
          </w:tcPr>
          <w:p w:rsidR="00CE725F" w:rsidRPr="00C52876" w:rsidDel="006F1C24" w:rsidRDefault="00CE725F" w:rsidP="00CE725F">
            <w:pPr>
              <w:pStyle w:val="IRSBitDescription"/>
              <w:ind w:left="53"/>
              <w:rPr>
                <w:del w:id="7393" w:author="Chunhui zheng(BJ-RD)" w:date="2019-06-26T19:14:00Z"/>
                <w:rFonts w:eastAsia="宋体" w:hint="eastAsia"/>
                <w:shd w:val="clear" w:color="auto" w:fill="C0C0C0"/>
                <w:lang w:eastAsia="zh-CN"/>
              </w:rPr>
            </w:pPr>
            <w:del w:id="7394"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94" w:type="pct"/>
            <w:tcMar>
              <w:top w:w="0" w:type="dxa"/>
              <w:left w:w="29" w:type="dxa"/>
              <w:bottom w:w="0" w:type="dxa"/>
              <w:right w:w="29" w:type="dxa"/>
            </w:tcMar>
          </w:tcPr>
          <w:p w:rsidR="00CE725F" w:rsidDel="006F1C24" w:rsidRDefault="00CE725F" w:rsidP="00CE725F">
            <w:pPr>
              <w:pStyle w:val="IRSBitMnemonic"/>
              <w:ind w:left="53"/>
              <w:rPr>
                <w:del w:id="7395" w:author="Chunhui zheng(BJ-RD)" w:date="2019-06-26T19:14:00Z"/>
                <w:color w:val="999999"/>
              </w:rPr>
            </w:pPr>
            <w:del w:id="7396"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E</w:delText>
              </w:r>
              <w:r w:rsidDel="006F1C24">
                <w:rPr>
                  <w:rFonts w:eastAsia="宋体" w:hint="eastAsia"/>
                  <w:lang w:eastAsia="zh-CN"/>
                </w:rPr>
                <w:delText>8[</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7397"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7398" w:author="Chunhui zheng(BJ-RD)" w:date="2019-06-26T19:14:00Z"/>
                <w:sz w:val="15"/>
                <w:szCs w:val="15"/>
              </w:rPr>
            </w:pPr>
            <w:del w:id="7399"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7400" w:author="Chunhui zheng(BJ-RD)" w:date="2019-06-26T19:14:00Z"/>
              </w:rPr>
            </w:pPr>
            <w:del w:id="7401" w:author="Chunhui zheng(BJ-RD)" w:date="2019-06-26T19:14:00Z">
              <w:r w:rsidRPr="002D474A" w:rsidDel="006F1C24">
                <w:rPr>
                  <w:rFonts w:eastAsia="宋体"/>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7402" w:author="Chunhui zheng(BJ-RD)" w:date="2019-06-26T19:14:00Z"/>
              </w:rPr>
            </w:pPr>
            <w:del w:id="7403"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7404" w:author="Chunhui zheng(BJ-RD)" w:date="2019-06-26T19:14:00Z"/>
              </w:rPr>
            </w:pPr>
            <w:del w:id="7405" w:author="Chunhui zheng(BJ-RD)" w:date="2019-06-26T19:14:00Z">
              <w:r w:rsidDel="006F1C24">
                <w:delText>x</w:delText>
              </w:r>
            </w:del>
          </w:p>
        </w:tc>
      </w:tr>
    </w:tbl>
    <w:p w:rsidR="00CE725F" w:rsidDel="006F1C24" w:rsidRDefault="00CE725F" w:rsidP="00CE725F">
      <w:pPr>
        <w:rPr>
          <w:del w:id="7406" w:author="Chunhui zheng(BJ-RD)" w:date="2019-06-26T19:14:00Z"/>
          <w:rFonts w:hint="eastAsia"/>
        </w:rPr>
      </w:pPr>
    </w:p>
    <w:p w:rsidR="00CE725F" w:rsidDel="006F1C24" w:rsidRDefault="00CE725F" w:rsidP="00CE725F">
      <w:pPr>
        <w:rPr>
          <w:del w:id="7407" w:author="Chunhui zheng(BJ-RD)" w:date="2019-06-26T19:14:00Z"/>
          <w:rFonts w:hint="eastAsia"/>
        </w:rPr>
      </w:pPr>
    </w:p>
    <w:p w:rsidR="00CE725F" w:rsidDel="006F1C24" w:rsidRDefault="00CE725F" w:rsidP="00CE725F">
      <w:pPr>
        <w:rPr>
          <w:del w:id="7408" w:author="Chunhui zheng(BJ-RD)" w:date="2019-06-26T19:14:00Z"/>
          <w:rFonts w:hint="eastAsia"/>
        </w:rPr>
      </w:pPr>
    </w:p>
    <w:p w:rsidR="00CE725F" w:rsidDel="006F1C24" w:rsidRDefault="00CE725F" w:rsidP="00CE725F">
      <w:pPr>
        <w:rPr>
          <w:del w:id="7409" w:author="Chunhui zheng(BJ-RD)" w:date="2019-06-26T19:14:00Z"/>
          <w:rFonts w:hint="eastAsia"/>
        </w:rPr>
      </w:pPr>
    </w:p>
    <w:p w:rsidR="00CE725F" w:rsidDel="006F1C24" w:rsidRDefault="00CE725F" w:rsidP="00CE725F">
      <w:pPr>
        <w:rPr>
          <w:del w:id="7410" w:author="Chunhui zheng(BJ-RD)" w:date="2019-06-26T19:14:00Z"/>
          <w:rFonts w:hint="eastAsia"/>
        </w:rPr>
      </w:pPr>
    </w:p>
    <w:p w:rsidR="00CE725F" w:rsidDel="006F1C24" w:rsidRDefault="00CE725F" w:rsidP="00CE725F">
      <w:pPr>
        <w:pStyle w:val="IRSReg-Heading"/>
        <w:ind w:left="189"/>
        <w:rPr>
          <w:del w:id="7411" w:author="Chunhui zheng(BJ-RD)" w:date="2019-06-26T19:14:00Z"/>
        </w:rPr>
      </w:pPr>
      <w:del w:id="7412" w:author="Chunhui zheng(BJ-RD)" w:date="2019-06-26T19:14:00Z">
        <w:r w:rsidDel="006F1C24">
          <w:rPr>
            <w:u w:val="single"/>
          </w:rPr>
          <w:delText xml:space="preserve">Offset Address: </w:delText>
        </w:r>
        <w:r w:rsidDel="006F1C24">
          <w:rPr>
            <w:rFonts w:eastAsia="宋体"/>
            <w:u w:val="single"/>
            <w:lang w:eastAsia="zh-CN"/>
          </w:rPr>
          <w:delText>E</w:delText>
        </w:r>
        <w:r w:rsidDel="006F1C24">
          <w:rPr>
            <w:rFonts w:eastAsia="宋体" w:hint="eastAsia"/>
            <w:u w:val="single"/>
            <w:lang w:eastAsia="zh-CN"/>
          </w:rPr>
          <w:delText>F</w:delText>
        </w:r>
        <w:r w:rsidDel="006F1C24">
          <w:rPr>
            <w:u w:val="single"/>
          </w:rPr>
          <w:delText>-</w:delText>
        </w:r>
        <w:r w:rsidDel="006F1C24">
          <w:rPr>
            <w:rFonts w:eastAsia="宋体"/>
            <w:u w:val="single"/>
            <w:lang w:eastAsia="zh-CN"/>
          </w:rPr>
          <w:delText>E</w:delText>
        </w:r>
        <w:r w:rsidDel="006F1C24">
          <w:rPr>
            <w:rFonts w:eastAsia="宋体" w:hint="eastAsia"/>
            <w:u w:val="single"/>
            <w:lang w:eastAsia="zh-CN"/>
          </w:rPr>
          <w:delText>C</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3</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255"/>
        <w:gridCol w:w="2601"/>
        <w:gridCol w:w="663"/>
        <w:gridCol w:w="592"/>
        <w:gridCol w:w="246"/>
        <w:gridCol w:w="218"/>
        <w:gridCol w:w="218"/>
      </w:tblGrid>
      <w:tr w:rsidR="00CE725F" w:rsidDel="006F1C24" w:rsidTr="000E49D2">
        <w:trPr>
          <w:cantSplit/>
          <w:trHeight w:val="300"/>
          <w:jc w:val="center"/>
          <w:del w:id="7413"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7414" w:author="Chunhui zheng(BJ-RD)" w:date="2019-06-26T19:14:00Z"/>
              </w:rPr>
            </w:pPr>
            <w:del w:id="7415"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7416" w:author="Chunhui zheng(BJ-RD)" w:date="2019-06-26T19:14:00Z"/>
                <w:b/>
              </w:rPr>
            </w:pPr>
            <w:del w:id="7417"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7418" w:author="Chunhui zheng(BJ-RD)" w:date="2019-06-26T19:14:00Z"/>
                <w:b/>
              </w:rPr>
            </w:pPr>
            <w:del w:id="7419"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7420" w:author="Chunhui zheng(BJ-RD)" w:date="2019-06-26T19:14:00Z"/>
                <w:b/>
              </w:rPr>
            </w:pPr>
            <w:del w:id="7421" w:author="Chunhui zheng(BJ-RD)" w:date="2019-06-26T19:14:00Z">
              <w:r w:rsidRPr="00F62296" w:rsidDel="006F1C24">
                <w:rPr>
                  <w:b/>
                </w:rPr>
                <w:delText>Default</w:delText>
              </w:r>
            </w:del>
          </w:p>
        </w:tc>
        <w:tc>
          <w:tcPr>
            <w:tcW w:w="1604" w:type="pct"/>
            <w:tcMar>
              <w:top w:w="0" w:type="dxa"/>
              <w:left w:w="29" w:type="dxa"/>
              <w:bottom w:w="0" w:type="dxa"/>
              <w:right w:w="29" w:type="dxa"/>
            </w:tcMar>
            <w:vAlign w:val="center"/>
          </w:tcPr>
          <w:p w:rsidR="00CE725F" w:rsidRPr="00293312" w:rsidDel="006F1C24" w:rsidRDefault="00CE725F" w:rsidP="00CE725F">
            <w:pPr>
              <w:pStyle w:val="IRSBitDescription"/>
              <w:ind w:left="53"/>
              <w:rPr>
                <w:del w:id="7422" w:author="Chunhui zheng(BJ-RD)" w:date="2019-06-26T19:14:00Z"/>
                <w:rFonts w:eastAsia="Times New Roman"/>
                <w:b/>
              </w:rPr>
            </w:pPr>
            <w:del w:id="7423" w:author="Chunhui zheng(BJ-RD)" w:date="2019-06-26T19:14:00Z">
              <w:r w:rsidRPr="00293312" w:rsidDel="006F1C24">
                <w:rPr>
                  <w:rFonts w:eastAsia="Times New Roman"/>
                  <w:b/>
                </w:rPr>
                <w:delText>Description</w:delText>
              </w:r>
            </w:del>
          </w:p>
        </w:tc>
        <w:tc>
          <w:tcPr>
            <w:tcW w:w="1281" w:type="pct"/>
            <w:tcMar>
              <w:top w:w="0" w:type="dxa"/>
              <w:left w:w="29" w:type="dxa"/>
              <w:bottom w:w="0" w:type="dxa"/>
              <w:right w:w="29" w:type="dxa"/>
            </w:tcMar>
            <w:vAlign w:val="center"/>
          </w:tcPr>
          <w:p w:rsidR="00CE725F" w:rsidRPr="00F62296" w:rsidDel="006F1C24" w:rsidRDefault="00CE725F" w:rsidP="00CE725F">
            <w:pPr>
              <w:pStyle w:val="IRSBitMnemonic"/>
              <w:ind w:left="53"/>
              <w:rPr>
                <w:del w:id="7424" w:author="Chunhui zheng(BJ-RD)" w:date="2019-06-26T19:14:00Z"/>
              </w:rPr>
            </w:pPr>
            <w:del w:id="7425"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7426" w:author="Chunhui zheng(BJ-RD)" w:date="2019-06-26T19:14:00Z"/>
                <w:b/>
              </w:rPr>
            </w:pPr>
            <w:del w:id="7427"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7428" w:author="Chunhui zheng(BJ-RD)" w:date="2019-06-26T19:14:00Z"/>
                <w:b/>
              </w:rPr>
            </w:pPr>
            <w:del w:id="7429"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7430" w:author="Chunhui zheng(BJ-RD)" w:date="2019-06-26T19:14:00Z"/>
                <w:b/>
              </w:rPr>
            </w:pPr>
            <w:del w:id="7431"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7432" w:author="Chunhui zheng(BJ-RD)" w:date="2019-06-26T19:14:00Z"/>
                <w:b/>
              </w:rPr>
            </w:pPr>
            <w:del w:id="7433"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7434" w:author="Chunhui zheng(BJ-RD)" w:date="2019-06-26T19:14:00Z"/>
                <w:b/>
              </w:rPr>
            </w:pPr>
            <w:del w:id="7435" w:author="Chunhui zheng(BJ-RD)" w:date="2019-06-26T19:14:00Z">
              <w:r w:rsidRPr="00F62296" w:rsidDel="006F1C24">
                <w:rPr>
                  <w:b/>
                </w:rPr>
                <w:delText>E</w:delText>
              </w:r>
            </w:del>
          </w:p>
        </w:tc>
      </w:tr>
      <w:tr w:rsidR="000E49D2" w:rsidDel="006F1C24" w:rsidTr="000E49D2">
        <w:trPr>
          <w:cantSplit/>
          <w:trHeight w:val="300"/>
          <w:jc w:val="center"/>
          <w:del w:id="7436" w:author="Chunhui zheng(BJ-RD)" w:date="2019-06-26T19:14:00Z"/>
        </w:trPr>
        <w:tc>
          <w:tcPr>
            <w:tcW w:w="208" w:type="pct"/>
            <w:tcMar>
              <w:top w:w="0" w:type="dxa"/>
              <w:left w:w="29" w:type="dxa"/>
              <w:bottom w:w="0" w:type="dxa"/>
              <w:right w:w="29" w:type="dxa"/>
            </w:tcMar>
          </w:tcPr>
          <w:p w:rsidR="000E49D2" w:rsidRPr="00FC735D" w:rsidDel="006F1C24" w:rsidRDefault="000E49D2" w:rsidP="00CE725F">
            <w:pPr>
              <w:pStyle w:val="IRSBitItem"/>
              <w:jc w:val="left"/>
              <w:rPr>
                <w:del w:id="7437" w:author="Chunhui zheng(BJ-RD)" w:date="2019-06-26T19:14:00Z"/>
                <w:rFonts w:eastAsia="宋体" w:hint="eastAsia"/>
                <w:b w:val="0"/>
                <w:lang w:eastAsia="zh-CN"/>
              </w:rPr>
            </w:pPr>
            <w:del w:id="7438"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0E49D2" w:rsidDel="006F1C24" w:rsidRDefault="000E49D2" w:rsidP="00CE725F">
            <w:pPr>
              <w:pStyle w:val="IRSBitAttribute"/>
              <w:rPr>
                <w:del w:id="7439" w:author="Chunhui zheng(BJ-RD)" w:date="2019-06-26T19:14:00Z"/>
              </w:rPr>
            </w:pPr>
            <w:ins w:id="7440" w:author="Administrator" w:date="2019-03-07T17:07:00Z">
              <w:del w:id="744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7442"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7443" w:author="Chunhui zheng(BJ-RD)" w:date="2019-06-26T19:14:00Z"/>
              </w:rPr>
            </w:pPr>
            <w:ins w:id="7444" w:author="Administrator" w:date="2019-03-07T17:07:00Z">
              <w:del w:id="7445" w:author="Chunhui zheng(BJ-RD)" w:date="2019-06-26T19:14:00Z">
                <w:r w:rsidRPr="007C2E95" w:rsidDel="006F1C24">
                  <w:rPr>
                    <w:rFonts w:eastAsia="宋体" w:hint="eastAsia"/>
                    <w:lang w:eastAsia="zh-CN"/>
                  </w:rPr>
                  <w:delText>RO</w:delText>
                </w:r>
              </w:del>
            </w:ins>
            <w:del w:id="7446"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7447" w:author="Chunhui zheng(BJ-RD)" w:date="2019-06-26T19:14:00Z"/>
              </w:rPr>
            </w:pPr>
            <w:del w:id="7448"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7449" w:author="Chunhui zheng(BJ-RD)" w:date="2019-06-26T19:14:00Z"/>
                <w:rFonts w:eastAsia="宋体" w:hint="eastAsia"/>
                <w:b/>
                <w:lang w:eastAsia="zh-CN"/>
              </w:rPr>
            </w:pPr>
            <w:del w:id="7450" w:author="Chunhui zheng(BJ-RD)" w:date="2019-06-26T19:14:00Z">
              <w:r w:rsidDel="006F1C24">
                <w:rPr>
                  <w:rFonts w:eastAsia="宋体" w:hint="eastAsia"/>
                  <w:b/>
                  <w:lang w:eastAsia="zh-CN"/>
                </w:rPr>
                <w:delText xml:space="preserve">MEM entry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0E49D2" w:rsidDel="006F1C24" w:rsidRDefault="000E49D2" w:rsidP="00CE725F">
            <w:pPr>
              <w:ind w:leftChars="25" w:left="53"/>
              <w:rPr>
                <w:del w:id="7451" w:author="Chunhui zheng(BJ-RD)" w:date="2019-06-26T19:14:00Z"/>
                <w:sz w:val="16"/>
                <w:szCs w:val="16"/>
                <w:shd w:val="clear" w:color="auto" w:fill="C0C0C0"/>
              </w:rPr>
            </w:pPr>
            <w:del w:id="7452"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7453" w:author="Chunhui zheng(BJ-RD)" w:date="2019-06-26T19:14:00Z"/>
                <w:rFonts w:eastAsia="宋体" w:hint="eastAsia"/>
                <w:lang w:eastAsia="zh-CN"/>
              </w:rPr>
            </w:pPr>
            <w:del w:id="7454"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7455" w:author="Chunhui zheng(BJ-RD)" w:date="2019-06-26T19:14:00Z"/>
                <w:rFonts w:eastAsia="Times New Roman"/>
                <w:shd w:val="clear" w:color="auto" w:fill="C0C0C0"/>
              </w:rPr>
            </w:pPr>
            <w:del w:id="745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293312" w:rsidDel="006F1C24" w:rsidRDefault="000E49D2" w:rsidP="00CE725F">
            <w:pPr>
              <w:pStyle w:val="IRSBitDescription"/>
              <w:ind w:left="53"/>
              <w:rPr>
                <w:del w:id="7457" w:author="Chunhui zheng(BJ-RD)" w:date="2019-06-26T19:14:00Z"/>
                <w:rFonts w:eastAsia="Times New Roman"/>
                <w:b/>
              </w:rPr>
            </w:pPr>
            <w:del w:id="745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RPr="00F05F08" w:rsidDel="006F1C24" w:rsidRDefault="000E49D2" w:rsidP="00CE725F">
            <w:pPr>
              <w:pStyle w:val="IRSBitMnemonic"/>
              <w:ind w:left="53"/>
              <w:rPr>
                <w:del w:id="7459" w:author="Chunhui zheng(BJ-RD)" w:date="2019-06-26T19:14:00Z"/>
                <w:rFonts w:eastAsia="宋体" w:hint="eastAsia"/>
                <w:lang w:eastAsia="zh-CN"/>
              </w:rPr>
            </w:pPr>
            <w:del w:id="7460" w:author="Chunhui zheng(BJ-RD)" w:date="2019-06-26T19:14:00Z">
              <w:r w:rsidDel="006F1C24">
                <w:rPr>
                  <w:rFonts w:eastAsia="宋体" w:hint="eastAsia"/>
                  <w:lang w:eastAsia="zh-CN"/>
                </w:rPr>
                <w:delText>RSVAD_ME3</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0E49D2" w:rsidDel="006F1C24" w:rsidRDefault="000E49D2" w:rsidP="00CE725F">
            <w:pPr>
              <w:pStyle w:val="IRSBitChipRev"/>
              <w:rPr>
                <w:del w:id="7461"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7462" w:author="Chunhui zheng(BJ-RD)" w:date="2019-06-26T19:14:00Z"/>
                <w:sz w:val="15"/>
                <w:szCs w:val="15"/>
              </w:rPr>
            </w:pPr>
            <w:del w:id="7463" w:author="Chunhui zheng(BJ-RD)" w:date="2019-06-26T19:14:00Z">
              <w:r w:rsidDel="006F1C24">
                <w:delText>vcc</w:delText>
              </w:r>
            </w:del>
          </w:p>
        </w:tc>
        <w:tc>
          <w:tcPr>
            <w:tcW w:w="121" w:type="pct"/>
            <w:tcMar>
              <w:top w:w="0" w:type="dxa"/>
              <w:left w:w="29" w:type="dxa"/>
              <w:bottom w:w="0" w:type="dxa"/>
              <w:right w:w="29" w:type="dxa"/>
            </w:tcMar>
          </w:tcPr>
          <w:p w:rsidR="000E49D2" w:rsidRPr="004F0D76" w:rsidDel="006F1C24" w:rsidRDefault="000E49D2" w:rsidP="00CE725F">
            <w:pPr>
              <w:pStyle w:val="IRSBitsugS"/>
              <w:rPr>
                <w:del w:id="7464" w:author="Chunhui zheng(BJ-RD)" w:date="2019-06-26T19:14:00Z"/>
                <w:rFonts w:eastAsia="宋体" w:hint="eastAsia"/>
                <w:lang w:eastAsia="zh-CN"/>
              </w:rPr>
            </w:pPr>
            <w:ins w:id="7465" w:author="Administrator" w:date="2019-03-07T14:34:00Z">
              <w:del w:id="7466" w:author="Chunhui zheng(BJ-RD)" w:date="2019-06-26T19:14:00Z">
                <w:r w:rsidDel="006F1C24">
                  <w:rPr>
                    <w:rFonts w:eastAsia="宋体" w:hint="eastAsia"/>
                    <w:lang w:eastAsia="zh-CN"/>
                  </w:rPr>
                  <w:delText>x</w:delText>
                </w:r>
              </w:del>
            </w:ins>
            <w:del w:id="746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7468" w:author="Chunhui zheng(BJ-RD)" w:date="2019-06-26T19:14:00Z"/>
              </w:rPr>
            </w:pPr>
            <w:ins w:id="7469" w:author="Administrator" w:date="2019-03-07T14:34:00Z">
              <w:del w:id="7470" w:author="Chunhui zheng(BJ-RD)" w:date="2019-06-26T19:14:00Z">
                <w:r w:rsidDel="006F1C24">
                  <w:delText>x</w:delText>
                </w:r>
              </w:del>
            </w:ins>
            <w:del w:id="7471"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7472" w:author="Chunhui zheng(BJ-RD)" w:date="2019-06-26T19:14:00Z"/>
              </w:rPr>
            </w:pPr>
            <w:ins w:id="7473" w:author="Administrator" w:date="2019-03-07T14:34:00Z">
              <w:del w:id="7474" w:author="Chunhui zheng(BJ-RD)" w:date="2019-06-26T19:14:00Z">
                <w:r w:rsidDel="006F1C24">
                  <w:delText>x</w:delText>
                </w:r>
              </w:del>
            </w:ins>
            <w:del w:id="7475" w:author="Chunhui zheng(BJ-RD)" w:date="2019-06-26T19:14:00Z">
              <w:r w:rsidDel="006F1C24">
                <w:delText>x</w:delText>
              </w:r>
            </w:del>
          </w:p>
        </w:tc>
      </w:tr>
      <w:tr w:rsidR="000E49D2" w:rsidDel="006F1C24" w:rsidTr="000E49D2">
        <w:trPr>
          <w:cantSplit/>
          <w:trHeight w:val="300"/>
          <w:jc w:val="center"/>
          <w:del w:id="7476" w:author="Chunhui zheng(BJ-RD)" w:date="2019-06-26T19:14:00Z"/>
        </w:trPr>
        <w:tc>
          <w:tcPr>
            <w:tcW w:w="208" w:type="pct"/>
            <w:tcMar>
              <w:top w:w="0" w:type="dxa"/>
              <w:left w:w="29" w:type="dxa"/>
              <w:bottom w:w="0" w:type="dxa"/>
              <w:right w:w="29" w:type="dxa"/>
            </w:tcMar>
          </w:tcPr>
          <w:p w:rsidR="000E49D2" w:rsidRPr="00C66D6B" w:rsidDel="006F1C24" w:rsidRDefault="000E49D2" w:rsidP="00CE725F">
            <w:pPr>
              <w:pStyle w:val="IRSBitItem"/>
              <w:jc w:val="left"/>
              <w:rPr>
                <w:del w:id="7477" w:author="Chunhui zheng(BJ-RD)" w:date="2019-06-26T19:14:00Z"/>
                <w:rFonts w:eastAsia="宋体" w:hint="eastAsia"/>
                <w:b w:val="0"/>
                <w:lang w:eastAsia="zh-CN"/>
              </w:rPr>
            </w:pPr>
            <w:del w:id="7478"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7479" w:author="Chunhui zheng(BJ-RD)" w:date="2019-06-26T19:14:00Z"/>
                <w:rFonts w:eastAsia="宋体" w:hint="eastAsia"/>
                <w:lang w:eastAsia="zh-CN"/>
              </w:rPr>
            </w:pPr>
            <w:ins w:id="7480" w:author="Administrator" w:date="2019-03-07T17:07:00Z">
              <w:del w:id="748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7482" w:author="Chunhui zheng(BJ-RD)" w:date="2019-06-26T19:14:00Z">
              <w:r w:rsidDel="006F1C24">
                <w:delText>RO</w:delText>
              </w:r>
            </w:del>
          </w:p>
        </w:tc>
        <w:tc>
          <w:tcPr>
            <w:tcW w:w="331" w:type="pct"/>
            <w:tcMar>
              <w:top w:w="0" w:type="dxa"/>
              <w:left w:w="29" w:type="dxa"/>
              <w:bottom w:w="0" w:type="dxa"/>
              <w:right w:w="29" w:type="dxa"/>
            </w:tcMar>
          </w:tcPr>
          <w:p w:rsidR="000E49D2" w:rsidRPr="00907B65" w:rsidDel="006F1C24" w:rsidRDefault="000E49D2" w:rsidP="00CE725F">
            <w:pPr>
              <w:pStyle w:val="IRSBitHW-Property"/>
              <w:rPr>
                <w:del w:id="7483" w:author="Chunhui zheng(BJ-RD)" w:date="2019-06-26T19:14:00Z"/>
                <w:rFonts w:eastAsia="宋体" w:hint="eastAsia"/>
                <w:lang w:eastAsia="zh-CN"/>
              </w:rPr>
            </w:pPr>
            <w:ins w:id="7484" w:author="Administrator" w:date="2019-03-07T17:07:00Z">
              <w:del w:id="7485" w:author="Chunhui zheng(BJ-RD)" w:date="2019-06-26T19:14:00Z">
                <w:r w:rsidRPr="007C2E95" w:rsidDel="006F1C24">
                  <w:rPr>
                    <w:rFonts w:eastAsia="宋体" w:hint="eastAsia"/>
                    <w:lang w:eastAsia="zh-CN"/>
                  </w:rPr>
                  <w:delText>RO</w:delText>
                </w:r>
              </w:del>
            </w:ins>
            <w:del w:id="7486"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7487" w:author="Chunhui zheng(BJ-RD)" w:date="2019-06-26T19:14:00Z"/>
              </w:rPr>
            </w:pPr>
            <w:del w:id="7488"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7489" w:author="Chunhui zheng(BJ-RD)" w:date="2019-06-26T19:14:00Z"/>
                <w:rFonts w:eastAsia="宋体" w:hint="eastAsia"/>
                <w:b/>
                <w:lang w:eastAsia="zh-CN"/>
              </w:rPr>
            </w:pPr>
            <w:del w:id="7490" w:author="Chunhui zheng(BJ-RD)" w:date="2019-06-26T19:14:00Z">
              <w:r w:rsidDel="006F1C24">
                <w:rPr>
                  <w:rFonts w:eastAsia="宋体" w:hint="eastAsia"/>
                  <w:b/>
                  <w:lang w:eastAsia="zh-CN"/>
                </w:rPr>
                <w:delText xml:space="preserve">MEM entry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0E49D2" w:rsidDel="006F1C24" w:rsidRDefault="000E49D2" w:rsidP="00CE725F">
            <w:pPr>
              <w:ind w:leftChars="25" w:left="53"/>
              <w:rPr>
                <w:del w:id="7491" w:author="Chunhui zheng(BJ-RD)" w:date="2019-06-26T19:14:00Z"/>
                <w:sz w:val="16"/>
                <w:szCs w:val="16"/>
                <w:shd w:val="clear" w:color="auto" w:fill="C0C0C0"/>
              </w:rPr>
            </w:pPr>
            <w:del w:id="749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7493" w:author="Chunhui zheng(BJ-RD)" w:date="2019-06-26T19:14:00Z"/>
                <w:rFonts w:eastAsia="宋体" w:hint="eastAsia"/>
                <w:lang w:eastAsia="zh-CN"/>
              </w:rPr>
            </w:pPr>
            <w:del w:id="7494"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7495" w:author="Chunhui zheng(BJ-RD)" w:date="2019-06-26T19:14:00Z"/>
                <w:rFonts w:eastAsia="Times New Roman"/>
                <w:shd w:val="clear" w:color="auto" w:fill="C0C0C0"/>
              </w:rPr>
            </w:pPr>
            <w:del w:id="749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907B65" w:rsidDel="006F1C24" w:rsidRDefault="000E49D2" w:rsidP="00CE725F">
            <w:pPr>
              <w:pStyle w:val="IRSBitDescription"/>
              <w:ind w:left="53"/>
              <w:rPr>
                <w:del w:id="7497" w:author="Chunhui zheng(BJ-RD)" w:date="2019-06-26T19:14:00Z"/>
                <w:rFonts w:eastAsia="宋体" w:hint="eastAsia"/>
                <w:b/>
                <w:lang w:eastAsia="zh-CN"/>
              </w:rPr>
            </w:pPr>
            <w:del w:id="749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RPr="00C453A9" w:rsidDel="006F1C24" w:rsidRDefault="000E49D2" w:rsidP="00CE725F">
            <w:pPr>
              <w:pStyle w:val="IRSBitMnemonic"/>
              <w:ind w:left="53"/>
              <w:rPr>
                <w:del w:id="7499" w:author="Chunhui zheng(BJ-RD)" w:date="2019-06-26T19:14:00Z"/>
                <w:rFonts w:eastAsia="宋体" w:hint="eastAsia"/>
                <w:lang w:eastAsia="zh-CN"/>
              </w:rPr>
            </w:pPr>
            <w:del w:id="7500" w:author="Chunhui zheng(BJ-RD)" w:date="2019-06-26T19:14:00Z">
              <w:r w:rsidDel="006F1C24">
                <w:rPr>
                  <w:rFonts w:eastAsia="宋体" w:hint="eastAsia"/>
                  <w:lang w:eastAsia="zh-CN"/>
                </w:rPr>
                <w:delText>RSVAD_ME3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7501"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7502" w:author="Chunhui zheng(BJ-RD)" w:date="2019-06-26T19:14:00Z"/>
                <w:sz w:val="15"/>
                <w:szCs w:val="15"/>
              </w:rPr>
            </w:pPr>
            <w:del w:id="7503" w:author="Chunhui zheng(BJ-RD)" w:date="2019-06-26T19:14:00Z">
              <w:r w:rsidDel="006F1C24">
                <w:delText>vcc</w:delText>
              </w:r>
            </w:del>
          </w:p>
        </w:tc>
        <w:tc>
          <w:tcPr>
            <w:tcW w:w="121" w:type="pct"/>
            <w:tcMar>
              <w:top w:w="0" w:type="dxa"/>
              <w:left w:w="29" w:type="dxa"/>
              <w:bottom w:w="0" w:type="dxa"/>
              <w:right w:w="29" w:type="dxa"/>
            </w:tcMar>
          </w:tcPr>
          <w:p w:rsidR="000E49D2" w:rsidRPr="00907B65" w:rsidDel="006F1C24" w:rsidRDefault="000E49D2" w:rsidP="00CE725F">
            <w:pPr>
              <w:pStyle w:val="IRSBitsugS"/>
              <w:rPr>
                <w:del w:id="7504" w:author="Chunhui zheng(BJ-RD)" w:date="2019-06-26T19:14:00Z"/>
                <w:rFonts w:eastAsia="宋体" w:hint="eastAsia"/>
                <w:lang w:eastAsia="zh-CN"/>
              </w:rPr>
            </w:pPr>
            <w:ins w:id="7505" w:author="Administrator" w:date="2019-03-07T14:34:00Z">
              <w:del w:id="7506" w:author="Chunhui zheng(BJ-RD)" w:date="2019-06-26T19:14:00Z">
                <w:r w:rsidDel="006F1C24">
                  <w:rPr>
                    <w:rFonts w:eastAsia="宋体" w:hint="eastAsia"/>
                    <w:lang w:eastAsia="zh-CN"/>
                  </w:rPr>
                  <w:delText>x</w:delText>
                </w:r>
              </w:del>
            </w:ins>
            <w:del w:id="750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7508" w:author="Chunhui zheng(BJ-RD)" w:date="2019-06-26T19:14:00Z"/>
              </w:rPr>
            </w:pPr>
            <w:ins w:id="7509" w:author="Administrator" w:date="2019-03-07T14:34:00Z">
              <w:del w:id="7510" w:author="Chunhui zheng(BJ-RD)" w:date="2019-06-26T19:14:00Z">
                <w:r w:rsidDel="006F1C24">
                  <w:delText>x</w:delText>
                </w:r>
              </w:del>
            </w:ins>
            <w:del w:id="7511"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7512" w:author="Chunhui zheng(BJ-RD)" w:date="2019-06-26T19:14:00Z"/>
              </w:rPr>
            </w:pPr>
            <w:ins w:id="7513" w:author="Administrator" w:date="2019-03-07T14:34:00Z">
              <w:del w:id="7514" w:author="Chunhui zheng(BJ-RD)" w:date="2019-06-26T19:14:00Z">
                <w:r w:rsidDel="006F1C24">
                  <w:delText>x</w:delText>
                </w:r>
              </w:del>
            </w:ins>
            <w:del w:id="7515" w:author="Chunhui zheng(BJ-RD)" w:date="2019-06-26T19:14:00Z">
              <w:r w:rsidDel="006F1C24">
                <w:delText>x</w:delText>
              </w:r>
            </w:del>
          </w:p>
        </w:tc>
      </w:tr>
      <w:tr w:rsidR="000E49D2" w:rsidDel="006F1C24" w:rsidTr="000E49D2">
        <w:trPr>
          <w:cantSplit/>
          <w:trHeight w:val="300"/>
          <w:jc w:val="center"/>
          <w:del w:id="7516" w:author="Chunhui zheng(BJ-RD)" w:date="2019-06-26T19:14:00Z"/>
        </w:trPr>
        <w:tc>
          <w:tcPr>
            <w:tcW w:w="208" w:type="pct"/>
            <w:tcMar>
              <w:top w:w="0" w:type="dxa"/>
              <w:left w:w="29" w:type="dxa"/>
              <w:bottom w:w="0" w:type="dxa"/>
              <w:right w:w="29" w:type="dxa"/>
            </w:tcMar>
          </w:tcPr>
          <w:p w:rsidR="000E49D2" w:rsidDel="006F1C24" w:rsidRDefault="000E49D2" w:rsidP="00CE725F">
            <w:pPr>
              <w:pStyle w:val="IRSBitItem"/>
              <w:jc w:val="left"/>
              <w:rPr>
                <w:del w:id="7517" w:author="Chunhui zheng(BJ-RD)" w:date="2019-06-26T19:14:00Z"/>
                <w:rFonts w:eastAsia="宋体" w:hint="eastAsia"/>
                <w:b w:val="0"/>
                <w:lang w:eastAsia="zh-CN"/>
              </w:rPr>
            </w:pPr>
            <w:del w:id="7518"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0E49D2" w:rsidDel="006F1C24" w:rsidRDefault="000E49D2" w:rsidP="00CE725F">
            <w:pPr>
              <w:pStyle w:val="IRSBitAttribute"/>
              <w:rPr>
                <w:del w:id="7519" w:author="Chunhui zheng(BJ-RD)" w:date="2019-06-26T19:14:00Z"/>
              </w:rPr>
            </w:pPr>
            <w:ins w:id="7520" w:author="Administrator" w:date="2019-03-07T17:07:00Z">
              <w:del w:id="752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7522"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7523" w:author="Chunhui zheng(BJ-RD)" w:date="2019-06-26T19:14:00Z"/>
              </w:rPr>
            </w:pPr>
            <w:ins w:id="7524" w:author="Administrator" w:date="2019-03-07T17:07:00Z">
              <w:del w:id="7525" w:author="Chunhui zheng(BJ-RD)" w:date="2019-06-26T19:14:00Z">
                <w:r w:rsidRPr="007C2E95" w:rsidDel="006F1C24">
                  <w:rPr>
                    <w:rFonts w:eastAsia="宋体" w:hint="eastAsia"/>
                    <w:lang w:eastAsia="zh-CN"/>
                  </w:rPr>
                  <w:delText>RO</w:delText>
                </w:r>
              </w:del>
            </w:ins>
            <w:del w:id="7526"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7527" w:author="Chunhui zheng(BJ-RD)" w:date="2019-06-26T19:14:00Z"/>
              </w:rPr>
            </w:pPr>
            <w:del w:id="7528"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7529" w:author="Chunhui zheng(BJ-RD)" w:date="2019-06-26T19:14:00Z"/>
                <w:rFonts w:eastAsia="宋体" w:hint="eastAsia"/>
                <w:b/>
                <w:lang w:eastAsia="zh-CN"/>
              </w:rPr>
            </w:pPr>
            <w:del w:id="7530" w:author="Chunhui zheng(BJ-RD)" w:date="2019-06-26T19:14:00Z">
              <w:r w:rsidDel="006F1C24">
                <w:rPr>
                  <w:rFonts w:eastAsia="宋体" w:hint="eastAsia"/>
                  <w:b/>
                  <w:lang w:eastAsia="zh-CN"/>
                </w:rPr>
                <w:delText xml:space="preserve">MEM entry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0E49D2" w:rsidDel="006F1C24" w:rsidRDefault="000E49D2" w:rsidP="00CE725F">
            <w:pPr>
              <w:ind w:leftChars="25" w:left="53"/>
              <w:rPr>
                <w:del w:id="7531" w:author="Chunhui zheng(BJ-RD)" w:date="2019-06-26T19:14:00Z"/>
                <w:sz w:val="16"/>
                <w:szCs w:val="16"/>
                <w:shd w:val="clear" w:color="auto" w:fill="C0C0C0"/>
              </w:rPr>
            </w:pPr>
            <w:del w:id="753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7533" w:author="Chunhui zheng(BJ-RD)" w:date="2019-06-26T19:14:00Z"/>
                <w:rFonts w:eastAsia="宋体" w:hint="eastAsia"/>
                <w:lang w:eastAsia="zh-CN"/>
              </w:rPr>
            </w:pPr>
            <w:del w:id="7534"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7535" w:author="Chunhui zheng(BJ-RD)" w:date="2019-06-26T19:14:00Z"/>
                <w:rFonts w:eastAsia="Times New Roman"/>
                <w:shd w:val="clear" w:color="auto" w:fill="C0C0C0"/>
              </w:rPr>
            </w:pPr>
            <w:del w:id="753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Del="006F1C24" w:rsidRDefault="000E49D2" w:rsidP="00CE725F">
            <w:pPr>
              <w:pStyle w:val="IRSBitDescription"/>
              <w:ind w:left="53"/>
              <w:rPr>
                <w:del w:id="7537" w:author="Chunhui zheng(BJ-RD)" w:date="2019-06-26T19:14:00Z"/>
                <w:rFonts w:eastAsia="宋体" w:hint="eastAsia"/>
                <w:b/>
                <w:lang w:eastAsia="zh-CN"/>
              </w:rPr>
            </w:pPr>
            <w:del w:id="753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7539" w:author="Chunhui zheng(BJ-RD)" w:date="2019-06-26T19:14:00Z"/>
                <w:rFonts w:eastAsia="宋体" w:hint="eastAsia"/>
                <w:lang w:eastAsia="zh-CN"/>
              </w:rPr>
            </w:pPr>
            <w:del w:id="7540" w:author="Chunhui zheng(BJ-RD)" w:date="2019-06-26T19:14:00Z">
              <w:r w:rsidDel="006F1C24">
                <w:rPr>
                  <w:rFonts w:eastAsia="宋体" w:hint="eastAsia"/>
                  <w:lang w:eastAsia="zh-CN"/>
                </w:rPr>
                <w:delText>RSVAD_ME3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7541"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7542" w:author="Chunhui zheng(BJ-RD)" w:date="2019-06-26T19:14:00Z"/>
              </w:rPr>
            </w:pPr>
            <w:del w:id="7543"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7544" w:author="Chunhui zheng(BJ-RD)" w:date="2019-06-26T19:14:00Z"/>
              </w:rPr>
            </w:pPr>
            <w:ins w:id="7545" w:author="Administrator" w:date="2019-03-07T14:34:00Z">
              <w:del w:id="7546" w:author="Chunhui zheng(BJ-RD)" w:date="2019-06-26T19:14:00Z">
                <w:r w:rsidDel="006F1C24">
                  <w:rPr>
                    <w:rFonts w:eastAsia="宋体" w:hint="eastAsia"/>
                    <w:lang w:eastAsia="zh-CN"/>
                  </w:rPr>
                  <w:delText>x</w:delText>
                </w:r>
              </w:del>
            </w:ins>
            <w:del w:id="754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7548" w:author="Chunhui zheng(BJ-RD)" w:date="2019-06-26T19:14:00Z"/>
              </w:rPr>
            </w:pPr>
            <w:ins w:id="7549" w:author="Administrator" w:date="2019-03-07T14:34:00Z">
              <w:del w:id="7550" w:author="Chunhui zheng(BJ-RD)" w:date="2019-06-26T19:14:00Z">
                <w:r w:rsidDel="006F1C24">
                  <w:delText>x</w:delText>
                </w:r>
              </w:del>
            </w:ins>
            <w:del w:id="7551"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7552" w:author="Chunhui zheng(BJ-RD)" w:date="2019-06-26T19:14:00Z"/>
              </w:rPr>
            </w:pPr>
            <w:ins w:id="7553" w:author="Administrator" w:date="2019-03-07T14:34:00Z">
              <w:del w:id="7554" w:author="Chunhui zheng(BJ-RD)" w:date="2019-06-26T19:14:00Z">
                <w:r w:rsidDel="006F1C24">
                  <w:delText>x</w:delText>
                </w:r>
              </w:del>
            </w:ins>
            <w:del w:id="7555" w:author="Chunhui zheng(BJ-RD)" w:date="2019-06-26T19:14:00Z">
              <w:r w:rsidDel="006F1C24">
                <w:delText>x</w:delText>
              </w:r>
            </w:del>
          </w:p>
        </w:tc>
      </w:tr>
      <w:tr w:rsidR="000E49D2" w:rsidDel="006F1C24" w:rsidTr="000E49D2">
        <w:trPr>
          <w:cantSplit/>
          <w:trHeight w:val="300"/>
          <w:jc w:val="center"/>
          <w:del w:id="7556"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7557" w:author="Chunhui zheng(BJ-RD)" w:date="2019-06-26T19:14:00Z"/>
                <w:rFonts w:eastAsia="宋体" w:hint="eastAsia"/>
                <w:b w:val="0"/>
                <w:lang w:eastAsia="zh-CN"/>
              </w:rPr>
            </w:pPr>
            <w:del w:id="7558"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7559" w:author="Chunhui zheng(BJ-RD)" w:date="2019-06-26T19:14:00Z"/>
                <w:rFonts w:eastAsia="宋体" w:hint="eastAsia"/>
                <w:lang w:eastAsia="zh-CN"/>
              </w:rPr>
            </w:pPr>
            <w:ins w:id="7560" w:author="Administrator" w:date="2019-03-07T17:07:00Z">
              <w:del w:id="756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7562"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7563" w:author="Chunhui zheng(BJ-RD)" w:date="2019-06-26T19:14:00Z"/>
              </w:rPr>
            </w:pPr>
            <w:ins w:id="7564" w:author="Administrator" w:date="2019-03-07T17:07:00Z">
              <w:del w:id="7565" w:author="Chunhui zheng(BJ-RD)" w:date="2019-06-26T19:14:00Z">
                <w:r w:rsidRPr="007C2E95" w:rsidDel="006F1C24">
                  <w:rPr>
                    <w:rFonts w:eastAsia="宋体" w:hint="eastAsia"/>
                    <w:lang w:eastAsia="zh-CN"/>
                  </w:rPr>
                  <w:delText>RO</w:delText>
                </w:r>
              </w:del>
            </w:ins>
            <w:del w:id="7566"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7567" w:author="Chunhui zheng(BJ-RD)" w:date="2019-06-26T19:14:00Z"/>
              </w:rPr>
            </w:pPr>
            <w:del w:id="7568"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7569" w:author="Chunhui zheng(BJ-RD)" w:date="2019-06-26T19:14:00Z"/>
                <w:rFonts w:eastAsia="宋体" w:hint="eastAsia"/>
                <w:b/>
                <w:lang w:eastAsia="zh-CN"/>
              </w:rPr>
            </w:pPr>
            <w:del w:id="7570" w:author="Chunhui zheng(BJ-RD)" w:date="2019-06-26T19:14:00Z">
              <w:r w:rsidDel="006F1C24">
                <w:rPr>
                  <w:rFonts w:eastAsia="宋体" w:hint="eastAsia"/>
                  <w:b/>
                  <w:lang w:eastAsia="zh-CN"/>
                </w:rPr>
                <w:delText xml:space="preserve">MEM entry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0E49D2" w:rsidDel="006F1C24" w:rsidRDefault="000E49D2" w:rsidP="00CE725F">
            <w:pPr>
              <w:ind w:leftChars="25" w:left="53"/>
              <w:rPr>
                <w:del w:id="7571" w:author="Chunhui zheng(BJ-RD)" w:date="2019-06-26T19:14:00Z"/>
                <w:sz w:val="16"/>
                <w:szCs w:val="16"/>
                <w:shd w:val="clear" w:color="auto" w:fill="C0C0C0"/>
              </w:rPr>
            </w:pPr>
            <w:del w:id="757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7573" w:author="Chunhui zheng(BJ-RD)" w:date="2019-06-26T19:14:00Z"/>
                <w:rFonts w:eastAsia="宋体" w:hint="eastAsia"/>
                <w:lang w:eastAsia="zh-CN"/>
              </w:rPr>
            </w:pPr>
            <w:del w:id="7574"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7575" w:author="Chunhui zheng(BJ-RD)" w:date="2019-06-26T19:14:00Z"/>
                <w:rFonts w:eastAsia="Times New Roman"/>
                <w:shd w:val="clear" w:color="auto" w:fill="C0C0C0"/>
              </w:rPr>
            </w:pPr>
            <w:del w:id="757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7577" w:author="Chunhui zheng(BJ-RD)" w:date="2019-06-26T19:14:00Z"/>
                <w:rFonts w:eastAsia="宋体" w:hint="eastAsia"/>
                <w:shd w:val="clear" w:color="auto" w:fill="C0C0C0"/>
                <w:lang w:eastAsia="zh-CN"/>
              </w:rPr>
            </w:pPr>
            <w:del w:id="757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7579" w:author="Chunhui zheng(BJ-RD)" w:date="2019-06-26T19:14:00Z"/>
                <w:color w:val="999999"/>
              </w:rPr>
            </w:pPr>
            <w:del w:id="7580" w:author="Chunhui zheng(BJ-RD)" w:date="2019-06-26T19:14:00Z">
              <w:r w:rsidDel="006F1C24">
                <w:rPr>
                  <w:rFonts w:eastAsia="宋体" w:hint="eastAsia"/>
                  <w:lang w:eastAsia="zh-CN"/>
                </w:rPr>
                <w:delText>RSVAD_ME3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7581"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7582" w:author="Chunhui zheng(BJ-RD)" w:date="2019-06-26T19:14:00Z"/>
                <w:sz w:val="15"/>
                <w:szCs w:val="15"/>
              </w:rPr>
            </w:pPr>
            <w:del w:id="7583"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7584" w:author="Chunhui zheng(BJ-RD)" w:date="2019-06-26T19:14:00Z"/>
              </w:rPr>
            </w:pPr>
            <w:ins w:id="7585" w:author="Administrator" w:date="2019-03-07T14:34:00Z">
              <w:del w:id="7586" w:author="Chunhui zheng(BJ-RD)" w:date="2019-06-26T19:14:00Z">
                <w:r w:rsidDel="006F1C24">
                  <w:rPr>
                    <w:rFonts w:eastAsia="宋体" w:hint="eastAsia"/>
                    <w:lang w:eastAsia="zh-CN"/>
                  </w:rPr>
                  <w:delText>x</w:delText>
                </w:r>
              </w:del>
            </w:ins>
            <w:del w:id="758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7588" w:author="Chunhui zheng(BJ-RD)" w:date="2019-06-26T19:14:00Z"/>
              </w:rPr>
            </w:pPr>
            <w:ins w:id="7589" w:author="Administrator" w:date="2019-03-07T14:34:00Z">
              <w:del w:id="7590" w:author="Chunhui zheng(BJ-RD)" w:date="2019-06-26T19:14:00Z">
                <w:r w:rsidDel="006F1C24">
                  <w:delText>x</w:delText>
                </w:r>
              </w:del>
            </w:ins>
            <w:del w:id="7591"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7592" w:author="Chunhui zheng(BJ-RD)" w:date="2019-06-26T19:14:00Z"/>
              </w:rPr>
            </w:pPr>
            <w:ins w:id="7593" w:author="Administrator" w:date="2019-03-07T14:34:00Z">
              <w:del w:id="7594" w:author="Chunhui zheng(BJ-RD)" w:date="2019-06-26T19:14:00Z">
                <w:r w:rsidDel="006F1C24">
                  <w:delText>x</w:delText>
                </w:r>
              </w:del>
            </w:ins>
            <w:del w:id="7595" w:author="Chunhui zheng(BJ-RD)" w:date="2019-06-26T19:14:00Z">
              <w:r w:rsidDel="006F1C24">
                <w:delText>x</w:delText>
              </w:r>
            </w:del>
          </w:p>
        </w:tc>
      </w:tr>
      <w:tr w:rsidR="000E49D2" w:rsidDel="006F1C24" w:rsidTr="000E49D2">
        <w:trPr>
          <w:cantSplit/>
          <w:trHeight w:val="300"/>
          <w:jc w:val="center"/>
          <w:del w:id="7596"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7597" w:author="Chunhui zheng(BJ-RD)" w:date="2019-06-26T19:14:00Z"/>
                <w:rFonts w:eastAsia="宋体" w:hint="eastAsia"/>
                <w:b w:val="0"/>
                <w:lang w:eastAsia="zh-CN"/>
              </w:rPr>
            </w:pPr>
            <w:del w:id="7598"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7599" w:author="Chunhui zheng(BJ-RD)" w:date="2019-06-26T19:14:00Z"/>
                <w:rFonts w:eastAsia="宋体" w:hint="eastAsia"/>
                <w:lang w:eastAsia="zh-CN"/>
              </w:rPr>
            </w:pPr>
            <w:ins w:id="7600" w:author="Administrator" w:date="2019-03-07T17:07:00Z">
              <w:del w:id="760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7602"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7603" w:author="Chunhui zheng(BJ-RD)" w:date="2019-06-26T19:14:00Z"/>
              </w:rPr>
            </w:pPr>
            <w:ins w:id="7604" w:author="Administrator" w:date="2019-03-07T17:07:00Z">
              <w:del w:id="7605" w:author="Chunhui zheng(BJ-RD)" w:date="2019-06-26T19:14:00Z">
                <w:r w:rsidRPr="007C2E95" w:rsidDel="006F1C24">
                  <w:rPr>
                    <w:rFonts w:eastAsia="宋体" w:hint="eastAsia"/>
                    <w:lang w:eastAsia="zh-CN"/>
                  </w:rPr>
                  <w:delText>RO</w:delText>
                </w:r>
              </w:del>
            </w:ins>
            <w:del w:id="7606"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7607" w:author="Chunhui zheng(BJ-RD)" w:date="2019-06-26T19:14:00Z"/>
              </w:rPr>
            </w:pPr>
            <w:del w:id="7608"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7609" w:author="Chunhui zheng(BJ-RD)" w:date="2019-06-26T19:14:00Z"/>
                <w:rFonts w:eastAsia="宋体" w:hint="eastAsia"/>
                <w:b/>
                <w:lang w:eastAsia="zh-CN"/>
              </w:rPr>
            </w:pPr>
            <w:del w:id="7610" w:author="Chunhui zheng(BJ-RD)" w:date="2019-06-26T19:14:00Z">
              <w:r w:rsidDel="006F1C24">
                <w:rPr>
                  <w:rFonts w:eastAsia="宋体" w:hint="eastAsia"/>
                  <w:b/>
                  <w:lang w:eastAsia="zh-CN"/>
                </w:rPr>
                <w:delText xml:space="preserve">MEM entry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0E49D2" w:rsidDel="006F1C24" w:rsidRDefault="000E49D2" w:rsidP="00CE725F">
            <w:pPr>
              <w:ind w:leftChars="25" w:left="53"/>
              <w:rPr>
                <w:del w:id="7611" w:author="Chunhui zheng(BJ-RD)" w:date="2019-06-26T19:14:00Z"/>
                <w:sz w:val="16"/>
                <w:szCs w:val="16"/>
                <w:shd w:val="clear" w:color="auto" w:fill="C0C0C0"/>
              </w:rPr>
            </w:pPr>
            <w:del w:id="761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7613" w:author="Chunhui zheng(BJ-RD)" w:date="2019-06-26T19:14:00Z"/>
                <w:rFonts w:eastAsia="宋体" w:hint="eastAsia"/>
                <w:lang w:eastAsia="zh-CN"/>
              </w:rPr>
            </w:pPr>
            <w:del w:id="7614"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7615" w:author="Chunhui zheng(BJ-RD)" w:date="2019-06-26T19:14:00Z"/>
                <w:rFonts w:eastAsia="Times New Roman"/>
                <w:shd w:val="clear" w:color="auto" w:fill="C0C0C0"/>
              </w:rPr>
            </w:pPr>
            <w:del w:id="761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7617" w:author="Chunhui zheng(BJ-RD)" w:date="2019-06-26T19:14:00Z"/>
                <w:rFonts w:eastAsia="宋体" w:hint="eastAsia"/>
                <w:shd w:val="clear" w:color="auto" w:fill="C0C0C0"/>
                <w:lang w:eastAsia="zh-CN"/>
              </w:rPr>
            </w:pPr>
            <w:del w:id="761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7619" w:author="Chunhui zheng(BJ-RD)" w:date="2019-06-26T19:14:00Z"/>
                <w:color w:val="999999"/>
              </w:rPr>
            </w:pPr>
            <w:del w:id="7620" w:author="Chunhui zheng(BJ-RD)" w:date="2019-06-26T19:14:00Z">
              <w:r w:rsidDel="006F1C24">
                <w:rPr>
                  <w:rFonts w:eastAsia="宋体" w:hint="eastAsia"/>
                  <w:lang w:eastAsia="zh-CN"/>
                </w:rPr>
                <w:delText>RSVAD_ME3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7621"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7622" w:author="Chunhui zheng(BJ-RD)" w:date="2019-06-26T19:14:00Z"/>
                <w:sz w:val="15"/>
                <w:szCs w:val="15"/>
              </w:rPr>
            </w:pPr>
            <w:del w:id="7623"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7624" w:author="Chunhui zheng(BJ-RD)" w:date="2019-06-26T19:14:00Z"/>
              </w:rPr>
            </w:pPr>
            <w:ins w:id="7625" w:author="Administrator" w:date="2019-03-07T14:34:00Z">
              <w:del w:id="7626" w:author="Chunhui zheng(BJ-RD)" w:date="2019-06-26T19:14:00Z">
                <w:r w:rsidDel="006F1C24">
                  <w:rPr>
                    <w:rFonts w:eastAsia="宋体" w:hint="eastAsia"/>
                    <w:lang w:eastAsia="zh-CN"/>
                  </w:rPr>
                  <w:delText>x</w:delText>
                </w:r>
              </w:del>
            </w:ins>
            <w:del w:id="762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7628" w:author="Chunhui zheng(BJ-RD)" w:date="2019-06-26T19:14:00Z"/>
              </w:rPr>
            </w:pPr>
            <w:ins w:id="7629" w:author="Administrator" w:date="2019-03-07T14:34:00Z">
              <w:del w:id="7630" w:author="Chunhui zheng(BJ-RD)" w:date="2019-06-26T19:14:00Z">
                <w:r w:rsidDel="006F1C24">
                  <w:delText>x</w:delText>
                </w:r>
              </w:del>
            </w:ins>
            <w:del w:id="7631"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7632" w:author="Chunhui zheng(BJ-RD)" w:date="2019-06-26T19:14:00Z"/>
              </w:rPr>
            </w:pPr>
            <w:ins w:id="7633" w:author="Administrator" w:date="2019-03-07T14:34:00Z">
              <w:del w:id="7634" w:author="Chunhui zheng(BJ-RD)" w:date="2019-06-26T19:14:00Z">
                <w:r w:rsidDel="006F1C24">
                  <w:delText>x</w:delText>
                </w:r>
              </w:del>
            </w:ins>
            <w:del w:id="7635" w:author="Chunhui zheng(BJ-RD)" w:date="2019-06-26T19:14:00Z">
              <w:r w:rsidDel="006F1C24">
                <w:delText>x</w:delText>
              </w:r>
            </w:del>
          </w:p>
        </w:tc>
      </w:tr>
      <w:tr w:rsidR="000E49D2" w:rsidDel="006F1C24" w:rsidTr="000E49D2">
        <w:trPr>
          <w:cantSplit/>
          <w:jc w:val="center"/>
          <w:del w:id="7636"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7637" w:author="Chunhui zheng(BJ-RD)" w:date="2019-06-26T19:14:00Z"/>
                <w:rFonts w:eastAsia="宋体" w:hint="eastAsia"/>
                <w:b w:val="0"/>
                <w:lang w:eastAsia="zh-CN"/>
              </w:rPr>
            </w:pPr>
            <w:del w:id="7638"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7639" w:author="Chunhui zheng(BJ-RD)" w:date="2019-06-26T19:14:00Z"/>
                <w:rFonts w:eastAsia="宋体" w:hint="eastAsia"/>
                <w:lang w:eastAsia="zh-CN"/>
              </w:rPr>
            </w:pPr>
            <w:ins w:id="7640" w:author="Administrator" w:date="2019-03-07T17:07:00Z">
              <w:del w:id="764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7642"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7643" w:author="Chunhui zheng(BJ-RD)" w:date="2019-06-26T19:14:00Z"/>
              </w:rPr>
            </w:pPr>
            <w:ins w:id="7644" w:author="Administrator" w:date="2019-03-07T17:07:00Z">
              <w:del w:id="7645" w:author="Chunhui zheng(BJ-RD)" w:date="2019-06-26T19:14:00Z">
                <w:r w:rsidRPr="007C2E95" w:rsidDel="006F1C24">
                  <w:rPr>
                    <w:rFonts w:eastAsia="宋体" w:hint="eastAsia"/>
                    <w:lang w:eastAsia="zh-CN"/>
                  </w:rPr>
                  <w:delText>RO</w:delText>
                </w:r>
              </w:del>
            </w:ins>
            <w:del w:id="7646"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7647" w:author="Chunhui zheng(BJ-RD)" w:date="2019-06-26T19:14:00Z"/>
              </w:rPr>
            </w:pPr>
            <w:del w:id="7648"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7649" w:author="Chunhui zheng(BJ-RD)" w:date="2019-06-26T19:14:00Z"/>
                <w:rFonts w:eastAsia="宋体" w:hint="eastAsia"/>
                <w:b/>
                <w:lang w:eastAsia="zh-CN"/>
              </w:rPr>
            </w:pPr>
            <w:del w:id="7650" w:author="Chunhui zheng(BJ-RD)" w:date="2019-06-26T19:14:00Z">
              <w:r w:rsidDel="006F1C24">
                <w:rPr>
                  <w:rFonts w:eastAsia="宋体" w:hint="eastAsia"/>
                  <w:b/>
                  <w:lang w:eastAsia="zh-CN"/>
                </w:rPr>
                <w:delText xml:space="preserve">MEM entry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0E49D2" w:rsidDel="006F1C24" w:rsidRDefault="000E49D2" w:rsidP="00CE725F">
            <w:pPr>
              <w:ind w:leftChars="25" w:left="53"/>
              <w:rPr>
                <w:del w:id="7651" w:author="Chunhui zheng(BJ-RD)" w:date="2019-06-26T19:14:00Z"/>
                <w:sz w:val="16"/>
                <w:szCs w:val="16"/>
                <w:shd w:val="clear" w:color="auto" w:fill="C0C0C0"/>
              </w:rPr>
            </w:pPr>
            <w:del w:id="765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7653" w:author="Chunhui zheng(BJ-RD)" w:date="2019-06-26T19:14:00Z"/>
                <w:rFonts w:eastAsia="宋体" w:hint="eastAsia"/>
                <w:lang w:eastAsia="zh-CN"/>
              </w:rPr>
            </w:pPr>
            <w:del w:id="7654"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7655" w:author="Chunhui zheng(BJ-RD)" w:date="2019-06-26T19:14:00Z"/>
                <w:rFonts w:eastAsia="Times New Roman"/>
                <w:shd w:val="clear" w:color="auto" w:fill="C0C0C0"/>
              </w:rPr>
            </w:pPr>
            <w:del w:id="765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7657" w:author="Chunhui zheng(BJ-RD)" w:date="2019-06-26T19:14:00Z"/>
                <w:rFonts w:eastAsia="宋体" w:hint="eastAsia"/>
                <w:shd w:val="clear" w:color="auto" w:fill="C0C0C0"/>
                <w:lang w:eastAsia="zh-CN"/>
              </w:rPr>
            </w:pPr>
            <w:del w:id="765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7659" w:author="Chunhui zheng(BJ-RD)" w:date="2019-06-26T19:14:00Z"/>
                <w:color w:val="999999"/>
              </w:rPr>
            </w:pPr>
            <w:del w:id="7660" w:author="Chunhui zheng(BJ-RD)" w:date="2019-06-26T19:14:00Z">
              <w:r w:rsidDel="006F1C24">
                <w:rPr>
                  <w:rFonts w:eastAsia="宋体" w:hint="eastAsia"/>
                  <w:lang w:eastAsia="zh-CN"/>
                </w:rPr>
                <w:delText>RSVAD_ME3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7661"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7662" w:author="Chunhui zheng(BJ-RD)" w:date="2019-06-26T19:14:00Z"/>
                <w:sz w:val="15"/>
                <w:szCs w:val="15"/>
              </w:rPr>
            </w:pPr>
            <w:del w:id="7663"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7664" w:author="Chunhui zheng(BJ-RD)" w:date="2019-06-26T19:14:00Z"/>
              </w:rPr>
            </w:pPr>
            <w:ins w:id="7665" w:author="Administrator" w:date="2019-03-07T14:34:00Z">
              <w:del w:id="7666" w:author="Chunhui zheng(BJ-RD)" w:date="2019-06-26T19:14:00Z">
                <w:r w:rsidDel="006F1C24">
                  <w:rPr>
                    <w:rFonts w:eastAsia="宋体" w:hint="eastAsia"/>
                    <w:lang w:eastAsia="zh-CN"/>
                  </w:rPr>
                  <w:delText>x</w:delText>
                </w:r>
              </w:del>
            </w:ins>
            <w:del w:id="766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7668" w:author="Chunhui zheng(BJ-RD)" w:date="2019-06-26T19:14:00Z"/>
              </w:rPr>
            </w:pPr>
            <w:ins w:id="7669" w:author="Administrator" w:date="2019-03-07T14:34:00Z">
              <w:del w:id="7670" w:author="Chunhui zheng(BJ-RD)" w:date="2019-06-26T19:14:00Z">
                <w:r w:rsidDel="006F1C24">
                  <w:delText>x</w:delText>
                </w:r>
              </w:del>
            </w:ins>
            <w:del w:id="7671"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7672" w:author="Chunhui zheng(BJ-RD)" w:date="2019-06-26T19:14:00Z"/>
              </w:rPr>
            </w:pPr>
            <w:ins w:id="7673" w:author="Administrator" w:date="2019-03-07T14:34:00Z">
              <w:del w:id="7674" w:author="Chunhui zheng(BJ-RD)" w:date="2019-06-26T19:14:00Z">
                <w:r w:rsidDel="006F1C24">
                  <w:delText>x</w:delText>
                </w:r>
              </w:del>
            </w:ins>
            <w:del w:id="7675" w:author="Chunhui zheng(BJ-RD)" w:date="2019-06-26T19:14:00Z">
              <w:r w:rsidDel="006F1C24">
                <w:delText>x</w:delText>
              </w:r>
            </w:del>
          </w:p>
        </w:tc>
      </w:tr>
      <w:tr w:rsidR="000E49D2" w:rsidDel="006F1C24" w:rsidTr="000E49D2">
        <w:trPr>
          <w:cantSplit/>
          <w:trHeight w:val="300"/>
          <w:jc w:val="center"/>
          <w:del w:id="7676"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7677" w:author="Chunhui zheng(BJ-RD)" w:date="2019-06-26T19:14:00Z"/>
                <w:rFonts w:eastAsia="宋体" w:hint="eastAsia"/>
                <w:b w:val="0"/>
                <w:lang w:eastAsia="zh-CN"/>
              </w:rPr>
            </w:pPr>
            <w:del w:id="7678"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7679" w:author="Chunhui zheng(BJ-RD)" w:date="2019-06-26T19:14:00Z"/>
                <w:rFonts w:eastAsia="宋体" w:hint="eastAsia"/>
                <w:lang w:eastAsia="zh-CN"/>
              </w:rPr>
            </w:pPr>
            <w:ins w:id="7680" w:author="Administrator" w:date="2019-03-07T17:07:00Z">
              <w:del w:id="768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7682"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7683" w:author="Chunhui zheng(BJ-RD)" w:date="2019-06-26T19:14:00Z"/>
              </w:rPr>
            </w:pPr>
            <w:ins w:id="7684" w:author="Administrator" w:date="2019-03-07T17:07:00Z">
              <w:del w:id="7685" w:author="Chunhui zheng(BJ-RD)" w:date="2019-06-26T19:14:00Z">
                <w:r w:rsidRPr="007C2E95" w:rsidDel="006F1C24">
                  <w:rPr>
                    <w:rFonts w:eastAsia="宋体" w:hint="eastAsia"/>
                    <w:lang w:eastAsia="zh-CN"/>
                  </w:rPr>
                  <w:delText>RO</w:delText>
                </w:r>
              </w:del>
            </w:ins>
            <w:del w:id="7686"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7687" w:author="Chunhui zheng(BJ-RD)" w:date="2019-06-26T19:14:00Z"/>
              </w:rPr>
            </w:pPr>
            <w:del w:id="7688"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7689" w:author="Chunhui zheng(BJ-RD)" w:date="2019-06-26T19:14:00Z"/>
                <w:rFonts w:eastAsia="宋体" w:hint="eastAsia"/>
                <w:b/>
                <w:lang w:eastAsia="zh-CN"/>
              </w:rPr>
            </w:pPr>
            <w:del w:id="7690" w:author="Chunhui zheng(BJ-RD)" w:date="2019-06-26T19:14:00Z">
              <w:r w:rsidDel="006F1C24">
                <w:rPr>
                  <w:rFonts w:eastAsia="宋体" w:hint="eastAsia"/>
                  <w:b/>
                  <w:lang w:eastAsia="zh-CN"/>
                </w:rPr>
                <w:delText xml:space="preserve">MEM entry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0E49D2" w:rsidDel="006F1C24" w:rsidRDefault="000E49D2" w:rsidP="00CE725F">
            <w:pPr>
              <w:ind w:leftChars="25" w:left="53"/>
              <w:rPr>
                <w:del w:id="7691" w:author="Chunhui zheng(BJ-RD)" w:date="2019-06-26T19:14:00Z"/>
                <w:sz w:val="16"/>
                <w:szCs w:val="16"/>
                <w:shd w:val="clear" w:color="auto" w:fill="C0C0C0"/>
              </w:rPr>
            </w:pPr>
            <w:del w:id="769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7693" w:author="Chunhui zheng(BJ-RD)" w:date="2019-06-26T19:14:00Z"/>
                <w:rFonts w:eastAsia="宋体" w:hint="eastAsia"/>
                <w:lang w:eastAsia="zh-CN"/>
              </w:rPr>
            </w:pPr>
            <w:del w:id="7694"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7695" w:author="Chunhui zheng(BJ-RD)" w:date="2019-06-26T19:14:00Z"/>
                <w:rFonts w:eastAsia="Times New Roman"/>
                <w:shd w:val="clear" w:color="auto" w:fill="C0C0C0"/>
              </w:rPr>
            </w:pPr>
            <w:del w:id="769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7697" w:author="Chunhui zheng(BJ-RD)" w:date="2019-06-26T19:14:00Z"/>
                <w:rFonts w:eastAsia="宋体" w:hint="eastAsia"/>
                <w:shd w:val="clear" w:color="auto" w:fill="C0C0C0"/>
                <w:lang w:eastAsia="zh-CN"/>
              </w:rPr>
            </w:pPr>
            <w:del w:id="769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7699" w:author="Chunhui zheng(BJ-RD)" w:date="2019-06-26T19:14:00Z"/>
                <w:color w:val="999999"/>
              </w:rPr>
            </w:pPr>
            <w:del w:id="7700" w:author="Chunhui zheng(BJ-RD)" w:date="2019-06-26T19:14:00Z">
              <w:r w:rsidDel="006F1C24">
                <w:rPr>
                  <w:rFonts w:eastAsia="宋体" w:hint="eastAsia"/>
                  <w:lang w:eastAsia="zh-CN"/>
                </w:rPr>
                <w:delText>RSVAD_ME3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7701"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7702" w:author="Chunhui zheng(BJ-RD)" w:date="2019-06-26T19:14:00Z"/>
                <w:sz w:val="15"/>
                <w:szCs w:val="15"/>
              </w:rPr>
            </w:pPr>
            <w:del w:id="7703"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7704" w:author="Chunhui zheng(BJ-RD)" w:date="2019-06-26T19:14:00Z"/>
              </w:rPr>
            </w:pPr>
            <w:ins w:id="7705" w:author="Administrator" w:date="2019-03-07T14:34:00Z">
              <w:del w:id="7706" w:author="Chunhui zheng(BJ-RD)" w:date="2019-06-26T19:14:00Z">
                <w:r w:rsidDel="006F1C24">
                  <w:rPr>
                    <w:rFonts w:eastAsia="宋体" w:hint="eastAsia"/>
                    <w:lang w:eastAsia="zh-CN"/>
                  </w:rPr>
                  <w:delText>x</w:delText>
                </w:r>
              </w:del>
            </w:ins>
            <w:del w:id="770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7708" w:author="Chunhui zheng(BJ-RD)" w:date="2019-06-26T19:14:00Z"/>
              </w:rPr>
            </w:pPr>
            <w:ins w:id="7709" w:author="Administrator" w:date="2019-03-07T14:34:00Z">
              <w:del w:id="7710" w:author="Chunhui zheng(BJ-RD)" w:date="2019-06-26T19:14:00Z">
                <w:r w:rsidDel="006F1C24">
                  <w:delText>x</w:delText>
                </w:r>
              </w:del>
            </w:ins>
            <w:del w:id="7711"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7712" w:author="Chunhui zheng(BJ-RD)" w:date="2019-06-26T19:14:00Z"/>
              </w:rPr>
            </w:pPr>
            <w:ins w:id="7713" w:author="Administrator" w:date="2019-03-07T14:34:00Z">
              <w:del w:id="7714" w:author="Chunhui zheng(BJ-RD)" w:date="2019-06-26T19:14:00Z">
                <w:r w:rsidDel="006F1C24">
                  <w:delText>x</w:delText>
                </w:r>
              </w:del>
            </w:ins>
            <w:del w:id="7715" w:author="Chunhui zheng(BJ-RD)" w:date="2019-06-26T19:14:00Z">
              <w:r w:rsidDel="006F1C24">
                <w:delText>x</w:delText>
              </w:r>
            </w:del>
          </w:p>
        </w:tc>
      </w:tr>
      <w:tr w:rsidR="000E49D2" w:rsidDel="006F1C24" w:rsidTr="000E49D2">
        <w:trPr>
          <w:cantSplit/>
          <w:jc w:val="center"/>
          <w:del w:id="7716" w:author="Chunhui zheng(BJ-RD)" w:date="2019-06-26T19:14:00Z"/>
        </w:trPr>
        <w:tc>
          <w:tcPr>
            <w:tcW w:w="208" w:type="pct"/>
            <w:tcMar>
              <w:top w:w="0" w:type="dxa"/>
              <w:left w:w="29" w:type="dxa"/>
              <w:bottom w:w="0" w:type="dxa"/>
              <w:right w:w="29" w:type="dxa"/>
            </w:tcMar>
          </w:tcPr>
          <w:p w:rsidR="000E49D2" w:rsidRPr="000A0EBD" w:rsidDel="006F1C24" w:rsidRDefault="000E49D2" w:rsidP="00CE725F">
            <w:pPr>
              <w:pStyle w:val="IRSBitItem"/>
              <w:jc w:val="left"/>
              <w:rPr>
                <w:del w:id="7717" w:author="Chunhui zheng(BJ-RD)" w:date="2019-06-26T19:14:00Z"/>
                <w:b w:val="0"/>
              </w:rPr>
            </w:pPr>
            <w:del w:id="7718"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7719" w:author="Chunhui zheng(BJ-RD)" w:date="2019-06-26T19:14:00Z"/>
                <w:rFonts w:eastAsia="宋体" w:hint="eastAsia"/>
                <w:lang w:eastAsia="zh-CN"/>
              </w:rPr>
            </w:pPr>
            <w:ins w:id="7720" w:author="Administrator" w:date="2019-03-07T17:07:00Z">
              <w:del w:id="772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7722"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7723" w:author="Chunhui zheng(BJ-RD)" w:date="2019-06-26T19:14:00Z"/>
              </w:rPr>
            </w:pPr>
            <w:ins w:id="7724" w:author="Administrator" w:date="2019-03-07T17:07:00Z">
              <w:del w:id="7725" w:author="Chunhui zheng(BJ-RD)" w:date="2019-06-26T19:14:00Z">
                <w:r w:rsidRPr="007C2E95" w:rsidDel="006F1C24">
                  <w:rPr>
                    <w:rFonts w:eastAsia="宋体" w:hint="eastAsia"/>
                    <w:lang w:eastAsia="zh-CN"/>
                  </w:rPr>
                  <w:delText>RO</w:delText>
                </w:r>
              </w:del>
            </w:ins>
            <w:del w:id="7726" w:author="Chunhui zheng(BJ-RD)" w:date="2019-06-26T19:14:00Z">
              <w:r w:rsidRPr="00A0741C" w:rsidDel="006F1C24">
                <w:delText>NA</w:delText>
              </w:r>
            </w:del>
          </w:p>
        </w:tc>
        <w:tc>
          <w:tcPr>
            <w:tcW w:w="278" w:type="pct"/>
            <w:tcMar>
              <w:top w:w="0" w:type="dxa"/>
              <w:left w:w="29" w:type="dxa"/>
              <w:bottom w:w="0" w:type="dxa"/>
              <w:right w:w="29" w:type="dxa"/>
            </w:tcMar>
          </w:tcPr>
          <w:p w:rsidR="000E49D2" w:rsidRPr="00907B65" w:rsidDel="006F1C24" w:rsidRDefault="000E49D2" w:rsidP="00CE725F">
            <w:pPr>
              <w:pStyle w:val="IRSBitDefault"/>
              <w:rPr>
                <w:del w:id="7727" w:author="Chunhui zheng(BJ-RD)" w:date="2019-06-26T19:14:00Z"/>
                <w:rFonts w:eastAsia="宋体" w:hint="eastAsia"/>
                <w:lang w:eastAsia="zh-CN"/>
              </w:rPr>
            </w:pPr>
            <w:del w:id="7728"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7729" w:author="Chunhui zheng(BJ-RD)" w:date="2019-06-26T19:14:00Z"/>
                <w:rFonts w:eastAsia="宋体" w:hint="eastAsia"/>
                <w:b/>
                <w:lang w:eastAsia="zh-CN"/>
              </w:rPr>
            </w:pPr>
            <w:del w:id="7730" w:author="Chunhui zheng(BJ-RD)" w:date="2019-06-26T19:14:00Z">
              <w:r w:rsidDel="006F1C24">
                <w:rPr>
                  <w:rFonts w:eastAsia="宋体" w:hint="eastAsia"/>
                  <w:b/>
                  <w:lang w:eastAsia="zh-CN"/>
                </w:rPr>
                <w:delText xml:space="preserve">MEM entry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0E49D2" w:rsidDel="006F1C24" w:rsidRDefault="000E49D2" w:rsidP="00CE725F">
            <w:pPr>
              <w:ind w:leftChars="25" w:left="53"/>
              <w:rPr>
                <w:del w:id="7731" w:author="Chunhui zheng(BJ-RD)" w:date="2019-06-26T19:14:00Z"/>
                <w:sz w:val="16"/>
                <w:szCs w:val="16"/>
                <w:shd w:val="clear" w:color="auto" w:fill="C0C0C0"/>
              </w:rPr>
            </w:pPr>
            <w:del w:id="773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7733" w:author="Chunhui zheng(BJ-RD)" w:date="2019-06-26T19:14:00Z"/>
                <w:rFonts w:eastAsia="宋体" w:hint="eastAsia"/>
                <w:lang w:eastAsia="zh-CN"/>
              </w:rPr>
            </w:pPr>
            <w:del w:id="7734"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7735" w:author="Chunhui zheng(BJ-RD)" w:date="2019-06-26T19:14:00Z"/>
                <w:rFonts w:eastAsia="Times New Roman"/>
                <w:shd w:val="clear" w:color="auto" w:fill="C0C0C0"/>
              </w:rPr>
            </w:pPr>
            <w:del w:id="773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7737" w:author="Chunhui zheng(BJ-RD)" w:date="2019-06-26T19:14:00Z"/>
                <w:rFonts w:eastAsia="宋体" w:hint="eastAsia"/>
                <w:shd w:val="clear" w:color="auto" w:fill="C0C0C0"/>
                <w:lang w:eastAsia="zh-CN"/>
              </w:rPr>
            </w:pPr>
            <w:del w:id="773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7739" w:author="Chunhui zheng(BJ-RD)" w:date="2019-06-26T19:14:00Z"/>
                <w:color w:val="999999"/>
              </w:rPr>
            </w:pPr>
            <w:del w:id="7740" w:author="Chunhui zheng(BJ-RD)" w:date="2019-06-26T19:14:00Z">
              <w:r w:rsidDel="006F1C24">
                <w:rPr>
                  <w:rFonts w:eastAsia="宋体" w:hint="eastAsia"/>
                  <w:lang w:eastAsia="zh-CN"/>
                </w:rPr>
                <w:delText>RSVAD_ME3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7741"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7742" w:author="Chunhui zheng(BJ-RD)" w:date="2019-06-26T19:14:00Z"/>
                <w:sz w:val="15"/>
                <w:szCs w:val="15"/>
              </w:rPr>
            </w:pPr>
            <w:del w:id="7743"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7744" w:author="Chunhui zheng(BJ-RD)" w:date="2019-06-26T19:14:00Z"/>
              </w:rPr>
            </w:pPr>
            <w:ins w:id="7745" w:author="Administrator" w:date="2019-03-07T14:34:00Z">
              <w:del w:id="7746" w:author="Chunhui zheng(BJ-RD)" w:date="2019-06-26T19:14:00Z">
                <w:r w:rsidDel="006F1C24">
                  <w:rPr>
                    <w:rFonts w:eastAsia="宋体" w:hint="eastAsia"/>
                    <w:lang w:eastAsia="zh-CN"/>
                  </w:rPr>
                  <w:delText>x</w:delText>
                </w:r>
              </w:del>
            </w:ins>
            <w:del w:id="774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7748" w:author="Chunhui zheng(BJ-RD)" w:date="2019-06-26T19:14:00Z"/>
              </w:rPr>
            </w:pPr>
            <w:ins w:id="7749" w:author="Administrator" w:date="2019-03-07T14:34:00Z">
              <w:del w:id="7750" w:author="Chunhui zheng(BJ-RD)" w:date="2019-06-26T19:14:00Z">
                <w:r w:rsidDel="006F1C24">
                  <w:delText>x</w:delText>
                </w:r>
              </w:del>
            </w:ins>
            <w:del w:id="7751"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7752" w:author="Chunhui zheng(BJ-RD)" w:date="2019-06-26T19:14:00Z"/>
              </w:rPr>
            </w:pPr>
            <w:ins w:id="7753" w:author="Administrator" w:date="2019-03-07T14:34:00Z">
              <w:del w:id="7754" w:author="Chunhui zheng(BJ-RD)" w:date="2019-06-26T19:14:00Z">
                <w:r w:rsidDel="006F1C24">
                  <w:delText>x</w:delText>
                </w:r>
              </w:del>
            </w:ins>
            <w:del w:id="7755" w:author="Chunhui zheng(BJ-RD)" w:date="2019-06-26T19:14:00Z">
              <w:r w:rsidDel="006F1C24">
                <w:delText>x</w:delText>
              </w:r>
            </w:del>
          </w:p>
        </w:tc>
      </w:tr>
    </w:tbl>
    <w:p w:rsidR="00CE725F" w:rsidDel="006F1C24" w:rsidRDefault="00CE725F" w:rsidP="00CE725F">
      <w:pPr>
        <w:pStyle w:val="IRSReg-Heading"/>
        <w:ind w:left="189"/>
        <w:rPr>
          <w:del w:id="7756" w:author="Chunhui zheng(BJ-RD)" w:date="2019-06-26T19:14:00Z"/>
        </w:rPr>
      </w:pPr>
      <w:del w:id="7757" w:author="Chunhui zheng(BJ-RD)" w:date="2019-06-26T19:14:00Z">
        <w:r w:rsidDel="006F1C24">
          <w:rPr>
            <w:u w:val="single"/>
          </w:rPr>
          <w:delText>Offset Address:</w:delText>
        </w:r>
        <w:r w:rsidDel="006F1C24">
          <w:rPr>
            <w:rFonts w:eastAsia="宋体"/>
            <w:u w:val="single"/>
            <w:lang w:eastAsia="zh-CN"/>
          </w:rPr>
          <w:delText>F</w:delText>
        </w:r>
        <w:r w:rsidDel="006F1C24">
          <w:rPr>
            <w:rFonts w:eastAsia="宋体" w:hint="eastAsia"/>
            <w:u w:val="single"/>
            <w:lang w:eastAsia="zh-CN"/>
          </w:rPr>
          <w:delText>3</w:delText>
        </w:r>
        <w:r w:rsidDel="006F1C24">
          <w:rPr>
            <w:u w:val="single"/>
          </w:rPr>
          <w:delText>-</w:delText>
        </w:r>
        <w:r w:rsidDel="006F1C24">
          <w:rPr>
            <w:rFonts w:eastAsia="宋体"/>
            <w:u w:val="single"/>
            <w:lang w:eastAsia="zh-CN"/>
          </w:rPr>
          <w:delText>F</w:delText>
        </w:r>
        <w:r w:rsidDel="006F1C24">
          <w:rPr>
            <w:rFonts w:eastAsia="宋体" w:hint="eastAsia"/>
            <w:u w:val="single"/>
            <w:lang w:eastAsia="zh-CN"/>
          </w:rPr>
          <w:delText>0</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3</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176"/>
        <w:gridCol w:w="2681"/>
        <w:gridCol w:w="663"/>
        <w:gridCol w:w="592"/>
        <w:gridCol w:w="245"/>
        <w:gridCol w:w="218"/>
        <w:gridCol w:w="218"/>
      </w:tblGrid>
      <w:tr w:rsidR="00CE725F" w:rsidDel="006F1C24" w:rsidTr="000E49D2">
        <w:trPr>
          <w:cantSplit/>
          <w:trHeight w:val="300"/>
          <w:jc w:val="center"/>
          <w:del w:id="7758"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7759" w:author="Chunhui zheng(BJ-RD)" w:date="2019-06-26T19:14:00Z"/>
              </w:rPr>
            </w:pPr>
            <w:del w:id="7760"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7761" w:author="Chunhui zheng(BJ-RD)" w:date="2019-06-26T19:14:00Z"/>
                <w:b/>
              </w:rPr>
            </w:pPr>
            <w:del w:id="7762"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7763" w:author="Chunhui zheng(BJ-RD)" w:date="2019-06-26T19:14:00Z"/>
                <w:b/>
              </w:rPr>
            </w:pPr>
            <w:del w:id="7764"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7765" w:author="Chunhui zheng(BJ-RD)" w:date="2019-06-26T19:14:00Z"/>
                <w:b/>
              </w:rPr>
            </w:pPr>
            <w:del w:id="7766" w:author="Chunhui zheng(BJ-RD)" w:date="2019-06-26T19:14:00Z">
              <w:r w:rsidRPr="00F62296" w:rsidDel="006F1C24">
                <w:rPr>
                  <w:b/>
                </w:rPr>
                <w:delText>Default</w:delText>
              </w:r>
            </w:del>
          </w:p>
        </w:tc>
        <w:tc>
          <w:tcPr>
            <w:tcW w:w="156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7767" w:author="Chunhui zheng(BJ-RD)" w:date="2019-06-26T19:14:00Z"/>
                <w:rFonts w:eastAsia="Times New Roman"/>
                <w:b/>
              </w:rPr>
            </w:pPr>
            <w:del w:id="7768"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7769" w:author="Chunhui zheng(BJ-RD)" w:date="2019-06-26T19:14:00Z"/>
              </w:rPr>
            </w:pPr>
            <w:del w:id="7770"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7771" w:author="Chunhui zheng(BJ-RD)" w:date="2019-06-26T19:14:00Z"/>
                <w:b/>
              </w:rPr>
            </w:pPr>
            <w:del w:id="7772"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7773" w:author="Chunhui zheng(BJ-RD)" w:date="2019-06-26T19:14:00Z"/>
                <w:b/>
              </w:rPr>
            </w:pPr>
            <w:del w:id="7774"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7775" w:author="Chunhui zheng(BJ-RD)" w:date="2019-06-26T19:14:00Z"/>
                <w:b/>
              </w:rPr>
            </w:pPr>
            <w:del w:id="7776"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7777" w:author="Chunhui zheng(BJ-RD)" w:date="2019-06-26T19:14:00Z"/>
                <w:b/>
              </w:rPr>
            </w:pPr>
            <w:del w:id="7778"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7779" w:author="Chunhui zheng(BJ-RD)" w:date="2019-06-26T19:14:00Z"/>
                <w:b/>
              </w:rPr>
            </w:pPr>
            <w:del w:id="7780" w:author="Chunhui zheng(BJ-RD)" w:date="2019-06-26T19:14:00Z">
              <w:r w:rsidRPr="00F62296" w:rsidDel="006F1C24">
                <w:rPr>
                  <w:b/>
                </w:rPr>
                <w:delText>E</w:delText>
              </w:r>
            </w:del>
          </w:p>
        </w:tc>
      </w:tr>
      <w:tr w:rsidR="000E49D2" w:rsidDel="006F1C24" w:rsidTr="000E49D2">
        <w:trPr>
          <w:cantSplit/>
          <w:trHeight w:val="300"/>
          <w:jc w:val="center"/>
          <w:del w:id="7781" w:author="Chunhui zheng(BJ-RD)" w:date="2019-06-26T19:14:00Z"/>
        </w:trPr>
        <w:tc>
          <w:tcPr>
            <w:tcW w:w="208" w:type="pct"/>
            <w:tcMar>
              <w:top w:w="0" w:type="dxa"/>
              <w:left w:w="29" w:type="dxa"/>
              <w:bottom w:w="0" w:type="dxa"/>
              <w:right w:w="29" w:type="dxa"/>
            </w:tcMar>
          </w:tcPr>
          <w:p w:rsidR="000E49D2" w:rsidRPr="00FC735D" w:rsidDel="006F1C24" w:rsidRDefault="000E49D2" w:rsidP="00CE725F">
            <w:pPr>
              <w:pStyle w:val="IRSBitItem"/>
              <w:jc w:val="left"/>
              <w:rPr>
                <w:del w:id="7782" w:author="Chunhui zheng(BJ-RD)" w:date="2019-06-26T19:14:00Z"/>
                <w:rFonts w:eastAsia="宋体" w:hint="eastAsia"/>
                <w:b w:val="0"/>
                <w:lang w:eastAsia="zh-CN"/>
              </w:rPr>
            </w:pPr>
            <w:del w:id="7783"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0E49D2" w:rsidDel="006F1C24" w:rsidRDefault="000E49D2" w:rsidP="00CE725F">
            <w:pPr>
              <w:pStyle w:val="IRSBitAttribute"/>
              <w:rPr>
                <w:del w:id="7784" w:author="Chunhui zheng(BJ-RD)" w:date="2019-06-26T19:14:00Z"/>
              </w:rPr>
            </w:pPr>
            <w:ins w:id="7785" w:author="Administrator" w:date="2019-03-07T17:07:00Z">
              <w:del w:id="778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7787"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7788" w:author="Chunhui zheng(BJ-RD)" w:date="2019-06-26T19:14:00Z"/>
              </w:rPr>
            </w:pPr>
            <w:ins w:id="7789" w:author="Administrator" w:date="2019-03-07T17:07:00Z">
              <w:del w:id="7790" w:author="Chunhui zheng(BJ-RD)" w:date="2019-06-26T19:14:00Z">
                <w:r w:rsidRPr="007C2E95" w:rsidDel="006F1C24">
                  <w:rPr>
                    <w:rFonts w:eastAsia="宋体" w:hint="eastAsia"/>
                    <w:lang w:eastAsia="zh-CN"/>
                  </w:rPr>
                  <w:delText>RO</w:delText>
                </w:r>
              </w:del>
            </w:ins>
            <w:del w:id="7791"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7792" w:author="Chunhui zheng(BJ-RD)" w:date="2019-06-26T19:14:00Z"/>
              </w:rPr>
            </w:pPr>
            <w:del w:id="7793"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7794" w:author="Chunhui zheng(BJ-RD)" w:date="2019-06-26T19:14:00Z"/>
                <w:rFonts w:eastAsia="宋体" w:hint="eastAsia"/>
                <w:b/>
                <w:lang w:eastAsia="zh-CN"/>
              </w:rPr>
            </w:pPr>
            <w:del w:id="7795" w:author="Chunhui zheng(BJ-RD)" w:date="2019-06-26T19:14:00Z">
              <w:r w:rsidDel="006F1C24">
                <w:rPr>
                  <w:rFonts w:eastAsia="宋体" w:hint="eastAsia"/>
                  <w:b/>
                  <w:lang w:eastAsia="zh-CN"/>
                </w:rPr>
                <w:delText xml:space="preserve">MEM entry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0E49D2" w:rsidDel="006F1C24" w:rsidRDefault="000E49D2" w:rsidP="00CE725F">
            <w:pPr>
              <w:ind w:leftChars="25" w:left="53"/>
              <w:rPr>
                <w:del w:id="7796" w:author="Chunhui zheng(BJ-RD)" w:date="2019-06-26T19:14:00Z"/>
                <w:sz w:val="16"/>
                <w:szCs w:val="16"/>
                <w:shd w:val="clear" w:color="auto" w:fill="C0C0C0"/>
              </w:rPr>
            </w:pPr>
            <w:del w:id="779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7798" w:author="Chunhui zheng(BJ-RD)" w:date="2019-06-26T19:14:00Z"/>
                <w:rFonts w:eastAsia="宋体" w:hint="eastAsia"/>
                <w:lang w:eastAsia="zh-CN"/>
              </w:rPr>
            </w:pPr>
            <w:del w:id="7799"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7800" w:author="Chunhui zheng(BJ-RD)" w:date="2019-06-26T19:14:00Z"/>
                <w:rFonts w:eastAsia="Times New Roman"/>
                <w:shd w:val="clear" w:color="auto" w:fill="C0C0C0"/>
              </w:rPr>
            </w:pPr>
            <w:del w:id="780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293312" w:rsidDel="006F1C24" w:rsidRDefault="000E49D2" w:rsidP="00CE725F">
            <w:pPr>
              <w:pStyle w:val="IRSBitDescription"/>
              <w:ind w:left="53"/>
              <w:rPr>
                <w:del w:id="7802" w:author="Chunhui zheng(BJ-RD)" w:date="2019-06-26T19:14:00Z"/>
                <w:rFonts w:eastAsia="Times New Roman"/>
                <w:b/>
              </w:rPr>
            </w:pPr>
            <w:del w:id="780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RPr="00D074E0" w:rsidDel="006F1C24" w:rsidRDefault="000E49D2" w:rsidP="00CE725F">
            <w:pPr>
              <w:pStyle w:val="IRSBitMnemonic"/>
              <w:ind w:left="53"/>
              <w:rPr>
                <w:del w:id="7804" w:author="Chunhui zheng(BJ-RD)" w:date="2019-06-26T19:14:00Z"/>
                <w:rFonts w:eastAsia="宋体" w:hint="eastAsia"/>
                <w:lang w:eastAsia="zh-CN"/>
              </w:rPr>
            </w:pPr>
            <w:del w:id="7805" w:author="Chunhui zheng(BJ-RD)" w:date="2019-06-26T19:14:00Z">
              <w:r w:rsidDel="006F1C24">
                <w:rPr>
                  <w:rFonts w:eastAsia="宋体" w:hint="eastAsia"/>
                  <w:lang w:eastAsia="zh-CN"/>
                </w:rPr>
                <w:delText>RSVAD_ME3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7806"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7807" w:author="Chunhui zheng(BJ-RD)" w:date="2019-06-26T19:14:00Z"/>
                <w:sz w:val="15"/>
                <w:szCs w:val="15"/>
              </w:rPr>
            </w:pPr>
            <w:del w:id="7808" w:author="Chunhui zheng(BJ-RD)" w:date="2019-06-26T19:14:00Z">
              <w:r w:rsidDel="006F1C24">
                <w:delText>vcc</w:delText>
              </w:r>
            </w:del>
          </w:p>
        </w:tc>
        <w:tc>
          <w:tcPr>
            <w:tcW w:w="121" w:type="pct"/>
            <w:tcMar>
              <w:top w:w="0" w:type="dxa"/>
              <w:left w:w="29" w:type="dxa"/>
              <w:bottom w:w="0" w:type="dxa"/>
              <w:right w:w="29" w:type="dxa"/>
            </w:tcMar>
          </w:tcPr>
          <w:p w:rsidR="000E49D2" w:rsidRPr="004F0D76" w:rsidDel="006F1C24" w:rsidRDefault="000E49D2" w:rsidP="00CE725F">
            <w:pPr>
              <w:pStyle w:val="IRSBitsugS"/>
              <w:rPr>
                <w:del w:id="7809" w:author="Chunhui zheng(BJ-RD)" w:date="2019-06-26T19:14:00Z"/>
                <w:rFonts w:eastAsia="宋体" w:hint="eastAsia"/>
                <w:lang w:eastAsia="zh-CN"/>
              </w:rPr>
            </w:pPr>
            <w:ins w:id="7810" w:author="Administrator" w:date="2019-03-07T14:34:00Z">
              <w:del w:id="7811" w:author="Chunhui zheng(BJ-RD)" w:date="2019-06-26T19:14:00Z">
                <w:r w:rsidDel="006F1C24">
                  <w:rPr>
                    <w:rFonts w:eastAsia="宋体" w:hint="eastAsia"/>
                    <w:lang w:eastAsia="zh-CN"/>
                  </w:rPr>
                  <w:delText>x</w:delText>
                </w:r>
              </w:del>
            </w:ins>
            <w:del w:id="781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7813" w:author="Chunhui zheng(BJ-RD)" w:date="2019-06-26T19:14:00Z"/>
              </w:rPr>
            </w:pPr>
            <w:ins w:id="7814" w:author="Administrator" w:date="2019-03-07T14:34:00Z">
              <w:del w:id="7815" w:author="Chunhui zheng(BJ-RD)" w:date="2019-06-26T19:14:00Z">
                <w:r w:rsidDel="006F1C24">
                  <w:delText>x</w:delText>
                </w:r>
              </w:del>
            </w:ins>
            <w:del w:id="7816"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7817" w:author="Chunhui zheng(BJ-RD)" w:date="2019-06-26T19:14:00Z"/>
              </w:rPr>
            </w:pPr>
            <w:ins w:id="7818" w:author="Administrator" w:date="2019-03-07T14:34:00Z">
              <w:del w:id="7819" w:author="Chunhui zheng(BJ-RD)" w:date="2019-06-26T19:14:00Z">
                <w:r w:rsidDel="006F1C24">
                  <w:delText>x</w:delText>
                </w:r>
              </w:del>
            </w:ins>
            <w:del w:id="7820" w:author="Chunhui zheng(BJ-RD)" w:date="2019-06-26T19:14:00Z">
              <w:r w:rsidDel="006F1C24">
                <w:delText>x</w:delText>
              </w:r>
            </w:del>
          </w:p>
        </w:tc>
      </w:tr>
      <w:tr w:rsidR="000E49D2" w:rsidDel="006F1C24" w:rsidTr="000E49D2">
        <w:trPr>
          <w:cantSplit/>
          <w:trHeight w:val="300"/>
          <w:jc w:val="center"/>
          <w:del w:id="7821" w:author="Chunhui zheng(BJ-RD)" w:date="2019-06-26T19:14:00Z"/>
        </w:trPr>
        <w:tc>
          <w:tcPr>
            <w:tcW w:w="208" w:type="pct"/>
            <w:tcMar>
              <w:top w:w="0" w:type="dxa"/>
              <w:left w:w="29" w:type="dxa"/>
              <w:bottom w:w="0" w:type="dxa"/>
              <w:right w:w="29" w:type="dxa"/>
            </w:tcMar>
          </w:tcPr>
          <w:p w:rsidR="000E49D2" w:rsidRPr="00C66D6B" w:rsidDel="006F1C24" w:rsidRDefault="000E49D2" w:rsidP="00CE725F">
            <w:pPr>
              <w:pStyle w:val="IRSBitItem"/>
              <w:jc w:val="left"/>
              <w:rPr>
                <w:del w:id="7822" w:author="Chunhui zheng(BJ-RD)" w:date="2019-06-26T19:14:00Z"/>
                <w:rFonts w:eastAsia="宋体" w:hint="eastAsia"/>
                <w:b w:val="0"/>
                <w:lang w:eastAsia="zh-CN"/>
              </w:rPr>
            </w:pPr>
            <w:del w:id="7823"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7824" w:author="Chunhui zheng(BJ-RD)" w:date="2019-06-26T19:14:00Z"/>
                <w:rFonts w:eastAsia="宋体" w:hint="eastAsia"/>
                <w:lang w:eastAsia="zh-CN"/>
              </w:rPr>
            </w:pPr>
            <w:ins w:id="7825" w:author="Administrator" w:date="2019-03-07T17:07:00Z">
              <w:del w:id="782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7827" w:author="Chunhui zheng(BJ-RD)" w:date="2019-06-26T19:14:00Z">
              <w:r w:rsidDel="006F1C24">
                <w:delText>RO</w:delText>
              </w:r>
            </w:del>
          </w:p>
        </w:tc>
        <w:tc>
          <w:tcPr>
            <w:tcW w:w="331" w:type="pct"/>
            <w:tcMar>
              <w:top w:w="0" w:type="dxa"/>
              <w:left w:w="29" w:type="dxa"/>
              <w:bottom w:w="0" w:type="dxa"/>
              <w:right w:w="29" w:type="dxa"/>
            </w:tcMar>
          </w:tcPr>
          <w:p w:rsidR="000E49D2" w:rsidRPr="00907B65" w:rsidDel="006F1C24" w:rsidRDefault="000E49D2" w:rsidP="00CE725F">
            <w:pPr>
              <w:pStyle w:val="IRSBitHW-Property"/>
              <w:rPr>
                <w:del w:id="7828" w:author="Chunhui zheng(BJ-RD)" w:date="2019-06-26T19:14:00Z"/>
                <w:rFonts w:eastAsia="宋体" w:hint="eastAsia"/>
                <w:lang w:eastAsia="zh-CN"/>
              </w:rPr>
            </w:pPr>
            <w:ins w:id="7829" w:author="Administrator" w:date="2019-03-07T17:07:00Z">
              <w:del w:id="7830" w:author="Chunhui zheng(BJ-RD)" w:date="2019-06-26T19:14:00Z">
                <w:r w:rsidRPr="007C2E95" w:rsidDel="006F1C24">
                  <w:rPr>
                    <w:rFonts w:eastAsia="宋体" w:hint="eastAsia"/>
                    <w:lang w:eastAsia="zh-CN"/>
                  </w:rPr>
                  <w:delText>RO</w:delText>
                </w:r>
              </w:del>
            </w:ins>
            <w:del w:id="7831"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7832" w:author="Chunhui zheng(BJ-RD)" w:date="2019-06-26T19:14:00Z"/>
              </w:rPr>
            </w:pPr>
            <w:del w:id="7833"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7834" w:author="Chunhui zheng(BJ-RD)" w:date="2019-06-26T19:14:00Z"/>
                <w:rFonts w:eastAsia="宋体" w:hint="eastAsia"/>
                <w:b/>
                <w:lang w:eastAsia="zh-CN"/>
              </w:rPr>
            </w:pPr>
            <w:del w:id="7835" w:author="Chunhui zheng(BJ-RD)" w:date="2019-06-26T19:14:00Z">
              <w:r w:rsidDel="006F1C24">
                <w:rPr>
                  <w:rFonts w:eastAsia="宋体" w:hint="eastAsia"/>
                  <w:b/>
                  <w:lang w:eastAsia="zh-CN"/>
                </w:rPr>
                <w:delText xml:space="preserve">MEM entry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0E49D2" w:rsidDel="006F1C24" w:rsidRDefault="000E49D2" w:rsidP="00CE725F">
            <w:pPr>
              <w:ind w:leftChars="25" w:left="53"/>
              <w:rPr>
                <w:del w:id="7836" w:author="Chunhui zheng(BJ-RD)" w:date="2019-06-26T19:14:00Z"/>
                <w:sz w:val="16"/>
                <w:szCs w:val="16"/>
                <w:shd w:val="clear" w:color="auto" w:fill="C0C0C0"/>
              </w:rPr>
            </w:pPr>
            <w:del w:id="783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7838" w:author="Chunhui zheng(BJ-RD)" w:date="2019-06-26T19:14:00Z"/>
                <w:rFonts w:eastAsia="宋体" w:hint="eastAsia"/>
                <w:lang w:eastAsia="zh-CN"/>
              </w:rPr>
            </w:pPr>
            <w:del w:id="7839"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7840" w:author="Chunhui zheng(BJ-RD)" w:date="2019-06-26T19:14:00Z"/>
                <w:rFonts w:eastAsia="Times New Roman"/>
                <w:shd w:val="clear" w:color="auto" w:fill="C0C0C0"/>
              </w:rPr>
            </w:pPr>
            <w:del w:id="784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907B65" w:rsidDel="006F1C24" w:rsidRDefault="000E49D2" w:rsidP="00CE725F">
            <w:pPr>
              <w:pStyle w:val="IRSBitDescription"/>
              <w:ind w:left="53"/>
              <w:rPr>
                <w:del w:id="7842" w:author="Chunhui zheng(BJ-RD)" w:date="2019-06-26T19:14:00Z"/>
                <w:rFonts w:eastAsia="宋体" w:hint="eastAsia"/>
                <w:b/>
                <w:lang w:eastAsia="zh-CN"/>
              </w:rPr>
            </w:pPr>
            <w:del w:id="784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RPr="00C453A9" w:rsidDel="006F1C24" w:rsidRDefault="000E49D2" w:rsidP="00CE725F">
            <w:pPr>
              <w:pStyle w:val="IRSBitMnemonic"/>
              <w:ind w:left="53"/>
              <w:rPr>
                <w:del w:id="7844" w:author="Chunhui zheng(BJ-RD)" w:date="2019-06-26T19:14:00Z"/>
                <w:rFonts w:eastAsia="宋体" w:hint="eastAsia"/>
                <w:lang w:eastAsia="zh-CN"/>
              </w:rPr>
            </w:pPr>
            <w:del w:id="7845" w:author="Chunhui zheng(BJ-RD)" w:date="2019-06-26T19:14:00Z">
              <w:r w:rsidDel="006F1C24">
                <w:rPr>
                  <w:rFonts w:eastAsia="宋体" w:hint="eastAsia"/>
                  <w:lang w:eastAsia="zh-CN"/>
                </w:rPr>
                <w:delText>RSVAD_ME3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7846"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7847" w:author="Chunhui zheng(BJ-RD)" w:date="2019-06-26T19:14:00Z"/>
                <w:sz w:val="15"/>
                <w:szCs w:val="15"/>
              </w:rPr>
            </w:pPr>
            <w:del w:id="7848" w:author="Chunhui zheng(BJ-RD)" w:date="2019-06-26T19:14:00Z">
              <w:r w:rsidDel="006F1C24">
                <w:delText>vcc</w:delText>
              </w:r>
            </w:del>
          </w:p>
        </w:tc>
        <w:tc>
          <w:tcPr>
            <w:tcW w:w="121" w:type="pct"/>
            <w:tcMar>
              <w:top w:w="0" w:type="dxa"/>
              <w:left w:w="29" w:type="dxa"/>
              <w:bottom w:w="0" w:type="dxa"/>
              <w:right w:w="29" w:type="dxa"/>
            </w:tcMar>
          </w:tcPr>
          <w:p w:rsidR="000E49D2" w:rsidRPr="00907B65" w:rsidDel="006F1C24" w:rsidRDefault="000E49D2" w:rsidP="00CE725F">
            <w:pPr>
              <w:pStyle w:val="IRSBitsugS"/>
              <w:rPr>
                <w:del w:id="7849" w:author="Chunhui zheng(BJ-RD)" w:date="2019-06-26T19:14:00Z"/>
                <w:rFonts w:eastAsia="宋体" w:hint="eastAsia"/>
                <w:lang w:eastAsia="zh-CN"/>
              </w:rPr>
            </w:pPr>
            <w:ins w:id="7850" w:author="Administrator" w:date="2019-03-07T14:34:00Z">
              <w:del w:id="7851" w:author="Chunhui zheng(BJ-RD)" w:date="2019-06-26T19:14:00Z">
                <w:r w:rsidDel="006F1C24">
                  <w:rPr>
                    <w:rFonts w:eastAsia="宋体" w:hint="eastAsia"/>
                    <w:lang w:eastAsia="zh-CN"/>
                  </w:rPr>
                  <w:delText>x</w:delText>
                </w:r>
              </w:del>
            </w:ins>
            <w:del w:id="785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7853" w:author="Chunhui zheng(BJ-RD)" w:date="2019-06-26T19:14:00Z"/>
              </w:rPr>
            </w:pPr>
            <w:ins w:id="7854" w:author="Administrator" w:date="2019-03-07T14:34:00Z">
              <w:del w:id="7855" w:author="Chunhui zheng(BJ-RD)" w:date="2019-06-26T19:14:00Z">
                <w:r w:rsidDel="006F1C24">
                  <w:delText>x</w:delText>
                </w:r>
              </w:del>
            </w:ins>
            <w:del w:id="7856"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7857" w:author="Chunhui zheng(BJ-RD)" w:date="2019-06-26T19:14:00Z"/>
              </w:rPr>
            </w:pPr>
            <w:ins w:id="7858" w:author="Administrator" w:date="2019-03-07T14:34:00Z">
              <w:del w:id="7859" w:author="Chunhui zheng(BJ-RD)" w:date="2019-06-26T19:14:00Z">
                <w:r w:rsidDel="006F1C24">
                  <w:delText>x</w:delText>
                </w:r>
              </w:del>
            </w:ins>
            <w:del w:id="7860" w:author="Chunhui zheng(BJ-RD)" w:date="2019-06-26T19:14:00Z">
              <w:r w:rsidDel="006F1C24">
                <w:delText>x</w:delText>
              </w:r>
            </w:del>
          </w:p>
        </w:tc>
      </w:tr>
      <w:tr w:rsidR="000E49D2" w:rsidDel="006F1C24" w:rsidTr="000E49D2">
        <w:trPr>
          <w:cantSplit/>
          <w:trHeight w:val="300"/>
          <w:jc w:val="center"/>
          <w:del w:id="7861" w:author="Chunhui zheng(BJ-RD)" w:date="2019-06-26T19:14:00Z"/>
        </w:trPr>
        <w:tc>
          <w:tcPr>
            <w:tcW w:w="208" w:type="pct"/>
            <w:tcMar>
              <w:top w:w="0" w:type="dxa"/>
              <w:left w:w="29" w:type="dxa"/>
              <w:bottom w:w="0" w:type="dxa"/>
              <w:right w:w="29" w:type="dxa"/>
            </w:tcMar>
          </w:tcPr>
          <w:p w:rsidR="000E49D2" w:rsidDel="006F1C24" w:rsidRDefault="000E49D2" w:rsidP="00CE725F">
            <w:pPr>
              <w:pStyle w:val="IRSBitItem"/>
              <w:jc w:val="left"/>
              <w:rPr>
                <w:del w:id="7862" w:author="Chunhui zheng(BJ-RD)" w:date="2019-06-26T19:14:00Z"/>
                <w:rFonts w:eastAsia="宋体" w:hint="eastAsia"/>
                <w:b w:val="0"/>
                <w:lang w:eastAsia="zh-CN"/>
              </w:rPr>
            </w:pPr>
            <w:del w:id="7863"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0E49D2" w:rsidDel="006F1C24" w:rsidRDefault="000E49D2" w:rsidP="00CE725F">
            <w:pPr>
              <w:pStyle w:val="IRSBitAttribute"/>
              <w:rPr>
                <w:del w:id="7864" w:author="Chunhui zheng(BJ-RD)" w:date="2019-06-26T19:14:00Z"/>
              </w:rPr>
            </w:pPr>
            <w:ins w:id="7865" w:author="Administrator" w:date="2019-03-07T17:07:00Z">
              <w:del w:id="786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7867"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7868" w:author="Chunhui zheng(BJ-RD)" w:date="2019-06-26T19:14:00Z"/>
              </w:rPr>
            </w:pPr>
            <w:ins w:id="7869" w:author="Administrator" w:date="2019-03-07T17:07:00Z">
              <w:del w:id="7870" w:author="Chunhui zheng(BJ-RD)" w:date="2019-06-26T19:14:00Z">
                <w:r w:rsidRPr="007C2E95" w:rsidDel="006F1C24">
                  <w:rPr>
                    <w:rFonts w:eastAsia="宋体" w:hint="eastAsia"/>
                    <w:lang w:eastAsia="zh-CN"/>
                  </w:rPr>
                  <w:delText>RO</w:delText>
                </w:r>
              </w:del>
            </w:ins>
            <w:del w:id="7871"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7872" w:author="Chunhui zheng(BJ-RD)" w:date="2019-06-26T19:14:00Z"/>
              </w:rPr>
            </w:pPr>
            <w:del w:id="7873"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7874" w:author="Chunhui zheng(BJ-RD)" w:date="2019-06-26T19:14:00Z"/>
                <w:rFonts w:eastAsia="宋体" w:hint="eastAsia"/>
                <w:b/>
                <w:lang w:eastAsia="zh-CN"/>
              </w:rPr>
            </w:pPr>
            <w:del w:id="7875" w:author="Chunhui zheng(BJ-RD)" w:date="2019-06-26T19:14:00Z">
              <w:r w:rsidDel="006F1C24">
                <w:rPr>
                  <w:rFonts w:eastAsia="宋体" w:hint="eastAsia"/>
                  <w:b/>
                  <w:lang w:eastAsia="zh-CN"/>
                </w:rPr>
                <w:delText xml:space="preserve">MEM entry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0E49D2" w:rsidDel="006F1C24" w:rsidRDefault="000E49D2" w:rsidP="00CE725F">
            <w:pPr>
              <w:ind w:leftChars="25" w:left="53"/>
              <w:rPr>
                <w:del w:id="7876" w:author="Chunhui zheng(BJ-RD)" w:date="2019-06-26T19:14:00Z"/>
                <w:sz w:val="16"/>
                <w:szCs w:val="16"/>
                <w:shd w:val="clear" w:color="auto" w:fill="C0C0C0"/>
              </w:rPr>
            </w:pPr>
            <w:del w:id="787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7878" w:author="Chunhui zheng(BJ-RD)" w:date="2019-06-26T19:14:00Z"/>
                <w:rFonts w:eastAsia="宋体" w:hint="eastAsia"/>
                <w:lang w:eastAsia="zh-CN"/>
              </w:rPr>
            </w:pPr>
            <w:del w:id="7879"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7880" w:author="Chunhui zheng(BJ-RD)" w:date="2019-06-26T19:14:00Z"/>
                <w:rFonts w:eastAsia="Times New Roman"/>
                <w:shd w:val="clear" w:color="auto" w:fill="C0C0C0"/>
              </w:rPr>
            </w:pPr>
            <w:del w:id="788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Del="006F1C24" w:rsidRDefault="000E49D2" w:rsidP="00CE725F">
            <w:pPr>
              <w:pStyle w:val="IRSBitDescription"/>
              <w:ind w:left="53"/>
              <w:rPr>
                <w:del w:id="7882" w:author="Chunhui zheng(BJ-RD)" w:date="2019-06-26T19:14:00Z"/>
                <w:rFonts w:eastAsia="宋体" w:hint="eastAsia"/>
                <w:b/>
                <w:lang w:eastAsia="zh-CN"/>
              </w:rPr>
            </w:pPr>
            <w:del w:id="788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7884" w:author="Chunhui zheng(BJ-RD)" w:date="2019-06-26T19:14:00Z"/>
                <w:rFonts w:eastAsia="宋体" w:hint="eastAsia"/>
                <w:lang w:eastAsia="zh-CN"/>
              </w:rPr>
            </w:pPr>
            <w:del w:id="7885" w:author="Chunhui zheng(BJ-RD)" w:date="2019-06-26T19:14:00Z">
              <w:r w:rsidDel="006F1C24">
                <w:rPr>
                  <w:rFonts w:eastAsia="宋体" w:hint="eastAsia"/>
                  <w:lang w:eastAsia="zh-CN"/>
                </w:rPr>
                <w:delText>RSVAD_ME3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0E49D2" w:rsidDel="006F1C24" w:rsidRDefault="000E49D2" w:rsidP="00CE725F">
            <w:pPr>
              <w:pStyle w:val="IRSBitChipRev"/>
              <w:rPr>
                <w:del w:id="7886"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7887" w:author="Chunhui zheng(BJ-RD)" w:date="2019-06-26T19:14:00Z"/>
              </w:rPr>
            </w:pPr>
            <w:del w:id="7888"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7889" w:author="Chunhui zheng(BJ-RD)" w:date="2019-06-26T19:14:00Z"/>
              </w:rPr>
            </w:pPr>
            <w:ins w:id="7890" w:author="Administrator" w:date="2019-03-07T14:34:00Z">
              <w:del w:id="7891" w:author="Chunhui zheng(BJ-RD)" w:date="2019-06-26T19:14:00Z">
                <w:r w:rsidDel="006F1C24">
                  <w:rPr>
                    <w:rFonts w:eastAsia="宋体" w:hint="eastAsia"/>
                    <w:lang w:eastAsia="zh-CN"/>
                  </w:rPr>
                  <w:delText>x</w:delText>
                </w:r>
              </w:del>
            </w:ins>
            <w:del w:id="789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7893" w:author="Chunhui zheng(BJ-RD)" w:date="2019-06-26T19:14:00Z"/>
              </w:rPr>
            </w:pPr>
            <w:ins w:id="7894" w:author="Administrator" w:date="2019-03-07T14:34:00Z">
              <w:del w:id="7895" w:author="Chunhui zheng(BJ-RD)" w:date="2019-06-26T19:14:00Z">
                <w:r w:rsidDel="006F1C24">
                  <w:delText>x</w:delText>
                </w:r>
              </w:del>
            </w:ins>
            <w:del w:id="7896"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7897" w:author="Chunhui zheng(BJ-RD)" w:date="2019-06-26T19:14:00Z"/>
              </w:rPr>
            </w:pPr>
            <w:ins w:id="7898" w:author="Administrator" w:date="2019-03-07T14:34:00Z">
              <w:del w:id="7899" w:author="Chunhui zheng(BJ-RD)" w:date="2019-06-26T19:14:00Z">
                <w:r w:rsidDel="006F1C24">
                  <w:delText>x</w:delText>
                </w:r>
              </w:del>
            </w:ins>
            <w:del w:id="7900" w:author="Chunhui zheng(BJ-RD)" w:date="2019-06-26T19:14:00Z">
              <w:r w:rsidDel="006F1C24">
                <w:delText>x</w:delText>
              </w:r>
            </w:del>
          </w:p>
        </w:tc>
      </w:tr>
      <w:tr w:rsidR="000E49D2" w:rsidDel="006F1C24" w:rsidTr="000E49D2">
        <w:trPr>
          <w:cantSplit/>
          <w:trHeight w:val="300"/>
          <w:jc w:val="center"/>
          <w:del w:id="7901"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7902" w:author="Chunhui zheng(BJ-RD)" w:date="2019-06-26T19:14:00Z"/>
                <w:rFonts w:eastAsia="宋体" w:hint="eastAsia"/>
                <w:b w:val="0"/>
                <w:lang w:eastAsia="zh-CN"/>
              </w:rPr>
            </w:pPr>
            <w:del w:id="7903"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7904" w:author="Chunhui zheng(BJ-RD)" w:date="2019-06-26T19:14:00Z"/>
                <w:rFonts w:eastAsia="宋体" w:hint="eastAsia"/>
                <w:lang w:eastAsia="zh-CN"/>
              </w:rPr>
            </w:pPr>
            <w:ins w:id="7905" w:author="Administrator" w:date="2019-03-07T17:07:00Z">
              <w:del w:id="790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7907"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7908" w:author="Chunhui zheng(BJ-RD)" w:date="2019-06-26T19:14:00Z"/>
              </w:rPr>
            </w:pPr>
            <w:ins w:id="7909" w:author="Administrator" w:date="2019-03-07T17:07:00Z">
              <w:del w:id="7910" w:author="Chunhui zheng(BJ-RD)" w:date="2019-06-26T19:14:00Z">
                <w:r w:rsidRPr="007C2E95" w:rsidDel="006F1C24">
                  <w:rPr>
                    <w:rFonts w:eastAsia="宋体" w:hint="eastAsia"/>
                    <w:lang w:eastAsia="zh-CN"/>
                  </w:rPr>
                  <w:delText>RO</w:delText>
                </w:r>
              </w:del>
            </w:ins>
            <w:del w:id="7911"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7912" w:author="Chunhui zheng(BJ-RD)" w:date="2019-06-26T19:14:00Z"/>
              </w:rPr>
            </w:pPr>
            <w:del w:id="7913"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7914" w:author="Chunhui zheng(BJ-RD)" w:date="2019-06-26T19:14:00Z"/>
                <w:rFonts w:eastAsia="宋体" w:hint="eastAsia"/>
                <w:b/>
                <w:lang w:eastAsia="zh-CN"/>
              </w:rPr>
            </w:pPr>
            <w:del w:id="7915" w:author="Chunhui zheng(BJ-RD)" w:date="2019-06-26T19:14:00Z">
              <w:r w:rsidDel="006F1C24">
                <w:rPr>
                  <w:rFonts w:eastAsia="宋体" w:hint="eastAsia"/>
                  <w:b/>
                  <w:lang w:eastAsia="zh-CN"/>
                </w:rPr>
                <w:delText xml:space="preserve">MEM entry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0E49D2" w:rsidDel="006F1C24" w:rsidRDefault="000E49D2" w:rsidP="00CE725F">
            <w:pPr>
              <w:ind w:leftChars="25" w:left="53"/>
              <w:rPr>
                <w:del w:id="7916" w:author="Chunhui zheng(BJ-RD)" w:date="2019-06-26T19:14:00Z"/>
                <w:sz w:val="16"/>
                <w:szCs w:val="16"/>
                <w:shd w:val="clear" w:color="auto" w:fill="C0C0C0"/>
              </w:rPr>
            </w:pPr>
            <w:del w:id="791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7918" w:author="Chunhui zheng(BJ-RD)" w:date="2019-06-26T19:14:00Z"/>
                <w:rFonts w:eastAsia="宋体" w:hint="eastAsia"/>
                <w:lang w:eastAsia="zh-CN"/>
              </w:rPr>
            </w:pPr>
            <w:del w:id="7919"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7920" w:author="Chunhui zheng(BJ-RD)" w:date="2019-06-26T19:14:00Z"/>
                <w:rFonts w:eastAsia="Times New Roman"/>
                <w:shd w:val="clear" w:color="auto" w:fill="C0C0C0"/>
              </w:rPr>
            </w:pPr>
            <w:del w:id="792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7922" w:author="Chunhui zheng(BJ-RD)" w:date="2019-06-26T19:14:00Z"/>
                <w:rFonts w:eastAsia="宋体" w:hint="eastAsia"/>
                <w:shd w:val="clear" w:color="auto" w:fill="C0C0C0"/>
                <w:lang w:eastAsia="zh-CN"/>
              </w:rPr>
            </w:pPr>
            <w:del w:id="792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7924" w:author="Chunhui zheng(BJ-RD)" w:date="2019-06-26T19:14:00Z"/>
                <w:color w:val="999999"/>
              </w:rPr>
            </w:pPr>
            <w:del w:id="7925" w:author="Chunhui zheng(BJ-RD)" w:date="2019-06-26T19:14:00Z">
              <w:r w:rsidDel="006F1C24">
                <w:rPr>
                  <w:rFonts w:eastAsia="宋体" w:hint="eastAsia"/>
                  <w:lang w:eastAsia="zh-CN"/>
                </w:rPr>
                <w:delText>RSVAD_ME3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7926"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7927" w:author="Chunhui zheng(BJ-RD)" w:date="2019-06-26T19:14:00Z"/>
                <w:sz w:val="15"/>
                <w:szCs w:val="15"/>
              </w:rPr>
            </w:pPr>
            <w:del w:id="7928"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7929" w:author="Chunhui zheng(BJ-RD)" w:date="2019-06-26T19:14:00Z"/>
              </w:rPr>
            </w:pPr>
            <w:ins w:id="7930" w:author="Administrator" w:date="2019-03-07T14:34:00Z">
              <w:del w:id="7931" w:author="Chunhui zheng(BJ-RD)" w:date="2019-06-26T19:14:00Z">
                <w:r w:rsidDel="006F1C24">
                  <w:rPr>
                    <w:rFonts w:eastAsia="宋体" w:hint="eastAsia"/>
                    <w:lang w:eastAsia="zh-CN"/>
                  </w:rPr>
                  <w:delText>x</w:delText>
                </w:r>
              </w:del>
            </w:ins>
            <w:del w:id="793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7933" w:author="Chunhui zheng(BJ-RD)" w:date="2019-06-26T19:14:00Z"/>
              </w:rPr>
            </w:pPr>
            <w:ins w:id="7934" w:author="Administrator" w:date="2019-03-07T14:34:00Z">
              <w:del w:id="7935" w:author="Chunhui zheng(BJ-RD)" w:date="2019-06-26T19:14:00Z">
                <w:r w:rsidDel="006F1C24">
                  <w:delText>x</w:delText>
                </w:r>
              </w:del>
            </w:ins>
            <w:del w:id="7936"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7937" w:author="Chunhui zheng(BJ-RD)" w:date="2019-06-26T19:14:00Z"/>
              </w:rPr>
            </w:pPr>
            <w:ins w:id="7938" w:author="Administrator" w:date="2019-03-07T14:34:00Z">
              <w:del w:id="7939" w:author="Chunhui zheng(BJ-RD)" w:date="2019-06-26T19:14:00Z">
                <w:r w:rsidDel="006F1C24">
                  <w:delText>x</w:delText>
                </w:r>
              </w:del>
            </w:ins>
            <w:del w:id="7940" w:author="Chunhui zheng(BJ-RD)" w:date="2019-06-26T19:14:00Z">
              <w:r w:rsidDel="006F1C24">
                <w:delText>x</w:delText>
              </w:r>
            </w:del>
          </w:p>
        </w:tc>
      </w:tr>
      <w:tr w:rsidR="000E49D2" w:rsidDel="006F1C24" w:rsidTr="000E49D2">
        <w:trPr>
          <w:cantSplit/>
          <w:trHeight w:val="300"/>
          <w:jc w:val="center"/>
          <w:del w:id="7941"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7942" w:author="Chunhui zheng(BJ-RD)" w:date="2019-06-26T19:14:00Z"/>
                <w:rFonts w:eastAsia="宋体" w:hint="eastAsia"/>
                <w:b w:val="0"/>
                <w:lang w:eastAsia="zh-CN"/>
              </w:rPr>
            </w:pPr>
            <w:del w:id="7943"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7944" w:author="Chunhui zheng(BJ-RD)" w:date="2019-06-26T19:14:00Z"/>
                <w:rFonts w:eastAsia="宋体" w:hint="eastAsia"/>
                <w:lang w:eastAsia="zh-CN"/>
              </w:rPr>
            </w:pPr>
            <w:ins w:id="7945" w:author="Administrator" w:date="2019-03-07T17:07:00Z">
              <w:del w:id="794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7947"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7948" w:author="Chunhui zheng(BJ-RD)" w:date="2019-06-26T19:14:00Z"/>
              </w:rPr>
            </w:pPr>
            <w:ins w:id="7949" w:author="Administrator" w:date="2019-03-07T17:07:00Z">
              <w:del w:id="7950" w:author="Chunhui zheng(BJ-RD)" w:date="2019-06-26T19:14:00Z">
                <w:r w:rsidRPr="007C2E95" w:rsidDel="006F1C24">
                  <w:rPr>
                    <w:rFonts w:eastAsia="宋体" w:hint="eastAsia"/>
                    <w:lang w:eastAsia="zh-CN"/>
                  </w:rPr>
                  <w:delText>RO</w:delText>
                </w:r>
              </w:del>
            </w:ins>
            <w:del w:id="7951"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7952" w:author="Chunhui zheng(BJ-RD)" w:date="2019-06-26T19:14:00Z"/>
              </w:rPr>
            </w:pPr>
            <w:del w:id="7953"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7954" w:author="Chunhui zheng(BJ-RD)" w:date="2019-06-26T19:14:00Z"/>
                <w:rFonts w:eastAsia="宋体" w:hint="eastAsia"/>
                <w:b/>
                <w:lang w:eastAsia="zh-CN"/>
              </w:rPr>
            </w:pPr>
            <w:del w:id="7955" w:author="Chunhui zheng(BJ-RD)" w:date="2019-06-26T19:14:00Z">
              <w:r w:rsidDel="006F1C24">
                <w:rPr>
                  <w:rFonts w:eastAsia="宋体" w:hint="eastAsia"/>
                  <w:b/>
                  <w:lang w:eastAsia="zh-CN"/>
                </w:rPr>
                <w:delText xml:space="preserve">MEM entry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0E49D2" w:rsidDel="006F1C24" w:rsidRDefault="000E49D2" w:rsidP="00CE725F">
            <w:pPr>
              <w:ind w:leftChars="25" w:left="53"/>
              <w:rPr>
                <w:del w:id="7956" w:author="Chunhui zheng(BJ-RD)" w:date="2019-06-26T19:14:00Z"/>
                <w:sz w:val="16"/>
                <w:szCs w:val="16"/>
                <w:shd w:val="clear" w:color="auto" w:fill="C0C0C0"/>
              </w:rPr>
            </w:pPr>
            <w:del w:id="795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7958" w:author="Chunhui zheng(BJ-RD)" w:date="2019-06-26T19:14:00Z"/>
                <w:rFonts w:eastAsia="宋体" w:hint="eastAsia"/>
                <w:lang w:eastAsia="zh-CN"/>
              </w:rPr>
            </w:pPr>
            <w:del w:id="7959"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7960" w:author="Chunhui zheng(BJ-RD)" w:date="2019-06-26T19:14:00Z"/>
                <w:rFonts w:eastAsia="Times New Roman"/>
                <w:shd w:val="clear" w:color="auto" w:fill="C0C0C0"/>
              </w:rPr>
            </w:pPr>
            <w:del w:id="796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7962" w:author="Chunhui zheng(BJ-RD)" w:date="2019-06-26T19:14:00Z"/>
                <w:rFonts w:eastAsia="宋体" w:hint="eastAsia"/>
                <w:shd w:val="clear" w:color="auto" w:fill="C0C0C0"/>
                <w:lang w:eastAsia="zh-CN"/>
              </w:rPr>
            </w:pPr>
            <w:del w:id="796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7964" w:author="Chunhui zheng(BJ-RD)" w:date="2019-06-26T19:14:00Z"/>
                <w:color w:val="999999"/>
              </w:rPr>
            </w:pPr>
            <w:del w:id="7965" w:author="Chunhui zheng(BJ-RD)" w:date="2019-06-26T19:14:00Z">
              <w:r w:rsidDel="006F1C24">
                <w:rPr>
                  <w:rFonts w:eastAsia="宋体" w:hint="eastAsia"/>
                  <w:lang w:eastAsia="zh-CN"/>
                </w:rPr>
                <w:delText>RSVAD_ME3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7966"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7967" w:author="Chunhui zheng(BJ-RD)" w:date="2019-06-26T19:14:00Z"/>
                <w:sz w:val="15"/>
                <w:szCs w:val="15"/>
              </w:rPr>
            </w:pPr>
            <w:del w:id="7968"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7969" w:author="Chunhui zheng(BJ-RD)" w:date="2019-06-26T19:14:00Z"/>
              </w:rPr>
            </w:pPr>
            <w:ins w:id="7970" w:author="Administrator" w:date="2019-03-07T14:34:00Z">
              <w:del w:id="7971" w:author="Chunhui zheng(BJ-RD)" w:date="2019-06-26T19:14:00Z">
                <w:r w:rsidDel="006F1C24">
                  <w:rPr>
                    <w:rFonts w:eastAsia="宋体" w:hint="eastAsia"/>
                    <w:lang w:eastAsia="zh-CN"/>
                  </w:rPr>
                  <w:delText>x</w:delText>
                </w:r>
              </w:del>
            </w:ins>
            <w:del w:id="797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7973" w:author="Chunhui zheng(BJ-RD)" w:date="2019-06-26T19:14:00Z"/>
              </w:rPr>
            </w:pPr>
            <w:ins w:id="7974" w:author="Administrator" w:date="2019-03-07T14:34:00Z">
              <w:del w:id="7975" w:author="Chunhui zheng(BJ-RD)" w:date="2019-06-26T19:14:00Z">
                <w:r w:rsidDel="006F1C24">
                  <w:delText>x</w:delText>
                </w:r>
              </w:del>
            </w:ins>
            <w:del w:id="7976"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7977" w:author="Chunhui zheng(BJ-RD)" w:date="2019-06-26T19:14:00Z"/>
              </w:rPr>
            </w:pPr>
            <w:ins w:id="7978" w:author="Administrator" w:date="2019-03-07T14:34:00Z">
              <w:del w:id="7979" w:author="Chunhui zheng(BJ-RD)" w:date="2019-06-26T19:14:00Z">
                <w:r w:rsidDel="006F1C24">
                  <w:delText>x</w:delText>
                </w:r>
              </w:del>
            </w:ins>
            <w:del w:id="7980" w:author="Chunhui zheng(BJ-RD)" w:date="2019-06-26T19:14:00Z">
              <w:r w:rsidDel="006F1C24">
                <w:delText>x</w:delText>
              </w:r>
            </w:del>
          </w:p>
        </w:tc>
      </w:tr>
      <w:tr w:rsidR="000E49D2" w:rsidDel="006F1C24" w:rsidTr="000E49D2">
        <w:trPr>
          <w:cantSplit/>
          <w:jc w:val="center"/>
          <w:del w:id="7981"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7982" w:author="Chunhui zheng(BJ-RD)" w:date="2019-06-26T19:14:00Z"/>
                <w:rFonts w:eastAsia="宋体" w:hint="eastAsia"/>
                <w:b w:val="0"/>
                <w:lang w:eastAsia="zh-CN"/>
              </w:rPr>
            </w:pPr>
            <w:del w:id="7983"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7984" w:author="Chunhui zheng(BJ-RD)" w:date="2019-06-26T19:14:00Z"/>
                <w:rFonts w:eastAsia="宋体" w:hint="eastAsia"/>
                <w:lang w:eastAsia="zh-CN"/>
              </w:rPr>
            </w:pPr>
            <w:ins w:id="7985" w:author="Administrator" w:date="2019-03-07T17:07:00Z">
              <w:del w:id="798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7987"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7988" w:author="Chunhui zheng(BJ-RD)" w:date="2019-06-26T19:14:00Z"/>
              </w:rPr>
            </w:pPr>
            <w:ins w:id="7989" w:author="Administrator" w:date="2019-03-07T17:07:00Z">
              <w:del w:id="7990" w:author="Chunhui zheng(BJ-RD)" w:date="2019-06-26T19:14:00Z">
                <w:r w:rsidRPr="007C2E95" w:rsidDel="006F1C24">
                  <w:rPr>
                    <w:rFonts w:eastAsia="宋体" w:hint="eastAsia"/>
                    <w:lang w:eastAsia="zh-CN"/>
                  </w:rPr>
                  <w:delText>RO</w:delText>
                </w:r>
              </w:del>
            </w:ins>
            <w:del w:id="7991"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7992" w:author="Chunhui zheng(BJ-RD)" w:date="2019-06-26T19:14:00Z"/>
              </w:rPr>
            </w:pPr>
            <w:del w:id="7993"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7994" w:author="Chunhui zheng(BJ-RD)" w:date="2019-06-26T19:14:00Z"/>
                <w:rFonts w:eastAsia="宋体" w:hint="eastAsia"/>
                <w:b/>
                <w:lang w:eastAsia="zh-CN"/>
              </w:rPr>
            </w:pPr>
            <w:del w:id="7995" w:author="Chunhui zheng(BJ-RD)" w:date="2019-06-26T19:14:00Z">
              <w:r w:rsidDel="006F1C24">
                <w:rPr>
                  <w:rFonts w:eastAsia="宋体" w:hint="eastAsia"/>
                  <w:b/>
                  <w:lang w:eastAsia="zh-CN"/>
                </w:rPr>
                <w:delText xml:space="preserve">MEM entry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0E49D2" w:rsidRPr="00907B65" w:rsidDel="006F1C24" w:rsidRDefault="000E49D2" w:rsidP="00CE725F">
            <w:pPr>
              <w:pStyle w:val="IRSBitDescription"/>
              <w:ind w:leftChars="0" w:left="0"/>
              <w:rPr>
                <w:del w:id="7996" w:author="Chunhui zheng(BJ-RD)" w:date="2019-06-26T19:14:00Z"/>
                <w:rFonts w:eastAsia="宋体" w:hint="eastAsia"/>
                <w:b/>
                <w:lang w:eastAsia="zh-CN"/>
              </w:rPr>
            </w:pPr>
          </w:p>
          <w:p w:rsidR="000E49D2" w:rsidDel="006F1C24" w:rsidRDefault="000E49D2" w:rsidP="00CE725F">
            <w:pPr>
              <w:ind w:leftChars="25" w:left="53"/>
              <w:rPr>
                <w:del w:id="7997" w:author="Chunhui zheng(BJ-RD)" w:date="2019-06-26T19:14:00Z"/>
                <w:sz w:val="16"/>
                <w:szCs w:val="16"/>
                <w:shd w:val="clear" w:color="auto" w:fill="C0C0C0"/>
              </w:rPr>
            </w:pPr>
            <w:del w:id="7998"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7999" w:author="Chunhui zheng(BJ-RD)" w:date="2019-06-26T19:14:00Z"/>
                <w:rFonts w:eastAsia="宋体" w:hint="eastAsia"/>
                <w:lang w:eastAsia="zh-CN"/>
              </w:rPr>
            </w:pPr>
            <w:del w:id="8000"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8001" w:author="Chunhui zheng(BJ-RD)" w:date="2019-06-26T19:14:00Z"/>
                <w:rFonts w:eastAsia="Times New Roman"/>
                <w:shd w:val="clear" w:color="auto" w:fill="C0C0C0"/>
              </w:rPr>
            </w:pPr>
            <w:del w:id="800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8003" w:author="Chunhui zheng(BJ-RD)" w:date="2019-06-26T19:14:00Z"/>
                <w:rFonts w:eastAsia="宋体" w:hint="eastAsia"/>
                <w:shd w:val="clear" w:color="auto" w:fill="C0C0C0"/>
                <w:lang w:eastAsia="zh-CN"/>
              </w:rPr>
            </w:pPr>
            <w:del w:id="800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8005" w:author="Chunhui zheng(BJ-RD)" w:date="2019-06-26T19:14:00Z"/>
                <w:color w:val="999999"/>
              </w:rPr>
            </w:pPr>
            <w:del w:id="8006" w:author="Chunhui zheng(BJ-RD)" w:date="2019-06-26T19:14:00Z">
              <w:r w:rsidDel="006F1C24">
                <w:rPr>
                  <w:rFonts w:eastAsia="宋体" w:hint="eastAsia"/>
                  <w:lang w:eastAsia="zh-CN"/>
                </w:rPr>
                <w:delText>RSVAD_ME3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8007"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8008" w:author="Chunhui zheng(BJ-RD)" w:date="2019-06-26T19:14:00Z"/>
                <w:sz w:val="15"/>
                <w:szCs w:val="15"/>
              </w:rPr>
            </w:pPr>
            <w:del w:id="8009"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8010" w:author="Chunhui zheng(BJ-RD)" w:date="2019-06-26T19:14:00Z"/>
              </w:rPr>
            </w:pPr>
            <w:ins w:id="8011" w:author="Administrator" w:date="2019-03-07T14:34:00Z">
              <w:del w:id="8012" w:author="Chunhui zheng(BJ-RD)" w:date="2019-06-26T19:14:00Z">
                <w:r w:rsidDel="006F1C24">
                  <w:rPr>
                    <w:rFonts w:eastAsia="宋体" w:hint="eastAsia"/>
                    <w:lang w:eastAsia="zh-CN"/>
                  </w:rPr>
                  <w:delText>x</w:delText>
                </w:r>
              </w:del>
            </w:ins>
            <w:del w:id="801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8014" w:author="Chunhui zheng(BJ-RD)" w:date="2019-06-26T19:14:00Z"/>
              </w:rPr>
            </w:pPr>
            <w:ins w:id="8015" w:author="Administrator" w:date="2019-03-07T14:34:00Z">
              <w:del w:id="8016" w:author="Chunhui zheng(BJ-RD)" w:date="2019-06-26T19:14:00Z">
                <w:r w:rsidDel="006F1C24">
                  <w:delText>x</w:delText>
                </w:r>
              </w:del>
            </w:ins>
            <w:del w:id="8017"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8018" w:author="Chunhui zheng(BJ-RD)" w:date="2019-06-26T19:14:00Z"/>
              </w:rPr>
            </w:pPr>
            <w:ins w:id="8019" w:author="Administrator" w:date="2019-03-07T14:34:00Z">
              <w:del w:id="8020" w:author="Chunhui zheng(BJ-RD)" w:date="2019-06-26T19:14:00Z">
                <w:r w:rsidDel="006F1C24">
                  <w:delText>x</w:delText>
                </w:r>
              </w:del>
            </w:ins>
            <w:del w:id="8021" w:author="Chunhui zheng(BJ-RD)" w:date="2019-06-26T19:14:00Z">
              <w:r w:rsidDel="006F1C24">
                <w:delText>x</w:delText>
              </w:r>
            </w:del>
          </w:p>
        </w:tc>
      </w:tr>
      <w:tr w:rsidR="000E49D2" w:rsidDel="006F1C24" w:rsidTr="000E49D2">
        <w:trPr>
          <w:cantSplit/>
          <w:trHeight w:val="300"/>
          <w:jc w:val="center"/>
          <w:del w:id="8022"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8023" w:author="Chunhui zheng(BJ-RD)" w:date="2019-06-26T19:14:00Z"/>
                <w:rFonts w:eastAsia="宋体" w:hint="eastAsia"/>
                <w:b w:val="0"/>
                <w:lang w:eastAsia="zh-CN"/>
              </w:rPr>
            </w:pPr>
            <w:del w:id="8024"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8025" w:author="Chunhui zheng(BJ-RD)" w:date="2019-06-26T19:14:00Z"/>
                <w:rFonts w:eastAsia="宋体" w:hint="eastAsia"/>
                <w:lang w:eastAsia="zh-CN"/>
              </w:rPr>
            </w:pPr>
            <w:ins w:id="8026" w:author="Administrator" w:date="2019-03-07T17:07:00Z">
              <w:del w:id="802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8028"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8029" w:author="Chunhui zheng(BJ-RD)" w:date="2019-06-26T19:14:00Z"/>
              </w:rPr>
            </w:pPr>
            <w:ins w:id="8030" w:author="Administrator" w:date="2019-03-07T17:07:00Z">
              <w:del w:id="8031" w:author="Chunhui zheng(BJ-RD)" w:date="2019-06-26T19:14:00Z">
                <w:r w:rsidRPr="007C2E95" w:rsidDel="006F1C24">
                  <w:rPr>
                    <w:rFonts w:eastAsia="宋体" w:hint="eastAsia"/>
                    <w:lang w:eastAsia="zh-CN"/>
                  </w:rPr>
                  <w:delText>RO</w:delText>
                </w:r>
              </w:del>
            </w:ins>
            <w:del w:id="8032"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8033" w:author="Chunhui zheng(BJ-RD)" w:date="2019-06-26T19:14:00Z"/>
              </w:rPr>
            </w:pPr>
            <w:del w:id="8034"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8035" w:author="Chunhui zheng(BJ-RD)" w:date="2019-06-26T19:14:00Z"/>
                <w:rFonts w:eastAsia="宋体" w:hint="eastAsia"/>
                <w:b/>
                <w:lang w:eastAsia="zh-CN"/>
              </w:rPr>
            </w:pPr>
            <w:del w:id="8036" w:author="Chunhui zheng(BJ-RD)" w:date="2019-06-26T19:14:00Z">
              <w:r w:rsidDel="006F1C24">
                <w:rPr>
                  <w:rFonts w:eastAsia="宋体" w:hint="eastAsia"/>
                  <w:b/>
                  <w:lang w:eastAsia="zh-CN"/>
                </w:rPr>
                <w:delText xml:space="preserve">MEM entry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0E49D2" w:rsidDel="006F1C24" w:rsidRDefault="000E49D2" w:rsidP="00CE725F">
            <w:pPr>
              <w:ind w:leftChars="25" w:left="53"/>
              <w:rPr>
                <w:del w:id="8037" w:author="Chunhui zheng(BJ-RD)" w:date="2019-06-26T19:14:00Z"/>
                <w:sz w:val="16"/>
                <w:szCs w:val="16"/>
                <w:shd w:val="clear" w:color="auto" w:fill="C0C0C0"/>
              </w:rPr>
            </w:pPr>
            <w:del w:id="803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8039" w:author="Chunhui zheng(BJ-RD)" w:date="2019-06-26T19:14:00Z"/>
                <w:rFonts w:eastAsia="宋体" w:hint="eastAsia"/>
                <w:lang w:eastAsia="zh-CN"/>
              </w:rPr>
            </w:pPr>
            <w:del w:id="8040"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8041" w:author="Chunhui zheng(BJ-RD)" w:date="2019-06-26T19:14:00Z"/>
                <w:rFonts w:eastAsia="Times New Roman"/>
                <w:shd w:val="clear" w:color="auto" w:fill="C0C0C0"/>
              </w:rPr>
            </w:pPr>
            <w:del w:id="804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8043" w:author="Chunhui zheng(BJ-RD)" w:date="2019-06-26T19:14:00Z"/>
                <w:rFonts w:eastAsia="宋体" w:hint="eastAsia"/>
                <w:shd w:val="clear" w:color="auto" w:fill="C0C0C0"/>
                <w:lang w:eastAsia="zh-CN"/>
              </w:rPr>
            </w:pPr>
            <w:del w:id="804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8045" w:author="Chunhui zheng(BJ-RD)" w:date="2019-06-26T19:14:00Z"/>
                <w:color w:val="999999"/>
              </w:rPr>
            </w:pPr>
            <w:del w:id="8046" w:author="Chunhui zheng(BJ-RD)" w:date="2019-06-26T19:14:00Z">
              <w:r w:rsidDel="006F1C24">
                <w:rPr>
                  <w:rFonts w:eastAsia="宋体" w:hint="eastAsia"/>
                  <w:lang w:eastAsia="zh-CN"/>
                </w:rPr>
                <w:delText>RSVAD_ME3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8047"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8048" w:author="Chunhui zheng(BJ-RD)" w:date="2019-06-26T19:14:00Z"/>
                <w:sz w:val="15"/>
                <w:szCs w:val="15"/>
              </w:rPr>
            </w:pPr>
            <w:del w:id="8049"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8050" w:author="Chunhui zheng(BJ-RD)" w:date="2019-06-26T19:14:00Z"/>
              </w:rPr>
            </w:pPr>
            <w:ins w:id="8051" w:author="Administrator" w:date="2019-03-07T14:34:00Z">
              <w:del w:id="8052" w:author="Chunhui zheng(BJ-RD)" w:date="2019-06-26T19:14:00Z">
                <w:r w:rsidDel="006F1C24">
                  <w:rPr>
                    <w:rFonts w:eastAsia="宋体" w:hint="eastAsia"/>
                    <w:lang w:eastAsia="zh-CN"/>
                  </w:rPr>
                  <w:delText>x</w:delText>
                </w:r>
              </w:del>
            </w:ins>
            <w:del w:id="805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8054" w:author="Chunhui zheng(BJ-RD)" w:date="2019-06-26T19:14:00Z"/>
              </w:rPr>
            </w:pPr>
            <w:ins w:id="8055" w:author="Administrator" w:date="2019-03-07T14:34:00Z">
              <w:del w:id="8056" w:author="Chunhui zheng(BJ-RD)" w:date="2019-06-26T19:14:00Z">
                <w:r w:rsidDel="006F1C24">
                  <w:delText>x</w:delText>
                </w:r>
              </w:del>
            </w:ins>
            <w:del w:id="8057"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8058" w:author="Chunhui zheng(BJ-RD)" w:date="2019-06-26T19:14:00Z"/>
              </w:rPr>
            </w:pPr>
            <w:ins w:id="8059" w:author="Administrator" w:date="2019-03-07T14:34:00Z">
              <w:del w:id="8060" w:author="Chunhui zheng(BJ-RD)" w:date="2019-06-26T19:14:00Z">
                <w:r w:rsidDel="006F1C24">
                  <w:delText>x</w:delText>
                </w:r>
              </w:del>
            </w:ins>
            <w:del w:id="8061" w:author="Chunhui zheng(BJ-RD)" w:date="2019-06-26T19:14:00Z">
              <w:r w:rsidDel="006F1C24">
                <w:delText>x</w:delText>
              </w:r>
            </w:del>
          </w:p>
        </w:tc>
      </w:tr>
      <w:tr w:rsidR="000E49D2" w:rsidDel="006F1C24" w:rsidTr="000E49D2">
        <w:trPr>
          <w:cantSplit/>
          <w:jc w:val="center"/>
          <w:del w:id="8062" w:author="Chunhui zheng(BJ-RD)" w:date="2019-06-26T19:14:00Z"/>
        </w:trPr>
        <w:tc>
          <w:tcPr>
            <w:tcW w:w="208" w:type="pct"/>
            <w:tcMar>
              <w:top w:w="0" w:type="dxa"/>
              <w:left w:w="29" w:type="dxa"/>
              <w:bottom w:w="0" w:type="dxa"/>
              <w:right w:w="29" w:type="dxa"/>
            </w:tcMar>
          </w:tcPr>
          <w:p w:rsidR="000E49D2" w:rsidRPr="000A0EBD" w:rsidDel="006F1C24" w:rsidRDefault="000E49D2" w:rsidP="00CE725F">
            <w:pPr>
              <w:pStyle w:val="IRSBitItem"/>
              <w:jc w:val="left"/>
              <w:rPr>
                <w:del w:id="8063" w:author="Chunhui zheng(BJ-RD)" w:date="2019-06-26T19:14:00Z"/>
                <w:b w:val="0"/>
              </w:rPr>
            </w:pPr>
            <w:del w:id="8064"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8065" w:author="Chunhui zheng(BJ-RD)" w:date="2019-06-26T19:14:00Z"/>
                <w:rFonts w:eastAsia="宋体" w:hint="eastAsia"/>
                <w:lang w:eastAsia="zh-CN"/>
              </w:rPr>
            </w:pPr>
            <w:ins w:id="8066" w:author="Administrator" w:date="2019-03-07T17:07:00Z">
              <w:del w:id="806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8068"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8069" w:author="Chunhui zheng(BJ-RD)" w:date="2019-06-26T19:14:00Z"/>
              </w:rPr>
            </w:pPr>
            <w:ins w:id="8070" w:author="Administrator" w:date="2019-03-07T17:07:00Z">
              <w:del w:id="8071" w:author="Chunhui zheng(BJ-RD)" w:date="2019-06-26T19:14:00Z">
                <w:r w:rsidRPr="007C2E95" w:rsidDel="006F1C24">
                  <w:rPr>
                    <w:rFonts w:eastAsia="宋体" w:hint="eastAsia"/>
                    <w:lang w:eastAsia="zh-CN"/>
                  </w:rPr>
                  <w:delText>RO</w:delText>
                </w:r>
              </w:del>
            </w:ins>
            <w:del w:id="8072" w:author="Chunhui zheng(BJ-RD)" w:date="2019-06-26T19:14:00Z">
              <w:r w:rsidRPr="00A0741C" w:rsidDel="006F1C24">
                <w:delText>NA</w:delText>
              </w:r>
            </w:del>
          </w:p>
        </w:tc>
        <w:tc>
          <w:tcPr>
            <w:tcW w:w="278" w:type="pct"/>
            <w:tcMar>
              <w:top w:w="0" w:type="dxa"/>
              <w:left w:w="29" w:type="dxa"/>
              <w:bottom w:w="0" w:type="dxa"/>
              <w:right w:w="29" w:type="dxa"/>
            </w:tcMar>
          </w:tcPr>
          <w:p w:rsidR="000E49D2" w:rsidRPr="00907B65" w:rsidDel="006F1C24" w:rsidRDefault="000E49D2" w:rsidP="00CE725F">
            <w:pPr>
              <w:pStyle w:val="IRSBitDefault"/>
              <w:rPr>
                <w:del w:id="8073" w:author="Chunhui zheng(BJ-RD)" w:date="2019-06-26T19:14:00Z"/>
                <w:rFonts w:eastAsia="宋体" w:hint="eastAsia"/>
                <w:lang w:eastAsia="zh-CN"/>
              </w:rPr>
            </w:pPr>
            <w:del w:id="8074"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8075" w:author="Chunhui zheng(BJ-RD)" w:date="2019-06-26T19:14:00Z"/>
                <w:rFonts w:eastAsia="宋体" w:hint="eastAsia"/>
                <w:b/>
                <w:lang w:eastAsia="zh-CN"/>
              </w:rPr>
            </w:pPr>
            <w:del w:id="8076" w:author="Chunhui zheng(BJ-RD)" w:date="2019-06-26T19:14:00Z">
              <w:r w:rsidDel="006F1C24">
                <w:rPr>
                  <w:rFonts w:eastAsia="宋体" w:hint="eastAsia"/>
                  <w:b/>
                  <w:lang w:eastAsia="zh-CN"/>
                </w:rPr>
                <w:delText xml:space="preserve">MEM entry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0E49D2" w:rsidRPr="00907B65" w:rsidDel="006F1C24" w:rsidRDefault="000E49D2" w:rsidP="00CE725F">
            <w:pPr>
              <w:pStyle w:val="IRSBitDescription"/>
              <w:ind w:left="53"/>
              <w:rPr>
                <w:del w:id="8077" w:author="Chunhui zheng(BJ-RD)" w:date="2019-06-26T19:14:00Z"/>
                <w:rFonts w:eastAsia="宋体" w:hint="eastAsia"/>
                <w:b/>
                <w:lang w:eastAsia="zh-CN"/>
              </w:rPr>
            </w:pPr>
          </w:p>
          <w:p w:rsidR="000E49D2" w:rsidDel="006F1C24" w:rsidRDefault="000E49D2" w:rsidP="00CE725F">
            <w:pPr>
              <w:ind w:leftChars="25" w:left="53"/>
              <w:rPr>
                <w:del w:id="8078" w:author="Chunhui zheng(BJ-RD)" w:date="2019-06-26T19:14:00Z"/>
                <w:sz w:val="16"/>
                <w:szCs w:val="16"/>
                <w:shd w:val="clear" w:color="auto" w:fill="C0C0C0"/>
              </w:rPr>
            </w:pPr>
            <w:del w:id="8079"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8080" w:author="Chunhui zheng(BJ-RD)" w:date="2019-06-26T19:14:00Z"/>
                <w:rFonts w:eastAsia="宋体" w:hint="eastAsia"/>
                <w:lang w:eastAsia="zh-CN"/>
              </w:rPr>
            </w:pPr>
            <w:del w:id="8081"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8082" w:author="Chunhui zheng(BJ-RD)" w:date="2019-06-26T19:14:00Z"/>
                <w:rFonts w:eastAsia="Times New Roman"/>
                <w:shd w:val="clear" w:color="auto" w:fill="C0C0C0"/>
              </w:rPr>
            </w:pPr>
            <w:del w:id="808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8084" w:author="Chunhui zheng(BJ-RD)" w:date="2019-06-26T19:14:00Z"/>
                <w:rFonts w:eastAsia="宋体" w:hint="eastAsia"/>
                <w:shd w:val="clear" w:color="auto" w:fill="C0C0C0"/>
                <w:lang w:eastAsia="zh-CN"/>
              </w:rPr>
            </w:pPr>
            <w:del w:id="808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8086" w:author="Chunhui zheng(BJ-RD)" w:date="2019-06-26T19:14:00Z"/>
                <w:color w:val="999999"/>
              </w:rPr>
            </w:pPr>
            <w:del w:id="8087" w:author="Chunhui zheng(BJ-RD)" w:date="2019-06-26T19:14:00Z">
              <w:r w:rsidDel="006F1C24">
                <w:rPr>
                  <w:rFonts w:eastAsia="宋体" w:hint="eastAsia"/>
                  <w:lang w:eastAsia="zh-CN"/>
                </w:rPr>
                <w:delText>RSVAD_ME3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8088"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8089" w:author="Chunhui zheng(BJ-RD)" w:date="2019-06-26T19:14:00Z"/>
                <w:sz w:val="15"/>
                <w:szCs w:val="15"/>
              </w:rPr>
            </w:pPr>
            <w:del w:id="8090"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8091" w:author="Chunhui zheng(BJ-RD)" w:date="2019-06-26T19:14:00Z"/>
              </w:rPr>
            </w:pPr>
            <w:ins w:id="8092" w:author="Administrator" w:date="2019-03-07T14:34:00Z">
              <w:del w:id="8093" w:author="Chunhui zheng(BJ-RD)" w:date="2019-06-26T19:14:00Z">
                <w:r w:rsidDel="006F1C24">
                  <w:rPr>
                    <w:rFonts w:eastAsia="宋体" w:hint="eastAsia"/>
                    <w:lang w:eastAsia="zh-CN"/>
                  </w:rPr>
                  <w:delText>x</w:delText>
                </w:r>
              </w:del>
            </w:ins>
            <w:del w:id="809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8095" w:author="Chunhui zheng(BJ-RD)" w:date="2019-06-26T19:14:00Z"/>
              </w:rPr>
            </w:pPr>
            <w:ins w:id="8096" w:author="Administrator" w:date="2019-03-07T14:34:00Z">
              <w:del w:id="8097" w:author="Chunhui zheng(BJ-RD)" w:date="2019-06-26T19:14:00Z">
                <w:r w:rsidDel="006F1C24">
                  <w:delText>x</w:delText>
                </w:r>
              </w:del>
            </w:ins>
            <w:del w:id="8098"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8099" w:author="Chunhui zheng(BJ-RD)" w:date="2019-06-26T19:14:00Z"/>
              </w:rPr>
            </w:pPr>
            <w:ins w:id="8100" w:author="Administrator" w:date="2019-03-07T14:34:00Z">
              <w:del w:id="8101" w:author="Chunhui zheng(BJ-RD)" w:date="2019-06-26T19:14:00Z">
                <w:r w:rsidDel="006F1C24">
                  <w:delText>x</w:delText>
                </w:r>
              </w:del>
            </w:ins>
            <w:del w:id="8102" w:author="Chunhui zheng(BJ-RD)" w:date="2019-06-26T19:14:00Z">
              <w:r w:rsidDel="006F1C24">
                <w:delText>x</w:delText>
              </w:r>
            </w:del>
          </w:p>
        </w:tc>
      </w:tr>
    </w:tbl>
    <w:p w:rsidR="00CE725F" w:rsidDel="006F1C24" w:rsidRDefault="00CE725F" w:rsidP="00CE725F">
      <w:pPr>
        <w:rPr>
          <w:del w:id="8103" w:author="Chunhui zheng(BJ-RD)" w:date="2019-06-26T19:14:00Z"/>
          <w:rFonts w:hint="eastAsia"/>
        </w:rPr>
      </w:pPr>
    </w:p>
    <w:p w:rsidR="00CE725F" w:rsidDel="006F1C24" w:rsidRDefault="00CE725F" w:rsidP="00CE725F">
      <w:pPr>
        <w:pStyle w:val="IRSReg-Heading"/>
        <w:ind w:left="189"/>
        <w:rPr>
          <w:del w:id="8104" w:author="Chunhui zheng(BJ-RD)" w:date="2019-06-26T19:14:00Z"/>
        </w:rPr>
      </w:pPr>
      <w:del w:id="8105" w:author="Chunhui zheng(BJ-RD)" w:date="2019-06-26T19:14:00Z">
        <w:r w:rsidDel="006F1C24">
          <w:rPr>
            <w:u w:val="single"/>
          </w:rPr>
          <w:delText>Offset Address:</w:delText>
        </w:r>
        <w:r w:rsidDel="006F1C24">
          <w:rPr>
            <w:rFonts w:eastAsia="宋体"/>
            <w:u w:val="single"/>
            <w:lang w:eastAsia="zh-CN"/>
          </w:rPr>
          <w:delText>F</w:delText>
        </w:r>
        <w:r w:rsidDel="006F1C24">
          <w:rPr>
            <w:rFonts w:eastAsia="宋体" w:hint="eastAsia"/>
            <w:u w:val="single"/>
            <w:lang w:eastAsia="zh-CN"/>
          </w:rPr>
          <w:delText>7</w:delText>
        </w:r>
        <w:r w:rsidDel="006F1C24">
          <w:rPr>
            <w:u w:val="single"/>
          </w:rPr>
          <w:delText>-</w:delText>
        </w:r>
        <w:r w:rsidDel="006F1C24">
          <w:rPr>
            <w:rFonts w:eastAsia="宋体"/>
            <w:u w:val="single"/>
            <w:lang w:eastAsia="zh-CN"/>
          </w:rPr>
          <w:delText>F</w:delText>
        </w:r>
        <w:r w:rsidDel="006F1C24">
          <w:rPr>
            <w:rFonts w:eastAsia="宋体" w:hint="eastAsia"/>
            <w:u w:val="single"/>
            <w:lang w:eastAsia="zh-CN"/>
          </w:rPr>
          <w:delText>4</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3</w:delText>
        </w:r>
        <w:r w:rsidDel="006F1C24">
          <w:rPr>
            <w:rFonts w:hint="eastAsia"/>
            <w:lang w:eastAsia="zh-TW"/>
          </w:rPr>
          <w:tab/>
        </w:r>
        <w:r w:rsidDel="006F1C24">
          <w:delText xml:space="preserve">Default Value: </w:delText>
        </w:r>
        <w:r w:rsidDel="006F1C24">
          <w:rPr>
            <w:color w:val="000000"/>
          </w:rPr>
          <w:delText>0</w:delText>
        </w:r>
        <w:r w:rsidRPr="00836DEF" w:rsidDel="006F1C24">
          <w:rPr>
            <w:rFonts w:eastAsia="宋体" w:hint="eastAsia"/>
            <w:color w:val="000000"/>
            <w:lang w:eastAsia="zh-CN"/>
          </w:rPr>
          <w:delText>1FF</w:delText>
        </w:r>
        <w:r w:rsidDel="006F1C24">
          <w:rPr>
            <w:color w:val="000000"/>
          </w:rPr>
          <w:delText xml:space="preserve"> </w:delText>
        </w:r>
        <w:r w:rsidRPr="00836DEF"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4"/>
        <w:gridCol w:w="698"/>
        <w:gridCol w:w="672"/>
        <w:gridCol w:w="565"/>
        <w:gridCol w:w="3626"/>
        <w:gridCol w:w="2424"/>
        <w:gridCol w:w="664"/>
        <w:gridCol w:w="593"/>
        <w:gridCol w:w="164"/>
        <w:gridCol w:w="156"/>
        <w:gridCol w:w="165"/>
      </w:tblGrid>
      <w:tr w:rsidR="00CE725F" w:rsidDel="006F1C24" w:rsidTr="003F3C8D">
        <w:trPr>
          <w:cantSplit/>
          <w:trHeight w:val="300"/>
          <w:jc w:val="center"/>
          <w:del w:id="8106" w:author="Chunhui zheng(BJ-RD)" w:date="2019-06-26T19:14:00Z"/>
        </w:trPr>
        <w:tc>
          <w:tcPr>
            <w:tcW w:w="209" w:type="pct"/>
            <w:tcMar>
              <w:top w:w="0" w:type="dxa"/>
              <w:left w:w="29" w:type="dxa"/>
              <w:bottom w:w="0" w:type="dxa"/>
              <w:right w:w="29" w:type="dxa"/>
            </w:tcMar>
            <w:vAlign w:val="center"/>
          </w:tcPr>
          <w:p w:rsidR="00CE725F" w:rsidDel="006F1C24" w:rsidRDefault="00CE725F" w:rsidP="00CE725F">
            <w:pPr>
              <w:pStyle w:val="IRSBitItem"/>
              <w:rPr>
                <w:del w:id="8107" w:author="Chunhui zheng(BJ-RD)" w:date="2019-06-26T19:14:00Z"/>
              </w:rPr>
            </w:pPr>
            <w:del w:id="8108"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8109" w:author="Chunhui zheng(BJ-RD)" w:date="2019-06-26T19:14:00Z"/>
                <w:b/>
              </w:rPr>
            </w:pPr>
            <w:del w:id="8110"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8111" w:author="Chunhui zheng(BJ-RD)" w:date="2019-06-26T19:14:00Z"/>
                <w:b/>
              </w:rPr>
            </w:pPr>
            <w:del w:id="8112"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8113" w:author="Chunhui zheng(BJ-RD)" w:date="2019-06-26T19:14:00Z"/>
                <w:b/>
              </w:rPr>
            </w:pPr>
            <w:del w:id="8114" w:author="Chunhui zheng(BJ-RD)" w:date="2019-06-26T19:14:00Z">
              <w:r w:rsidRPr="00F62296" w:rsidDel="006F1C24">
                <w:rPr>
                  <w:b/>
                </w:rPr>
                <w:delText>Default</w:delText>
              </w:r>
            </w:del>
          </w:p>
        </w:tc>
        <w:tc>
          <w:tcPr>
            <w:tcW w:w="1786" w:type="pct"/>
            <w:tcMar>
              <w:top w:w="0" w:type="dxa"/>
              <w:left w:w="29" w:type="dxa"/>
              <w:bottom w:w="0" w:type="dxa"/>
              <w:right w:w="29" w:type="dxa"/>
            </w:tcMar>
            <w:vAlign w:val="center"/>
          </w:tcPr>
          <w:p w:rsidR="00CE725F" w:rsidRPr="00293312" w:rsidDel="006F1C24" w:rsidRDefault="00CE725F" w:rsidP="00CE725F">
            <w:pPr>
              <w:pStyle w:val="IRSBitDescription"/>
              <w:ind w:left="53"/>
              <w:rPr>
                <w:del w:id="8115" w:author="Chunhui zheng(BJ-RD)" w:date="2019-06-26T19:14:00Z"/>
                <w:rFonts w:eastAsia="Times New Roman"/>
                <w:b/>
              </w:rPr>
            </w:pPr>
            <w:del w:id="8116" w:author="Chunhui zheng(BJ-RD)" w:date="2019-06-26T19:14:00Z">
              <w:r w:rsidRPr="00293312" w:rsidDel="006F1C24">
                <w:rPr>
                  <w:rFonts w:eastAsia="Times New Roman"/>
                  <w:b/>
                </w:rPr>
                <w:delText>Description</w:delText>
              </w:r>
            </w:del>
          </w:p>
        </w:tc>
        <w:tc>
          <w:tcPr>
            <w:tcW w:w="1194" w:type="pct"/>
            <w:tcMar>
              <w:top w:w="0" w:type="dxa"/>
              <w:left w:w="29" w:type="dxa"/>
              <w:bottom w:w="0" w:type="dxa"/>
              <w:right w:w="29" w:type="dxa"/>
            </w:tcMar>
            <w:vAlign w:val="center"/>
          </w:tcPr>
          <w:p w:rsidR="00CE725F" w:rsidRPr="00F62296" w:rsidDel="006F1C24" w:rsidRDefault="00CE725F" w:rsidP="00CE725F">
            <w:pPr>
              <w:pStyle w:val="IRSBitMnemonic"/>
              <w:ind w:left="53"/>
              <w:rPr>
                <w:del w:id="8117" w:author="Chunhui zheng(BJ-RD)" w:date="2019-06-26T19:14:00Z"/>
              </w:rPr>
            </w:pPr>
            <w:del w:id="8118"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8119" w:author="Chunhui zheng(BJ-RD)" w:date="2019-06-26T19:14:00Z"/>
                <w:b/>
              </w:rPr>
            </w:pPr>
            <w:del w:id="8120"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8121" w:author="Chunhui zheng(BJ-RD)" w:date="2019-06-26T19:14:00Z"/>
                <w:b/>
              </w:rPr>
            </w:pPr>
            <w:del w:id="8122"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8123" w:author="Chunhui zheng(BJ-RD)" w:date="2019-06-26T19:14:00Z"/>
                <w:b/>
              </w:rPr>
            </w:pPr>
            <w:del w:id="8124"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8125" w:author="Chunhui zheng(BJ-RD)" w:date="2019-06-26T19:14:00Z"/>
                <w:b/>
              </w:rPr>
            </w:pPr>
            <w:del w:id="8126"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8127" w:author="Chunhui zheng(BJ-RD)" w:date="2019-06-26T19:14:00Z"/>
                <w:b/>
              </w:rPr>
            </w:pPr>
            <w:del w:id="8128" w:author="Chunhui zheng(BJ-RD)" w:date="2019-06-26T19:14:00Z">
              <w:r w:rsidRPr="00F62296" w:rsidDel="006F1C24">
                <w:rPr>
                  <w:b/>
                </w:rPr>
                <w:delText>E</w:delText>
              </w:r>
            </w:del>
          </w:p>
        </w:tc>
      </w:tr>
      <w:tr w:rsidR="00CE725F" w:rsidDel="006F1C24" w:rsidTr="003F3C8D">
        <w:trPr>
          <w:cantSplit/>
          <w:trHeight w:val="300"/>
          <w:jc w:val="center"/>
          <w:del w:id="8129" w:author="Chunhui zheng(BJ-RD)" w:date="2019-06-26T19:14:00Z"/>
        </w:trPr>
        <w:tc>
          <w:tcPr>
            <w:tcW w:w="209" w:type="pct"/>
            <w:tcMar>
              <w:top w:w="0" w:type="dxa"/>
              <w:left w:w="29" w:type="dxa"/>
              <w:bottom w:w="0" w:type="dxa"/>
              <w:right w:w="29" w:type="dxa"/>
            </w:tcMar>
          </w:tcPr>
          <w:p w:rsidR="00CE725F" w:rsidRPr="00FC735D" w:rsidDel="006F1C24" w:rsidRDefault="00CE725F" w:rsidP="00CE725F">
            <w:pPr>
              <w:pStyle w:val="IRSBitItem"/>
              <w:jc w:val="left"/>
              <w:rPr>
                <w:del w:id="8130" w:author="Chunhui zheng(BJ-RD)" w:date="2019-06-26T19:14:00Z"/>
                <w:rFonts w:eastAsia="宋体" w:hint="eastAsia"/>
                <w:b w:val="0"/>
                <w:lang w:eastAsia="zh-CN"/>
              </w:rPr>
            </w:pPr>
            <w:del w:id="8131"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CE725F" w:rsidDel="006F1C24" w:rsidRDefault="00CE725F" w:rsidP="00CE725F">
            <w:pPr>
              <w:pStyle w:val="IRSBitAttribute"/>
              <w:rPr>
                <w:del w:id="8132" w:author="Chunhui zheng(BJ-RD)" w:date="2019-06-26T19:14:00Z"/>
              </w:rPr>
            </w:pPr>
            <w:del w:id="8133"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8134" w:author="Chunhui zheng(BJ-RD)" w:date="2019-06-26T19:14:00Z"/>
              </w:rPr>
            </w:pPr>
            <w:del w:id="8135"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8136" w:author="Chunhui zheng(BJ-RD)" w:date="2019-06-26T19:14:00Z"/>
              </w:rPr>
            </w:pPr>
            <w:del w:id="8137" w:author="Chunhui zheng(BJ-RD)" w:date="2019-06-26T19:14:00Z">
              <w:r w:rsidDel="006F1C24">
                <w:delText>0</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8138" w:author="Chunhui zheng(BJ-RD)" w:date="2019-06-26T19:14:00Z"/>
                <w:rFonts w:eastAsia="宋体" w:hint="eastAsia"/>
                <w:b/>
                <w:lang w:eastAsia="zh-CN"/>
              </w:rPr>
            </w:pPr>
            <w:del w:id="8139" w:author="Chunhui zheng(BJ-RD)" w:date="2019-06-26T19:14:00Z">
              <w:r w:rsidDel="006F1C24">
                <w:rPr>
                  <w:rFonts w:eastAsia="宋体" w:hint="eastAsia"/>
                  <w:b/>
                  <w:lang w:eastAsia="zh-CN"/>
                </w:rPr>
                <w:delText>MEM entry3 attr</w:delText>
              </w:r>
            </w:del>
          </w:p>
          <w:p w:rsidR="00CE725F" w:rsidDel="006F1C24" w:rsidRDefault="00CE725F" w:rsidP="00CE725F">
            <w:pPr>
              <w:pStyle w:val="IRSBitDescription"/>
              <w:ind w:left="53"/>
              <w:rPr>
                <w:del w:id="8140" w:author="Chunhui zheng(BJ-RD)" w:date="2019-06-26T19:14:00Z"/>
                <w:rFonts w:eastAsia="宋体" w:hint="eastAsia"/>
                <w:lang w:eastAsia="zh-CN"/>
              </w:rPr>
            </w:pPr>
            <w:del w:id="8141"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CE725F" w:rsidDel="006F1C24" w:rsidRDefault="00CE725F" w:rsidP="00CE725F">
            <w:pPr>
              <w:pStyle w:val="IRSBitDescription"/>
              <w:ind w:left="53"/>
              <w:rPr>
                <w:del w:id="8142" w:author="Chunhui zheng(BJ-RD)" w:date="2019-06-26T19:14:00Z"/>
                <w:rFonts w:eastAsia="宋体" w:hint="eastAsia"/>
                <w:lang w:eastAsia="zh-CN"/>
              </w:rPr>
            </w:pPr>
            <w:del w:id="8143" w:author="Chunhui zheng(BJ-RD)" w:date="2019-06-26T19:14:00Z">
              <w:r w:rsidRPr="004B5834" w:rsidDel="006F1C24">
                <w:rPr>
                  <w:rFonts w:eastAsia="宋体"/>
                  <w:lang w:eastAsia="zh-CN"/>
                </w:rPr>
                <w:delText xml:space="preserve">1'b0: Memory; </w:delText>
              </w:r>
            </w:del>
          </w:p>
          <w:p w:rsidR="00CE725F" w:rsidDel="006F1C24" w:rsidRDefault="00CE725F" w:rsidP="00CE725F">
            <w:pPr>
              <w:pStyle w:val="IRSBitDescription"/>
              <w:ind w:left="53"/>
              <w:rPr>
                <w:del w:id="8144" w:author="Chunhui zheng(BJ-RD)" w:date="2019-06-26T19:14:00Z"/>
                <w:rFonts w:eastAsia="宋体" w:hint="eastAsia"/>
                <w:lang w:eastAsia="zh-CN"/>
              </w:rPr>
            </w:pPr>
            <w:del w:id="8145" w:author="Chunhui zheng(BJ-RD)" w:date="2019-06-26T19:14:00Z">
              <w:r w:rsidRPr="004B5834" w:rsidDel="006F1C24">
                <w:rPr>
                  <w:rFonts w:eastAsia="宋体"/>
                  <w:lang w:eastAsia="zh-CN"/>
                </w:rPr>
                <w:delText xml:space="preserve">1'b1: MMIO; </w:delText>
              </w:r>
            </w:del>
          </w:p>
          <w:p w:rsidR="00CE725F" w:rsidDel="006F1C24" w:rsidRDefault="00CE725F" w:rsidP="00CE725F">
            <w:pPr>
              <w:ind w:leftChars="25" w:left="53"/>
              <w:rPr>
                <w:del w:id="8146" w:author="Chunhui zheng(BJ-RD)" w:date="2019-06-26T19:14:00Z"/>
                <w:sz w:val="16"/>
                <w:szCs w:val="16"/>
                <w:shd w:val="clear" w:color="auto" w:fill="C0C0C0"/>
              </w:rPr>
            </w:pPr>
            <w:del w:id="8147"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8148" w:author="Chunhui zheng(BJ-RD)" w:date="2019-06-26T19:14:00Z"/>
                <w:rFonts w:eastAsia="宋体" w:hint="eastAsia"/>
                <w:lang w:eastAsia="zh-CN"/>
              </w:rPr>
            </w:pPr>
            <w:del w:id="8149"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8150" w:author="Chunhui zheng(BJ-RD)" w:date="2019-06-26T19:14:00Z"/>
                <w:rFonts w:eastAsia="Times New Roman"/>
                <w:shd w:val="clear" w:color="auto" w:fill="C0C0C0"/>
              </w:rPr>
            </w:pPr>
            <w:del w:id="815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8152" w:author="Chunhui zheng(BJ-RD)" w:date="2019-06-26T19:14:00Z"/>
                <w:rFonts w:eastAsia="Times New Roman"/>
                <w:b/>
              </w:rPr>
            </w:pPr>
            <w:del w:id="815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D074E0" w:rsidDel="006F1C24" w:rsidRDefault="00CE725F" w:rsidP="00CE725F">
            <w:pPr>
              <w:pStyle w:val="IRSBitMnemonic"/>
              <w:ind w:left="53"/>
              <w:rPr>
                <w:del w:id="8154" w:author="Chunhui zheng(BJ-RD)" w:date="2019-06-26T19:14:00Z"/>
                <w:rFonts w:eastAsia="宋体" w:hint="eastAsia"/>
                <w:lang w:eastAsia="zh-CN"/>
              </w:rPr>
            </w:pPr>
            <w:del w:id="8155"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3</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CE725F" w:rsidDel="006F1C24" w:rsidRDefault="00CE725F" w:rsidP="00CE725F">
            <w:pPr>
              <w:pStyle w:val="IRSBitChipRev"/>
              <w:rPr>
                <w:del w:id="8156"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8157" w:author="Chunhui zheng(BJ-RD)" w:date="2019-06-26T19:14:00Z"/>
                <w:sz w:val="15"/>
                <w:szCs w:val="15"/>
              </w:rPr>
            </w:pPr>
            <w:del w:id="8158"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8159" w:author="Chunhui zheng(BJ-RD)" w:date="2019-06-26T19:14:00Z"/>
                <w:rFonts w:eastAsia="宋体" w:hint="eastAsia"/>
                <w:lang w:eastAsia="zh-CN"/>
              </w:rPr>
            </w:pPr>
            <w:del w:id="8160"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8161" w:author="Chunhui zheng(BJ-RD)" w:date="2019-06-26T19:14:00Z"/>
              </w:rPr>
            </w:pPr>
            <w:del w:id="8162"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8163" w:author="Chunhui zheng(BJ-RD)" w:date="2019-06-26T19:14:00Z"/>
              </w:rPr>
            </w:pPr>
            <w:del w:id="8164" w:author="Chunhui zheng(BJ-RD)" w:date="2019-06-26T19:14:00Z">
              <w:r w:rsidDel="006F1C24">
                <w:delText>x</w:delText>
              </w:r>
            </w:del>
          </w:p>
        </w:tc>
      </w:tr>
      <w:tr w:rsidR="00CE725F" w:rsidDel="006F1C24" w:rsidTr="003F3C8D">
        <w:trPr>
          <w:cantSplit/>
          <w:trHeight w:val="300"/>
          <w:jc w:val="center"/>
          <w:del w:id="8165" w:author="Chunhui zheng(BJ-RD)" w:date="2019-06-26T19:14:00Z"/>
        </w:trPr>
        <w:tc>
          <w:tcPr>
            <w:tcW w:w="209" w:type="pct"/>
            <w:tcMar>
              <w:top w:w="0" w:type="dxa"/>
              <w:left w:w="29" w:type="dxa"/>
              <w:bottom w:w="0" w:type="dxa"/>
              <w:right w:w="29" w:type="dxa"/>
            </w:tcMar>
          </w:tcPr>
          <w:p w:rsidR="00CE725F" w:rsidRPr="00C66D6B" w:rsidDel="006F1C24" w:rsidRDefault="00CE725F" w:rsidP="00CE725F">
            <w:pPr>
              <w:pStyle w:val="IRSBitItem"/>
              <w:jc w:val="left"/>
              <w:rPr>
                <w:del w:id="8166" w:author="Chunhui zheng(BJ-RD)" w:date="2019-06-26T19:14:00Z"/>
                <w:rFonts w:eastAsia="宋体" w:hint="eastAsia"/>
                <w:b w:val="0"/>
                <w:lang w:eastAsia="zh-CN"/>
              </w:rPr>
            </w:pPr>
            <w:del w:id="8167"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8168" w:author="Chunhui zheng(BJ-RD)" w:date="2019-06-26T19:14:00Z"/>
                <w:rFonts w:eastAsia="宋体" w:hint="eastAsia"/>
                <w:lang w:eastAsia="zh-CN"/>
              </w:rPr>
            </w:pPr>
            <w:del w:id="8169"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8170" w:author="Chunhui zheng(BJ-RD)" w:date="2019-06-26T19:14:00Z"/>
                <w:rFonts w:eastAsia="宋体" w:hint="eastAsia"/>
                <w:lang w:eastAsia="zh-CN"/>
              </w:rPr>
            </w:pPr>
            <w:del w:id="8171"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8172" w:author="Chunhui zheng(BJ-RD)" w:date="2019-06-26T19:14:00Z"/>
              </w:rPr>
            </w:pPr>
            <w:del w:id="8173" w:author="Chunhui zheng(BJ-RD)" w:date="2019-06-26T19:14:00Z">
              <w:r w:rsidRPr="00C43B51" w:rsidDel="006F1C24">
                <w:rPr>
                  <w:rFonts w:eastAsia="宋体" w:hint="eastAsia"/>
                  <w:lang w:eastAsia="zh-CN"/>
                </w:rPr>
                <w:delText>FFFh</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8174" w:author="Chunhui zheng(BJ-RD)" w:date="2019-06-26T19:14:00Z"/>
                <w:rFonts w:eastAsia="宋体" w:hint="eastAsia"/>
                <w:b/>
                <w:lang w:eastAsia="zh-CN"/>
              </w:rPr>
            </w:pPr>
            <w:del w:id="8175" w:author="Chunhui zheng(BJ-RD)" w:date="2019-06-26T19:14:00Z">
              <w:r w:rsidDel="006F1C24">
                <w:rPr>
                  <w:rFonts w:eastAsia="宋体" w:hint="eastAsia"/>
                  <w:b/>
                  <w:lang w:eastAsia="zh-CN"/>
                </w:rPr>
                <w:delText>MEM entry3  limit addr</w:delText>
              </w:r>
            </w:del>
          </w:p>
          <w:p w:rsidR="00CE725F" w:rsidDel="006F1C24" w:rsidRDefault="00CE725F" w:rsidP="00CE725F">
            <w:pPr>
              <w:pStyle w:val="IRSBitDescription"/>
              <w:ind w:left="53"/>
              <w:rPr>
                <w:del w:id="8176" w:author="Chunhui zheng(BJ-RD)" w:date="2019-06-26T19:14:00Z"/>
                <w:rFonts w:eastAsia="宋体" w:hint="eastAsia"/>
                <w:lang w:eastAsia="zh-CN"/>
              </w:rPr>
            </w:pPr>
            <w:del w:id="8177" w:author="Chunhui zheng(BJ-RD)" w:date="2019-06-26T19:14:00Z">
              <w:r w:rsidRPr="004759DF" w:rsidDel="006F1C24">
                <w:rPr>
                  <w:rFonts w:eastAsia="宋体"/>
                  <w:lang w:eastAsia="zh-CN"/>
                </w:rPr>
                <w:delText>Memory decoder entry address limit, unit of 256M bytes.</w:delText>
              </w:r>
            </w:del>
          </w:p>
          <w:p w:rsidR="00CE725F" w:rsidDel="006F1C24" w:rsidRDefault="00CE725F" w:rsidP="00CE725F">
            <w:pPr>
              <w:pStyle w:val="IRSBitDescription"/>
              <w:ind w:left="53"/>
              <w:rPr>
                <w:del w:id="8178" w:author="Chunhui zheng(BJ-RD)" w:date="2019-06-26T19:14:00Z"/>
                <w:rFonts w:eastAsia="宋体" w:hint="eastAsia"/>
                <w:lang w:eastAsia="zh-CN"/>
              </w:rPr>
            </w:pPr>
            <w:del w:id="8179"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CE725F" w:rsidDel="006F1C24" w:rsidRDefault="00CE725F" w:rsidP="00CE725F">
            <w:pPr>
              <w:pStyle w:val="IRSBitDescription"/>
              <w:ind w:left="53"/>
              <w:rPr>
                <w:del w:id="8180" w:author="Chunhui zheng(BJ-RD)" w:date="2019-06-26T19:14:00Z"/>
                <w:rFonts w:eastAsia="宋体" w:hint="eastAsia"/>
                <w:lang w:eastAsia="zh-CN"/>
              </w:rPr>
            </w:pPr>
            <w:del w:id="8181"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CE725F" w:rsidDel="006F1C24" w:rsidRDefault="00CE725F" w:rsidP="00CE725F">
            <w:pPr>
              <w:pStyle w:val="IRSBitDescription"/>
              <w:ind w:left="53"/>
              <w:rPr>
                <w:del w:id="8182" w:author="Chunhui zheng(BJ-RD)" w:date="2019-06-26T19:14:00Z"/>
                <w:rFonts w:eastAsia="宋体" w:hint="eastAsia"/>
                <w:lang w:eastAsia="zh-CN"/>
              </w:rPr>
            </w:pPr>
            <w:del w:id="8183"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CE725F" w:rsidDel="006F1C24" w:rsidRDefault="00CE725F" w:rsidP="00CE725F">
            <w:pPr>
              <w:pStyle w:val="IRSBitDescription"/>
              <w:ind w:left="53"/>
              <w:rPr>
                <w:del w:id="8184" w:author="Chunhui zheng(BJ-RD)" w:date="2019-06-26T19:14:00Z"/>
                <w:rFonts w:eastAsia="宋体" w:hint="eastAsia"/>
                <w:lang w:eastAsia="zh-CN"/>
              </w:rPr>
            </w:pPr>
          </w:p>
          <w:p w:rsidR="00CE725F" w:rsidDel="006F1C24" w:rsidRDefault="00CE725F" w:rsidP="00CE725F">
            <w:pPr>
              <w:pStyle w:val="IRSBitDescription"/>
              <w:ind w:left="53"/>
              <w:rPr>
                <w:del w:id="8185" w:author="Chunhui zheng(BJ-RD)" w:date="2019-06-26T19:14:00Z"/>
                <w:rFonts w:eastAsia="宋体" w:hint="eastAsia"/>
                <w:lang w:eastAsia="zh-CN"/>
              </w:rPr>
            </w:pPr>
            <w:del w:id="8186" w:author="Chunhui zheng(BJ-RD)" w:date="2019-06-26T19:14:00Z">
              <w:r w:rsidRPr="004759DF" w:rsidDel="006F1C24">
                <w:rPr>
                  <w:rFonts w:eastAsia="宋体"/>
                  <w:lang w:eastAsia="zh-CN"/>
                </w:rPr>
                <w:delText>For an address X, When Base address &lt;= X &lt;= limit address then hit this entry</w:delText>
              </w:r>
            </w:del>
          </w:p>
          <w:p w:rsidR="00CE725F" w:rsidDel="006F1C24" w:rsidRDefault="00CE725F" w:rsidP="00CE725F">
            <w:pPr>
              <w:ind w:leftChars="25" w:left="53"/>
              <w:rPr>
                <w:del w:id="8187" w:author="Chunhui zheng(BJ-RD)" w:date="2019-06-26T19:14:00Z"/>
                <w:sz w:val="16"/>
                <w:szCs w:val="16"/>
                <w:shd w:val="clear" w:color="auto" w:fill="C0C0C0"/>
              </w:rPr>
            </w:pPr>
            <w:del w:id="818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8189" w:author="Chunhui zheng(BJ-RD)" w:date="2019-06-26T19:14:00Z"/>
                <w:rFonts w:eastAsia="宋体" w:hint="eastAsia"/>
                <w:lang w:eastAsia="zh-CN"/>
              </w:rPr>
            </w:pPr>
            <w:del w:id="8190"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8191" w:author="Chunhui zheng(BJ-RD)" w:date="2019-06-26T19:14:00Z"/>
                <w:rFonts w:eastAsia="Times New Roman"/>
                <w:shd w:val="clear" w:color="auto" w:fill="C0C0C0"/>
              </w:rPr>
            </w:pPr>
            <w:del w:id="819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8193" w:author="Chunhui zheng(BJ-RD)" w:date="2019-06-26T19:14:00Z"/>
                <w:rFonts w:eastAsia="宋体" w:hint="eastAsia"/>
                <w:b/>
                <w:lang w:eastAsia="zh-CN"/>
              </w:rPr>
            </w:pPr>
            <w:del w:id="819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C453A9" w:rsidDel="006F1C24" w:rsidRDefault="00CE725F" w:rsidP="00CE725F">
            <w:pPr>
              <w:pStyle w:val="IRSBitMnemonic"/>
              <w:ind w:left="53"/>
              <w:rPr>
                <w:del w:id="8195" w:author="Chunhui zheng(BJ-RD)" w:date="2019-06-26T19:14:00Z"/>
                <w:rFonts w:eastAsia="宋体" w:hint="eastAsia"/>
                <w:lang w:eastAsia="zh-CN"/>
              </w:rPr>
            </w:pPr>
            <w:del w:id="8196" w:author="Chunhui zheng(BJ-RD)" w:date="2019-06-26T19:14:00Z">
              <w:r w:rsidDel="006F1C24">
                <w:rPr>
                  <w:rFonts w:eastAsia="宋体" w:hint="eastAsia"/>
                  <w:lang w:eastAsia="zh-CN"/>
                </w:rPr>
                <w:delText>RSVAD_ME3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8197"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8198" w:author="Chunhui zheng(BJ-RD)" w:date="2019-06-26T19:14:00Z"/>
                <w:sz w:val="15"/>
                <w:szCs w:val="15"/>
              </w:rPr>
            </w:pPr>
            <w:del w:id="8199" w:author="Chunhui zheng(BJ-RD)" w:date="2019-06-26T19:14:00Z">
              <w:r w:rsidDel="006F1C24">
                <w:delText>vcc</w:delText>
              </w:r>
            </w:del>
          </w:p>
        </w:tc>
        <w:tc>
          <w:tcPr>
            <w:tcW w:w="81" w:type="pct"/>
            <w:tcMar>
              <w:top w:w="0" w:type="dxa"/>
              <w:left w:w="29" w:type="dxa"/>
              <w:bottom w:w="0" w:type="dxa"/>
              <w:right w:w="29" w:type="dxa"/>
            </w:tcMar>
          </w:tcPr>
          <w:p w:rsidR="00CE725F" w:rsidRPr="00907B65" w:rsidDel="006F1C24" w:rsidRDefault="00CE725F" w:rsidP="00CE725F">
            <w:pPr>
              <w:pStyle w:val="IRSBitsugS"/>
              <w:rPr>
                <w:del w:id="8200" w:author="Chunhui zheng(BJ-RD)" w:date="2019-06-26T19:14:00Z"/>
                <w:rFonts w:eastAsia="宋体" w:hint="eastAsia"/>
                <w:lang w:eastAsia="zh-CN"/>
              </w:rPr>
            </w:pPr>
            <w:del w:id="8201"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8202" w:author="Chunhui zheng(BJ-RD)" w:date="2019-06-26T19:14:00Z"/>
              </w:rPr>
            </w:pPr>
            <w:del w:id="8203"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8204" w:author="Chunhui zheng(BJ-RD)" w:date="2019-06-26T19:14:00Z"/>
              </w:rPr>
            </w:pPr>
            <w:del w:id="8205" w:author="Chunhui zheng(BJ-RD)" w:date="2019-06-26T19:14:00Z">
              <w:r w:rsidDel="006F1C24">
                <w:delText>x</w:delText>
              </w:r>
            </w:del>
          </w:p>
        </w:tc>
      </w:tr>
      <w:tr w:rsidR="003F3C8D" w:rsidDel="006F1C24" w:rsidTr="003F3C8D">
        <w:trPr>
          <w:cantSplit/>
          <w:trHeight w:val="300"/>
          <w:jc w:val="center"/>
          <w:del w:id="8206" w:author="Chunhui zheng(BJ-RD)" w:date="2019-06-26T19:14:00Z"/>
        </w:trPr>
        <w:tc>
          <w:tcPr>
            <w:tcW w:w="209" w:type="pct"/>
            <w:tcMar>
              <w:top w:w="0" w:type="dxa"/>
              <w:left w:w="29" w:type="dxa"/>
              <w:bottom w:w="0" w:type="dxa"/>
              <w:right w:w="29" w:type="dxa"/>
            </w:tcMar>
          </w:tcPr>
          <w:p w:rsidR="003F3C8D" w:rsidDel="006F1C24" w:rsidRDefault="003F3C8D" w:rsidP="00CE725F">
            <w:pPr>
              <w:pStyle w:val="IRSBitItem"/>
              <w:jc w:val="left"/>
              <w:rPr>
                <w:del w:id="8207" w:author="Chunhui zheng(BJ-RD)" w:date="2019-06-26T19:14:00Z"/>
                <w:rFonts w:eastAsia="宋体" w:hint="eastAsia"/>
                <w:b w:val="0"/>
                <w:lang w:eastAsia="zh-CN"/>
              </w:rPr>
            </w:pPr>
            <w:del w:id="8208"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3F3C8D" w:rsidDel="006F1C24" w:rsidRDefault="003F3C8D" w:rsidP="00CE725F">
            <w:pPr>
              <w:pStyle w:val="IRSBitAttribute"/>
              <w:rPr>
                <w:del w:id="8209" w:author="Chunhui zheng(BJ-RD)" w:date="2019-06-26T19:14:00Z"/>
              </w:rPr>
            </w:pPr>
            <w:ins w:id="8210" w:author="Administrator" w:date="2019-03-07T15:50:00Z">
              <w:del w:id="8211"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3F3C8D" w:rsidRPr="00A0741C" w:rsidDel="006F1C24" w:rsidRDefault="003F3C8D" w:rsidP="00CE725F">
            <w:pPr>
              <w:pStyle w:val="IRSBitHW-Property"/>
              <w:rPr>
                <w:del w:id="8212" w:author="Chunhui zheng(BJ-RD)" w:date="2019-06-26T19:14:00Z"/>
              </w:rPr>
            </w:pPr>
            <w:ins w:id="8213" w:author="Administrator" w:date="2019-03-07T15:50:00Z">
              <w:del w:id="8214" w:author="Chunhui zheng(BJ-RD)" w:date="2019-06-26T19:14:00Z">
                <w:r w:rsidRPr="00A0741C" w:rsidDel="006F1C24">
                  <w:delText>RO</w:delText>
                </w:r>
              </w:del>
            </w:ins>
          </w:p>
        </w:tc>
        <w:tc>
          <w:tcPr>
            <w:tcW w:w="278" w:type="pct"/>
            <w:tcMar>
              <w:top w:w="0" w:type="dxa"/>
              <w:left w:w="29" w:type="dxa"/>
              <w:bottom w:w="0" w:type="dxa"/>
              <w:right w:w="29" w:type="dxa"/>
            </w:tcMar>
          </w:tcPr>
          <w:p w:rsidR="003F3C8D" w:rsidDel="006F1C24" w:rsidRDefault="003F3C8D" w:rsidP="00CE725F">
            <w:pPr>
              <w:pStyle w:val="IRSBitDefault"/>
              <w:rPr>
                <w:del w:id="8215" w:author="Chunhui zheng(BJ-RD)" w:date="2019-06-26T19:14:00Z"/>
              </w:rPr>
            </w:pPr>
            <w:ins w:id="8216" w:author="Administrator" w:date="2019-03-07T15:50:00Z">
              <w:del w:id="8217" w:author="Chunhui zheng(BJ-RD)" w:date="2019-06-26T19:14:00Z">
                <w:r w:rsidDel="006F1C24">
                  <w:delText>0</w:delText>
                </w:r>
              </w:del>
            </w:ins>
          </w:p>
        </w:tc>
        <w:tc>
          <w:tcPr>
            <w:tcW w:w="1786" w:type="pct"/>
            <w:tcMar>
              <w:top w:w="0" w:type="dxa"/>
              <w:left w:w="29" w:type="dxa"/>
              <w:bottom w:w="0" w:type="dxa"/>
              <w:right w:w="29" w:type="dxa"/>
            </w:tcMar>
          </w:tcPr>
          <w:p w:rsidR="003F3C8D" w:rsidDel="006F1C24" w:rsidRDefault="003F3C8D" w:rsidP="00CE725F">
            <w:pPr>
              <w:pStyle w:val="IRSBitDescription"/>
              <w:ind w:left="53"/>
              <w:rPr>
                <w:del w:id="8218" w:author="Chunhui zheng(BJ-RD)" w:date="2019-06-26T19:14:00Z"/>
                <w:rFonts w:eastAsia="宋体" w:hint="eastAsia"/>
                <w:b/>
                <w:lang w:eastAsia="zh-CN"/>
              </w:rPr>
            </w:pPr>
            <w:del w:id="8219" w:author="Chunhui zheng(BJ-RD)" w:date="2019-06-26T19:14:00Z">
              <w:r w:rsidDel="006F1C24">
                <w:rPr>
                  <w:rFonts w:eastAsia="宋体" w:hint="eastAsia"/>
                  <w:b/>
                  <w:lang w:eastAsia="zh-CN"/>
                </w:rPr>
                <w:delText>MEM entry3  interleave addr bit sel</w:delText>
              </w:r>
            </w:del>
          </w:p>
          <w:p w:rsidR="003F3C8D" w:rsidDel="006F1C24" w:rsidRDefault="003F3C8D" w:rsidP="00CE725F">
            <w:pPr>
              <w:pStyle w:val="IRSBitDescription"/>
              <w:ind w:left="53"/>
              <w:rPr>
                <w:del w:id="8220" w:author="Chunhui zheng(BJ-RD)" w:date="2019-06-26T19:14:00Z"/>
                <w:rFonts w:eastAsia="宋体" w:hint="eastAsia"/>
                <w:lang w:eastAsia="zh-CN"/>
              </w:rPr>
            </w:pPr>
            <w:del w:id="8221"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3F3C8D" w:rsidDel="006F1C24" w:rsidRDefault="003F3C8D" w:rsidP="00CE725F">
            <w:pPr>
              <w:ind w:leftChars="25" w:left="53"/>
              <w:rPr>
                <w:del w:id="8222" w:author="Chunhui zheng(BJ-RD)" w:date="2019-06-26T19:14:00Z"/>
                <w:sz w:val="16"/>
                <w:szCs w:val="16"/>
                <w:shd w:val="clear" w:color="auto" w:fill="C0C0C0"/>
              </w:rPr>
            </w:pPr>
            <w:del w:id="8223"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3F3C8D" w:rsidDel="006F1C24" w:rsidRDefault="003F3C8D" w:rsidP="00CE725F">
            <w:pPr>
              <w:pStyle w:val="IRSBitDescription"/>
              <w:ind w:left="53"/>
              <w:rPr>
                <w:del w:id="8224" w:author="Chunhui zheng(BJ-RD)" w:date="2019-06-26T19:14:00Z"/>
                <w:rFonts w:eastAsia="宋体" w:hint="eastAsia"/>
                <w:lang w:eastAsia="zh-CN"/>
              </w:rPr>
            </w:pPr>
            <w:del w:id="8225" w:author="Chunhui zheng(BJ-RD)" w:date="2019-06-26T19:14:00Z">
              <w:r w:rsidDel="006F1C24">
                <w:rPr>
                  <w:szCs w:val="16"/>
                  <w:shd w:val="clear" w:color="auto" w:fill="C0C0C0"/>
                </w:rPr>
                <w:delText>@((#control_lock = lock_port RSVAD_LOCK)) ))</w:delText>
              </w:r>
            </w:del>
          </w:p>
          <w:p w:rsidR="003F3C8D" w:rsidRPr="00293312" w:rsidDel="006F1C24" w:rsidRDefault="003F3C8D" w:rsidP="00CE725F">
            <w:pPr>
              <w:pStyle w:val="IRSBitDescription"/>
              <w:ind w:left="53"/>
              <w:rPr>
                <w:del w:id="8226" w:author="Chunhui zheng(BJ-RD)" w:date="2019-06-26T19:14:00Z"/>
                <w:rFonts w:eastAsia="Times New Roman"/>
                <w:shd w:val="clear" w:color="auto" w:fill="C0C0C0"/>
              </w:rPr>
            </w:pPr>
            <w:del w:id="822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3F3C8D" w:rsidDel="006F1C24" w:rsidRDefault="003F3C8D" w:rsidP="00CE725F">
            <w:pPr>
              <w:pStyle w:val="IRSBitDescription"/>
              <w:ind w:left="53"/>
              <w:rPr>
                <w:del w:id="8228" w:author="Chunhui zheng(BJ-RD)" w:date="2019-06-26T19:14:00Z"/>
                <w:rFonts w:eastAsia="宋体" w:hint="eastAsia"/>
                <w:b/>
                <w:lang w:eastAsia="zh-CN"/>
              </w:rPr>
            </w:pPr>
            <w:del w:id="822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3F3C8D" w:rsidDel="006F1C24" w:rsidRDefault="003F3C8D" w:rsidP="00CE725F">
            <w:pPr>
              <w:pStyle w:val="IRSBitMnemonic"/>
              <w:ind w:left="53"/>
              <w:rPr>
                <w:del w:id="8230" w:author="Chunhui zheng(BJ-RD)" w:date="2019-06-26T19:14:00Z"/>
                <w:rFonts w:eastAsia="宋体" w:hint="eastAsia"/>
                <w:lang w:eastAsia="zh-CN"/>
              </w:rPr>
            </w:pPr>
            <w:del w:id="8231" w:author="Chunhui zheng(BJ-RD)" w:date="2019-06-26T19:14:00Z">
              <w:r w:rsidDel="006F1C24">
                <w:rPr>
                  <w:rFonts w:eastAsia="宋体" w:hint="eastAsia"/>
                  <w:lang w:eastAsia="zh-CN"/>
                </w:rPr>
                <w:delText>RSVAD_ME3</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3F3C8D" w:rsidDel="006F1C24" w:rsidRDefault="003F3C8D" w:rsidP="00CE725F">
            <w:pPr>
              <w:pStyle w:val="IRSBitChipRev"/>
              <w:rPr>
                <w:del w:id="8232" w:author="Chunhui zheng(BJ-RD)" w:date="2019-06-26T19:14:00Z"/>
              </w:rPr>
            </w:pPr>
          </w:p>
        </w:tc>
        <w:tc>
          <w:tcPr>
            <w:tcW w:w="292" w:type="pct"/>
            <w:tcMar>
              <w:top w:w="0" w:type="dxa"/>
              <w:left w:w="29" w:type="dxa"/>
              <w:bottom w:w="0" w:type="dxa"/>
              <w:right w:w="29" w:type="dxa"/>
            </w:tcMar>
          </w:tcPr>
          <w:p w:rsidR="003F3C8D" w:rsidDel="006F1C24" w:rsidRDefault="003F3C8D" w:rsidP="00CE725F">
            <w:pPr>
              <w:pStyle w:val="IRSBitPwrDm"/>
              <w:rPr>
                <w:del w:id="8233" w:author="Chunhui zheng(BJ-RD)" w:date="2019-06-26T19:14:00Z"/>
              </w:rPr>
            </w:pPr>
            <w:del w:id="8234" w:author="Chunhui zheng(BJ-RD)" w:date="2019-06-26T19:14:00Z">
              <w:r w:rsidDel="006F1C24">
                <w:rPr>
                  <w:rFonts w:eastAsia="宋体" w:hint="eastAsia"/>
                  <w:lang w:eastAsia="zh-CN"/>
                </w:rPr>
                <w:delText>vcc</w:delText>
              </w:r>
            </w:del>
          </w:p>
        </w:tc>
        <w:tc>
          <w:tcPr>
            <w:tcW w:w="81" w:type="pct"/>
            <w:tcMar>
              <w:top w:w="0" w:type="dxa"/>
              <w:left w:w="29" w:type="dxa"/>
              <w:bottom w:w="0" w:type="dxa"/>
              <w:right w:w="29" w:type="dxa"/>
            </w:tcMar>
          </w:tcPr>
          <w:p w:rsidR="003F3C8D" w:rsidDel="006F1C24" w:rsidRDefault="003F3C8D" w:rsidP="00CE725F">
            <w:pPr>
              <w:pStyle w:val="IRSBitsugS"/>
              <w:rPr>
                <w:del w:id="8235" w:author="Chunhui zheng(BJ-RD)" w:date="2019-06-26T19:14:00Z"/>
              </w:rPr>
            </w:pPr>
            <w:ins w:id="8236" w:author="Administrator" w:date="2019-03-07T15:51:00Z">
              <w:del w:id="8237" w:author="Chunhui zheng(BJ-RD)" w:date="2019-06-26T19:14:00Z">
                <w:r w:rsidDel="006F1C24">
                  <w:delText>x</w:delText>
                </w:r>
              </w:del>
            </w:ins>
          </w:p>
        </w:tc>
        <w:tc>
          <w:tcPr>
            <w:tcW w:w="77" w:type="pct"/>
            <w:tcMar>
              <w:top w:w="0" w:type="dxa"/>
              <w:left w:w="29" w:type="dxa"/>
              <w:bottom w:w="0" w:type="dxa"/>
              <w:right w:w="29" w:type="dxa"/>
            </w:tcMar>
          </w:tcPr>
          <w:p w:rsidR="003F3C8D" w:rsidDel="006F1C24" w:rsidRDefault="003F3C8D" w:rsidP="00CE725F">
            <w:pPr>
              <w:pStyle w:val="IRSBitsugP"/>
              <w:rPr>
                <w:del w:id="8238" w:author="Chunhui zheng(BJ-RD)" w:date="2019-06-26T19:14:00Z"/>
              </w:rPr>
            </w:pPr>
            <w:ins w:id="8239" w:author="Administrator" w:date="2019-03-07T15:51:00Z">
              <w:del w:id="8240" w:author="Chunhui zheng(BJ-RD)" w:date="2019-06-26T19:14:00Z">
                <w:r w:rsidDel="006F1C24">
                  <w:delText>x</w:delText>
                </w:r>
              </w:del>
            </w:ins>
          </w:p>
        </w:tc>
        <w:tc>
          <w:tcPr>
            <w:tcW w:w="81" w:type="pct"/>
            <w:tcMar>
              <w:top w:w="0" w:type="dxa"/>
              <w:left w:w="29" w:type="dxa"/>
              <w:bottom w:w="0" w:type="dxa"/>
              <w:right w:w="29" w:type="dxa"/>
            </w:tcMar>
          </w:tcPr>
          <w:p w:rsidR="003F3C8D" w:rsidDel="006F1C24" w:rsidRDefault="003F3C8D" w:rsidP="00CE725F">
            <w:pPr>
              <w:pStyle w:val="IRSBitsugE"/>
              <w:rPr>
                <w:del w:id="8241" w:author="Chunhui zheng(BJ-RD)" w:date="2019-06-26T19:14:00Z"/>
              </w:rPr>
            </w:pPr>
            <w:ins w:id="8242" w:author="Administrator" w:date="2019-03-07T15:51:00Z">
              <w:del w:id="8243" w:author="Chunhui zheng(BJ-RD)" w:date="2019-06-26T19:14:00Z">
                <w:r w:rsidDel="006F1C24">
                  <w:delText>x</w:delText>
                </w:r>
              </w:del>
            </w:ins>
          </w:p>
        </w:tc>
      </w:tr>
      <w:tr w:rsidR="00CE725F" w:rsidDel="006F1C24" w:rsidTr="003F3C8D">
        <w:trPr>
          <w:cantSplit/>
          <w:trHeight w:val="300"/>
          <w:jc w:val="center"/>
          <w:del w:id="8244" w:author="Chunhui zheng(BJ-RD)" w:date="2019-06-26T19:14:00Z"/>
        </w:trPr>
        <w:tc>
          <w:tcPr>
            <w:tcW w:w="209" w:type="pct"/>
            <w:tcMar>
              <w:top w:w="0" w:type="dxa"/>
              <w:left w:w="29" w:type="dxa"/>
              <w:bottom w:w="0" w:type="dxa"/>
              <w:right w:w="29" w:type="dxa"/>
            </w:tcMar>
          </w:tcPr>
          <w:p w:rsidR="00CE725F" w:rsidRPr="00C453A9" w:rsidDel="006F1C24" w:rsidRDefault="00CE725F" w:rsidP="00CE725F">
            <w:pPr>
              <w:pStyle w:val="IRSBitItem"/>
              <w:jc w:val="left"/>
              <w:rPr>
                <w:del w:id="8245" w:author="Chunhui zheng(BJ-RD)" w:date="2019-06-26T19:14:00Z"/>
                <w:rFonts w:eastAsia="宋体" w:hint="eastAsia"/>
                <w:b w:val="0"/>
                <w:lang w:eastAsia="zh-CN"/>
              </w:rPr>
            </w:pPr>
            <w:del w:id="8246"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8247" w:author="Chunhui zheng(BJ-RD)" w:date="2019-06-26T19:14:00Z"/>
                <w:rFonts w:eastAsia="宋体" w:hint="eastAsia"/>
                <w:lang w:eastAsia="zh-CN"/>
              </w:rPr>
            </w:pPr>
            <w:del w:id="8248"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8249" w:author="Chunhui zheng(BJ-RD)" w:date="2019-06-26T19:14:00Z"/>
              </w:rPr>
            </w:pPr>
            <w:del w:id="8250"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8251" w:author="Chunhui zheng(BJ-RD)" w:date="2019-06-26T19:14:00Z"/>
              </w:rPr>
            </w:pPr>
            <w:del w:id="8252" w:author="Chunhui zheng(BJ-RD)" w:date="2019-06-26T19:14:00Z">
              <w:r w:rsidRPr="002D474A" w:rsidDel="006F1C24">
                <w:rPr>
                  <w:rFonts w:eastAsia="宋体"/>
                  <w:lang w:eastAsia="zh-CN"/>
                </w:rPr>
                <w:delText>0</w:delText>
              </w:r>
            </w:del>
          </w:p>
        </w:tc>
        <w:tc>
          <w:tcPr>
            <w:tcW w:w="1786" w:type="pct"/>
            <w:tcMar>
              <w:top w:w="0" w:type="dxa"/>
              <w:left w:w="29" w:type="dxa"/>
              <w:bottom w:w="0" w:type="dxa"/>
              <w:right w:w="29" w:type="dxa"/>
            </w:tcMar>
          </w:tcPr>
          <w:p w:rsidR="00CE725F" w:rsidRPr="00C52876" w:rsidDel="006F1C24" w:rsidRDefault="00CE725F" w:rsidP="00CE725F">
            <w:pPr>
              <w:pStyle w:val="IRSBitDescription"/>
              <w:ind w:left="53"/>
              <w:rPr>
                <w:del w:id="8253" w:author="Chunhui zheng(BJ-RD)" w:date="2019-06-26T19:14:00Z"/>
                <w:rFonts w:eastAsia="宋体" w:hint="eastAsia"/>
                <w:shd w:val="clear" w:color="auto" w:fill="C0C0C0"/>
                <w:lang w:eastAsia="zh-CN"/>
              </w:rPr>
            </w:pPr>
            <w:del w:id="8254"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94" w:type="pct"/>
            <w:tcMar>
              <w:top w:w="0" w:type="dxa"/>
              <w:left w:w="29" w:type="dxa"/>
              <w:bottom w:w="0" w:type="dxa"/>
              <w:right w:w="29" w:type="dxa"/>
            </w:tcMar>
          </w:tcPr>
          <w:p w:rsidR="00CE725F" w:rsidDel="006F1C24" w:rsidRDefault="00CE725F" w:rsidP="00CE725F">
            <w:pPr>
              <w:pStyle w:val="IRSBitMnemonic"/>
              <w:ind w:left="53"/>
              <w:rPr>
                <w:del w:id="8255" w:author="Chunhui zheng(BJ-RD)" w:date="2019-06-26T19:14:00Z"/>
                <w:color w:val="999999"/>
              </w:rPr>
            </w:pPr>
            <w:del w:id="8256"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F4</w:delText>
              </w:r>
              <w:r w:rsidDel="006F1C24">
                <w:rPr>
                  <w:rFonts w:eastAsia="宋体" w:hint="eastAsia"/>
                  <w:lang w:eastAsia="zh-CN"/>
                </w:rPr>
                <w:delText>[</w:delText>
              </w:r>
              <w:r w:rsidR="000C6763"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8257"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8258" w:author="Chunhui zheng(BJ-RD)" w:date="2019-06-26T19:14:00Z"/>
                <w:sz w:val="15"/>
                <w:szCs w:val="15"/>
              </w:rPr>
            </w:pPr>
            <w:del w:id="8259"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8260" w:author="Chunhui zheng(BJ-RD)" w:date="2019-06-26T19:14:00Z"/>
              </w:rPr>
            </w:pPr>
            <w:del w:id="8261" w:author="Chunhui zheng(BJ-RD)" w:date="2019-06-26T19:14:00Z">
              <w:r w:rsidRPr="002D474A" w:rsidDel="006F1C24">
                <w:rPr>
                  <w:rFonts w:eastAsia="宋体"/>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8262" w:author="Chunhui zheng(BJ-RD)" w:date="2019-06-26T19:14:00Z"/>
              </w:rPr>
            </w:pPr>
            <w:del w:id="8263"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8264" w:author="Chunhui zheng(BJ-RD)" w:date="2019-06-26T19:14:00Z"/>
              </w:rPr>
            </w:pPr>
            <w:del w:id="8265" w:author="Chunhui zheng(BJ-RD)" w:date="2019-06-26T19:14:00Z">
              <w:r w:rsidDel="006F1C24">
                <w:delText>x</w:delText>
              </w:r>
            </w:del>
          </w:p>
        </w:tc>
      </w:tr>
    </w:tbl>
    <w:p w:rsidR="00CE725F" w:rsidDel="006F1C24" w:rsidRDefault="00CE725F" w:rsidP="00CE725F">
      <w:pPr>
        <w:pStyle w:val="IRSReg-Heading"/>
        <w:ind w:left="189"/>
        <w:rPr>
          <w:del w:id="8266" w:author="Chunhui zheng(BJ-RD)" w:date="2019-06-26T19:14:00Z"/>
        </w:rPr>
      </w:pPr>
      <w:del w:id="8267" w:author="Chunhui zheng(BJ-RD)" w:date="2019-06-26T19:14:00Z">
        <w:r w:rsidDel="006F1C24">
          <w:rPr>
            <w:u w:val="single"/>
          </w:rPr>
          <w:delText xml:space="preserve">Offset Address: </w:delText>
        </w:r>
        <w:r w:rsidDel="006F1C24">
          <w:rPr>
            <w:rFonts w:eastAsia="宋体"/>
            <w:u w:val="single"/>
            <w:lang w:eastAsia="zh-CN"/>
          </w:rPr>
          <w:delText>F</w:delText>
        </w:r>
        <w:r w:rsidDel="006F1C24">
          <w:rPr>
            <w:rFonts w:eastAsia="宋体" w:hint="eastAsia"/>
            <w:u w:val="single"/>
            <w:lang w:eastAsia="zh-CN"/>
          </w:rPr>
          <w:delText>B</w:delText>
        </w:r>
        <w:r w:rsidDel="006F1C24">
          <w:rPr>
            <w:u w:val="single"/>
          </w:rPr>
          <w:delText>-</w:delText>
        </w:r>
        <w:r w:rsidDel="006F1C24">
          <w:rPr>
            <w:rFonts w:eastAsia="宋体"/>
            <w:u w:val="single"/>
            <w:lang w:eastAsia="zh-CN"/>
          </w:rPr>
          <w:delText>F</w:delText>
        </w:r>
        <w:r w:rsidDel="006F1C24">
          <w:rPr>
            <w:rFonts w:eastAsia="宋体" w:hint="eastAsia"/>
            <w:u w:val="single"/>
            <w:lang w:eastAsia="zh-CN"/>
          </w:rPr>
          <w:delText>8</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4</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255"/>
        <w:gridCol w:w="2601"/>
        <w:gridCol w:w="663"/>
        <w:gridCol w:w="592"/>
        <w:gridCol w:w="246"/>
        <w:gridCol w:w="218"/>
        <w:gridCol w:w="218"/>
      </w:tblGrid>
      <w:tr w:rsidR="00CE725F" w:rsidDel="006F1C24" w:rsidTr="000E49D2">
        <w:trPr>
          <w:cantSplit/>
          <w:trHeight w:val="300"/>
          <w:jc w:val="center"/>
          <w:del w:id="8268"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8269" w:author="Chunhui zheng(BJ-RD)" w:date="2019-06-26T19:14:00Z"/>
              </w:rPr>
            </w:pPr>
            <w:del w:id="8270"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8271" w:author="Chunhui zheng(BJ-RD)" w:date="2019-06-26T19:14:00Z"/>
                <w:b/>
              </w:rPr>
            </w:pPr>
            <w:del w:id="8272"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8273" w:author="Chunhui zheng(BJ-RD)" w:date="2019-06-26T19:14:00Z"/>
                <w:b/>
              </w:rPr>
            </w:pPr>
            <w:del w:id="8274"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8275" w:author="Chunhui zheng(BJ-RD)" w:date="2019-06-26T19:14:00Z"/>
                <w:b/>
              </w:rPr>
            </w:pPr>
            <w:del w:id="8276" w:author="Chunhui zheng(BJ-RD)" w:date="2019-06-26T19:14:00Z">
              <w:r w:rsidRPr="00F62296" w:rsidDel="006F1C24">
                <w:rPr>
                  <w:b/>
                </w:rPr>
                <w:delText>Default</w:delText>
              </w:r>
            </w:del>
          </w:p>
        </w:tc>
        <w:tc>
          <w:tcPr>
            <w:tcW w:w="1604" w:type="pct"/>
            <w:tcMar>
              <w:top w:w="0" w:type="dxa"/>
              <w:left w:w="29" w:type="dxa"/>
              <w:bottom w:w="0" w:type="dxa"/>
              <w:right w:w="29" w:type="dxa"/>
            </w:tcMar>
            <w:vAlign w:val="center"/>
          </w:tcPr>
          <w:p w:rsidR="00CE725F" w:rsidRPr="00293312" w:rsidDel="006F1C24" w:rsidRDefault="00CE725F" w:rsidP="00CE725F">
            <w:pPr>
              <w:pStyle w:val="IRSBitDescription"/>
              <w:ind w:left="53"/>
              <w:rPr>
                <w:del w:id="8277" w:author="Chunhui zheng(BJ-RD)" w:date="2019-06-26T19:14:00Z"/>
                <w:rFonts w:eastAsia="Times New Roman"/>
                <w:b/>
              </w:rPr>
            </w:pPr>
            <w:del w:id="8278" w:author="Chunhui zheng(BJ-RD)" w:date="2019-06-26T19:14:00Z">
              <w:r w:rsidRPr="00293312" w:rsidDel="006F1C24">
                <w:rPr>
                  <w:rFonts w:eastAsia="Times New Roman"/>
                  <w:b/>
                </w:rPr>
                <w:delText>Description</w:delText>
              </w:r>
            </w:del>
          </w:p>
        </w:tc>
        <w:tc>
          <w:tcPr>
            <w:tcW w:w="1281" w:type="pct"/>
            <w:tcMar>
              <w:top w:w="0" w:type="dxa"/>
              <w:left w:w="29" w:type="dxa"/>
              <w:bottom w:w="0" w:type="dxa"/>
              <w:right w:w="29" w:type="dxa"/>
            </w:tcMar>
            <w:vAlign w:val="center"/>
          </w:tcPr>
          <w:p w:rsidR="00CE725F" w:rsidRPr="00F62296" w:rsidDel="006F1C24" w:rsidRDefault="00CE725F" w:rsidP="00CE725F">
            <w:pPr>
              <w:pStyle w:val="IRSBitMnemonic"/>
              <w:ind w:left="53"/>
              <w:rPr>
                <w:del w:id="8279" w:author="Chunhui zheng(BJ-RD)" w:date="2019-06-26T19:14:00Z"/>
              </w:rPr>
            </w:pPr>
            <w:del w:id="8280"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8281" w:author="Chunhui zheng(BJ-RD)" w:date="2019-06-26T19:14:00Z"/>
                <w:b/>
              </w:rPr>
            </w:pPr>
            <w:del w:id="8282"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8283" w:author="Chunhui zheng(BJ-RD)" w:date="2019-06-26T19:14:00Z"/>
                <w:b/>
              </w:rPr>
            </w:pPr>
            <w:del w:id="8284"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8285" w:author="Chunhui zheng(BJ-RD)" w:date="2019-06-26T19:14:00Z"/>
                <w:b/>
              </w:rPr>
            </w:pPr>
            <w:del w:id="8286"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8287" w:author="Chunhui zheng(BJ-RD)" w:date="2019-06-26T19:14:00Z"/>
                <w:b/>
              </w:rPr>
            </w:pPr>
            <w:del w:id="8288"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8289" w:author="Chunhui zheng(BJ-RD)" w:date="2019-06-26T19:14:00Z"/>
                <w:b/>
              </w:rPr>
            </w:pPr>
            <w:del w:id="8290" w:author="Chunhui zheng(BJ-RD)" w:date="2019-06-26T19:14:00Z">
              <w:r w:rsidRPr="00F62296" w:rsidDel="006F1C24">
                <w:rPr>
                  <w:b/>
                </w:rPr>
                <w:delText>E</w:delText>
              </w:r>
            </w:del>
          </w:p>
        </w:tc>
      </w:tr>
      <w:tr w:rsidR="000E49D2" w:rsidDel="006F1C24" w:rsidTr="000E49D2">
        <w:trPr>
          <w:cantSplit/>
          <w:trHeight w:val="300"/>
          <w:jc w:val="center"/>
          <w:del w:id="8291" w:author="Chunhui zheng(BJ-RD)" w:date="2019-06-26T19:14:00Z"/>
        </w:trPr>
        <w:tc>
          <w:tcPr>
            <w:tcW w:w="208" w:type="pct"/>
            <w:tcMar>
              <w:top w:w="0" w:type="dxa"/>
              <w:left w:w="29" w:type="dxa"/>
              <w:bottom w:w="0" w:type="dxa"/>
              <w:right w:w="29" w:type="dxa"/>
            </w:tcMar>
          </w:tcPr>
          <w:p w:rsidR="000E49D2" w:rsidRPr="00FC735D" w:rsidDel="006F1C24" w:rsidRDefault="000E49D2" w:rsidP="00CE725F">
            <w:pPr>
              <w:pStyle w:val="IRSBitItem"/>
              <w:jc w:val="left"/>
              <w:rPr>
                <w:del w:id="8292" w:author="Chunhui zheng(BJ-RD)" w:date="2019-06-26T19:14:00Z"/>
                <w:rFonts w:eastAsia="宋体" w:hint="eastAsia"/>
                <w:b w:val="0"/>
                <w:lang w:eastAsia="zh-CN"/>
              </w:rPr>
            </w:pPr>
            <w:del w:id="8293"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0E49D2" w:rsidDel="006F1C24" w:rsidRDefault="000E49D2" w:rsidP="00CE725F">
            <w:pPr>
              <w:pStyle w:val="IRSBitAttribute"/>
              <w:rPr>
                <w:del w:id="8294" w:author="Chunhui zheng(BJ-RD)" w:date="2019-06-26T19:14:00Z"/>
              </w:rPr>
            </w:pPr>
            <w:ins w:id="8295" w:author="Administrator" w:date="2019-03-07T17:08:00Z">
              <w:del w:id="829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8297"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8298" w:author="Chunhui zheng(BJ-RD)" w:date="2019-06-26T19:14:00Z"/>
              </w:rPr>
            </w:pPr>
            <w:ins w:id="8299" w:author="Administrator" w:date="2019-03-07T17:08:00Z">
              <w:del w:id="8300" w:author="Chunhui zheng(BJ-RD)" w:date="2019-06-26T19:14:00Z">
                <w:r w:rsidRPr="007C2E95" w:rsidDel="006F1C24">
                  <w:rPr>
                    <w:rFonts w:eastAsia="宋体" w:hint="eastAsia"/>
                    <w:lang w:eastAsia="zh-CN"/>
                  </w:rPr>
                  <w:delText>RO</w:delText>
                </w:r>
              </w:del>
            </w:ins>
            <w:del w:id="8301"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8302" w:author="Chunhui zheng(BJ-RD)" w:date="2019-06-26T19:14:00Z"/>
              </w:rPr>
            </w:pPr>
            <w:del w:id="8303"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8304" w:author="Chunhui zheng(BJ-RD)" w:date="2019-06-26T19:14:00Z"/>
                <w:rFonts w:eastAsia="宋体" w:hint="eastAsia"/>
                <w:b/>
                <w:lang w:eastAsia="zh-CN"/>
              </w:rPr>
            </w:pPr>
            <w:del w:id="8305" w:author="Chunhui zheng(BJ-RD)" w:date="2019-06-26T19:14:00Z">
              <w:r w:rsidDel="006F1C24">
                <w:rPr>
                  <w:rFonts w:eastAsia="宋体" w:hint="eastAsia"/>
                  <w:b/>
                  <w:lang w:eastAsia="zh-CN"/>
                </w:rPr>
                <w:delText xml:space="preserve">MEM entry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0E49D2" w:rsidDel="006F1C24" w:rsidRDefault="000E49D2" w:rsidP="00CE725F">
            <w:pPr>
              <w:ind w:leftChars="25" w:left="53"/>
              <w:rPr>
                <w:del w:id="8306" w:author="Chunhui zheng(BJ-RD)" w:date="2019-06-26T19:14:00Z"/>
                <w:sz w:val="16"/>
                <w:szCs w:val="16"/>
                <w:shd w:val="clear" w:color="auto" w:fill="C0C0C0"/>
              </w:rPr>
            </w:pPr>
            <w:del w:id="8307"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8308" w:author="Chunhui zheng(BJ-RD)" w:date="2019-06-26T19:14:00Z"/>
                <w:rFonts w:eastAsia="宋体" w:hint="eastAsia"/>
                <w:lang w:eastAsia="zh-CN"/>
              </w:rPr>
            </w:pPr>
            <w:del w:id="8309"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8310" w:author="Chunhui zheng(BJ-RD)" w:date="2019-06-26T19:14:00Z"/>
                <w:rFonts w:eastAsia="Times New Roman"/>
                <w:shd w:val="clear" w:color="auto" w:fill="C0C0C0"/>
              </w:rPr>
            </w:pPr>
            <w:del w:id="831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293312" w:rsidDel="006F1C24" w:rsidRDefault="000E49D2" w:rsidP="00CE725F">
            <w:pPr>
              <w:pStyle w:val="IRSBitDescription"/>
              <w:ind w:left="53"/>
              <w:rPr>
                <w:del w:id="8312" w:author="Chunhui zheng(BJ-RD)" w:date="2019-06-26T19:14:00Z"/>
                <w:rFonts w:eastAsia="Times New Roman"/>
                <w:b/>
              </w:rPr>
            </w:pPr>
            <w:del w:id="831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RPr="00F05F08" w:rsidDel="006F1C24" w:rsidRDefault="000E49D2" w:rsidP="00CE725F">
            <w:pPr>
              <w:pStyle w:val="IRSBitMnemonic"/>
              <w:ind w:left="53"/>
              <w:rPr>
                <w:del w:id="8314" w:author="Chunhui zheng(BJ-RD)" w:date="2019-06-26T19:14:00Z"/>
                <w:rFonts w:eastAsia="宋体" w:hint="eastAsia"/>
                <w:lang w:eastAsia="zh-CN"/>
              </w:rPr>
            </w:pPr>
            <w:del w:id="8315" w:author="Chunhui zheng(BJ-RD)" w:date="2019-06-26T19:14:00Z">
              <w:r w:rsidDel="006F1C24">
                <w:rPr>
                  <w:rFonts w:eastAsia="宋体" w:hint="eastAsia"/>
                  <w:lang w:eastAsia="zh-CN"/>
                </w:rPr>
                <w:delText>RSVAD_ME4</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0E49D2" w:rsidDel="006F1C24" w:rsidRDefault="000E49D2" w:rsidP="00CE725F">
            <w:pPr>
              <w:pStyle w:val="IRSBitChipRev"/>
              <w:rPr>
                <w:del w:id="8316"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8317" w:author="Chunhui zheng(BJ-RD)" w:date="2019-06-26T19:14:00Z"/>
                <w:sz w:val="15"/>
                <w:szCs w:val="15"/>
              </w:rPr>
            </w:pPr>
            <w:del w:id="8318" w:author="Chunhui zheng(BJ-RD)" w:date="2019-06-26T19:14:00Z">
              <w:r w:rsidDel="006F1C24">
                <w:delText>vcc</w:delText>
              </w:r>
            </w:del>
          </w:p>
        </w:tc>
        <w:tc>
          <w:tcPr>
            <w:tcW w:w="121" w:type="pct"/>
            <w:tcMar>
              <w:top w:w="0" w:type="dxa"/>
              <w:left w:w="29" w:type="dxa"/>
              <w:bottom w:w="0" w:type="dxa"/>
              <w:right w:w="29" w:type="dxa"/>
            </w:tcMar>
          </w:tcPr>
          <w:p w:rsidR="000E49D2" w:rsidRPr="004F0D76" w:rsidDel="006F1C24" w:rsidRDefault="000E49D2" w:rsidP="00CE725F">
            <w:pPr>
              <w:pStyle w:val="IRSBitsugS"/>
              <w:rPr>
                <w:del w:id="8319" w:author="Chunhui zheng(BJ-RD)" w:date="2019-06-26T19:14:00Z"/>
                <w:rFonts w:eastAsia="宋体" w:hint="eastAsia"/>
                <w:lang w:eastAsia="zh-CN"/>
              </w:rPr>
            </w:pPr>
            <w:ins w:id="8320" w:author="Administrator" w:date="2019-03-07T14:34:00Z">
              <w:del w:id="8321" w:author="Chunhui zheng(BJ-RD)" w:date="2019-06-26T19:14:00Z">
                <w:r w:rsidDel="006F1C24">
                  <w:rPr>
                    <w:rFonts w:eastAsia="宋体" w:hint="eastAsia"/>
                    <w:lang w:eastAsia="zh-CN"/>
                  </w:rPr>
                  <w:delText>x</w:delText>
                </w:r>
              </w:del>
            </w:ins>
            <w:del w:id="832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8323" w:author="Chunhui zheng(BJ-RD)" w:date="2019-06-26T19:14:00Z"/>
              </w:rPr>
            </w:pPr>
            <w:ins w:id="8324" w:author="Administrator" w:date="2019-03-07T14:34:00Z">
              <w:del w:id="8325" w:author="Chunhui zheng(BJ-RD)" w:date="2019-06-26T19:14:00Z">
                <w:r w:rsidDel="006F1C24">
                  <w:delText>x</w:delText>
                </w:r>
              </w:del>
            </w:ins>
            <w:del w:id="8326"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8327" w:author="Chunhui zheng(BJ-RD)" w:date="2019-06-26T19:14:00Z"/>
              </w:rPr>
            </w:pPr>
            <w:ins w:id="8328" w:author="Administrator" w:date="2019-03-07T14:34:00Z">
              <w:del w:id="8329" w:author="Chunhui zheng(BJ-RD)" w:date="2019-06-26T19:14:00Z">
                <w:r w:rsidDel="006F1C24">
                  <w:delText>x</w:delText>
                </w:r>
              </w:del>
            </w:ins>
            <w:del w:id="8330" w:author="Chunhui zheng(BJ-RD)" w:date="2019-06-26T19:14:00Z">
              <w:r w:rsidDel="006F1C24">
                <w:delText>x</w:delText>
              </w:r>
            </w:del>
          </w:p>
        </w:tc>
      </w:tr>
      <w:tr w:rsidR="000E49D2" w:rsidDel="006F1C24" w:rsidTr="000E49D2">
        <w:trPr>
          <w:cantSplit/>
          <w:trHeight w:val="300"/>
          <w:jc w:val="center"/>
          <w:del w:id="8331" w:author="Chunhui zheng(BJ-RD)" w:date="2019-06-26T19:14:00Z"/>
        </w:trPr>
        <w:tc>
          <w:tcPr>
            <w:tcW w:w="208" w:type="pct"/>
            <w:tcMar>
              <w:top w:w="0" w:type="dxa"/>
              <w:left w:w="29" w:type="dxa"/>
              <w:bottom w:w="0" w:type="dxa"/>
              <w:right w:w="29" w:type="dxa"/>
            </w:tcMar>
          </w:tcPr>
          <w:p w:rsidR="000E49D2" w:rsidRPr="00C66D6B" w:rsidDel="006F1C24" w:rsidRDefault="000E49D2" w:rsidP="00CE725F">
            <w:pPr>
              <w:pStyle w:val="IRSBitItem"/>
              <w:jc w:val="left"/>
              <w:rPr>
                <w:del w:id="8332" w:author="Chunhui zheng(BJ-RD)" w:date="2019-06-26T19:14:00Z"/>
                <w:rFonts w:eastAsia="宋体" w:hint="eastAsia"/>
                <w:b w:val="0"/>
                <w:lang w:eastAsia="zh-CN"/>
              </w:rPr>
            </w:pPr>
            <w:del w:id="8333"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8334" w:author="Chunhui zheng(BJ-RD)" w:date="2019-06-26T19:14:00Z"/>
                <w:rFonts w:eastAsia="宋体" w:hint="eastAsia"/>
                <w:lang w:eastAsia="zh-CN"/>
              </w:rPr>
            </w:pPr>
            <w:ins w:id="8335" w:author="Administrator" w:date="2019-03-07T17:08:00Z">
              <w:del w:id="833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8337" w:author="Chunhui zheng(BJ-RD)" w:date="2019-06-26T19:14:00Z">
              <w:r w:rsidDel="006F1C24">
                <w:delText>RO</w:delText>
              </w:r>
            </w:del>
          </w:p>
        </w:tc>
        <w:tc>
          <w:tcPr>
            <w:tcW w:w="331" w:type="pct"/>
            <w:tcMar>
              <w:top w:w="0" w:type="dxa"/>
              <w:left w:w="29" w:type="dxa"/>
              <w:bottom w:w="0" w:type="dxa"/>
              <w:right w:w="29" w:type="dxa"/>
            </w:tcMar>
          </w:tcPr>
          <w:p w:rsidR="000E49D2" w:rsidRPr="00907B65" w:rsidDel="006F1C24" w:rsidRDefault="000E49D2" w:rsidP="00CE725F">
            <w:pPr>
              <w:pStyle w:val="IRSBitHW-Property"/>
              <w:rPr>
                <w:del w:id="8338" w:author="Chunhui zheng(BJ-RD)" w:date="2019-06-26T19:14:00Z"/>
                <w:rFonts w:eastAsia="宋体" w:hint="eastAsia"/>
                <w:lang w:eastAsia="zh-CN"/>
              </w:rPr>
            </w:pPr>
            <w:ins w:id="8339" w:author="Administrator" w:date="2019-03-07T17:08:00Z">
              <w:del w:id="8340" w:author="Chunhui zheng(BJ-RD)" w:date="2019-06-26T19:14:00Z">
                <w:r w:rsidRPr="007C2E95" w:rsidDel="006F1C24">
                  <w:rPr>
                    <w:rFonts w:eastAsia="宋体" w:hint="eastAsia"/>
                    <w:lang w:eastAsia="zh-CN"/>
                  </w:rPr>
                  <w:delText>RO</w:delText>
                </w:r>
              </w:del>
            </w:ins>
            <w:del w:id="8341"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8342" w:author="Chunhui zheng(BJ-RD)" w:date="2019-06-26T19:14:00Z"/>
              </w:rPr>
            </w:pPr>
            <w:del w:id="8343"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8344" w:author="Chunhui zheng(BJ-RD)" w:date="2019-06-26T19:14:00Z"/>
                <w:rFonts w:eastAsia="宋体" w:hint="eastAsia"/>
                <w:b/>
                <w:lang w:eastAsia="zh-CN"/>
              </w:rPr>
            </w:pPr>
            <w:del w:id="8345" w:author="Chunhui zheng(BJ-RD)" w:date="2019-06-26T19:14:00Z">
              <w:r w:rsidDel="006F1C24">
                <w:rPr>
                  <w:rFonts w:eastAsia="宋体" w:hint="eastAsia"/>
                  <w:b/>
                  <w:lang w:eastAsia="zh-CN"/>
                </w:rPr>
                <w:delText xml:space="preserve">MEM entry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0E49D2" w:rsidDel="006F1C24" w:rsidRDefault="000E49D2" w:rsidP="00CE725F">
            <w:pPr>
              <w:ind w:leftChars="25" w:left="53"/>
              <w:rPr>
                <w:del w:id="8346" w:author="Chunhui zheng(BJ-RD)" w:date="2019-06-26T19:14:00Z"/>
                <w:sz w:val="16"/>
                <w:szCs w:val="16"/>
                <w:shd w:val="clear" w:color="auto" w:fill="C0C0C0"/>
              </w:rPr>
            </w:pPr>
            <w:del w:id="834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8348" w:author="Chunhui zheng(BJ-RD)" w:date="2019-06-26T19:14:00Z"/>
                <w:rFonts w:eastAsia="宋体" w:hint="eastAsia"/>
                <w:lang w:eastAsia="zh-CN"/>
              </w:rPr>
            </w:pPr>
            <w:del w:id="8349"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8350" w:author="Chunhui zheng(BJ-RD)" w:date="2019-06-26T19:14:00Z"/>
                <w:rFonts w:eastAsia="Times New Roman"/>
                <w:shd w:val="clear" w:color="auto" w:fill="C0C0C0"/>
              </w:rPr>
            </w:pPr>
            <w:del w:id="835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907B65" w:rsidDel="006F1C24" w:rsidRDefault="000E49D2" w:rsidP="00CE725F">
            <w:pPr>
              <w:pStyle w:val="IRSBitDescription"/>
              <w:ind w:left="53"/>
              <w:rPr>
                <w:del w:id="8352" w:author="Chunhui zheng(BJ-RD)" w:date="2019-06-26T19:14:00Z"/>
                <w:rFonts w:eastAsia="宋体" w:hint="eastAsia"/>
                <w:b/>
                <w:lang w:eastAsia="zh-CN"/>
              </w:rPr>
            </w:pPr>
            <w:del w:id="835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RPr="00C453A9" w:rsidDel="006F1C24" w:rsidRDefault="000E49D2" w:rsidP="00CE725F">
            <w:pPr>
              <w:pStyle w:val="IRSBitMnemonic"/>
              <w:ind w:left="53"/>
              <w:rPr>
                <w:del w:id="8354" w:author="Chunhui zheng(BJ-RD)" w:date="2019-06-26T19:14:00Z"/>
                <w:rFonts w:eastAsia="宋体" w:hint="eastAsia"/>
                <w:lang w:eastAsia="zh-CN"/>
              </w:rPr>
            </w:pPr>
            <w:del w:id="8355" w:author="Chunhui zheng(BJ-RD)" w:date="2019-06-26T19:14:00Z">
              <w:r w:rsidDel="006F1C24">
                <w:rPr>
                  <w:rFonts w:eastAsia="宋体" w:hint="eastAsia"/>
                  <w:lang w:eastAsia="zh-CN"/>
                </w:rPr>
                <w:delText>RSVAD_ME4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8356"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8357" w:author="Chunhui zheng(BJ-RD)" w:date="2019-06-26T19:14:00Z"/>
                <w:sz w:val="15"/>
                <w:szCs w:val="15"/>
              </w:rPr>
            </w:pPr>
            <w:del w:id="8358" w:author="Chunhui zheng(BJ-RD)" w:date="2019-06-26T19:14:00Z">
              <w:r w:rsidDel="006F1C24">
                <w:delText>vcc</w:delText>
              </w:r>
            </w:del>
          </w:p>
        </w:tc>
        <w:tc>
          <w:tcPr>
            <w:tcW w:w="121" w:type="pct"/>
            <w:tcMar>
              <w:top w:w="0" w:type="dxa"/>
              <w:left w:w="29" w:type="dxa"/>
              <w:bottom w:w="0" w:type="dxa"/>
              <w:right w:w="29" w:type="dxa"/>
            </w:tcMar>
          </w:tcPr>
          <w:p w:rsidR="000E49D2" w:rsidRPr="00907B65" w:rsidDel="006F1C24" w:rsidRDefault="000E49D2" w:rsidP="00CE725F">
            <w:pPr>
              <w:pStyle w:val="IRSBitsugS"/>
              <w:rPr>
                <w:del w:id="8359" w:author="Chunhui zheng(BJ-RD)" w:date="2019-06-26T19:14:00Z"/>
                <w:rFonts w:eastAsia="宋体" w:hint="eastAsia"/>
                <w:lang w:eastAsia="zh-CN"/>
              </w:rPr>
            </w:pPr>
            <w:ins w:id="8360" w:author="Administrator" w:date="2019-03-07T14:34:00Z">
              <w:del w:id="8361" w:author="Chunhui zheng(BJ-RD)" w:date="2019-06-26T19:14:00Z">
                <w:r w:rsidDel="006F1C24">
                  <w:rPr>
                    <w:rFonts w:eastAsia="宋体" w:hint="eastAsia"/>
                    <w:lang w:eastAsia="zh-CN"/>
                  </w:rPr>
                  <w:delText>x</w:delText>
                </w:r>
              </w:del>
            </w:ins>
            <w:del w:id="836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8363" w:author="Chunhui zheng(BJ-RD)" w:date="2019-06-26T19:14:00Z"/>
              </w:rPr>
            </w:pPr>
            <w:ins w:id="8364" w:author="Administrator" w:date="2019-03-07T14:34:00Z">
              <w:del w:id="8365" w:author="Chunhui zheng(BJ-RD)" w:date="2019-06-26T19:14:00Z">
                <w:r w:rsidDel="006F1C24">
                  <w:delText>x</w:delText>
                </w:r>
              </w:del>
            </w:ins>
            <w:del w:id="8366"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8367" w:author="Chunhui zheng(BJ-RD)" w:date="2019-06-26T19:14:00Z"/>
              </w:rPr>
            </w:pPr>
            <w:ins w:id="8368" w:author="Administrator" w:date="2019-03-07T14:34:00Z">
              <w:del w:id="8369" w:author="Chunhui zheng(BJ-RD)" w:date="2019-06-26T19:14:00Z">
                <w:r w:rsidDel="006F1C24">
                  <w:delText>x</w:delText>
                </w:r>
              </w:del>
            </w:ins>
            <w:del w:id="8370" w:author="Chunhui zheng(BJ-RD)" w:date="2019-06-26T19:14:00Z">
              <w:r w:rsidDel="006F1C24">
                <w:delText>x</w:delText>
              </w:r>
            </w:del>
          </w:p>
        </w:tc>
      </w:tr>
      <w:tr w:rsidR="000E49D2" w:rsidDel="006F1C24" w:rsidTr="000E49D2">
        <w:trPr>
          <w:cantSplit/>
          <w:trHeight w:val="300"/>
          <w:jc w:val="center"/>
          <w:del w:id="8371" w:author="Chunhui zheng(BJ-RD)" w:date="2019-06-26T19:14:00Z"/>
        </w:trPr>
        <w:tc>
          <w:tcPr>
            <w:tcW w:w="208" w:type="pct"/>
            <w:tcMar>
              <w:top w:w="0" w:type="dxa"/>
              <w:left w:w="29" w:type="dxa"/>
              <w:bottom w:w="0" w:type="dxa"/>
              <w:right w:w="29" w:type="dxa"/>
            </w:tcMar>
          </w:tcPr>
          <w:p w:rsidR="000E49D2" w:rsidDel="006F1C24" w:rsidRDefault="000E49D2" w:rsidP="00CE725F">
            <w:pPr>
              <w:pStyle w:val="IRSBitItem"/>
              <w:jc w:val="left"/>
              <w:rPr>
                <w:del w:id="8372" w:author="Chunhui zheng(BJ-RD)" w:date="2019-06-26T19:14:00Z"/>
                <w:rFonts w:eastAsia="宋体" w:hint="eastAsia"/>
                <w:b w:val="0"/>
                <w:lang w:eastAsia="zh-CN"/>
              </w:rPr>
            </w:pPr>
            <w:del w:id="8373"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0E49D2" w:rsidDel="006F1C24" w:rsidRDefault="000E49D2" w:rsidP="00CE725F">
            <w:pPr>
              <w:pStyle w:val="IRSBitAttribute"/>
              <w:rPr>
                <w:del w:id="8374" w:author="Chunhui zheng(BJ-RD)" w:date="2019-06-26T19:14:00Z"/>
              </w:rPr>
            </w:pPr>
            <w:ins w:id="8375" w:author="Administrator" w:date="2019-03-07T17:08:00Z">
              <w:del w:id="837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8377"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8378" w:author="Chunhui zheng(BJ-RD)" w:date="2019-06-26T19:14:00Z"/>
              </w:rPr>
            </w:pPr>
            <w:ins w:id="8379" w:author="Administrator" w:date="2019-03-07T17:08:00Z">
              <w:del w:id="8380" w:author="Chunhui zheng(BJ-RD)" w:date="2019-06-26T19:14:00Z">
                <w:r w:rsidRPr="007C2E95" w:rsidDel="006F1C24">
                  <w:rPr>
                    <w:rFonts w:eastAsia="宋体" w:hint="eastAsia"/>
                    <w:lang w:eastAsia="zh-CN"/>
                  </w:rPr>
                  <w:delText>RO</w:delText>
                </w:r>
              </w:del>
            </w:ins>
            <w:del w:id="8381"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8382" w:author="Chunhui zheng(BJ-RD)" w:date="2019-06-26T19:14:00Z"/>
              </w:rPr>
            </w:pPr>
            <w:del w:id="8383"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8384" w:author="Chunhui zheng(BJ-RD)" w:date="2019-06-26T19:14:00Z"/>
                <w:rFonts w:eastAsia="宋体" w:hint="eastAsia"/>
                <w:b/>
                <w:lang w:eastAsia="zh-CN"/>
              </w:rPr>
            </w:pPr>
            <w:del w:id="8385" w:author="Chunhui zheng(BJ-RD)" w:date="2019-06-26T19:14:00Z">
              <w:r w:rsidDel="006F1C24">
                <w:rPr>
                  <w:rFonts w:eastAsia="宋体" w:hint="eastAsia"/>
                  <w:b/>
                  <w:lang w:eastAsia="zh-CN"/>
                </w:rPr>
                <w:delText xml:space="preserve">MEM entry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0E49D2" w:rsidDel="006F1C24" w:rsidRDefault="000E49D2" w:rsidP="00CE725F">
            <w:pPr>
              <w:ind w:leftChars="25" w:left="53"/>
              <w:rPr>
                <w:del w:id="8386" w:author="Chunhui zheng(BJ-RD)" w:date="2019-06-26T19:14:00Z"/>
                <w:sz w:val="16"/>
                <w:szCs w:val="16"/>
                <w:shd w:val="clear" w:color="auto" w:fill="C0C0C0"/>
              </w:rPr>
            </w:pPr>
            <w:del w:id="838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8388" w:author="Chunhui zheng(BJ-RD)" w:date="2019-06-26T19:14:00Z"/>
                <w:rFonts w:eastAsia="宋体" w:hint="eastAsia"/>
                <w:lang w:eastAsia="zh-CN"/>
              </w:rPr>
            </w:pPr>
            <w:del w:id="8389"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8390" w:author="Chunhui zheng(BJ-RD)" w:date="2019-06-26T19:14:00Z"/>
                <w:rFonts w:eastAsia="Times New Roman"/>
                <w:shd w:val="clear" w:color="auto" w:fill="C0C0C0"/>
              </w:rPr>
            </w:pPr>
            <w:del w:id="839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Del="006F1C24" w:rsidRDefault="000E49D2" w:rsidP="00CE725F">
            <w:pPr>
              <w:pStyle w:val="IRSBitDescription"/>
              <w:ind w:left="53"/>
              <w:rPr>
                <w:del w:id="8392" w:author="Chunhui zheng(BJ-RD)" w:date="2019-06-26T19:14:00Z"/>
                <w:rFonts w:eastAsia="宋体" w:hint="eastAsia"/>
                <w:b/>
                <w:lang w:eastAsia="zh-CN"/>
              </w:rPr>
            </w:pPr>
            <w:del w:id="839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8394" w:author="Chunhui zheng(BJ-RD)" w:date="2019-06-26T19:14:00Z"/>
                <w:rFonts w:eastAsia="宋体" w:hint="eastAsia"/>
                <w:lang w:eastAsia="zh-CN"/>
              </w:rPr>
            </w:pPr>
            <w:del w:id="8395" w:author="Chunhui zheng(BJ-RD)" w:date="2019-06-26T19:14:00Z">
              <w:r w:rsidDel="006F1C24">
                <w:rPr>
                  <w:rFonts w:eastAsia="宋体" w:hint="eastAsia"/>
                  <w:lang w:eastAsia="zh-CN"/>
                </w:rPr>
                <w:delText>RSVAD_ME4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8396"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8397" w:author="Chunhui zheng(BJ-RD)" w:date="2019-06-26T19:14:00Z"/>
              </w:rPr>
            </w:pPr>
            <w:del w:id="8398"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8399" w:author="Chunhui zheng(BJ-RD)" w:date="2019-06-26T19:14:00Z"/>
              </w:rPr>
            </w:pPr>
            <w:ins w:id="8400" w:author="Administrator" w:date="2019-03-07T14:34:00Z">
              <w:del w:id="8401" w:author="Chunhui zheng(BJ-RD)" w:date="2019-06-26T19:14:00Z">
                <w:r w:rsidDel="006F1C24">
                  <w:rPr>
                    <w:rFonts w:eastAsia="宋体" w:hint="eastAsia"/>
                    <w:lang w:eastAsia="zh-CN"/>
                  </w:rPr>
                  <w:delText>x</w:delText>
                </w:r>
              </w:del>
            </w:ins>
            <w:del w:id="840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8403" w:author="Chunhui zheng(BJ-RD)" w:date="2019-06-26T19:14:00Z"/>
              </w:rPr>
            </w:pPr>
            <w:ins w:id="8404" w:author="Administrator" w:date="2019-03-07T14:34:00Z">
              <w:del w:id="8405" w:author="Chunhui zheng(BJ-RD)" w:date="2019-06-26T19:14:00Z">
                <w:r w:rsidDel="006F1C24">
                  <w:delText>x</w:delText>
                </w:r>
              </w:del>
            </w:ins>
            <w:del w:id="8406"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8407" w:author="Chunhui zheng(BJ-RD)" w:date="2019-06-26T19:14:00Z"/>
              </w:rPr>
            </w:pPr>
            <w:ins w:id="8408" w:author="Administrator" w:date="2019-03-07T14:34:00Z">
              <w:del w:id="8409" w:author="Chunhui zheng(BJ-RD)" w:date="2019-06-26T19:14:00Z">
                <w:r w:rsidDel="006F1C24">
                  <w:delText>x</w:delText>
                </w:r>
              </w:del>
            </w:ins>
            <w:del w:id="8410" w:author="Chunhui zheng(BJ-RD)" w:date="2019-06-26T19:14:00Z">
              <w:r w:rsidDel="006F1C24">
                <w:delText>x</w:delText>
              </w:r>
            </w:del>
          </w:p>
        </w:tc>
      </w:tr>
      <w:tr w:rsidR="000E49D2" w:rsidDel="006F1C24" w:rsidTr="000E49D2">
        <w:trPr>
          <w:cantSplit/>
          <w:trHeight w:val="300"/>
          <w:jc w:val="center"/>
          <w:del w:id="8411"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8412" w:author="Chunhui zheng(BJ-RD)" w:date="2019-06-26T19:14:00Z"/>
                <w:rFonts w:eastAsia="宋体" w:hint="eastAsia"/>
                <w:b w:val="0"/>
                <w:lang w:eastAsia="zh-CN"/>
              </w:rPr>
            </w:pPr>
            <w:del w:id="8413"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8414" w:author="Chunhui zheng(BJ-RD)" w:date="2019-06-26T19:14:00Z"/>
                <w:rFonts w:eastAsia="宋体" w:hint="eastAsia"/>
                <w:lang w:eastAsia="zh-CN"/>
              </w:rPr>
            </w:pPr>
            <w:ins w:id="8415" w:author="Administrator" w:date="2019-03-07T17:08:00Z">
              <w:del w:id="841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8417"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8418" w:author="Chunhui zheng(BJ-RD)" w:date="2019-06-26T19:14:00Z"/>
              </w:rPr>
            </w:pPr>
            <w:ins w:id="8419" w:author="Administrator" w:date="2019-03-07T17:08:00Z">
              <w:del w:id="8420" w:author="Chunhui zheng(BJ-RD)" w:date="2019-06-26T19:14:00Z">
                <w:r w:rsidRPr="007C2E95" w:rsidDel="006F1C24">
                  <w:rPr>
                    <w:rFonts w:eastAsia="宋体" w:hint="eastAsia"/>
                    <w:lang w:eastAsia="zh-CN"/>
                  </w:rPr>
                  <w:delText>RO</w:delText>
                </w:r>
              </w:del>
            </w:ins>
            <w:del w:id="8421"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8422" w:author="Chunhui zheng(BJ-RD)" w:date="2019-06-26T19:14:00Z"/>
              </w:rPr>
            </w:pPr>
            <w:del w:id="8423"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8424" w:author="Chunhui zheng(BJ-RD)" w:date="2019-06-26T19:14:00Z"/>
                <w:rFonts w:eastAsia="宋体" w:hint="eastAsia"/>
                <w:b/>
                <w:lang w:eastAsia="zh-CN"/>
              </w:rPr>
            </w:pPr>
            <w:del w:id="8425" w:author="Chunhui zheng(BJ-RD)" w:date="2019-06-26T19:14:00Z">
              <w:r w:rsidDel="006F1C24">
                <w:rPr>
                  <w:rFonts w:eastAsia="宋体" w:hint="eastAsia"/>
                  <w:b/>
                  <w:lang w:eastAsia="zh-CN"/>
                </w:rPr>
                <w:delText xml:space="preserve">MEM entry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0E49D2" w:rsidDel="006F1C24" w:rsidRDefault="000E49D2" w:rsidP="00CE725F">
            <w:pPr>
              <w:ind w:leftChars="25" w:left="53"/>
              <w:rPr>
                <w:del w:id="8426" w:author="Chunhui zheng(BJ-RD)" w:date="2019-06-26T19:14:00Z"/>
                <w:sz w:val="16"/>
                <w:szCs w:val="16"/>
                <w:shd w:val="clear" w:color="auto" w:fill="C0C0C0"/>
              </w:rPr>
            </w:pPr>
            <w:del w:id="842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8428" w:author="Chunhui zheng(BJ-RD)" w:date="2019-06-26T19:14:00Z"/>
                <w:rFonts w:eastAsia="宋体" w:hint="eastAsia"/>
                <w:lang w:eastAsia="zh-CN"/>
              </w:rPr>
            </w:pPr>
            <w:del w:id="8429"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8430" w:author="Chunhui zheng(BJ-RD)" w:date="2019-06-26T19:14:00Z"/>
                <w:rFonts w:eastAsia="Times New Roman"/>
                <w:shd w:val="clear" w:color="auto" w:fill="C0C0C0"/>
              </w:rPr>
            </w:pPr>
            <w:del w:id="843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8432" w:author="Chunhui zheng(BJ-RD)" w:date="2019-06-26T19:14:00Z"/>
                <w:rFonts w:eastAsia="宋体" w:hint="eastAsia"/>
                <w:shd w:val="clear" w:color="auto" w:fill="C0C0C0"/>
                <w:lang w:eastAsia="zh-CN"/>
              </w:rPr>
            </w:pPr>
            <w:del w:id="843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8434" w:author="Chunhui zheng(BJ-RD)" w:date="2019-06-26T19:14:00Z"/>
                <w:color w:val="999999"/>
              </w:rPr>
            </w:pPr>
            <w:del w:id="8435" w:author="Chunhui zheng(BJ-RD)" w:date="2019-06-26T19:14:00Z">
              <w:r w:rsidDel="006F1C24">
                <w:rPr>
                  <w:rFonts w:eastAsia="宋体" w:hint="eastAsia"/>
                  <w:lang w:eastAsia="zh-CN"/>
                </w:rPr>
                <w:delText>RSVAD_ME4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8436"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8437" w:author="Chunhui zheng(BJ-RD)" w:date="2019-06-26T19:14:00Z"/>
                <w:sz w:val="15"/>
                <w:szCs w:val="15"/>
              </w:rPr>
            </w:pPr>
            <w:del w:id="8438"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8439" w:author="Chunhui zheng(BJ-RD)" w:date="2019-06-26T19:14:00Z"/>
              </w:rPr>
            </w:pPr>
            <w:ins w:id="8440" w:author="Administrator" w:date="2019-03-07T14:34:00Z">
              <w:del w:id="8441" w:author="Chunhui zheng(BJ-RD)" w:date="2019-06-26T19:14:00Z">
                <w:r w:rsidDel="006F1C24">
                  <w:rPr>
                    <w:rFonts w:eastAsia="宋体" w:hint="eastAsia"/>
                    <w:lang w:eastAsia="zh-CN"/>
                  </w:rPr>
                  <w:delText>x</w:delText>
                </w:r>
              </w:del>
            </w:ins>
            <w:del w:id="844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8443" w:author="Chunhui zheng(BJ-RD)" w:date="2019-06-26T19:14:00Z"/>
              </w:rPr>
            </w:pPr>
            <w:ins w:id="8444" w:author="Administrator" w:date="2019-03-07T14:34:00Z">
              <w:del w:id="8445" w:author="Chunhui zheng(BJ-RD)" w:date="2019-06-26T19:14:00Z">
                <w:r w:rsidDel="006F1C24">
                  <w:delText>x</w:delText>
                </w:r>
              </w:del>
            </w:ins>
            <w:del w:id="8446"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8447" w:author="Chunhui zheng(BJ-RD)" w:date="2019-06-26T19:14:00Z"/>
              </w:rPr>
            </w:pPr>
            <w:ins w:id="8448" w:author="Administrator" w:date="2019-03-07T14:34:00Z">
              <w:del w:id="8449" w:author="Chunhui zheng(BJ-RD)" w:date="2019-06-26T19:14:00Z">
                <w:r w:rsidDel="006F1C24">
                  <w:delText>x</w:delText>
                </w:r>
              </w:del>
            </w:ins>
            <w:del w:id="8450" w:author="Chunhui zheng(BJ-RD)" w:date="2019-06-26T19:14:00Z">
              <w:r w:rsidDel="006F1C24">
                <w:delText>x</w:delText>
              </w:r>
            </w:del>
          </w:p>
        </w:tc>
      </w:tr>
      <w:tr w:rsidR="000E49D2" w:rsidDel="006F1C24" w:rsidTr="000E49D2">
        <w:trPr>
          <w:cantSplit/>
          <w:trHeight w:val="300"/>
          <w:jc w:val="center"/>
          <w:del w:id="8451"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8452" w:author="Chunhui zheng(BJ-RD)" w:date="2019-06-26T19:14:00Z"/>
                <w:rFonts w:eastAsia="宋体" w:hint="eastAsia"/>
                <w:b w:val="0"/>
                <w:lang w:eastAsia="zh-CN"/>
              </w:rPr>
            </w:pPr>
            <w:del w:id="8453"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8454" w:author="Chunhui zheng(BJ-RD)" w:date="2019-06-26T19:14:00Z"/>
                <w:rFonts w:eastAsia="宋体" w:hint="eastAsia"/>
                <w:lang w:eastAsia="zh-CN"/>
              </w:rPr>
            </w:pPr>
            <w:ins w:id="8455" w:author="Administrator" w:date="2019-03-07T17:08:00Z">
              <w:del w:id="845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8457"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8458" w:author="Chunhui zheng(BJ-RD)" w:date="2019-06-26T19:14:00Z"/>
              </w:rPr>
            </w:pPr>
            <w:ins w:id="8459" w:author="Administrator" w:date="2019-03-07T17:08:00Z">
              <w:del w:id="8460" w:author="Chunhui zheng(BJ-RD)" w:date="2019-06-26T19:14:00Z">
                <w:r w:rsidRPr="007C2E95" w:rsidDel="006F1C24">
                  <w:rPr>
                    <w:rFonts w:eastAsia="宋体" w:hint="eastAsia"/>
                    <w:lang w:eastAsia="zh-CN"/>
                  </w:rPr>
                  <w:delText>RO</w:delText>
                </w:r>
              </w:del>
            </w:ins>
            <w:del w:id="8461"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8462" w:author="Chunhui zheng(BJ-RD)" w:date="2019-06-26T19:14:00Z"/>
              </w:rPr>
            </w:pPr>
            <w:del w:id="8463"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8464" w:author="Chunhui zheng(BJ-RD)" w:date="2019-06-26T19:14:00Z"/>
                <w:rFonts w:eastAsia="宋体" w:hint="eastAsia"/>
                <w:b/>
                <w:lang w:eastAsia="zh-CN"/>
              </w:rPr>
            </w:pPr>
            <w:del w:id="8465" w:author="Chunhui zheng(BJ-RD)" w:date="2019-06-26T19:14:00Z">
              <w:r w:rsidDel="006F1C24">
                <w:rPr>
                  <w:rFonts w:eastAsia="宋体" w:hint="eastAsia"/>
                  <w:b/>
                  <w:lang w:eastAsia="zh-CN"/>
                </w:rPr>
                <w:delText xml:space="preserve">MEM entry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0E49D2" w:rsidDel="006F1C24" w:rsidRDefault="000E49D2" w:rsidP="00CE725F">
            <w:pPr>
              <w:ind w:leftChars="25" w:left="53"/>
              <w:rPr>
                <w:del w:id="8466" w:author="Chunhui zheng(BJ-RD)" w:date="2019-06-26T19:14:00Z"/>
                <w:sz w:val="16"/>
                <w:szCs w:val="16"/>
                <w:shd w:val="clear" w:color="auto" w:fill="C0C0C0"/>
              </w:rPr>
            </w:pPr>
            <w:del w:id="846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8468" w:author="Chunhui zheng(BJ-RD)" w:date="2019-06-26T19:14:00Z"/>
                <w:rFonts w:eastAsia="宋体" w:hint="eastAsia"/>
                <w:lang w:eastAsia="zh-CN"/>
              </w:rPr>
            </w:pPr>
            <w:del w:id="8469"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8470" w:author="Chunhui zheng(BJ-RD)" w:date="2019-06-26T19:14:00Z"/>
                <w:rFonts w:eastAsia="Times New Roman"/>
                <w:shd w:val="clear" w:color="auto" w:fill="C0C0C0"/>
              </w:rPr>
            </w:pPr>
            <w:del w:id="847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8472" w:author="Chunhui zheng(BJ-RD)" w:date="2019-06-26T19:14:00Z"/>
                <w:rFonts w:eastAsia="宋体" w:hint="eastAsia"/>
                <w:shd w:val="clear" w:color="auto" w:fill="C0C0C0"/>
                <w:lang w:eastAsia="zh-CN"/>
              </w:rPr>
            </w:pPr>
            <w:del w:id="847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8474" w:author="Chunhui zheng(BJ-RD)" w:date="2019-06-26T19:14:00Z"/>
                <w:color w:val="999999"/>
              </w:rPr>
            </w:pPr>
            <w:del w:id="8475" w:author="Chunhui zheng(BJ-RD)" w:date="2019-06-26T19:14:00Z">
              <w:r w:rsidDel="006F1C24">
                <w:rPr>
                  <w:rFonts w:eastAsia="宋体" w:hint="eastAsia"/>
                  <w:lang w:eastAsia="zh-CN"/>
                </w:rPr>
                <w:delText>RSVAD_ME4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8476"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8477" w:author="Chunhui zheng(BJ-RD)" w:date="2019-06-26T19:14:00Z"/>
                <w:sz w:val="15"/>
                <w:szCs w:val="15"/>
              </w:rPr>
            </w:pPr>
            <w:del w:id="8478"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8479" w:author="Chunhui zheng(BJ-RD)" w:date="2019-06-26T19:14:00Z"/>
              </w:rPr>
            </w:pPr>
            <w:ins w:id="8480" w:author="Administrator" w:date="2019-03-07T14:34:00Z">
              <w:del w:id="8481" w:author="Chunhui zheng(BJ-RD)" w:date="2019-06-26T19:14:00Z">
                <w:r w:rsidDel="006F1C24">
                  <w:rPr>
                    <w:rFonts w:eastAsia="宋体" w:hint="eastAsia"/>
                    <w:lang w:eastAsia="zh-CN"/>
                  </w:rPr>
                  <w:delText>x</w:delText>
                </w:r>
              </w:del>
            </w:ins>
            <w:del w:id="848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8483" w:author="Chunhui zheng(BJ-RD)" w:date="2019-06-26T19:14:00Z"/>
              </w:rPr>
            </w:pPr>
            <w:ins w:id="8484" w:author="Administrator" w:date="2019-03-07T14:34:00Z">
              <w:del w:id="8485" w:author="Chunhui zheng(BJ-RD)" w:date="2019-06-26T19:14:00Z">
                <w:r w:rsidDel="006F1C24">
                  <w:delText>x</w:delText>
                </w:r>
              </w:del>
            </w:ins>
            <w:del w:id="8486"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8487" w:author="Chunhui zheng(BJ-RD)" w:date="2019-06-26T19:14:00Z"/>
              </w:rPr>
            </w:pPr>
            <w:ins w:id="8488" w:author="Administrator" w:date="2019-03-07T14:34:00Z">
              <w:del w:id="8489" w:author="Chunhui zheng(BJ-RD)" w:date="2019-06-26T19:14:00Z">
                <w:r w:rsidDel="006F1C24">
                  <w:delText>x</w:delText>
                </w:r>
              </w:del>
            </w:ins>
            <w:del w:id="8490" w:author="Chunhui zheng(BJ-RD)" w:date="2019-06-26T19:14:00Z">
              <w:r w:rsidDel="006F1C24">
                <w:delText>x</w:delText>
              </w:r>
            </w:del>
          </w:p>
        </w:tc>
      </w:tr>
      <w:tr w:rsidR="000E49D2" w:rsidDel="006F1C24" w:rsidTr="000E49D2">
        <w:trPr>
          <w:cantSplit/>
          <w:jc w:val="center"/>
          <w:del w:id="8491"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8492" w:author="Chunhui zheng(BJ-RD)" w:date="2019-06-26T19:14:00Z"/>
                <w:rFonts w:eastAsia="宋体" w:hint="eastAsia"/>
                <w:b w:val="0"/>
                <w:lang w:eastAsia="zh-CN"/>
              </w:rPr>
            </w:pPr>
            <w:del w:id="8493"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8494" w:author="Chunhui zheng(BJ-RD)" w:date="2019-06-26T19:14:00Z"/>
                <w:rFonts w:eastAsia="宋体" w:hint="eastAsia"/>
                <w:lang w:eastAsia="zh-CN"/>
              </w:rPr>
            </w:pPr>
            <w:ins w:id="8495" w:author="Administrator" w:date="2019-03-07T17:08:00Z">
              <w:del w:id="849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8497"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8498" w:author="Chunhui zheng(BJ-RD)" w:date="2019-06-26T19:14:00Z"/>
              </w:rPr>
            </w:pPr>
            <w:ins w:id="8499" w:author="Administrator" w:date="2019-03-07T17:08:00Z">
              <w:del w:id="8500" w:author="Chunhui zheng(BJ-RD)" w:date="2019-06-26T19:14:00Z">
                <w:r w:rsidRPr="007C2E95" w:rsidDel="006F1C24">
                  <w:rPr>
                    <w:rFonts w:eastAsia="宋体" w:hint="eastAsia"/>
                    <w:lang w:eastAsia="zh-CN"/>
                  </w:rPr>
                  <w:delText>RO</w:delText>
                </w:r>
              </w:del>
            </w:ins>
            <w:del w:id="8501"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8502" w:author="Chunhui zheng(BJ-RD)" w:date="2019-06-26T19:14:00Z"/>
              </w:rPr>
            </w:pPr>
            <w:del w:id="8503"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8504" w:author="Chunhui zheng(BJ-RD)" w:date="2019-06-26T19:14:00Z"/>
                <w:rFonts w:eastAsia="宋体" w:hint="eastAsia"/>
                <w:b/>
                <w:lang w:eastAsia="zh-CN"/>
              </w:rPr>
            </w:pPr>
            <w:del w:id="8505" w:author="Chunhui zheng(BJ-RD)" w:date="2019-06-26T19:14:00Z">
              <w:r w:rsidDel="006F1C24">
                <w:rPr>
                  <w:rFonts w:eastAsia="宋体" w:hint="eastAsia"/>
                  <w:b/>
                  <w:lang w:eastAsia="zh-CN"/>
                </w:rPr>
                <w:delText xml:space="preserve">MEM entry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0E49D2" w:rsidDel="006F1C24" w:rsidRDefault="000E49D2" w:rsidP="00CE725F">
            <w:pPr>
              <w:ind w:leftChars="25" w:left="53"/>
              <w:rPr>
                <w:del w:id="8506" w:author="Chunhui zheng(BJ-RD)" w:date="2019-06-26T19:14:00Z"/>
                <w:sz w:val="16"/>
                <w:szCs w:val="16"/>
                <w:shd w:val="clear" w:color="auto" w:fill="C0C0C0"/>
              </w:rPr>
            </w:pPr>
            <w:del w:id="850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8508" w:author="Chunhui zheng(BJ-RD)" w:date="2019-06-26T19:14:00Z"/>
                <w:rFonts w:eastAsia="宋体" w:hint="eastAsia"/>
                <w:lang w:eastAsia="zh-CN"/>
              </w:rPr>
            </w:pPr>
            <w:del w:id="8509"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8510" w:author="Chunhui zheng(BJ-RD)" w:date="2019-06-26T19:14:00Z"/>
                <w:rFonts w:eastAsia="Times New Roman"/>
                <w:shd w:val="clear" w:color="auto" w:fill="C0C0C0"/>
              </w:rPr>
            </w:pPr>
            <w:del w:id="851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8512" w:author="Chunhui zheng(BJ-RD)" w:date="2019-06-26T19:14:00Z"/>
                <w:rFonts w:eastAsia="宋体" w:hint="eastAsia"/>
                <w:shd w:val="clear" w:color="auto" w:fill="C0C0C0"/>
                <w:lang w:eastAsia="zh-CN"/>
              </w:rPr>
            </w:pPr>
            <w:del w:id="851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8514" w:author="Chunhui zheng(BJ-RD)" w:date="2019-06-26T19:14:00Z"/>
                <w:color w:val="999999"/>
              </w:rPr>
            </w:pPr>
            <w:del w:id="8515" w:author="Chunhui zheng(BJ-RD)" w:date="2019-06-26T19:14:00Z">
              <w:r w:rsidDel="006F1C24">
                <w:rPr>
                  <w:rFonts w:eastAsia="宋体" w:hint="eastAsia"/>
                  <w:lang w:eastAsia="zh-CN"/>
                </w:rPr>
                <w:delText>RSVAD_ME4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8516"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8517" w:author="Chunhui zheng(BJ-RD)" w:date="2019-06-26T19:14:00Z"/>
                <w:sz w:val="15"/>
                <w:szCs w:val="15"/>
              </w:rPr>
            </w:pPr>
            <w:del w:id="8518"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8519" w:author="Chunhui zheng(BJ-RD)" w:date="2019-06-26T19:14:00Z"/>
              </w:rPr>
            </w:pPr>
            <w:ins w:id="8520" w:author="Administrator" w:date="2019-03-07T14:34:00Z">
              <w:del w:id="8521" w:author="Chunhui zheng(BJ-RD)" w:date="2019-06-26T19:14:00Z">
                <w:r w:rsidDel="006F1C24">
                  <w:rPr>
                    <w:rFonts w:eastAsia="宋体" w:hint="eastAsia"/>
                    <w:lang w:eastAsia="zh-CN"/>
                  </w:rPr>
                  <w:delText>x</w:delText>
                </w:r>
              </w:del>
            </w:ins>
            <w:del w:id="852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8523" w:author="Chunhui zheng(BJ-RD)" w:date="2019-06-26T19:14:00Z"/>
              </w:rPr>
            </w:pPr>
            <w:ins w:id="8524" w:author="Administrator" w:date="2019-03-07T14:34:00Z">
              <w:del w:id="8525" w:author="Chunhui zheng(BJ-RD)" w:date="2019-06-26T19:14:00Z">
                <w:r w:rsidDel="006F1C24">
                  <w:delText>x</w:delText>
                </w:r>
              </w:del>
            </w:ins>
            <w:del w:id="8526"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8527" w:author="Chunhui zheng(BJ-RD)" w:date="2019-06-26T19:14:00Z"/>
              </w:rPr>
            </w:pPr>
            <w:ins w:id="8528" w:author="Administrator" w:date="2019-03-07T14:34:00Z">
              <w:del w:id="8529" w:author="Chunhui zheng(BJ-RD)" w:date="2019-06-26T19:14:00Z">
                <w:r w:rsidDel="006F1C24">
                  <w:delText>x</w:delText>
                </w:r>
              </w:del>
            </w:ins>
            <w:del w:id="8530" w:author="Chunhui zheng(BJ-RD)" w:date="2019-06-26T19:14:00Z">
              <w:r w:rsidDel="006F1C24">
                <w:delText>x</w:delText>
              </w:r>
            </w:del>
          </w:p>
        </w:tc>
      </w:tr>
      <w:tr w:rsidR="000E49D2" w:rsidDel="006F1C24" w:rsidTr="000E49D2">
        <w:trPr>
          <w:cantSplit/>
          <w:trHeight w:val="300"/>
          <w:jc w:val="center"/>
          <w:del w:id="8531"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8532" w:author="Chunhui zheng(BJ-RD)" w:date="2019-06-26T19:14:00Z"/>
                <w:rFonts w:eastAsia="宋体" w:hint="eastAsia"/>
                <w:b w:val="0"/>
                <w:lang w:eastAsia="zh-CN"/>
              </w:rPr>
            </w:pPr>
            <w:del w:id="8533"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8534" w:author="Chunhui zheng(BJ-RD)" w:date="2019-06-26T19:14:00Z"/>
                <w:rFonts w:eastAsia="宋体" w:hint="eastAsia"/>
                <w:lang w:eastAsia="zh-CN"/>
              </w:rPr>
            </w:pPr>
            <w:ins w:id="8535" w:author="Administrator" w:date="2019-03-07T17:08:00Z">
              <w:del w:id="853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8537"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8538" w:author="Chunhui zheng(BJ-RD)" w:date="2019-06-26T19:14:00Z"/>
              </w:rPr>
            </w:pPr>
            <w:ins w:id="8539" w:author="Administrator" w:date="2019-03-07T17:08:00Z">
              <w:del w:id="8540" w:author="Chunhui zheng(BJ-RD)" w:date="2019-06-26T19:14:00Z">
                <w:r w:rsidRPr="007C2E95" w:rsidDel="006F1C24">
                  <w:rPr>
                    <w:rFonts w:eastAsia="宋体" w:hint="eastAsia"/>
                    <w:lang w:eastAsia="zh-CN"/>
                  </w:rPr>
                  <w:delText>RO</w:delText>
                </w:r>
              </w:del>
            </w:ins>
            <w:del w:id="8541"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8542" w:author="Chunhui zheng(BJ-RD)" w:date="2019-06-26T19:14:00Z"/>
              </w:rPr>
            </w:pPr>
            <w:del w:id="8543"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8544" w:author="Chunhui zheng(BJ-RD)" w:date="2019-06-26T19:14:00Z"/>
                <w:rFonts w:eastAsia="宋体" w:hint="eastAsia"/>
                <w:b/>
                <w:lang w:eastAsia="zh-CN"/>
              </w:rPr>
            </w:pPr>
            <w:del w:id="8545" w:author="Chunhui zheng(BJ-RD)" w:date="2019-06-26T19:14:00Z">
              <w:r w:rsidDel="006F1C24">
                <w:rPr>
                  <w:rFonts w:eastAsia="宋体" w:hint="eastAsia"/>
                  <w:b/>
                  <w:lang w:eastAsia="zh-CN"/>
                </w:rPr>
                <w:delText xml:space="preserve">MEM entry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0E49D2" w:rsidDel="006F1C24" w:rsidRDefault="000E49D2" w:rsidP="00CE725F">
            <w:pPr>
              <w:ind w:leftChars="25" w:left="53"/>
              <w:rPr>
                <w:del w:id="8546" w:author="Chunhui zheng(BJ-RD)" w:date="2019-06-26T19:14:00Z"/>
                <w:sz w:val="16"/>
                <w:szCs w:val="16"/>
                <w:shd w:val="clear" w:color="auto" w:fill="C0C0C0"/>
              </w:rPr>
            </w:pPr>
            <w:del w:id="854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8548" w:author="Chunhui zheng(BJ-RD)" w:date="2019-06-26T19:14:00Z"/>
                <w:rFonts w:eastAsia="宋体" w:hint="eastAsia"/>
                <w:lang w:eastAsia="zh-CN"/>
              </w:rPr>
            </w:pPr>
            <w:del w:id="8549"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8550" w:author="Chunhui zheng(BJ-RD)" w:date="2019-06-26T19:14:00Z"/>
                <w:rFonts w:eastAsia="Times New Roman"/>
                <w:shd w:val="clear" w:color="auto" w:fill="C0C0C0"/>
              </w:rPr>
            </w:pPr>
            <w:del w:id="855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8552" w:author="Chunhui zheng(BJ-RD)" w:date="2019-06-26T19:14:00Z"/>
                <w:rFonts w:eastAsia="宋体" w:hint="eastAsia"/>
                <w:shd w:val="clear" w:color="auto" w:fill="C0C0C0"/>
                <w:lang w:eastAsia="zh-CN"/>
              </w:rPr>
            </w:pPr>
            <w:del w:id="855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8554" w:author="Chunhui zheng(BJ-RD)" w:date="2019-06-26T19:14:00Z"/>
                <w:color w:val="999999"/>
              </w:rPr>
            </w:pPr>
            <w:del w:id="8555" w:author="Chunhui zheng(BJ-RD)" w:date="2019-06-26T19:14:00Z">
              <w:r w:rsidDel="006F1C24">
                <w:rPr>
                  <w:rFonts w:eastAsia="宋体" w:hint="eastAsia"/>
                  <w:lang w:eastAsia="zh-CN"/>
                </w:rPr>
                <w:delText>RSVAD_ME4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8556"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8557" w:author="Chunhui zheng(BJ-RD)" w:date="2019-06-26T19:14:00Z"/>
                <w:sz w:val="15"/>
                <w:szCs w:val="15"/>
              </w:rPr>
            </w:pPr>
            <w:del w:id="8558"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8559" w:author="Chunhui zheng(BJ-RD)" w:date="2019-06-26T19:14:00Z"/>
              </w:rPr>
            </w:pPr>
            <w:ins w:id="8560" w:author="Administrator" w:date="2019-03-07T14:34:00Z">
              <w:del w:id="8561" w:author="Chunhui zheng(BJ-RD)" w:date="2019-06-26T19:14:00Z">
                <w:r w:rsidDel="006F1C24">
                  <w:rPr>
                    <w:rFonts w:eastAsia="宋体" w:hint="eastAsia"/>
                    <w:lang w:eastAsia="zh-CN"/>
                  </w:rPr>
                  <w:delText>x</w:delText>
                </w:r>
              </w:del>
            </w:ins>
            <w:del w:id="856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8563" w:author="Chunhui zheng(BJ-RD)" w:date="2019-06-26T19:14:00Z"/>
              </w:rPr>
            </w:pPr>
            <w:ins w:id="8564" w:author="Administrator" w:date="2019-03-07T14:34:00Z">
              <w:del w:id="8565" w:author="Chunhui zheng(BJ-RD)" w:date="2019-06-26T19:14:00Z">
                <w:r w:rsidDel="006F1C24">
                  <w:delText>x</w:delText>
                </w:r>
              </w:del>
            </w:ins>
            <w:del w:id="8566"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8567" w:author="Chunhui zheng(BJ-RD)" w:date="2019-06-26T19:14:00Z"/>
              </w:rPr>
            </w:pPr>
            <w:ins w:id="8568" w:author="Administrator" w:date="2019-03-07T14:34:00Z">
              <w:del w:id="8569" w:author="Chunhui zheng(BJ-RD)" w:date="2019-06-26T19:14:00Z">
                <w:r w:rsidDel="006F1C24">
                  <w:delText>x</w:delText>
                </w:r>
              </w:del>
            </w:ins>
            <w:del w:id="8570" w:author="Chunhui zheng(BJ-RD)" w:date="2019-06-26T19:14:00Z">
              <w:r w:rsidDel="006F1C24">
                <w:delText>x</w:delText>
              </w:r>
            </w:del>
          </w:p>
        </w:tc>
      </w:tr>
      <w:tr w:rsidR="000E49D2" w:rsidDel="006F1C24" w:rsidTr="000E49D2">
        <w:trPr>
          <w:cantSplit/>
          <w:jc w:val="center"/>
          <w:del w:id="8571" w:author="Chunhui zheng(BJ-RD)" w:date="2019-06-26T19:14:00Z"/>
        </w:trPr>
        <w:tc>
          <w:tcPr>
            <w:tcW w:w="208" w:type="pct"/>
            <w:tcMar>
              <w:top w:w="0" w:type="dxa"/>
              <w:left w:w="29" w:type="dxa"/>
              <w:bottom w:w="0" w:type="dxa"/>
              <w:right w:w="29" w:type="dxa"/>
            </w:tcMar>
          </w:tcPr>
          <w:p w:rsidR="000E49D2" w:rsidRPr="000A0EBD" w:rsidDel="006F1C24" w:rsidRDefault="000E49D2" w:rsidP="00CE725F">
            <w:pPr>
              <w:pStyle w:val="IRSBitItem"/>
              <w:jc w:val="left"/>
              <w:rPr>
                <w:del w:id="8572" w:author="Chunhui zheng(BJ-RD)" w:date="2019-06-26T19:14:00Z"/>
                <w:b w:val="0"/>
              </w:rPr>
            </w:pPr>
            <w:del w:id="8573"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8574" w:author="Chunhui zheng(BJ-RD)" w:date="2019-06-26T19:14:00Z"/>
                <w:rFonts w:eastAsia="宋体" w:hint="eastAsia"/>
                <w:lang w:eastAsia="zh-CN"/>
              </w:rPr>
            </w:pPr>
            <w:ins w:id="8575" w:author="Administrator" w:date="2019-03-07T17:08:00Z">
              <w:del w:id="857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8577"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8578" w:author="Chunhui zheng(BJ-RD)" w:date="2019-06-26T19:14:00Z"/>
              </w:rPr>
            </w:pPr>
            <w:ins w:id="8579" w:author="Administrator" w:date="2019-03-07T17:08:00Z">
              <w:del w:id="8580" w:author="Chunhui zheng(BJ-RD)" w:date="2019-06-26T19:14:00Z">
                <w:r w:rsidRPr="007C2E95" w:rsidDel="006F1C24">
                  <w:rPr>
                    <w:rFonts w:eastAsia="宋体" w:hint="eastAsia"/>
                    <w:lang w:eastAsia="zh-CN"/>
                  </w:rPr>
                  <w:delText>RO</w:delText>
                </w:r>
              </w:del>
            </w:ins>
            <w:del w:id="8581" w:author="Chunhui zheng(BJ-RD)" w:date="2019-06-26T19:14:00Z">
              <w:r w:rsidRPr="00A0741C" w:rsidDel="006F1C24">
                <w:delText>NA</w:delText>
              </w:r>
            </w:del>
          </w:p>
        </w:tc>
        <w:tc>
          <w:tcPr>
            <w:tcW w:w="278" w:type="pct"/>
            <w:tcMar>
              <w:top w:w="0" w:type="dxa"/>
              <w:left w:w="29" w:type="dxa"/>
              <w:bottom w:w="0" w:type="dxa"/>
              <w:right w:w="29" w:type="dxa"/>
            </w:tcMar>
          </w:tcPr>
          <w:p w:rsidR="000E49D2" w:rsidRPr="00907B65" w:rsidDel="006F1C24" w:rsidRDefault="000E49D2" w:rsidP="00CE725F">
            <w:pPr>
              <w:pStyle w:val="IRSBitDefault"/>
              <w:rPr>
                <w:del w:id="8582" w:author="Chunhui zheng(BJ-RD)" w:date="2019-06-26T19:14:00Z"/>
                <w:rFonts w:eastAsia="宋体" w:hint="eastAsia"/>
                <w:lang w:eastAsia="zh-CN"/>
              </w:rPr>
            </w:pPr>
            <w:del w:id="8583"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8584" w:author="Chunhui zheng(BJ-RD)" w:date="2019-06-26T19:14:00Z"/>
                <w:rFonts w:eastAsia="宋体" w:hint="eastAsia"/>
                <w:b/>
                <w:lang w:eastAsia="zh-CN"/>
              </w:rPr>
            </w:pPr>
            <w:del w:id="8585" w:author="Chunhui zheng(BJ-RD)" w:date="2019-06-26T19:14:00Z">
              <w:r w:rsidDel="006F1C24">
                <w:rPr>
                  <w:rFonts w:eastAsia="宋体" w:hint="eastAsia"/>
                  <w:b/>
                  <w:lang w:eastAsia="zh-CN"/>
                </w:rPr>
                <w:delText xml:space="preserve">MEM entry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0E49D2" w:rsidDel="006F1C24" w:rsidRDefault="000E49D2" w:rsidP="00CE725F">
            <w:pPr>
              <w:ind w:leftChars="25" w:left="53"/>
              <w:rPr>
                <w:del w:id="8586" w:author="Chunhui zheng(BJ-RD)" w:date="2019-06-26T19:14:00Z"/>
                <w:sz w:val="16"/>
                <w:szCs w:val="16"/>
                <w:shd w:val="clear" w:color="auto" w:fill="C0C0C0"/>
              </w:rPr>
            </w:pPr>
            <w:del w:id="858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8588" w:author="Chunhui zheng(BJ-RD)" w:date="2019-06-26T19:14:00Z"/>
                <w:rFonts w:eastAsia="宋体" w:hint="eastAsia"/>
                <w:lang w:eastAsia="zh-CN"/>
              </w:rPr>
            </w:pPr>
            <w:del w:id="8589"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8590" w:author="Chunhui zheng(BJ-RD)" w:date="2019-06-26T19:14:00Z"/>
                <w:rFonts w:eastAsia="Times New Roman"/>
                <w:shd w:val="clear" w:color="auto" w:fill="C0C0C0"/>
              </w:rPr>
            </w:pPr>
            <w:del w:id="859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8592" w:author="Chunhui zheng(BJ-RD)" w:date="2019-06-26T19:14:00Z"/>
                <w:rFonts w:eastAsia="宋体" w:hint="eastAsia"/>
                <w:shd w:val="clear" w:color="auto" w:fill="C0C0C0"/>
                <w:lang w:eastAsia="zh-CN"/>
              </w:rPr>
            </w:pPr>
            <w:del w:id="859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8594" w:author="Chunhui zheng(BJ-RD)" w:date="2019-06-26T19:14:00Z"/>
                <w:color w:val="999999"/>
              </w:rPr>
            </w:pPr>
            <w:del w:id="8595" w:author="Chunhui zheng(BJ-RD)" w:date="2019-06-26T19:14:00Z">
              <w:r w:rsidDel="006F1C24">
                <w:rPr>
                  <w:rFonts w:eastAsia="宋体" w:hint="eastAsia"/>
                  <w:lang w:eastAsia="zh-CN"/>
                </w:rPr>
                <w:delText>RSVAD_ME4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8596"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8597" w:author="Chunhui zheng(BJ-RD)" w:date="2019-06-26T19:14:00Z"/>
                <w:sz w:val="15"/>
                <w:szCs w:val="15"/>
              </w:rPr>
            </w:pPr>
            <w:del w:id="8598"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8599" w:author="Chunhui zheng(BJ-RD)" w:date="2019-06-26T19:14:00Z"/>
              </w:rPr>
            </w:pPr>
            <w:ins w:id="8600" w:author="Administrator" w:date="2019-03-07T14:34:00Z">
              <w:del w:id="8601" w:author="Chunhui zheng(BJ-RD)" w:date="2019-06-26T19:14:00Z">
                <w:r w:rsidDel="006F1C24">
                  <w:rPr>
                    <w:rFonts w:eastAsia="宋体" w:hint="eastAsia"/>
                    <w:lang w:eastAsia="zh-CN"/>
                  </w:rPr>
                  <w:delText>x</w:delText>
                </w:r>
              </w:del>
            </w:ins>
            <w:del w:id="860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8603" w:author="Chunhui zheng(BJ-RD)" w:date="2019-06-26T19:14:00Z"/>
              </w:rPr>
            </w:pPr>
            <w:ins w:id="8604" w:author="Administrator" w:date="2019-03-07T14:34:00Z">
              <w:del w:id="8605" w:author="Chunhui zheng(BJ-RD)" w:date="2019-06-26T19:14:00Z">
                <w:r w:rsidDel="006F1C24">
                  <w:delText>x</w:delText>
                </w:r>
              </w:del>
            </w:ins>
            <w:del w:id="8606"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8607" w:author="Chunhui zheng(BJ-RD)" w:date="2019-06-26T19:14:00Z"/>
              </w:rPr>
            </w:pPr>
            <w:ins w:id="8608" w:author="Administrator" w:date="2019-03-07T14:34:00Z">
              <w:del w:id="8609" w:author="Chunhui zheng(BJ-RD)" w:date="2019-06-26T19:14:00Z">
                <w:r w:rsidDel="006F1C24">
                  <w:delText>x</w:delText>
                </w:r>
              </w:del>
            </w:ins>
            <w:del w:id="8610" w:author="Chunhui zheng(BJ-RD)" w:date="2019-06-26T19:14:00Z">
              <w:r w:rsidDel="006F1C24">
                <w:delText>x</w:delText>
              </w:r>
            </w:del>
          </w:p>
        </w:tc>
      </w:tr>
    </w:tbl>
    <w:p w:rsidR="00CE725F" w:rsidDel="006F1C24" w:rsidRDefault="00CE725F" w:rsidP="00CE725F">
      <w:pPr>
        <w:pStyle w:val="IRSReg-Heading"/>
        <w:ind w:left="189"/>
        <w:rPr>
          <w:del w:id="8611" w:author="Chunhui zheng(BJ-RD)" w:date="2019-06-26T19:14:00Z"/>
        </w:rPr>
      </w:pPr>
      <w:del w:id="8612" w:author="Chunhui zheng(BJ-RD)" w:date="2019-06-26T19:14:00Z">
        <w:r w:rsidDel="006F1C24">
          <w:rPr>
            <w:u w:val="single"/>
          </w:rPr>
          <w:delText>Offset Address:</w:delText>
        </w:r>
        <w:r w:rsidDel="006F1C24">
          <w:rPr>
            <w:rFonts w:eastAsia="宋体"/>
            <w:u w:val="single"/>
            <w:lang w:eastAsia="zh-CN"/>
          </w:rPr>
          <w:delText>F</w:delText>
        </w:r>
        <w:r w:rsidDel="006F1C24">
          <w:rPr>
            <w:rFonts w:eastAsia="宋体" w:hint="eastAsia"/>
            <w:u w:val="single"/>
            <w:lang w:eastAsia="zh-CN"/>
          </w:rPr>
          <w:delText>F</w:delText>
        </w:r>
        <w:r w:rsidDel="006F1C24">
          <w:rPr>
            <w:u w:val="single"/>
          </w:rPr>
          <w:delText>-</w:delText>
        </w:r>
        <w:r w:rsidDel="006F1C24">
          <w:rPr>
            <w:rFonts w:eastAsia="宋体"/>
            <w:u w:val="single"/>
            <w:lang w:eastAsia="zh-CN"/>
          </w:rPr>
          <w:delText>F</w:delText>
        </w:r>
        <w:r w:rsidDel="006F1C24">
          <w:rPr>
            <w:rFonts w:eastAsia="宋体" w:hint="eastAsia"/>
            <w:u w:val="single"/>
            <w:lang w:eastAsia="zh-CN"/>
          </w:rPr>
          <w:delText>C</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4</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176"/>
        <w:gridCol w:w="2681"/>
        <w:gridCol w:w="663"/>
        <w:gridCol w:w="592"/>
        <w:gridCol w:w="245"/>
        <w:gridCol w:w="218"/>
        <w:gridCol w:w="218"/>
      </w:tblGrid>
      <w:tr w:rsidR="00CE725F" w:rsidDel="006F1C24" w:rsidTr="000E49D2">
        <w:trPr>
          <w:cantSplit/>
          <w:trHeight w:val="300"/>
          <w:jc w:val="center"/>
          <w:del w:id="8613"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8614" w:author="Chunhui zheng(BJ-RD)" w:date="2019-06-26T19:14:00Z"/>
              </w:rPr>
            </w:pPr>
            <w:del w:id="8615"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8616" w:author="Chunhui zheng(BJ-RD)" w:date="2019-06-26T19:14:00Z"/>
                <w:b/>
              </w:rPr>
            </w:pPr>
            <w:del w:id="8617"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8618" w:author="Chunhui zheng(BJ-RD)" w:date="2019-06-26T19:14:00Z"/>
                <w:b/>
              </w:rPr>
            </w:pPr>
            <w:del w:id="8619"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8620" w:author="Chunhui zheng(BJ-RD)" w:date="2019-06-26T19:14:00Z"/>
                <w:b/>
              </w:rPr>
            </w:pPr>
            <w:del w:id="8621" w:author="Chunhui zheng(BJ-RD)" w:date="2019-06-26T19:14:00Z">
              <w:r w:rsidRPr="00F62296" w:rsidDel="006F1C24">
                <w:rPr>
                  <w:b/>
                </w:rPr>
                <w:delText>Default</w:delText>
              </w:r>
            </w:del>
          </w:p>
        </w:tc>
        <w:tc>
          <w:tcPr>
            <w:tcW w:w="156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8622" w:author="Chunhui zheng(BJ-RD)" w:date="2019-06-26T19:14:00Z"/>
                <w:rFonts w:eastAsia="Times New Roman"/>
                <w:b/>
              </w:rPr>
            </w:pPr>
            <w:del w:id="8623"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8624" w:author="Chunhui zheng(BJ-RD)" w:date="2019-06-26T19:14:00Z"/>
              </w:rPr>
            </w:pPr>
            <w:del w:id="8625"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8626" w:author="Chunhui zheng(BJ-RD)" w:date="2019-06-26T19:14:00Z"/>
                <w:b/>
              </w:rPr>
            </w:pPr>
            <w:del w:id="8627"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8628" w:author="Chunhui zheng(BJ-RD)" w:date="2019-06-26T19:14:00Z"/>
                <w:b/>
              </w:rPr>
            </w:pPr>
            <w:del w:id="8629"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8630" w:author="Chunhui zheng(BJ-RD)" w:date="2019-06-26T19:14:00Z"/>
                <w:b/>
              </w:rPr>
            </w:pPr>
            <w:del w:id="8631"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8632" w:author="Chunhui zheng(BJ-RD)" w:date="2019-06-26T19:14:00Z"/>
                <w:b/>
              </w:rPr>
            </w:pPr>
            <w:del w:id="8633"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8634" w:author="Chunhui zheng(BJ-RD)" w:date="2019-06-26T19:14:00Z"/>
                <w:b/>
              </w:rPr>
            </w:pPr>
            <w:del w:id="8635" w:author="Chunhui zheng(BJ-RD)" w:date="2019-06-26T19:14:00Z">
              <w:r w:rsidRPr="00F62296" w:rsidDel="006F1C24">
                <w:rPr>
                  <w:b/>
                </w:rPr>
                <w:delText>E</w:delText>
              </w:r>
            </w:del>
          </w:p>
        </w:tc>
      </w:tr>
      <w:tr w:rsidR="000E49D2" w:rsidDel="006F1C24" w:rsidTr="000E49D2">
        <w:trPr>
          <w:cantSplit/>
          <w:trHeight w:val="300"/>
          <w:jc w:val="center"/>
          <w:del w:id="8636" w:author="Chunhui zheng(BJ-RD)" w:date="2019-06-26T19:14:00Z"/>
        </w:trPr>
        <w:tc>
          <w:tcPr>
            <w:tcW w:w="208" w:type="pct"/>
            <w:tcMar>
              <w:top w:w="0" w:type="dxa"/>
              <w:left w:w="29" w:type="dxa"/>
              <w:bottom w:w="0" w:type="dxa"/>
              <w:right w:w="29" w:type="dxa"/>
            </w:tcMar>
          </w:tcPr>
          <w:p w:rsidR="000E49D2" w:rsidRPr="00FC735D" w:rsidDel="006F1C24" w:rsidRDefault="000E49D2" w:rsidP="00CE725F">
            <w:pPr>
              <w:pStyle w:val="IRSBitItem"/>
              <w:jc w:val="left"/>
              <w:rPr>
                <w:del w:id="8637" w:author="Chunhui zheng(BJ-RD)" w:date="2019-06-26T19:14:00Z"/>
                <w:rFonts w:eastAsia="宋体" w:hint="eastAsia"/>
                <w:b w:val="0"/>
                <w:lang w:eastAsia="zh-CN"/>
              </w:rPr>
            </w:pPr>
            <w:del w:id="8638"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0E49D2" w:rsidDel="006F1C24" w:rsidRDefault="000E49D2" w:rsidP="00CE725F">
            <w:pPr>
              <w:pStyle w:val="IRSBitAttribute"/>
              <w:rPr>
                <w:del w:id="8639" w:author="Chunhui zheng(BJ-RD)" w:date="2019-06-26T19:14:00Z"/>
              </w:rPr>
            </w:pPr>
            <w:ins w:id="8640" w:author="Administrator" w:date="2019-03-07T17:08:00Z">
              <w:del w:id="864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8642"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8643" w:author="Chunhui zheng(BJ-RD)" w:date="2019-06-26T19:14:00Z"/>
              </w:rPr>
            </w:pPr>
            <w:ins w:id="8644" w:author="Administrator" w:date="2019-03-07T17:08:00Z">
              <w:del w:id="8645" w:author="Chunhui zheng(BJ-RD)" w:date="2019-06-26T19:14:00Z">
                <w:r w:rsidRPr="007C2E95" w:rsidDel="006F1C24">
                  <w:rPr>
                    <w:rFonts w:eastAsia="宋体" w:hint="eastAsia"/>
                    <w:lang w:eastAsia="zh-CN"/>
                  </w:rPr>
                  <w:delText>RO</w:delText>
                </w:r>
              </w:del>
            </w:ins>
            <w:del w:id="8646"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8647" w:author="Chunhui zheng(BJ-RD)" w:date="2019-06-26T19:14:00Z"/>
              </w:rPr>
            </w:pPr>
            <w:del w:id="8648"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8649" w:author="Chunhui zheng(BJ-RD)" w:date="2019-06-26T19:14:00Z"/>
                <w:rFonts w:eastAsia="宋体" w:hint="eastAsia"/>
                <w:b/>
                <w:lang w:eastAsia="zh-CN"/>
              </w:rPr>
            </w:pPr>
            <w:del w:id="8650" w:author="Chunhui zheng(BJ-RD)" w:date="2019-06-26T19:14:00Z">
              <w:r w:rsidDel="006F1C24">
                <w:rPr>
                  <w:rFonts w:eastAsia="宋体" w:hint="eastAsia"/>
                  <w:b/>
                  <w:lang w:eastAsia="zh-CN"/>
                </w:rPr>
                <w:delText xml:space="preserve">MEM entry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0E49D2" w:rsidDel="006F1C24" w:rsidRDefault="000E49D2" w:rsidP="00CE725F">
            <w:pPr>
              <w:ind w:leftChars="25" w:left="53"/>
              <w:rPr>
                <w:del w:id="8651" w:author="Chunhui zheng(BJ-RD)" w:date="2019-06-26T19:14:00Z"/>
                <w:sz w:val="16"/>
                <w:szCs w:val="16"/>
                <w:shd w:val="clear" w:color="auto" w:fill="C0C0C0"/>
              </w:rPr>
            </w:pPr>
            <w:del w:id="865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8653" w:author="Chunhui zheng(BJ-RD)" w:date="2019-06-26T19:14:00Z"/>
                <w:rFonts w:eastAsia="宋体" w:hint="eastAsia"/>
                <w:lang w:eastAsia="zh-CN"/>
              </w:rPr>
            </w:pPr>
            <w:del w:id="8654"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8655" w:author="Chunhui zheng(BJ-RD)" w:date="2019-06-26T19:14:00Z"/>
                <w:rFonts w:eastAsia="Times New Roman"/>
                <w:shd w:val="clear" w:color="auto" w:fill="C0C0C0"/>
              </w:rPr>
            </w:pPr>
            <w:del w:id="865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293312" w:rsidDel="006F1C24" w:rsidRDefault="000E49D2" w:rsidP="00CE725F">
            <w:pPr>
              <w:pStyle w:val="IRSBitDescription"/>
              <w:ind w:left="53"/>
              <w:rPr>
                <w:del w:id="8657" w:author="Chunhui zheng(BJ-RD)" w:date="2019-06-26T19:14:00Z"/>
                <w:rFonts w:eastAsia="Times New Roman"/>
                <w:b/>
              </w:rPr>
            </w:pPr>
            <w:del w:id="865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RPr="00D074E0" w:rsidDel="006F1C24" w:rsidRDefault="000E49D2" w:rsidP="00CE725F">
            <w:pPr>
              <w:pStyle w:val="IRSBitMnemonic"/>
              <w:ind w:left="53"/>
              <w:rPr>
                <w:del w:id="8659" w:author="Chunhui zheng(BJ-RD)" w:date="2019-06-26T19:14:00Z"/>
                <w:rFonts w:eastAsia="宋体" w:hint="eastAsia"/>
                <w:lang w:eastAsia="zh-CN"/>
              </w:rPr>
            </w:pPr>
            <w:del w:id="8660" w:author="Chunhui zheng(BJ-RD)" w:date="2019-06-26T19:14:00Z">
              <w:r w:rsidDel="006F1C24">
                <w:rPr>
                  <w:rFonts w:eastAsia="宋体" w:hint="eastAsia"/>
                  <w:lang w:eastAsia="zh-CN"/>
                </w:rPr>
                <w:delText>RSVAD_ME4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8661"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8662" w:author="Chunhui zheng(BJ-RD)" w:date="2019-06-26T19:14:00Z"/>
                <w:sz w:val="15"/>
                <w:szCs w:val="15"/>
              </w:rPr>
            </w:pPr>
            <w:del w:id="8663" w:author="Chunhui zheng(BJ-RD)" w:date="2019-06-26T19:14:00Z">
              <w:r w:rsidDel="006F1C24">
                <w:delText>vcc</w:delText>
              </w:r>
            </w:del>
          </w:p>
        </w:tc>
        <w:tc>
          <w:tcPr>
            <w:tcW w:w="121" w:type="pct"/>
            <w:tcMar>
              <w:top w:w="0" w:type="dxa"/>
              <w:left w:w="29" w:type="dxa"/>
              <w:bottom w:w="0" w:type="dxa"/>
              <w:right w:w="29" w:type="dxa"/>
            </w:tcMar>
          </w:tcPr>
          <w:p w:rsidR="000E49D2" w:rsidRPr="004F0D76" w:rsidDel="006F1C24" w:rsidRDefault="000E49D2" w:rsidP="00CE725F">
            <w:pPr>
              <w:pStyle w:val="IRSBitsugS"/>
              <w:rPr>
                <w:del w:id="8664" w:author="Chunhui zheng(BJ-RD)" w:date="2019-06-26T19:14:00Z"/>
                <w:rFonts w:eastAsia="宋体" w:hint="eastAsia"/>
                <w:lang w:eastAsia="zh-CN"/>
              </w:rPr>
            </w:pPr>
            <w:ins w:id="8665" w:author="Administrator" w:date="2019-03-07T14:34:00Z">
              <w:del w:id="8666" w:author="Chunhui zheng(BJ-RD)" w:date="2019-06-26T19:14:00Z">
                <w:r w:rsidDel="006F1C24">
                  <w:rPr>
                    <w:rFonts w:eastAsia="宋体" w:hint="eastAsia"/>
                    <w:lang w:eastAsia="zh-CN"/>
                  </w:rPr>
                  <w:delText>x</w:delText>
                </w:r>
              </w:del>
            </w:ins>
            <w:del w:id="866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8668" w:author="Chunhui zheng(BJ-RD)" w:date="2019-06-26T19:14:00Z"/>
              </w:rPr>
            </w:pPr>
            <w:ins w:id="8669" w:author="Administrator" w:date="2019-03-07T14:34:00Z">
              <w:del w:id="8670" w:author="Chunhui zheng(BJ-RD)" w:date="2019-06-26T19:14:00Z">
                <w:r w:rsidDel="006F1C24">
                  <w:delText>x</w:delText>
                </w:r>
              </w:del>
            </w:ins>
            <w:del w:id="8671"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8672" w:author="Chunhui zheng(BJ-RD)" w:date="2019-06-26T19:14:00Z"/>
              </w:rPr>
            </w:pPr>
            <w:ins w:id="8673" w:author="Administrator" w:date="2019-03-07T14:34:00Z">
              <w:del w:id="8674" w:author="Chunhui zheng(BJ-RD)" w:date="2019-06-26T19:14:00Z">
                <w:r w:rsidDel="006F1C24">
                  <w:delText>x</w:delText>
                </w:r>
              </w:del>
            </w:ins>
            <w:del w:id="8675" w:author="Chunhui zheng(BJ-RD)" w:date="2019-06-26T19:14:00Z">
              <w:r w:rsidDel="006F1C24">
                <w:delText>x</w:delText>
              </w:r>
            </w:del>
          </w:p>
        </w:tc>
      </w:tr>
      <w:tr w:rsidR="000E49D2" w:rsidDel="006F1C24" w:rsidTr="000E49D2">
        <w:trPr>
          <w:cantSplit/>
          <w:trHeight w:val="300"/>
          <w:jc w:val="center"/>
          <w:del w:id="8676" w:author="Chunhui zheng(BJ-RD)" w:date="2019-06-26T19:14:00Z"/>
        </w:trPr>
        <w:tc>
          <w:tcPr>
            <w:tcW w:w="208" w:type="pct"/>
            <w:tcMar>
              <w:top w:w="0" w:type="dxa"/>
              <w:left w:w="29" w:type="dxa"/>
              <w:bottom w:w="0" w:type="dxa"/>
              <w:right w:w="29" w:type="dxa"/>
            </w:tcMar>
          </w:tcPr>
          <w:p w:rsidR="000E49D2" w:rsidRPr="00C66D6B" w:rsidDel="006F1C24" w:rsidRDefault="000E49D2" w:rsidP="00CE725F">
            <w:pPr>
              <w:pStyle w:val="IRSBitItem"/>
              <w:jc w:val="left"/>
              <w:rPr>
                <w:del w:id="8677" w:author="Chunhui zheng(BJ-RD)" w:date="2019-06-26T19:14:00Z"/>
                <w:rFonts w:eastAsia="宋体" w:hint="eastAsia"/>
                <w:b w:val="0"/>
                <w:lang w:eastAsia="zh-CN"/>
              </w:rPr>
            </w:pPr>
            <w:del w:id="8678"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8679" w:author="Chunhui zheng(BJ-RD)" w:date="2019-06-26T19:14:00Z"/>
                <w:rFonts w:eastAsia="宋体" w:hint="eastAsia"/>
                <w:lang w:eastAsia="zh-CN"/>
              </w:rPr>
            </w:pPr>
            <w:ins w:id="8680" w:author="Administrator" w:date="2019-03-07T17:08:00Z">
              <w:del w:id="868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8682" w:author="Chunhui zheng(BJ-RD)" w:date="2019-06-26T19:14:00Z">
              <w:r w:rsidDel="006F1C24">
                <w:delText>RO</w:delText>
              </w:r>
            </w:del>
          </w:p>
        </w:tc>
        <w:tc>
          <w:tcPr>
            <w:tcW w:w="331" w:type="pct"/>
            <w:tcMar>
              <w:top w:w="0" w:type="dxa"/>
              <w:left w:w="29" w:type="dxa"/>
              <w:bottom w:w="0" w:type="dxa"/>
              <w:right w:w="29" w:type="dxa"/>
            </w:tcMar>
          </w:tcPr>
          <w:p w:rsidR="000E49D2" w:rsidRPr="00907B65" w:rsidDel="006F1C24" w:rsidRDefault="000E49D2" w:rsidP="00CE725F">
            <w:pPr>
              <w:pStyle w:val="IRSBitHW-Property"/>
              <w:rPr>
                <w:del w:id="8683" w:author="Chunhui zheng(BJ-RD)" w:date="2019-06-26T19:14:00Z"/>
                <w:rFonts w:eastAsia="宋体" w:hint="eastAsia"/>
                <w:lang w:eastAsia="zh-CN"/>
              </w:rPr>
            </w:pPr>
            <w:ins w:id="8684" w:author="Administrator" w:date="2019-03-07T17:08:00Z">
              <w:del w:id="8685" w:author="Chunhui zheng(BJ-RD)" w:date="2019-06-26T19:14:00Z">
                <w:r w:rsidRPr="007C2E95" w:rsidDel="006F1C24">
                  <w:rPr>
                    <w:rFonts w:eastAsia="宋体" w:hint="eastAsia"/>
                    <w:lang w:eastAsia="zh-CN"/>
                  </w:rPr>
                  <w:delText>RO</w:delText>
                </w:r>
              </w:del>
            </w:ins>
            <w:del w:id="8686"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8687" w:author="Chunhui zheng(BJ-RD)" w:date="2019-06-26T19:14:00Z"/>
              </w:rPr>
            </w:pPr>
            <w:del w:id="8688"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8689" w:author="Chunhui zheng(BJ-RD)" w:date="2019-06-26T19:14:00Z"/>
                <w:rFonts w:eastAsia="宋体" w:hint="eastAsia"/>
                <w:b/>
                <w:lang w:eastAsia="zh-CN"/>
              </w:rPr>
            </w:pPr>
            <w:del w:id="8690" w:author="Chunhui zheng(BJ-RD)" w:date="2019-06-26T19:14:00Z">
              <w:r w:rsidDel="006F1C24">
                <w:rPr>
                  <w:rFonts w:eastAsia="宋体" w:hint="eastAsia"/>
                  <w:b/>
                  <w:lang w:eastAsia="zh-CN"/>
                </w:rPr>
                <w:delText xml:space="preserve">MEM entry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0E49D2" w:rsidDel="006F1C24" w:rsidRDefault="000E49D2" w:rsidP="00CE725F">
            <w:pPr>
              <w:ind w:leftChars="25" w:left="53"/>
              <w:rPr>
                <w:del w:id="8691" w:author="Chunhui zheng(BJ-RD)" w:date="2019-06-26T19:14:00Z"/>
                <w:sz w:val="16"/>
                <w:szCs w:val="16"/>
                <w:shd w:val="clear" w:color="auto" w:fill="C0C0C0"/>
              </w:rPr>
            </w:pPr>
            <w:del w:id="869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8693" w:author="Chunhui zheng(BJ-RD)" w:date="2019-06-26T19:14:00Z"/>
                <w:rFonts w:eastAsia="宋体" w:hint="eastAsia"/>
                <w:lang w:eastAsia="zh-CN"/>
              </w:rPr>
            </w:pPr>
            <w:del w:id="8694"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8695" w:author="Chunhui zheng(BJ-RD)" w:date="2019-06-26T19:14:00Z"/>
                <w:rFonts w:eastAsia="Times New Roman"/>
                <w:shd w:val="clear" w:color="auto" w:fill="C0C0C0"/>
              </w:rPr>
            </w:pPr>
            <w:del w:id="869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907B65" w:rsidDel="006F1C24" w:rsidRDefault="000E49D2" w:rsidP="00CE725F">
            <w:pPr>
              <w:pStyle w:val="IRSBitDescription"/>
              <w:ind w:left="53"/>
              <w:rPr>
                <w:del w:id="8697" w:author="Chunhui zheng(BJ-RD)" w:date="2019-06-26T19:14:00Z"/>
                <w:rFonts w:eastAsia="宋体" w:hint="eastAsia"/>
                <w:b/>
                <w:lang w:eastAsia="zh-CN"/>
              </w:rPr>
            </w:pPr>
            <w:del w:id="869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RPr="00C453A9" w:rsidDel="006F1C24" w:rsidRDefault="000E49D2" w:rsidP="00CE725F">
            <w:pPr>
              <w:pStyle w:val="IRSBitMnemonic"/>
              <w:ind w:left="53"/>
              <w:rPr>
                <w:del w:id="8699" w:author="Chunhui zheng(BJ-RD)" w:date="2019-06-26T19:14:00Z"/>
                <w:rFonts w:eastAsia="宋体" w:hint="eastAsia"/>
                <w:lang w:eastAsia="zh-CN"/>
              </w:rPr>
            </w:pPr>
            <w:del w:id="8700" w:author="Chunhui zheng(BJ-RD)" w:date="2019-06-26T19:14:00Z">
              <w:r w:rsidDel="006F1C24">
                <w:rPr>
                  <w:rFonts w:eastAsia="宋体" w:hint="eastAsia"/>
                  <w:lang w:eastAsia="zh-CN"/>
                </w:rPr>
                <w:delText>RSVAD_ME4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8701"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8702" w:author="Chunhui zheng(BJ-RD)" w:date="2019-06-26T19:14:00Z"/>
                <w:sz w:val="15"/>
                <w:szCs w:val="15"/>
              </w:rPr>
            </w:pPr>
            <w:del w:id="8703" w:author="Chunhui zheng(BJ-RD)" w:date="2019-06-26T19:14:00Z">
              <w:r w:rsidDel="006F1C24">
                <w:delText>vcc</w:delText>
              </w:r>
            </w:del>
          </w:p>
        </w:tc>
        <w:tc>
          <w:tcPr>
            <w:tcW w:w="121" w:type="pct"/>
            <w:tcMar>
              <w:top w:w="0" w:type="dxa"/>
              <w:left w:w="29" w:type="dxa"/>
              <w:bottom w:w="0" w:type="dxa"/>
              <w:right w:w="29" w:type="dxa"/>
            </w:tcMar>
          </w:tcPr>
          <w:p w:rsidR="000E49D2" w:rsidRPr="00907B65" w:rsidDel="006F1C24" w:rsidRDefault="000E49D2" w:rsidP="00CE725F">
            <w:pPr>
              <w:pStyle w:val="IRSBitsugS"/>
              <w:rPr>
                <w:del w:id="8704" w:author="Chunhui zheng(BJ-RD)" w:date="2019-06-26T19:14:00Z"/>
                <w:rFonts w:eastAsia="宋体" w:hint="eastAsia"/>
                <w:lang w:eastAsia="zh-CN"/>
              </w:rPr>
            </w:pPr>
            <w:ins w:id="8705" w:author="Administrator" w:date="2019-03-07T14:34:00Z">
              <w:del w:id="8706" w:author="Chunhui zheng(BJ-RD)" w:date="2019-06-26T19:14:00Z">
                <w:r w:rsidDel="006F1C24">
                  <w:rPr>
                    <w:rFonts w:eastAsia="宋体" w:hint="eastAsia"/>
                    <w:lang w:eastAsia="zh-CN"/>
                  </w:rPr>
                  <w:delText>x</w:delText>
                </w:r>
              </w:del>
            </w:ins>
            <w:del w:id="870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8708" w:author="Chunhui zheng(BJ-RD)" w:date="2019-06-26T19:14:00Z"/>
              </w:rPr>
            </w:pPr>
            <w:ins w:id="8709" w:author="Administrator" w:date="2019-03-07T14:34:00Z">
              <w:del w:id="8710" w:author="Chunhui zheng(BJ-RD)" w:date="2019-06-26T19:14:00Z">
                <w:r w:rsidDel="006F1C24">
                  <w:delText>x</w:delText>
                </w:r>
              </w:del>
            </w:ins>
            <w:del w:id="8711"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8712" w:author="Chunhui zheng(BJ-RD)" w:date="2019-06-26T19:14:00Z"/>
              </w:rPr>
            </w:pPr>
            <w:ins w:id="8713" w:author="Administrator" w:date="2019-03-07T14:34:00Z">
              <w:del w:id="8714" w:author="Chunhui zheng(BJ-RD)" w:date="2019-06-26T19:14:00Z">
                <w:r w:rsidDel="006F1C24">
                  <w:delText>x</w:delText>
                </w:r>
              </w:del>
            </w:ins>
            <w:del w:id="8715" w:author="Chunhui zheng(BJ-RD)" w:date="2019-06-26T19:14:00Z">
              <w:r w:rsidDel="006F1C24">
                <w:delText>x</w:delText>
              </w:r>
            </w:del>
          </w:p>
        </w:tc>
      </w:tr>
      <w:tr w:rsidR="000E49D2" w:rsidDel="006F1C24" w:rsidTr="000E49D2">
        <w:trPr>
          <w:cantSplit/>
          <w:trHeight w:val="300"/>
          <w:jc w:val="center"/>
          <w:del w:id="8716" w:author="Chunhui zheng(BJ-RD)" w:date="2019-06-26T19:14:00Z"/>
        </w:trPr>
        <w:tc>
          <w:tcPr>
            <w:tcW w:w="208" w:type="pct"/>
            <w:tcMar>
              <w:top w:w="0" w:type="dxa"/>
              <w:left w:w="29" w:type="dxa"/>
              <w:bottom w:w="0" w:type="dxa"/>
              <w:right w:w="29" w:type="dxa"/>
            </w:tcMar>
          </w:tcPr>
          <w:p w:rsidR="000E49D2" w:rsidDel="006F1C24" w:rsidRDefault="000E49D2" w:rsidP="00CE725F">
            <w:pPr>
              <w:pStyle w:val="IRSBitItem"/>
              <w:jc w:val="left"/>
              <w:rPr>
                <w:del w:id="8717" w:author="Chunhui zheng(BJ-RD)" w:date="2019-06-26T19:14:00Z"/>
                <w:rFonts w:eastAsia="宋体" w:hint="eastAsia"/>
                <w:b w:val="0"/>
                <w:lang w:eastAsia="zh-CN"/>
              </w:rPr>
            </w:pPr>
            <w:del w:id="8718"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0E49D2" w:rsidDel="006F1C24" w:rsidRDefault="000E49D2" w:rsidP="00CE725F">
            <w:pPr>
              <w:pStyle w:val="IRSBitAttribute"/>
              <w:rPr>
                <w:del w:id="8719" w:author="Chunhui zheng(BJ-RD)" w:date="2019-06-26T19:14:00Z"/>
              </w:rPr>
            </w:pPr>
            <w:ins w:id="8720" w:author="Administrator" w:date="2019-03-07T17:08:00Z">
              <w:del w:id="872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8722"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8723" w:author="Chunhui zheng(BJ-RD)" w:date="2019-06-26T19:14:00Z"/>
              </w:rPr>
            </w:pPr>
            <w:ins w:id="8724" w:author="Administrator" w:date="2019-03-07T17:08:00Z">
              <w:del w:id="8725" w:author="Chunhui zheng(BJ-RD)" w:date="2019-06-26T19:14:00Z">
                <w:r w:rsidRPr="007C2E95" w:rsidDel="006F1C24">
                  <w:rPr>
                    <w:rFonts w:eastAsia="宋体" w:hint="eastAsia"/>
                    <w:lang w:eastAsia="zh-CN"/>
                  </w:rPr>
                  <w:delText>RO</w:delText>
                </w:r>
              </w:del>
            </w:ins>
            <w:del w:id="8726"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8727" w:author="Chunhui zheng(BJ-RD)" w:date="2019-06-26T19:14:00Z"/>
              </w:rPr>
            </w:pPr>
            <w:del w:id="8728"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8729" w:author="Chunhui zheng(BJ-RD)" w:date="2019-06-26T19:14:00Z"/>
                <w:rFonts w:eastAsia="宋体" w:hint="eastAsia"/>
                <w:b/>
                <w:lang w:eastAsia="zh-CN"/>
              </w:rPr>
            </w:pPr>
            <w:del w:id="8730" w:author="Chunhui zheng(BJ-RD)" w:date="2019-06-26T19:14:00Z">
              <w:r w:rsidDel="006F1C24">
                <w:rPr>
                  <w:rFonts w:eastAsia="宋体" w:hint="eastAsia"/>
                  <w:b/>
                  <w:lang w:eastAsia="zh-CN"/>
                </w:rPr>
                <w:delText xml:space="preserve">MEM entry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0E49D2" w:rsidDel="006F1C24" w:rsidRDefault="000E49D2" w:rsidP="00CE725F">
            <w:pPr>
              <w:ind w:leftChars="25" w:left="53"/>
              <w:rPr>
                <w:del w:id="8731" w:author="Chunhui zheng(BJ-RD)" w:date="2019-06-26T19:14:00Z"/>
                <w:sz w:val="16"/>
                <w:szCs w:val="16"/>
                <w:shd w:val="clear" w:color="auto" w:fill="C0C0C0"/>
              </w:rPr>
            </w:pPr>
            <w:del w:id="873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8733" w:author="Chunhui zheng(BJ-RD)" w:date="2019-06-26T19:14:00Z"/>
                <w:rFonts w:eastAsia="宋体" w:hint="eastAsia"/>
                <w:lang w:eastAsia="zh-CN"/>
              </w:rPr>
            </w:pPr>
            <w:del w:id="8734"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8735" w:author="Chunhui zheng(BJ-RD)" w:date="2019-06-26T19:14:00Z"/>
                <w:rFonts w:eastAsia="Times New Roman"/>
                <w:shd w:val="clear" w:color="auto" w:fill="C0C0C0"/>
              </w:rPr>
            </w:pPr>
            <w:del w:id="873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Del="006F1C24" w:rsidRDefault="000E49D2" w:rsidP="00CE725F">
            <w:pPr>
              <w:pStyle w:val="IRSBitDescription"/>
              <w:ind w:left="53"/>
              <w:rPr>
                <w:del w:id="8737" w:author="Chunhui zheng(BJ-RD)" w:date="2019-06-26T19:14:00Z"/>
                <w:rFonts w:eastAsia="宋体" w:hint="eastAsia"/>
                <w:b/>
                <w:lang w:eastAsia="zh-CN"/>
              </w:rPr>
            </w:pPr>
            <w:del w:id="873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8739" w:author="Chunhui zheng(BJ-RD)" w:date="2019-06-26T19:14:00Z"/>
                <w:rFonts w:eastAsia="宋体" w:hint="eastAsia"/>
                <w:lang w:eastAsia="zh-CN"/>
              </w:rPr>
            </w:pPr>
            <w:del w:id="8740" w:author="Chunhui zheng(BJ-RD)" w:date="2019-06-26T19:14:00Z">
              <w:r w:rsidDel="006F1C24">
                <w:rPr>
                  <w:rFonts w:eastAsia="宋体" w:hint="eastAsia"/>
                  <w:lang w:eastAsia="zh-CN"/>
                </w:rPr>
                <w:delText>RSVAD_ME4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0E49D2" w:rsidDel="006F1C24" w:rsidRDefault="000E49D2" w:rsidP="00CE725F">
            <w:pPr>
              <w:pStyle w:val="IRSBitChipRev"/>
              <w:rPr>
                <w:del w:id="8741"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8742" w:author="Chunhui zheng(BJ-RD)" w:date="2019-06-26T19:14:00Z"/>
              </w:rPr>
            </w:pPr>
            <w:del w:id="8743"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8744" w:author="Chunhui zheng(BJ-RD)" w:date="2019-06-26T19:14:00Z"/>
              </w:rPr>
            </w:pPr>
            <w:ins w:id="8745" w:author="Administrator" w:date="2019-03-07T14:34:00Z">
              <w:del w:id="8746" w:author="Chunhui zheng(BJ-RD)" w:date="2019-06-26T19:14:00Z">
                <w:r w:rsidDel="006F1C24">
                  <w:rPr>
                    <w:rFonts w:eastAsia="宋体" w:hint="eastAsia"/>
                    <w:lang w:eastAsia="zh-CN"/>
                  </w:rPr>
                  <w:delText>x</w:delText>
                </w:r>
              </w:del>
            </w:ins>
            <w:del w:id="874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8748" w:author="Chunhui zheng(BJ-RD)" w:date="2019-06-26T19:14:00Z"/>
              </w:rPr>
            </w:pPr>
            <w:ins w:id="8749" w:author="Administrator" w:date="2019-03-07T14:34:00Z">
              <w:del w:id="8750" w:author="Chunhui zheng(BJ-RD)" w:date="2019-06-26T19:14:00Z">
                <w:r w:rsidDel="006F1C24">
                  <w:delText>x</w:delText>
                </w:r>
              </w:del>
            </w:ins>
            <w:del w:id="8751"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8752" w:author="Chunhui zheng(BJ-RD)" w:date="2019-06-26T19:14:00Z"/>
              </w:rPr>
            </w:pPr>
            <w:ins w:id="8753" w:author="Administrator" w:date="2019-03-07T14:34:00Z">
              <w:del w:id="8754" w:author="Chunhui zheng(BJ-RD)" w:date="2019-06-26T19:14:00Z">
                <w:r w:rsidDel="006F1C24">
                  <w:delText>x</w:delText>
                </w:r>
              </w:del>
            </w:ins>
            <w:del w:id="8755" w:author="Chunhui zheng(BJ-RD)" w:date="2019-06-26T19:14:00Z">
              <w:r w:rsidDel="006F1C24">
                <w:delText>x</w:delText>
              </w:r>
            </w:del>
          </w:p>
        </w:tc>
      </w:tr>
      <w:tr w:rsidR="000E49D2" w:rsidDel="006F1C24" w:rsidTr="000E49D2">
        <w:trPr>
          <w:cantSplit/>
          <w:trHeight w:val="300"/>
          <w:jc w:val="center"/>
          <w:del w:id="8756"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8757" w:author="Chunhui zheng(BJ-RD)" w:date="2019-06-26T19:14:00Z"/>
                <w:rFonts w:eastAsia="宋体" w:hint="eastAsia"/>
                <w:b w:val="0"/>
                <w:lang w:eastAsia="zh-CN"/>
              </w:rPr>
            </w:pPr>
            <w:del w:id="8758"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8759" w:author="Chunhui zheng(BJ-RD)" w:date="2019-06-26T19:14:00Z"/>
                <w:rFonts w:eastAsia="宋体" w:hint="eastAsia"/>
                <w:lang w:eastAsia="zh-CN"/>
              </w:rPr>
            </w:pPr>
            <w:ins w:id="8760" w:author="Administrator" w:date="2019-03-07T17:08:00Z">
              <w:del w:id="876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8762"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8763" w:author="Chunhui zheng(BJ-RD)" w:date="2019-06-26T19:14:00Z"/>
              </w:rPr>
            </w:pPr>
            <w:ins w:id="8764" w:author="Administrator" w:date="2019-03-07T17:08:00Z">
              <w:del w:id="8765" w:author="Chunhui zheng(BJ-RD)" w:date="2019-06-26T19:14:00Z">
                <w:r w:rsidRPr="007C2E95" w:rsidDel="006F1C24">
                  <w:rPr>
                    <w:rFonts w:eastAsia="宋体" w:hint="eastAsia"/>
                    <w:lang w:eastAsia="zh-CN"/>
                  </w:rPr>
                  <w:delText>RO</w:delText>
                </w:r>
              </w:del>
            </w:ins>
            <w:del w:id="8766"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8767" w:author="Chunhui zheng(BJ-RD)" w:date="2019-06-26T19:14:00Z"/>
              </w:rPr>
            </w:pPr>
            <w:del w:id="8768"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8769" w:author="Chunhui zheng(BJ-RD)" w:date="2019-06-26T19:14:00Z"/>
                <w:rFonts w:eastAsia="宋体" w:hint="eastAsia"/>
                <w:b/>
                <w:lang w:eastAsia="zh-CN"/>
              </w:rPr>
            </w:pPr>
            <w:del w:id="8770" w:author="Chunhui zheng(BJ-RD)" w:date="2019-06-26T19:14:00Z">
              <w:r w:rsidDel="006F1C24">
                <w:rPr>
                  <w:rFonts w:eastAsia="宋体" w:hint="eastAsia"/>
                  <w:b/>
                  <w:lang w:eastAsia="zh-CN"/>
                </w:rPr>
                <w:delText xml:space="preserve">MEM entry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0E49D2" w:rsidDel="006F1C24" w:rsidRDefault="000E49D2" w:rsidP="00CE725F">
            <w:pPr>
              <w:ind w:leftChars="25" w:left="53"/>
              <w:rPr>
                <w:del w:id="8771" w:author="Chunhui zheng(BJ-RD)" w:date="2019-06-26T19:14:00Z"/>
                <w:sz w:val="16"/>
                <w:szCs w:val="16"/>
                <w:shd w:val="clear" w:color="auto" w:fill="C0C0C0"/>
              </w:rPr>
            </w:pPr>
            <w:del w:id="877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8773" w:author="Chunhui zheng(BJ-RD)" w:date="2019-06-26T19:14:00Z"/>
                <w:rFonts w:eastAsia="宋体" w:hint="eastAsia"/>
                <w:lang w:eastAsia="zh-CN"/>
              </w:rPr>
            </w:pPr>
            <w:del w:id="8774"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8775" w:author="Chunhui zheng(BJ-RD)" w:date="2019-06-26T19:14:00Z"/>
                <w:rFonts w:eastAsia="Times New Roman"/>
                <w:shd w:val="clear" w:color="auto" w:fill="C0C0C0"/>
              </w:rPr>
            </w:pPr>
            <w:del w:id="877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8777" w:author="Chunhui zheng(BJ-RD)" w:date="2019-06-26T19:14:00Z"/>
                <w:rFonts w:eastAsia="宋体" w:hint="eastAsia"/>
                <w:shd w:val="clear" w:color="auto" w:fill="C0C0C0"/>
                <w:lang w:eastAsia="zh-CN"/>
              </w:rPr>
            </w:pPr>
            <w:del w:id="877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8779" w:author="Chunhui zheng(BJ-RD)" w:date="2019-06-26T19:14:00Z"/>
                <w:color w:val="999999"/>
              </w:rPr>
            </w:pPr>
            <w:del w:id="8780" w:author="Chunhui zheng(BJ-RD)" w:date="2019-06-26T19:14:00Z">
              <w:r w:rsidDel="006F1C24">
                <w:rPr>
                  <w:rFonts w:eastAsia="宋体" w:hint="eastAsia"/>
                  <w:lang w:eastAsia="zh-CN"/>
                </w:rPr>
                <w:delText>RSVAD_ME4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8781"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8782" w:author="Chunhui zheng(BJ-RD)" w:date="2019-06-26T19:14:00Z"/>
                <w:sz w:val="15"/>
                <w:szCs w:val="15"/>
              </w:rPr>
            </w:pPr>
            <w:del w:id="8783"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8784" w:author="Chunhui zheng(BJ-RD)" w:date="2019-06-26T19:14:00Z"/>
              </w:rPr>
            </w:pPr>
            <w:ins w:id="8785" w:author="Administrator" w:date="2019-03-07T14:34:00Z">
              <w:del w:id="8786" w:author="Chunhui zheng(BJ-RD)" w:date="2019-06-26T19:14:00Z">
                <w:r w:rsidDel="006F1C24">
                  <w:rPr>
                    <w:rFonts w:eastAsia="宋体" w:hint="eastAsia"/>
                    <w:lang w:eastAsia="zh-CN"/>
                  </w:rPr>
                  <w:delText>x</w:delText>
                </w:r>
              </w:del>
            </w:ins>
            <w:del w:id="878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8788" w:author="Chunhui zheng(BJ-RD)" w:date="2019-06-26T19:14:00Z"/>
              </w:rPr>
            </w:pPr>
            <w:ins w:id="8789" w:author="Administrator" w:date="2019-03-07T14:34:00Z">
              <w:del w:id="8790" w:author="Chunhui zheng(BJ-RD)" w:date="2019-06-26T19:14:00Z">
                <w:r w:rsidDel="006F1C24">
                  <w:delText>x</w:delText>
                </w:r>
              </w:del>
            </w:ins>
            <w:del w:id="8791"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8792" w:author="Chunhui zheng(BJ-RD)" w:date="2019-06-26T19:14:00Z"/>
              </w:rPr>
            </w:pPr>
            <w:ins w:id="8793" w:author="Administrator" w:date="2019-03-07T14:34:00Z">
              <w:del w:id="8794" w:author="Chunhui zheng(BJ-RD)" w:date="2019-06-26T19:14:00Z">
                <w:r w:rsidDel="006F1C24">
                  <w:delText>x</w:delText>
                </w:r>
              </w:del>
            </w:ins>
            <w:del w:id="8795" w:author="Chunhui zheng(BJ-RD)" w:date="2019-06-26T19:14:00Z">
              <w:r w:rsidDel="006F1C24">
                <w:delText>x</w:delText>
              </w:r>
            </w:del>
          </w:p>
        </w:tc>
      </w:tr>
      <w:tr w:rsidR="000E49D2" w:rsidDel="006F1C24" w:rsidTr="000E49D2">
        <w:trPr>
          <w:cantSplit/>
          <w:trHeight w:val="300"/>
          <w:jc w:val="center"/>
          <w:del w:id="8796"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8797" w:author="Chunhui zheng(BJ-RD)" w:date="2019-06-26T19:14:00Z"/>
                <w:rFonts w:eastAsia="宋体" w:hint="eastAsia"/>
                <w:b w:val="0"/>
                <w:lang w:eastAsia="zh-CN"/>
              </w:rPr>
            </w:pPr>
            <w:del w:id="8798"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8799" w:author="Chunhui zheng(BJ-RD)" w:date="2019-06-26T19:14:00Z"/>
                <w:rFonts w:eastAsia="宋体" w:hint="eastAsia"/>
                <w:lang w:eastAsia="zh-CN"/>
              </w:rPr>
            </w:pPr>
            <w:ins w:id="8800" w:author="Administrator" w:date="2019-03-07T17:08:00Z">
              <w:del w:id="880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8802"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8803" w:author="Chunhui zheng(BJ-RD)" w:date="2019-06-26T19:14:00Z"/>
              </w:rPr>
            </w:pPr>
            <w:ins w:id="8804" w:author="Administrator" w:date="2019-03-07T17:08:00Z">
              <w:del w:id="8805" w:author="Chunhui zheng(BJ-RD)" w:date="2019-06-26T19:14:00Z">
                <w:r w:rsidRPr="007C2E95" w:rsidDel="006F1C24">
                  <w:rPr>
                    <w:rFonts w:eastAsia="宋体" w:hint="eastAsia"/>
                    <w:lang w:eastAsia="zh-CN"/>
                  </w:rPr>
                  <w:delText>RO</w:delText>
                </w:r>
              </w:del>
            </w:ins>
            <w:del w:id="8806"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8807" w:author="Chunhui zheng(BJ-RD)" w:date="2019-06-26T19:14:00Z"/>
              </w:rPr>
            </w:pPr>
            <w:del w:id="8808"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8809" w:author="Chunhui zheng(BJ-RD)" w:date="2019-06-26T19:14:00Z"/>
                <w:rFonts w:eastAsia="宋体" w:hint="eastAsia"/>
                <w:b/>
                <w:lang w:eastAsia="zh-CN"/>
              </w:rPr>
            </w:pPr>
            <w:del w:id="8810" w:author="Chunhui zheng(BJ-RD)" w:date="2019-06-26T19:14:00Z">
              <w:r w:rsidDel="006F1C24">
                <w:rPr>
                  <w:rFonts w:eastAsia="宋体" w:hint="eastAsia"/>
                  <w:b/>
                  <w:lang w:eastAsia="zh-CN"/>
                </w:rPr>
                <w:delText xml:space="preserve">MEM entry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0E49D2" w:rsidDel="006F1C24" w:rsidRDefault="000E49D2" w:rsidP="00CE725F">
            <w:pPr>
              <w:ind w:leftChars="25" w:left="53"/>
              <w:rPr>
                <w:del w:id="8811" w:author="Chunhui zheng(BJ-RD)" w:date="2019-06-26T19:14:00Z"/>
                <w:sz w:val="16"/>
                <w:szCs w:val="16"/>
                <w:shd w:val="clear" w:color="auto" w:fill="C0C0C0"/>
              </w:rPr>
            </w:pPr>
            <w:del w:id="881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8813" w:author="Chunhui zheng(BJ-RD)" w:date="2019-06-26T19:14:00Z"/>
                <w:rFonts w:eastAsia="宋体" w:hint="eastAsia"/>
                <w:lang w:eastAsia="zh-CN"/>
              </w:rPr>
            </w:pPr>
            <w:del w:id="8814"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8815" w:author="Chunhui zheng(BJ-RD)" w:date="2019-06-26T19:14:00Z"/>
                <w:rFonts w:eastAsia="Times New Roman"/>
                <w:shd w:val="clear" w:color="auto" w:fill="C0C0C0"/>
              </w:rPr>
            </w:pPr>
            <w:del w:id="881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8817" w:author="Chunhui zheng(BJ-RD)" w:date="2019-06-26T19:14:00Z"/>
                <w:rFonts w:eastAsia="宋体" w:hint="eastAsia"/>
                <w:shd w:val="clear" w:color="auto" w:fill="C0C0C0"/>
                <w:lang w:eastAsia="zh-CN"/>
              </w:rPr>
            </w:pPr>
            <w:del w:id="881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8819" w:author="Chunhui zheng(BJ-RD)" w:date="2019-06-26T19:14:00Z"/>
                <w:color w:val="999999"/>
              </w:rPr>
            </w:pPr>
            <w:del w:id="8820" w:author="Chunhui zheng(BJ-RD)" w:date="2019-06-26T19:14:00Z">
              <w:r w:rsidDel="006F1C24">
                <w:rPr>
                  <w:rFonts w:eastAsia="宋体" w:hint="eastAsia"/>
                  <w:lang w:eastAsia="zh-CN"/>
                </w:rPr>
                <w:delText>RSVAD_ME4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8821"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8822" w:author="Chunhui zheng(BJ-RD)" w:date="2019-06-26T19:14:00Z"/>
                <w:sz w:val="15"/>
                <w:szCs w:val="15"/>
              </w:rPr>
            </w:pPr>
            <w:del w:id="8823"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8824" w:author="Chunhui zheng(BJ-RD)" w:date="2019-06-26T19:14:00Z"/>
              </w:rPr>
            </w:pPr>
            <w:ins w:id="8825" w:author="Administrator" w:date="2019-03-07T14:34:00Z">
              <w:del w:id="8826" w:author="Chunhui zheng(BJ-RD)" w:date="2019-06-26T19:14:00Z">
                <w:r w:rsidDel="006F1C24">
                  <w:rPr>
                    <w:rFonts w:eastAsia="宋体" w:hint="eastAsia"/>
                    <w:lang w:eastAsia="zh-CN"/>
                  </w:rPr>
                  <w:delText>x</w:delText>
                </w:r>
              </w:del>
            </w:ins>
            <w:del w:id="882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8828" w:author="Chunhui zheng(BJ-RD)" w:date="2019-06-26T19:14:00Z"/>
              </w:rPr>
            </w:pPr>
            <w:ins w:id="8829" w:author="Administrator" w:date="2019-03-07T14:34:00Z">
              <w:del w:id="8830" w:author="Chunhui zheng(BJ-RD)" w:date="2019-06-26T19:14:00Z">
                <w:r w:rsidDel="006F1C24">
                  <w:delText>x</w:delText>
                </w:r>
              </w:del>
            </w:ins>
            <w:del w:id="8831"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8832" w:author="Chunhui zheng(BJ-RD)" w:date="2019-06-26T19:14:00Z"/>
              </w:rPr>
            </w:pPr>
            <w:ins w:id="8833" w:author="Administrator" w:date="2019-03-07T14:34:00Z">
              <w:del w:id="8834" w:author="Chunhui zheng(BJ-RD)" w:date="2019-06-26T19:14:00Z">
                <w:r w:rsidDel="006F1C24">
                  <w:delText>x</w:delText>
                </w:r>
              </w:del>
            </w:ins>
            <w:del w:id="8835" w:author="Chunhui zheng(BJ-RD)" w:date="2019-06-26T19:14:00Z">
              <w:r w:rsidDel="006F1C24">
                <w:delText>x</w:delText>
              </w:r>
            </w:del>
          </w:p>
        </w:tc>
      </w:tr>
      <w:tr w:rsidR="000E49D2" w:rsidDel="006F1C24" w:rsidTr="000E49D2">
        <w:trPr>
          <w:cantSplit/>
          <w:jc w:val="center"/>
          <w:del w:id="8836"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8837" w:author="Chunhui zheng(BJ-RD)" w:date="2019-06-26T19:14:00Z"/>
                <w:rFonts w:eastAsia="宋体" w:hint="eastAsia"/>
                <w:b w:val="0"/>
                <w:lang w:eastAsia="zh-CN"/>
              </w:rPr>
            </w:pPr>
            <w:del w:id="8838"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8839" w:author="Chunhui zheng(BJ-RD)" w:date="2019-06-26T19:14:00Z"/>
                <w:rFonts w:eastAsia="宋体" w:hint="eastAsia"/>
                <w:lang w:eastAsia="zh-CN"/>
              </w:rPr>
            </w:pPr>
            <w:ins w:id="8840" w:author="Administrator" w:date="2019-03-07T17:08:00Z">
              <w:del w:id="884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8842"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8843" w:author="Chunhui zheng(BJ-RD)" w:date="2019-06-26T19:14:00Z"/>
              </w:rPr>
            </w:pPr>
            <w:ins w:id="8844" w:author="Administrator" w:date="2019-03-07T17:08:00Z">
              <w:del w:id="8845" w:author="Chunhui zheng(BJ-RD)" w:date="2019-06-26T19:14:00Z">
                <w:r w:rsidRPr="007C2E95" w:rsidDel="006F1C24">
                  <w:rPr>
                    <w:rFonts w:eastAsia="宋体" w:hint="eastAsia"/>
                    <w:lang w:eastAsia="zh-CN"/>
                  </w:rPr>
                  <w:delText>RO</w:delText>
                </w:r>
              </w:del>
            </w:ins>
            <w:del w:id="8846"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8847" w:author="Chunhui zheng(BJ-RD)" w:date="2019-06-26T19:14:00Z"/>
              </w:rPr>
            </w:pPr>
            <w:del w:id="8848"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8849" w:author="Chunhui zheng(BJ-RD)" w:date="2019-06-26T19:14:00Z"/>
                <w:rFonts w:eastAsia="宋体" w:hint="eastAsia"/>
                <w:b/>
                <w:lang w:eastAsia="zh-CN"/>
              </w:rPr>
            </w:pPr>
            <w:del w:id="8850" w:author="Chunhui zheng(BJ-RD)" w:date="2019-06-26T19:14:00Z">
              <w:r w:rsidDel="006F1C24">
                <w:rPr>
                  <w:rFonts w:eastAsia="宋体" w:hint="eastAsia"/>
                  <w:b/>
                  <w:lang w:eastAsia="zh-CN"/>
                </w:rPr>
                <w:delText xml:space="preserve">MEM entry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0E49D2" w:rsidRPr="00907B65" w:rsidDel="006F1C24" w:rsidRDefault="000E49D2" w:rsidP="00CE725F">
            <w:pPr>
              <w:pStyle w:val="IRSBitDescription"/>
              <w:ind w:leftChars="0" w:left="0"/>
              <w:rPr>
                <w:del w:id="8851" w:author="Chunhui zheng(BJ-RD)" w:date="2019-06-26T19:14:00Z"/>
                <w:rFonts w:eastAsia="宋体" w:hint="eastAsia"/>
                <w:b/>
                <w:lang w:eastAsia="zh-CN"/>
              </w:rPr>
            </w:pPr>
          </w:p>
          <w:p w:rsidR="000E49D2" w:rsidDel="006F1C24" w:rsidRDefault="000E49D2" w:rsidP="00CE725F">
            <w:pPr>
              <w:ind w:leftChars="25" w:left="53"/>
              <w:rPr>
                <w:del w:id="8852" w:author="Chunhui zheng(BJ-RD)" w:date="2019-06-26T19:14:00Z"/>
                <w:sz w:val="16"/>
                <w:szCs w:val="16"/>
                <w:shd w:val="clear" w:color="auto" w:fill="C0C0C0"/>
              </w:rPr>
            </w:pPr>
            <w:del w:id="8853"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8854" w:author="Chunhui zheng(BJ-RD)" w:date="2019-06-26T19:14:00Z"/>
                <w:rFonts w:eastAsia="宋体" w:hint="eastAsia"/>
                <w:lang w:eastAsia="zh-CN"/>
              </w:rPr>
            </w:pPr>
            <w:del w:id="8855"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8856" w:author="Chunhui zheng(BJ-RD)" w:date="2019-06-26T19:14:00Z"/>
                <w:rFonts w:eastAsia="Times New Roman"/>
                <w:shd w:val="clear" w:color="auto" w:fill="C0C0C0"/>
              </w:rPr>
            </w:pPr>
            <w:del w:id="885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8858" w:author="Chunhui zheng(BJ-RD)" w:date="2019-06-26T19:14:00Z"/>
                <w:rFonts w:eastAsia="宋体" w:hint="eastAsia"/>
                <w:shd w:val="clear" w:color="auto" w:fill="C0C0C0"/>
                <w:lang w:eastAsia="zh-CN"/>
              </w:rPr>
            </w:pPr>
            <w:del w:id="885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8860" w:author="Chunhui zheng(BJ-RD)" w:date="2019-06-26T19:14:00Z"/>
                <w:color w:val="999999"/>
              </w:rPr>
            </w:pPr>
            <w:del w:id="8861" w:author="Chunhui zheng(BJ-RD)" w:date="2019-06-26T19:14:00Z">
              <w:r w:rsidDel="006F1C24">
                <w:rPr>
                  <w:rFonts w:eastAsia="宋体" w:hint="eastAsia"/>
                  <w:lang w:eastAsia="zh-CN"/>
                </w:rPr>
                <w:delText>RSVAD_ME4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8862"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8863" w:author="Chunhui zheng(BJ-RD)" w:date="2019-06-26T19:14:00Z"/>
                <w:sz w:val="15"/>
                <w:szCs w:val="15"/>
              </w:rPr>
            </w:pPr>
            <w:del w:id="8864"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8865" w:author="Chunhui zheng(BJ-RD)" w:date="2019-06-26T19:14:00Z"/>
              </w:rPr>
            </w:pPr>
            <w:ins w:id="8866" w:author="Administrator" w:date="2019-03-07T14:34:00Z">
              <w:del w:id="8867" w:author="Chunhui zheng(BJ-RD)" w:date="2019-06-26T19:14:00Z">
                <w:r w:rsidDel="006F1C24">
                  <w:rPr>
                    <w:rFonts w:eastAsia="宋体" w:hint="eastAsia"/>
                    <w:lang w:eastAsia="zh-CN"/>
                  </w:rPr>
                  <w:delText>x</w:delText>
                </w:r>
              </w:del>
            </w:ins>
            <w:del w:id="886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8869" w:author="Chunhui zheng(BJ-RD)" w:date="2019-06-26T19:14:00Z"/>
              </w:rPr>
            </w:pPr>
            <w:ins w:id="8870" w:author="Administrator" w:date="2019-03-07T14:34:00Z">
              <w:del w:id="8871" w:author="Chunhui zheng(BJ-RD)" w:date="2019-06-26T19:14:00Z">
                <w:r w:rsidDel="006F1C24">
                  <w:delText>x</w:delText>
                </w:r>
              </w:del>
            </w:ins>
            <w:del w:id="8872"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8873" w:author="Chunhui zheng(BJ-RD)" w:date="2019-06-26T19:14:00Z"/>
              </w:rPr>
            </w:pPr>
            <w:ins w:id="8874" w:author="Administrator" w:date="2019-03-07T14:34:00Z">
              <w:del w:id="8875" w:author="Chunhui zheng(BJ-RD)" w:date="2019-06-26T19:14:00Z">
                <w:r w:rsidDel="006F1C24">
                  <w:delText>x</w:delText>
                </w:r>
              </w:del>
            </w:ins>
            <w:del w:id="8876" w:author="Chunhui zheng(BJ-RD)" w:date="2019-06-26T19:14:00Z">
              <w:r w:rsidDel="006F1C24">
                <w:delText>x</w:delText>
              </w:r>
            </w:del>
          </w:p>
        </w:tc>
      </w:tr>
      <w:tr w:rsidR="000E49D2" w:rsidDel="006F1C24" w:rsidTr="000E49D2">
        <w:trPr>
          <w:cantSplit/>
          <w:trHeight w:val="300"/>
          <w:jc w:val="center"/>
          <w:del w:id="8877"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8878" w:author="Chunhui zheng(BJ-RD)" w:date="2019-06-26T19:14:00Z"/>
                <w:rFonts w:eastAsia="宋体" w:hint="eastAsia"/>
                <w:b w:val="0"/>
                <w:lang w:eastAsia="zh-CN"/>
              </w:rPr>
            </w:pPr>
            <w:del w:id="8879"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8880" w:author="Chunhui zheng(BJ-RD)" w:date="2019-06-26T19:14:00Z"/>
                <w:rFonts w:eastAsia="宋体" w:hint="eastAsia"/>
                <w:lang w:eastAsia="zh-CN"/>
              </w:rPr>
            </w:pPr>
            <w:ins w:id="8881" w:author="Administrator" w:date="2019-03-07T17:08:00Z">
              <w:del w:id="888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8883"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8884" w:author="Chunhui zheng(BJ-RD)" w:date="2019-06-26T19:14:00Z"/>
              </w:rPr>
            </w:pPr>
            <w:ins w:id="8885" w:author="Administrator" w:date="2019-03-07T17:08:00Z">
              <w:del w:id="8886" w:author="Chunhui zheng(BJ-RD)" w:date="2019-06-26T19:14:00Z">
                <w:r w:rsidRPr="007C2E95" w:rsidDel="006F1C24">
                  <w:rPr>
                    <w:rFonts w:eastAsia="宋体" w:hint="eastAsia"/>
                    <w:lang w:eastAsia="zh-CN"/>
                  </w:rPr>
                  <w:delText>RO</w:delText>
                </w:r>
              </w:del>
            </w:ins>
            <w:del w:id="8887"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8888" w:author="Chunhui zheng(BJ-RD)" w:date="2019-06-26T19:14:00Z"/>
              </w:rPr>
            </w:pPr>
            <w:del w:id="8889"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8890" w:author="Chunhui zheng(BJ-RD)" w:date="2019-06-26T19:14:00Z"/>
                <w:rFonts w:eastAsia="宋体" w:hint="eastAsia"/>
                <w:b/>
                <w:lang w:eastAsia="zh-CN"/>
              </w:rPr>
            </w:pPr>
            <w:del w:id="8891" w:author="Chunhui zheng(BJ-RD)" w:date="2019-06-26T19:14:00Z">
              <w:r w:rsidDel="006F1C24">
                <w:rPr>
                  <w:rFonts w:eastAsia="宋体" w:hint="eastAsia"/>
                  <w:b/>
                  <w:lang w:eastAsia="zh-CN"/>
                </w:rPr>
                <w:delText xml:space="preserve">MEM entry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0E49D2" w:rsidDel="006F1C24" w:rsidRDefault="000E49D2" w:rsidP="00CE725F">
            <w:pPr>
              <w:ind w:leftChars="25" w:left="53"/>
              <w:rPr>
                <w:del w:id="8892" w:author="Chunhui zheng(BJ-RD)" w:date="2019-06-26T19:14:00Z"/>
                <w:sz w:val="16"/>
                <w:szCs w:val="16"/>
                <w:shd w:val="clear" w:color="auto" w:fill="C0C0C0"/>
              </w:rPr>
            </w:pPr>
            <w:del w:id="889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8894" w:author="Chunhui zheng(BJ-RD)" w:date="2019-06-26T19:14:00Z"/>
                <w:rFonts w:eastAsia="宋体" w:hint="eastAsia"/>
                <w:lang w:eastAsia="zh-CN"/>
              </w:rPr>
            </w:pPr>
            <w:del w:id="8895"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8896" w:author="Chunhui zheng(BJ-RD)" w:date="2019-06-26T19:14:00Z"/>
                <w:rFonts w:eastAsia="Times New Roman"/>
                <w:shd w:val="clear" w:color="auto" w:fill="C0C0C0"/>
              </w:rPr>
            </w:pPr>
            <w:del w:id="889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8898" w:author="Chunhui zheng(BJ-RD)" w:date="2019-06-26T19:14:00Z"/>
                <w:rFonts w:eastAsia="宋体" w:hint="eastAsia"/>
                <w:shd w:val="clear" w:color="auto" w:fill="C0C0C0"/>
                <w:lang w:eastAsia="zh-CN"/>
              </w:rPr>
            </w:pPr>
            <w:del w:id="889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8900" w:author="Chunhui zheng(BJ-RD)" w:date="2019-06-26T19:14:00Z"/>
                <w:color w:val="999999"/>
              </w:rPr>
            </w:pPr>
            <w:del w:id="8901" w:author="Chunhui zheng(BJ-RD)" w:date="2019-06-26T19:14:00Z">
              <w:r w:rsidDel="006F1C24">
                <w:rPr>
                  <w:rFonts w:eastAsia="宋体" w:hint="eastAsia"/>
                  <w:lang w:eastAsia="zh-CN"/>
                </w:rPr>
                <w:delText>RSVAD_ME4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8902"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8903" w:author="Chunhui zheng(BJ-RD)" w:date="2019-06-26T19:14:00Z"/>
                <w:sz w:val="15"/>
                <w:szCs w:val="15"/>
              </w:rPr>
            </w:pPr>
            <w:del w:id="8904"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8905" w:author="Chunhui zheng(BJ-RD)" w:date="2019-06-26T19:14:00Z"/>
              </w:rPr>
            </w:pPr>
            <w:ins w:id="8906" w:author="Administrator" w:date="2019-03-07T14:34:00Z">
              <w:del w:id="8907" w:author="Chunhui zheng(BJ-RD)" w:date="2019-06-26T19:14:00Z">
                <w:r w:rsidDel="006F1C24">
                  <w:rPr>
                    <w:rFonts w:eastAsia="宋体" w:hint="eastAsia"/>
                    <w:lang w:eastAsia="zh-CN"/>
                  </w:rPr>
                  <w:delText>x</w:delText>
                </w:r>
              </w:del>
            </w:ins>
            <w:del w:id="890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8909" w:author="Chunhui zheng(BJ-RD)" w:date="2019-06-26T19:14:00Z"/>
              </w:rPr>
            </w:pPr>
            <w:ins w:id="8910" w:author="Administrator" w:date="2019-03-07T14:34:00Z">
              <w:del w:id="8911" w:author="Chunhui zheng(BJ-RD)" w:date="2019-06-26T19:14:00Z">
                <w:r w:rsidDel="006F1C24">
                  <w:delText>x</w:delText>
                </w:r>
              </w:del>
            </w:ins>
            <w:del w:id="8912"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8913" w:author="Chunhui zheng(BJ-RD)" w:date="2019-06-26T19:14:00Z"/>
              </w:rPr>
            </w:pPr>
            <w:ins w:id="8914" w:author="Administrator" w:date="2019-03-07T14:34:00Z">
              <w:del w:id="8915" w:author="Chunhui zheng(BJ-RD)" w:date="2019-06-26T19:14:00Z">
                <w:r w:rsidDel="006F1C24">
                  <w:delText>x</w:delText>
                </w:r>
              </w:del>
            </w:ins>
            <w:del w:id="8916" w:author="Chunhui zheng(BJ-RD)" w:date="2019-06-26T19:14:00Z">
              <w:r w:rsidDel="006F1C24">
                <w:delText>x</w:delText>
              </w:r>
            </w:del>
          </w:p>
        </w:tc>
      </w:tr>
      <w:tr w:rsidR="000E49D2" w:rsidDel="006F1C24" w:rsidTr="000E49D2">
        <w:trPr>
          <w:cantSplit/>
          <w:jc w:val="center"/>
          <w:del w:id="8917" w:author="Chunhui zheng(BJ-RD)" w:date="2019-06-26T19:14:00Z"/>
        </w:trPr>
        <w:tc>
          <w:tcPr>
            <w:tcW w:w="208" w:type="pct"/>
            <w:tcMar>
              <w:top w:w="0" w:type="dxa"/>
              <w:left w:w="29" w:type="dxa"/>
              <w:bottom w:w="0" w:type="dxa"/>
              <w:right w:w="29" w:type="dxa"/>
            </w:tcMar>
          </w:tcPr>
          <w:p w:rsidR="000E49D2" w:rsidRPr="000A0EBD" w:rsidDel="006F1C24" w:rsidRDefault="000E49D2" w:rsidP="00CE725F">
            <w:pPr>
              <w:pStyle w:val="IRSBitItem"/>
              <w:jc w:val="left"/>
              <w:rPr>
                <w:del w:id="8918" w:author="Chunhui zheng(BJ-RD)" w:date="2019-06-26T19:14:00Z"/>
                <w:b w:val="0"/>
              </w:rPr>
            </w:pPr>
            <w:del w:id="8919"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8920" w:author="Chunhui zheng(BJ-RD)" w:date="2019-06-26T19:14:00Z"/>
                <w:rFonts w:eastAsia="宋体" w:hint="eastAsia"/>
                <w:lang w:eastAsia="zh-CN"/>
              </w:rPr>
            </w:pPr>
            <w:ins w:id="8921" w:author="Administrator" w:date="2019-03-07T17:08:00Z">
              <w:del w:id="892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8923"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8924" w:author="Chunhui zheng(BJ-RD)" w:date="2019-06-26T19:14:00Z"/>
              </w:rPr>
            </w:pPr>
            <w:ins w:id="8925" w:author="Administrator" w:date="2019-03-07T17:08:00Z">
              <w:del w:id="8926" w:author="Chunhui zheng(BJ-RD)" w:date="2019-06-26T19:14:00Z">
                <w:r w:rsidRPr="007C2E95" w:rsidDel="006F1C24">
                  <w:rPr>
                    <w:rFonts w:eastAsia="宋体" w:hint="eastAsia"/>
                    <w:lang w:eastAsia="zh-CN"/>
                  </w:rPr>
                  <w:delText>RO</w:delText>
                </w:r>
              </w:del>
            </w:ins>
            <w:del w:id="8927" w:author="Chunhui zheng(BJ-RD)" w:date="2019-06-26T19:14:00Z">
              <w:r w:rsidRPr="00A0741C" w:rsidDel="006F1C24">
                <w:delText>NA</w:delText>
              </w:r>
            </w:del>
          </w:p>
        </w:tc>
        <w:tc>
          <w:tcPr>
            <w:tcW w:w="278" w:type="pct"/>
            <w:tcMar>
              <w:top w:w="0" w:type="dxa"/>
              <w:left w:w="29" w:type="dxa"/>
              <w:bottom w:w="0" w:type="dxa"/>
              <w:right w:w="29" w:type="dxa"/>
            </w:tcMar>
          </w:tcPr>
          <w:p w:rsidR="000E49D2" w:rsidRPr="00907B65" w:rsidDel="006F1C24" w:rsidRDefault="000E49D2" w:rsidP="00CE725F">
            <w:pPr>
              <w:pStyle w:val="IRSBitDefault"/>
              <w:rPr>
                <w:del w:id="8928" w:author="Chunhui zheng(BJ-RD)" w:date="2019-06-26T19:14:00Z"/>
                <w:rFonts w:eastAsia="宋体" w:hint="eastAsia"/>
                <w:lang w:eastAsia="zh-CN"/>
              </w:rPr>
            </w:pPr>
            <w:del w:id="8929"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8930" w:author="Chunhui zheng(BJ-RD)" w:date="2019-06-26T19:14:00Z"/>
                <w:rFonts w:eastAsia="宋体" w:hint="eastAsia"/>
                <w:b/>
                <w:lang w:eastAsia="zh-CN"/>
              </w:rPr>
            </w:pPr>
            <w:del w:id="8931" w:author="Chunhui zheng(BJ-RD)" w:date="2019-06-26T19:14:00Z">
              <w:r w:rsidDel="006F1C24">
                <w:rPr>
                  <w:rFonts w:eastAsia="宋体" w:hint="eastAsia"/>
                  <w:b/>
                  <w:lang w:eastAsia="zh-CN"/>
                </w:rPr>
                <w:delText xml:space="preserve">MEM entry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0E49D2" w:rsidRPr="00907B65" w:rsidDel="006F1C24" w:rsidRDefault="000E49D2" w:rsidP="00CE725F">
            <w:pPr>
              <w:pStyle w:val="IRSBitDescription"/>
              <w:ind w:left="53"/>
              <w:rPr>
                <w:del w:id="8932" w:author="Chunhui zheng(BJ-RD)" w:date="2019-06-26T19:14:00Z"/>
                <w:rFonts w:eastAsia="宋体" w:hint="eastAsia"/>
                <w:b/>
                <w:lang w:eastAsia="zh-CN"/>
              </w:rPr>
            </w:pPr>
          </w:p>
          <w:p w:rsidR="000E49D2" w:rsidDel="006F1C24" w:rsidRDefault="000E49D2" w:rsidP="00CE725F">
            <w:pPr>
              <w:ind w:leftChars="25" w:left="53"/>
              <w:rPr>
                <w:del w:id="8933" w:author="Chunhui zheng(BJ-RD)" w:date="2019-06-26T19:14:00Z"/>
                <w:sz w:val="16"/>
                <w:szCs w:val="16"/>
                <w:shd w:val="clear" w:color="auto" w:fill="C0C0C0"/>
              </w:rPr>
            </w:pPr>
            <w:del w:id="8934"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8935" w:author="Chunhui zheng(BJ-RD)" w:date="2019-06-26T19:14:00Z"/>
                <w:rFonts w:eastAsia="宋体" w:hint="eastAsia"/>
                <w:lang w:eastAsia="zh-CN"/>
              </w:rPr>
            </w:pPr>
            <w:del w:id="8936"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8937" w:author="Chunhui zheng(BJ-RD)" w:date="2019-06-26T19:14:00Z"/>
                <w:rFonts w:eastAsia="Times New Roman"/>
                <w:shd w:val="clear" w:color="auto" w:fill="C0C0C0"/>
              </w:rPr>
            </w:pPr>
            <w:del w:id="893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8939" w:author="Chunhui zheng(BJ-RD)" w:date="2019-06-26T19:14:00Z"/>
                <w:rFonts w:eastAsia="宋体" w:hint="eastAsia"/>
                <w:shd w:val="clear" w:color="auto" w:fill="C0C0C0"/>
                <w:lang w:eastAsia="zh-CN"/>
              </w:rPr>
            </w:pPr>
            <w:del w:id="894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8941" w:author="Chunhui zheng(BJ-RD)" w:date="2019-06-26T19:14:00Z"/>
                <w:color w:val="999999"/>
              </w:rPr>
            </w:pPr>
            <w:del w:id="8942" w:author="Chunhui zheng(BJ-RD)" w:date="2019-06-26T19:14:00Z">
              <w:r w:rsidDel="006F1C24">
                <w:rPr>
                  <w:rFonts w:eastAsia="宋体" w:hint="eastAsia"/>
                  <w:lang w:eastAsia="zh-CN"/>
                </w:rPr>
                <w:delText>RSVAD_ME4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8943"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8944" w:author="Chunhui zheng(BJ-RD)" w:date="2019-06-26T19:14:00Z"/>
                <w:sz w:val="15"/>
                <w:szCs w:val="15"/>
              </w:rPr>
            </w:pPr>
            <w:del w:id="8945"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8946" w:author="Chunhui zheng(BJ-RD)" w:date="2019-06-26T19:14:00Z"/>
              </w:rPr>
            </w:pPr>
            <w:ins w:id="8947" w:author="Administrator" w:date="2019-03-07T14:34:00Z">
              <w:del w:id="8948" w:author="Chunhui zheng(BJ-RD)" w:date="2019-06-26T19:14:00Z">
                <w:r w:rsidDel="006F1C24">
                  <w:rPr>
                    <w:rFonts w:eastAsia="宋体" w:hint="eastAsia"/>
                    <w:lang w:eastAsia="zh-CN"/>
                  </w:rPr>
                  <w:delText>x</w:delText>
                </w:r>
              </w:del>
            </w:ins>
            <w:del w:id="894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8950" w:author="Chunhui zheng(BJ-RD)" w:date="2019-06-26T19:14:00Z"/>
              </w:rPr>
            </w:pPr>
            <w:ins w:id="8951" w:author="Administrator" w:date="2019-03-07T14:34:00Z">
              <w:del w:id="8952" w:author="Chunhui zheng(BJ-RD)" w:date="2019-06-26T19:14:00Z">
                <w:r w:rsidDel="006F1C24">
                  <w:delText>x</w:delText>
                </w:r>
              </w:del>
            </w:ins>
            <w:del w:id="8953"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8954" w:author="Chunhui zheng(BJ-RD)" w:date="2019-06-26T19:14:00Z"/>
              </w:rPr>
            </w:pPr>
            <w:ins w:id="8955" w:author="Administrator" w:date="2019-03-07T14:34:00Z">
              <w:del w:id="8956" w:author="Chunhui zheng(BJ-RD)" w:date="2019-06-26T19:14:00Z">
                <w:r w:rsidDel="006F1C24">
                  <w:delText>x</w:delText>
                </w:r>
              </w:del>
            </w:ins>
            <w:del w:id="8957" w:author="Chunhui zheng(BJ-RD)" w:date="2019-06-26T19:14:00Z">
              <w:r w:rsidDel="006F1C24">
                <w:delText>x</w:delText>
              </w:r>
            </w:del>
          </w:p>
        </w:tc>
      </w:tr>
    </w:tbl>
    <w:p w:rsidR="00CE725F" w:rsidDel="006F1C24" w:rsidRDefault="00CE725F" w:rsidP="00CE725F">
      <w:pPr>
        <w:rPr>
          <w:del w:id="8958" w:author="Chunhui zheng(BJ-RD)" w:date="2019-06-26T19:14:00Z"/>
        </w:rPr>
      </w:pPr>
    </w:p>
    <w:p w:rsidR="00CE725F" w:rsidDel="006F1C24" w:rsidRDefault="00CE725F" w:rsidP="00CE725F">
      <w:pPr>
        <w:pStyle w:val="IRSReg-Heading"/>
        <w:ind w:left="189"/>
        <w:rPr>
          <w:del w:id="8959" w:author="Chunhui zheng(BJ-RD)" w:date="2019-06-26T19:14:00Z"/>
          <w:rFonts w:hint="eastAsia"/>
          <w:u w:val="single"/>
          <w:lang w:eastAsia="zh-TW"/>
        </w:rPr>
      </w:pPr>
      <w:del w:id="8960" w:author="Chunhui zheng(BJ-RD)" w:date="2019-06-26T19:14:00Z">
        <w:r w:rsidDel="006F1C24">
          <w:rPr>
            <w:u w:val="single"/>
          </w:rPr>
          <w:delText>Offset Address: 100</w:delText>
        </w:r>
        <w:r w:rsidDel="006F1C24">
          <w:rPr>
            <w:u w:val="single"/>
            <w:lang w:eastAsia="zh-TW"/>
          </w:rPr>
          <w:delText>-</w:delText>
        </w:r>
        <w:r w:rsidDel="006F1C24">
          <w:rPr>
            <w:rFonts w:eastAsia="宋体"/>
            <w:u w:val="single"/>
            <w:lang w:eastAsia="zh-CN"/>
          </w:rPr>
          <w:delText>10F</w:delText>
        </w:r>
        <w:r w:rsidR="00EE15D3" w:rsidDel="006F1C24">
          <w:rPr>
            <w:rFonts w:eastAsia="宋体"/>
            <w:u w:val="single"/>
            <w:lang w:eastAsia="zh-CN"/>
          </w:rPr>
          <w:delText>h</w:delText>
        </w:r>
        <w:r w:rsidDel="006F1C24">
          <w:rPr>
            <w:u w:val="single"/>
            <w:lang w:eastAsia="zh-TW"/>
          </w:rPr>
          <w:delText xml:space="preserve"> (D0F0) – Reserved</w:delText>
        </w:r>
      </w:del>
    </w:p>
    <w:p w:rsidR="00CE725F" w:rsidDel="006F1C24" w:rsidRDefault="00CE725F" w:rsidP="003767ED">
      <w:pPr>
        <w:pStyle w:val="IRSRegTableSpace"/>
        <w:rPr>
          <w:del w:id="8961" w:author="Chunhui zheng(BJ-RD)" w:date="2019-06-26T19:14:00Z"/>
        </w:rPr>
      </w:pPr>
    </w:p>
    <w:p w:rsidR="00CE725F" w:rsidDel="006F1C24" w:rsidRDefault="00CE725F" w:rsidP="00CE725F">
      <w:pPr>
        <w:pStyle w:val="IRSReg-Heading"/>
        <w:ind w:left="189"/>
        <w:rPr>
          <w:del w:id="8962" w:author="Chunhui zheng(BJ-RD)" w:date="2019-06-26T19:14:00Z"/>
        </w:rPr>
      </w:pPr>
      <w:del w:id="8963" w:author="Chunhui zheng(BJ-RD)" w:date="2019-06-26T19:14:00Z">
        <w:r w:rsidDel="006F1C24">
          <w:rPr>
            <w:u w:val="single"/>
          </w:rPr>
          <w:delText>Offset Address:</w:delText>
        </w:r>
        <w:r w:rsidDel="006F1C24">
          <w:rPr>
            <w:rFonts w:eastAsia="宋体"/>
            <w:u w:val="single"/>
            <w:lang w:eastAsia="zh-CN"/>
          </w:rPr>
          <w:delText>11</w:delText>
        </w:r>
        <w:r w:rsidDel="006F1C24">
          <w:rPr>
            <w:rFonts w:eastAsia="宋体" w:hint="eastAsia"/>
            <w:u w:val="single"/>
            <w:lang w:eastAsia="zh-CN"/>
          </w:rPr>
          <w:delText>3</w:delText>
        </w:r>
        <w:r w:rsidDel="006F1C24">
          <w:rPr>
            <w:u w:val="single"/>
          </w:rPr>
          <w:delText>-</w:delText>
        </w:r>
        <w:r w:rsidDel="006F1C24">
          <w:rPr>
            <w:rFonts w:eastAsia="宋体"/>
            <w:u w:val="single"/>
            <w:lang w:eastAsia="zh-CN"/>
          </w:rPr>
          <w:delText>11</w:delText>
        </w:r>
        <w:r w:rsidDel="006F1C24">
          <w:rPr>
            <w:rFonts w:eastAsia="宋体" w:hint="eastAsia"/>
            <w:u w:val="single"/>
            <w:lang w:eastAsia="zh-CN"/>
          </w:rPr>
          <w:delText>0</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4</w:delText>
        </w:r>
        <w:r w:rsidDel="006F1C24">
          <w:rPr>
            <w:rFonts w:hint="eastAsia"/>
            <w:lang w:eastAsia="zh-TW"/>
          </w:rPr>
          <w:tab/>
        </w:r>
        <w:r w:rsidDel="006F1C24">
          <w:delText xml:space="preserve">Default Value: </w:delText>
        </w:r>
        <w:r w:rsidDel="006F1C24">
          <w:rPr>
            <w:color w:val="000000"/>
          </w:rPr>
          <w:delText>0</w:delText>
        </w:r>
        <w:r w:rsidRPr="00836DEF" w:rsidDel="006F1C24">
          <w:rPr>
            <w:rFonts w:eastAsia="宋体" w:hint="eastAsia"/>
            <w:color w:val="000000"/>
            <w:lang w:eastAsia="zh-CN"/>
          </w:rPr>
          <w:delText>1FF</w:delText>
        </w:r>
        <w:r w:rsidDel="006F1C24">
          <w:rPr>
            <w:color w:val="000000"/>
          </w:rPr>
          <w:delText xml:space="preserve"> </w:delText>
        </w:r>
        <w:r w:rsidRPr="00836DEF"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4"/>
        <w:gridCol w:w="698"/>
        <w:gridCol w:w="672"/>
        <w:gridCol w:w="565"/>
        <w:gridCol w:w="3626"/>
        <w:gridCol w:w="2424"/>
        <w:gridCol w:w="664"/>
        <w:gridCol w:w="593"/>
        <w:gridCol w:w="164"/>
        <w:gridCol w:w="156"/>
        <w:gridCol w:w="165"/>
      </w:tblGrid>
      <w:tr w:rsidR="00CE725F" w:rsidDel="006F1C24" w:rsidTr="003F3C8D">
        <w:trPr>
          <w:cantSplit/>
          <w:trHeight w:val="300"/>
          <w:jc w:val="center"/>
          <w:del w:id="8964" w:author="Chunhui zheng(BJ-RD)" w:date="2019-06-26T19:14:00Z"/>
        </w:trPr>
        <w:tc>
          <w:tcPr>
            <w:tcW w:w="209" w:type="pct"/>
            <w:tcMar>
              <w:top w:w="0" w:type="dxa"/>
              <w:left w:w="29" w:type="dxa"/>
              <w:bottom w:w="0" w:type="dxa"/>
              <w:right w:w="29" w:type="dxa"/>
            </w:tcMar>
            <w:vAlign w:val="center"/>
          </w:tcPr>
          <w:p w:rsidR="00CE725F" w:rsidDel="006F1C24" w:rsidRDefault="00CE725F" w:rsidP="00CE725F">
            <w:pPr>
              <w:pStyle w:val="IRSBitItem"/>
              <w:rPr>
                <w:del w:id="8965" w:author="Chunhui zheng(BJ-RD)" w:date="2019-06-26T19:14:00Z"/>
              </w:rPr>
            </w:pPr>
            <w:del w:id="8966"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8967" w:author="Chunhui zheng(BJ-RD)" w:date="2019-06-26T19:14:00Z"/>
                <w:b/>
              </w:rPr>
            </w:pPr>
            <w:del w:id="8968"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8969" w:author="Chunhui zheng(BJ-RD)" w:date="2019-06-26T19:14:00Z"/>
                <w:b/>
              </w:rPr>
            </w:pPr>
            <w:del w:id="8970"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8971" w:author="Chunhui zheng(BJ-RD)" w:date="2019-06-26T19:14:00Z"/>
                <w:b/>
              </w:rPr>
            </w:pPr>
            <w:del w:id="8972" w:author="Chunhui zheng(BJ-RD)" w:date="2019-06-26T19:14:00Z">
              <w:r w:rsidRPr="00F62296" w:rsidDel="006F1C24">
                <w:rPr>
                  <w:b/>
                </w:rPr>
                <w:delText>Default</w:delText>
              </w:r>
            </w:del>
          </w:p>
        </w:tc>
        <w:tc>
          <w:tcPr>
            <w:tcW w:w="1786" w:type="pct"/>
            <w:tcMar>
              <w:top w:w="0" w:type="dxa"/>
              <w:left w:w="29" w:type="dxa"/>
              <w:bottom w:w="0" w:type="dxa"/>
              <w:right w:w="29" w:type="dxa"/>
            </w:tcMar>
            <w:vAlign w:val="center"/>
          </w:tcPr>
          <w:p w:rsidR="00CE725F" w:rsidRPr="00293312" w:rsidDel="006F1C24" w:rsidRDefault="00CE725F" w:rsidP="00CE725F">
            <w:pPr>
              <w:pStyle w:val="IRSBitDescription"/>
              <w:ind w:left="53"/>
              <w:rPr>
                <w:del w:id="8973" w:author="Chunhui zheng(BJ-RD)" w:date="2019-06-26T19:14:00Z"/>
                <w:rFonts w:eastAsia="Times New Roman"/>
                <w:b/>
              </w:rPr>
            </w:pPr>
            <w:del w:id="8974" w:author="Chunhui zheng(BJ-RD)" w:date="2019-06-26T19:14:00Z">
              <w:r w:rsidRPr="00293312" w:rsidDel="006F1C24">
                <w:rPr>
                  <w:rFonts w:eastAsia="Times New Roman"/>
                  <w:b/>
                </w:rPr>
                <w:delText>Description</w:delText>
              </w:r>
            </w:del>
          </w:p>
        </w:tc>
        <w:tc>
          <w:tcPr>
            <w:tcW w:w="1194" w:type="pct"/>
            <w:tcMar>
              <w:top w:w="0" w:type="dxa"/>
              <w:left w:w="29" w:type="dxa"/>
              <w:bottom w:w="0" w:type="dxa"/>
              <w:right w:w="29" w:type="dxa"/>
            </w:tcMar>
            <w:vAlign w:val="center"/>
          </w:tcPr>
          <w:p w:rsidR="00CE725F" w:rsidRPr="00F62296" w:rsidDel="006F1C24" w:rsidRDefault="00CE725F" w:rsidP="00CE725F">
            <w:pPr>
              <w:pStyle w:val="IRSBitMnemonic"/>
              <w:ind w:left="53"/>
              <w:rPr>
                <w:del w:id="8975" w:author="Chunhui zheng(BJ-RD)" w:date="2019-06-26T19:14:00Z"/>
              </w:rPr>
            </w:pPr>
            <w:del w:id="8976"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8977" w:author="Chunhui zheng(BJ-RD)" w:date="2019-06-26T19:14:00Z"/>
                <w:b/>
              </w:rPr>
            </w:pPr>
            <w:del w:id="8978"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8979" w:author="Chunhui zheng(BJ-RD)" w:date="2019-06-26T19:14:00Z"/>
                <w:b/>
              </w:rPr>
            </w:pPr>
            <w:del w:id="8980"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8981" w:author="Chunhui zheng(BJ-RD)" w:date="2019-06-26T19:14:00Z"/>
                <w:b/>
              </w:rPr>
            </w:pPr>
            <w:del w:id="8982"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8983" w:author="Chunhui zheng(BJ-RD)" w:date="2019-06-26T19:14:00Z"/>
                <w:b/>
              </w:rPr>
            </w:pPr>
            <w:del w:id="8984"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8985" w:author="Chunhui zheng(BJ-RD)" w:date="2019-06-26T19:14:00Z"/>
                <w:b/>
              </w:rPr>
            </w:pPr>
            <w:del w:id="8986" w:author="Chunhui zheng(BJ-RD)" w:date="2019-06-26T19:14:00Z">
              <w:r w:rsidRPr="00F62296" w:rsidDel="006F1C24">
                <w:rPr>
                  <w:b/>
                </w:rPr>
                <w:delText>E</w:delText>
              </w:r>
            </w:del>
          </w:p>
        </w:tc>
      </w:tr>
      <w:tr w:rsidR="00CE725F" w:rsidDel="006F1C24" w:rsidTr="003F3C8D">
        <w:trPr>
          <w:cantSplit/>
          <w:trHeight w:val="300"/>
          <w:jc w:val="center"/>
          <w:del w:id="8987" w:author="Chunhui zheng(BJ-RD)" w:date="2019-06-26T19:14:00Z"/>
        </w:trPr>
        <w:tc>
          <w:tcPr>
            <w:tcW w:w="209" w:type="pct"/>
            <w:tcMar>
              <w:top w:w="0" w:type="dxa"/>
              <w:left w:w="29" w:type="dxa"/>
              <w:bottom w:w="0" w:type="dxa"/>
              <w:right w:w="29" w:type="dxa"/>
            </w:tcMar>
          </w:tcPr>
          <w:p w:rsidR="00CE725F" w:rsidRPr="00FC735D" w:rsidDel="006F1C24" w:rsidRDefault="00CE725F" w:rsidP="00CE725F">
            <w:pPr>
              <w:pStyle w:val="IRSBitItem"/>
              <w:jc w:val="left"/>
              <w:rPr>
                <w:del w:id="8988" w:author="Chunhui zheng(BJ-RD)" w:date="2019-06-26T19:14:00Z"/>
                <w:rFonts w:eastAsia="宋体" w:hint="eastAsia"/>
                <w:b w:val="0"/>
                <w:lang w:eastAsia="zh-CN"/>
              </w:rPr>
            </w:pPr>
            <w:del w:id="8989"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CE725F" w:rsidDel="006F1C24" w:rsidRDefault="00CE725F" w:rsidP="00CE725F">
            <w:pPr>
              <w:pStyle w:val="IRSBitAttribute"/>
              <w:rPr>
                <w:del w:id="8990" w:author="Chunhui zheng(BJ-RD)" w:date="2019-06-26T19:14:00Z"/>
              </w:rPr>
            </w:pPr>
            <w:del w:id="8991"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8992" w:author="Chunhui zheng(BJ-RD)" w:date="2019-06-26T19:14:00Z"/>
              </w:rPr>
            </w:pPr>
            <w:del w:id="8993"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8994" w:author="Chunhui zheng(BJ-RD)" w:date="2019-06-26T19:14:00Z"/>
              </w:rPr>
            </w:pPr>
            <w:del w:id="8995" w:author="Chunhui zheng(BJ-RD)" w:date="2019-06-26T19:14:00Z">
              <w:r w:rsidDel="006F1C24">
                <w:delText>0</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8996" w:author="Chunhui zheng(BJ-RD)" w:date="2019-06-26T19:14:00Z"/>
                <w:rFonts w:eastAsia="宋体" w:hint="eastAsia"/>
                <w:b/>
                <w:lang w:eastAsia="zh-CN"/>
              </w:rPr>
            </w:pPr>
            <w:del w:id="8997" w:author="Chunhui zheng(BJ-RD)" w:date="2019-06-26T19:14:00Z">
              <w:r w:rsidDel="006F1C24">
                <w:rPr>
                  <w:rFonts w:eastAsia="宋体" w:hint="eastAsia"/>
                  <w:b/>
                  <w:lang w:eastAsia="zh-CN"/>
                </w:rPr>
                <w:delText>MEM entry4 attr</w:delText>
              </w:r>
            </w:del>
          </w:p>
          <w:p w:rsidR="00CE725F" w:rsidDel="006F1C24" w:rsidRDefault="00CE725F" w:rsidP="00CE725F">
            <w:pPr>
              <w:pStyle w:val="IRSBitDescription"/>
              <w:ind w:left="53"/>
              <w:rPr>
                <w:del w:id="8998" w:author="Chunhui zheng(BJ-RD)" w:date="2019-06-26T19:14:00Z"/>
                <w:rFonts w:eastAsia="宋体" w:hint="eastAsia"/>
                <w:lang w:eastAsia="zh-CN"/>
              </w:rPr>
            </w:pPr>
            <w:del w:id="8999"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CE725F" w:rsidDel="006F1C24" w:rsidRDefault="00CE725F" w:rsidP="00CE725F">
            <w:pPr>
              <w:pStyle w:val="IRSBitDescription"/>
              <w:ind w:left="53"/>
              <w:rPr>
                <w:del w:id="9000" w:author="Chunhui zheng(BJ-RD)" w:date="2019-06-26T19:14:00Z"/>
                <w:rFonts w:eastAsia="宋体" w:hint="eastAsia"/>
                <w:lang w:eastAsia="zh-CN"/>
              </w:rPr>
            </w:pPr>
            <w:del w:id="9001" w:author="Chunhui zheng(BJ-RD)" w:date="2019-06-26T19:14:00Z">
              <w:r w:rsidRPr="004B5834" w:rsidDel="006F1C24">
                <w:rPr>
                  <w:rFonts w:eastAsia="宋体"/>
                  <w:lang w:eastAsia="zh-CN"/>
                </w:rPr>
                <w:delText xml:space="preserve">1'b0: Memory; </w:delText>
              </w:r>
            </w:del>
          </w:p>
          <w:p w:rsidR="00CE725F" w:rsidDel="006F1C24" w:rsidRDefault="00CE725F" w:rsidP="00CE725F">
            <w:pPr>
              <w:pStyle w:val="IRSBitDescription"/>
              <w:ind w:left="53"/>
              <w:rPr>
                <w:del w:id="9002" w:author="Chunhui zheng(BJ-RD)" w:date="2019-06-26T19:14:00Z"/>
                <w:rFonts w:eastAsia="宋体" w:hint="eastAsia"/>
                <w:lang w:eastAsia="zh-CN"/>
              </w:rPr>
            </w:pPr>
            <w:del w:id="9003" w:author="Chunhui zheng(BJ-RD)" w:date="2019-06-26T19:14:00Z">
              <w:r w:rsidRPr="004B5834" w:rsidDel="006F1C24">
                <w:rPr>
                  <w:rFonts w:eastAsia="宋体"/>
                  <w:lang w:eastAsia="zh-CN"/>
                </w:rPr>
                <w:delText xml:space="preserve">1'b1: MMIO; </w:delText>
              </w:r>
            </w:del>
          </w:p>
          <w:p w:rsidR="00CE725F" w:rsidDel="006F1C24" w:rsidRDefault="00CE725F" w:rsidP="00CE725F">
            <w:pPr>
              <w:ind w:leftChars="25" w:left="53"/>
              <w:rPr>
                <w:del w:id="9004" w:author="Chunhui zheng(BJ-RD)" w:date="2019-06-26T19:14:00Z"/>
                <w:sz w:val="16"/>
                <w:szCs w:val="16"/>
                <w:shd w:val="clear" w:color="auto" w:fill="C0C0C0"/>
              </w:rPr>
            </w:pPr>
            <w:del w:id="9005"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9006" w:author="Chunhui zheng(BJ-RD)" w:date="2019-06-26T19:14:00Z"/>
                <w:rFonts w:eastAsia="宋体" w:hint="eastAsia"/>
                <w:lang w:eastAsia="zh-CN"/>
              </w:rPr>
            </w:pPr>
            <w:del w:id="9007"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9008" w:author="Chunhui zheng(BJ-RD)" w:date="2019-06-26T19:14:00Z"/>
                <w:rFonts w:eastAsia="Times New Roman"/>
                <w:shd w:val="clear" w:color="auto" w:fill="C0C0C0"/>
              </w:rPr>
            </w:pPr>
            <w:del w:id="900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9010" w:author="Chunhui zheng(BJ-RD)" w:date="2019-06-26T19:14:00Z"/>
                <w:rFonts w:eastAsia="Times New Roman"/>
                <w:b/>
              </w:rPr>
            </w:pPr>
            <w:del w:id="901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D074E0" w:rsidDel="006F1C24" w:rsidRDefault="00CE725F" w:rsidP="00CE725F">
            <w:pPr>
              <w:pStyle w:val="IRSBitMnemonic"/>
              <w:ind w:left="53"/>
              <w:rPr>
                <w:del w:id="9012" w:author="Chunhui zheng(BJ-RD)" w:date="2019-06-26T19:14:00Z"/>
                <w:rFonts w:eastAsia="宋体" w:hint="eastAsia"/>
                <w:lang w:eastAsia="zh-CN"/>
              </w:rPr>
            </w:pPr>
            <w:del w:id="9013"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4</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CE725F" w:rsidDel="006F1C24" w:rsidRDefault="00CE725F" w:rsidP="00CE725F">
            <w:pPr>
              <w:pStyle w:val="IRSBitChipRev"/>
              <w:rPr>
                <w:del w:id="9014"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9015" w:author="Chunhui zheng(BJ-RD)" w:date="2019-06-26T19:14:00Z"/>
                <w:sz w:val="15"/>
                <w:szCs w:val="15"/>
              </w:rPr>
            </w:pPr>
            <w:del w:id="9016"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9017" w:author="Chunhui zheng(BJ-RD)" w:date="2019-06-26T19:14:00Z"/>
                <w:rFonts w:eastAsia="宋体" w:hint="eastAsia"/>
                <w:lang w:eastAsia="zh-CN"/>
              </w:rPr>
            </w:pPr>
            <w:del w:id="9018"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9019" w:author="Chunhui zheng(BJ-RD)" w:date="2019-06-26T19:14:00Z"/>
              </w:rPr>
            </w:pPr>
            <w:del w:id="9020"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9021" w:author="Chunhui zheng(BJ-RD)" w:date="2019-06-26T19:14:00Z"/>
              </w:rPr>
            </w:pPr>
            <w:del w:id="9022" w:author="Chunhui zheng(BJ-RD)" w:date="2019-06-26T19:14:00Z">
              <w:r w:rsidDel="006F1C24">
                <w:delText>x</w:delText>
              </w:r>
            </w:del>
          </w:p>
        </w:tc>
      </w:tr>
      <w:tr w:rsidR="00CE725F" w:rsidDel="006F1C24" w:rsidTr="003F3C8D">
        <w:trPr>
          <w:cantSplit/>
          <w:trHeight w:val="300"/>
          <w:jc w:val="center"/>
          <w:del w:id="9023" w:author="Chunhui zheng(BJ-RD)" w:date="2019-06-26T19:14:00Z"/>
        </w:trPr>
        <w:tc>
          <w:tcPr>
            <w:tcW w:w="209" w:type="pct"/>
            <w:tcMar>
              <w:top w:w="0" w:type="dxa"/>
              <w:left w:w="29" w:type="dxa"/>
              <w:bottom w:w="0" w:type="dxa"/>
              <w:right w:w="29" w:type="dxa"/>
            </w:tcMar>
          </w:tcPr>
          <w:p w:rsidR="00CE725F" w:rsidRPr="00C66D6B" w:rsidDel="006F1C24" w:rsidRDefault="00CE725F" w:rsidP="00CE725F">
            <w:pPr>
              <w:pStyle w:val="IRSBitItem"/>
              <w:jc w:val="left"/>
              <w:rPr>
                <w:del w:id="9024" w:author="Chunhui zheng(BJ-RD)" w:date="2019-06-26T19:14:00Z"/>
                <w:rFonts w:eastAsia="宋体" w:hint="eastAsia"/>
                <w:b w:val="0"/>
                <w:lang w:eastAsia="zh-CN"/>
              </w:rPr>
            </w:pPr>
            <w:del w:id="9025"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9026" w:author="Chunhui zheng(BJ-RD)" w:date="2019-06-26T19:14:00Z"/>
                <w:rFonts w:eastAsia="宋体" w:hint="eastAsia"/>
                <w:lang w:eastAsia="zh-CN"/>
              </w:rPr>
            </w:pPr>
            <w:del w:id="9027"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9028" w:author="Chunhui zheng(BJ-RD)" w:date="2019-06-26T19:14:00Z"/>
                <w:rFonts w:eastAsia="宋体" w:hint="eastAsia"/>
                <w:lang w:eastAsia="zh-CN"/>
              </w:rPr>
            </w:pPr>
            <w:del w:id="9029"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9030" w:author="Chunhui zheng(BJ-RD)" w:date="2019-06-26T19:14:00Z"/>
              </w:rPr>
            </w:pPr>
            <w:del w:id="9031" w:author="Chunhui zheng(BJ-RD)" w:date="2019-06-26T19:14:00Z">
              <w:r w:rsidRPr="00C43B51" w:rsidDel="006F1C24">
                <w:rPr>
                  <w:rFonts w:eastAsia="宋体" w:hint="eastAsia"/>
                  <w:lang w:eastAsia="zh-CN"/>
                </w:rPr>
                <w:delText>FFFh</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9032" w:author="Chunhui zheng(BJ-RD)" w:date="2019-06-26T19:14:00Z"/>
                <w:rFonts w:eastAsia="宋体" w:hint="eastAsia"/>
                <w:b/>
                <w:lang w:eastAsia="zh-CN"/>
              </w:rPr>
            </w:pPr>
            <w:del w:id="9033" w:author="Chunhui zheng(BJ-RD)" w:date="2019-06-26T19:14:00Z">
              <w:r w:rsidDel="006F1C24">
                <w:rPr>
                  <w:rFonts w:eastAsia="宋体" w:hint="eastAsia"/>
                  <w:b/>
                  <w:lang w:eastAsia="zh-CN"/>
                </w:rPr>
                <w:delText>MEM entry4  limit addr</w:delText>
              </w:r>
            </w:del>
          </w:p>
          <w:p w:rsidR="00CE725F" w:rsidDel="006F1C24" w:rsidRDefault="00CE725F" w:rsidP="00CE725F">
            <w:pPr>
              <w:pStyle w:val="IRSBitDescription"/>
              <w:ind w:left="53"/>
              <w:rPr>
                <w:del w:id="9034" w:author="Chunhui zheng(BJ-RD)" w:date="2019-06-26T19:14:00Z"/>
                <w:rFonts w:eastAsia="宋体" w:hint="eastAsia"/>
                <w:lang w:eastAsia="zh-CN"/>
              </w:rPr>
            </w:pPr>
            <w:del w:id="9035" w:author="Chunhui zheng(BJ-RD)" w:date="2019-06-26T19:14:00Z">
              <w:r w:rsidRPr="004759DF" w:rsidDel="006F1C24">
                <w:rPr>
                  <w:rFonts w:eastAsia="宋体"/>
                  <w:lang w:eastAsia="zh-CN"/>
                </w:rPr>
                <w:delText>Memory decoder entry address limit, unit of 256M bytes.</w:delText>
              </w:r>
            </w:del>
          </w:p>
          <w:p w:rsidR="00CE725F" w:rsidDel="006F1C24" w:rsidRDefault="00CE725F" w:rsidP="00CE725F">
            <w:pPr>
              <w:pStyle w:val="IRSBitDescription"/>
              <w:ind w:left="53"/>
              <w:rPr>
                <w:del w:id="9036" w:author="Chunhui zheng(BJ-RD)" w:date="2019-06-26T19:14:00Z"/>
                <w:rFonts w:eastAsia="宋体" w:hint="eastAsia"/>
                <w:lang w:eastAsia="zh-CN"/>
              </w:rPr>
            </w:pPr>
            <w:del w:id="9037"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CE725F" w:rsidDel="006F1C24" w:rsidRDefault="00CE725F" w:rsidP="00CE725F">
            <w:pPr>
              <w:pStyle w:val="IRSBitDescription"/>
              <w:ind w:left="53"/>
              <w:rPr>
                <w:del w:id="9038" w:author="Chunhui zheng(BJ-RD)" w:date="2019-06-26T19:14:00Z"/>
                <w:rFonts w:eastAsia="宋体" w:hint="eastAsia"/>
                <w:lang w:eastAsia="zh-CN"/>
              </w:rPr>
            </w:pPr>
            <w:del w:id="9039"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CE725F" w:rsidDel="006F1C24" w:rsidRDefault="00CE725F" w:rsidP="00CE725F">
            <w:pPr>
              <w:pStyle w:val="IRSBitDescription"/>
              <w:ind w:left="53"/>
              <w:rPr>
                <w:del w:id="9040" w:author="Chunhui zheng(BJ-RD)" w:date="2019-06-26T19:14:00Z"/>
                <w:rFonts w:eastAsia="宋体" w:hint="eastAsia"/>
                <w:lang w:eastAsia="zh-CN"/>
              </w:rPr>
            </w:pPr>
            <w:del w:id="9041"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CE725F" w:rsidDel="006F1C24" w:rsidRDefault="00CE725F" w:rsidP="00CE725F">
            <w:pPr>
              <w:pStyle w:val="IRSBitDescription"/>
              <w:ind w:left="53"/>
              <w:rPr>
                <w:del w:id="9042" w:author="Chunhui zheng(BJ-RD)" w:date="2019-06-26T19:14:00Z"/>
                <w:rFonts w:eastAsia="宋体" w:hint="eastAsia"/>
                <w:lang w:eastAsia="zh-CN"/>
              </w:rPr>
            </w:pPr>
          </w:p>
          <w:p w:rsidR="00CE725F" w:rsidDel="006F1C24" w:rsidRDefault="00CE725F" w:rsidP="00CE725F">
            <w:pPr>
              <w:pStyle w:val="IRSBitDescription"/>
              <w:ind w:left="53"/>
              <w:rPr>
                <w:del w:id="9043" w:author="Chunhui zheng(BJ-RD)" w:date="2019-06-26T19:14:00Z"/>
                <w:rFonts w:eastAsia="宋体" w:hint="eastAsia"/>
                <w:lang w:eastAsia="zh-CN"/>
              </w:rPr>
            </w:pPr>
            <w:del w:id="9044" w:author="Chunhui zheng(BJ-RD)" w:date="2019-06-26T19:14:00Z">
              <w:r w:rsidRPr="004759DF" w:rsidDel="006F1C24">
                <w:rPr>
                  <w:rFonts w:eastAsia="宋体"/>
                  <w:lang w:eastAsia="zh-CN"/>
                </w:rPr>
                <w:delText>For an address X, When Base address &lt;= X &lt;= limit address then hit this entry</w:delText>
              </w:r>
            </w:del>
          </w:p>
          <w:p w:rsidR="00CE725F" w:rsidDel="006F1C24" w:rsidRDefault="00CE725F" w:rsidP="00CE725F">
            <w:pPr>
              <w:ind w:leftChars="25" w:left="53"/>
              <w:rPr>
                <w:del w:id="9045" w:author="Chunhui zheng(BJ-RD)" w:date="2019-06-26T19:14:00Z"/>
                <w:sz w:val="16"/>
                <w:szCs w:val="16"/>
                <w:shd w:val="clear" w:color="auto" w:fill="C0C0C0"/>
              </w:rPr>
            </w:pPr>
            <w:del w:id="9046"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9047" w:author="Chunhui zheng(BJ-RD)" w:date="2019-06-26T19:14:00Z"/>
                <w:rFonts w:eastAsia="宋体" w:hint="eastAsia"/>
                <w:lang w:eastAsia="zh-CN"/>
              </w:rPr>
            </w:pPr>
            <w:del w:id="9048"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9049" w:author="Chunhui zheng(BJ-RD)" w:date="2019-06-26T19:14:00Z"/>
                <w:rFonts w:eastAsia="Times New Roman"/>
                <w:shd w:val="clear" w:color="auto" w:fill="C0C0C0"/>
              </w:rPr>
            </w:pPr>
            <w:del w:id="9050"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9051" w:author="Chunhui zheng(BJ-RD)" w:date="2019-06-26T19:14:00Z"/>
                <w:rFonts w:eastAsia="宋体" w:hint="eastAsia"/>
                <w:b/>
                <w:lang w:eastAsia="zh-CN"/>
              </w:rPr>
            </w:pPr>
            <w:del w:id="9052"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C453A9" w:rsidDel="006F1C24" w:rsidRDefault="00CE725F" w:rsidP="00CE725F">
            <w:pPr>
              <w:pStyle w:val="IRSBitMnemonic"/>
              <w:ind w:left="53"/>
              <w:rPr>
                <w:del w:id="9053" w:author="Chunhui zheng(BJ-RD)" w:date="2019-06-26T19:14:00Z"/>
                <w:rFonts w:eastAsia="宋体" w:hint="eastAsia"/>
                <w:lang w:eastAsia="zh-CN"/>
              </w:rPr>
            </w:pPr>
            <w:del w:id="9054" w:author="Chunhui zheng(BJ-RD)" w:date="2019-06-26T19:14:00Z">
              <w:r w:rsidDel="006F1C24">
                <w:rPr>
                  <w:rFonts w:eastAsia="宋体" w:hint="eastAsia"/>
                  <w:lang w:eastAsia="zh-CN"/>
                </w:rPr>
                <w:delText>RSVAD_ME4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9055"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9056" w:author="Chunhui zheng(BJ-RD)" w:date="2019-06-26T19:14:00Z"/>
                <w:sz w:val="15"/>
                <w:szCs w:val="15"/>
              </w:rPr>
            </w:pPr>
            <w:del w:id="9057" w:author="Chunhui zheng(BJ-RD)" w:date="2019-06-26T19:14:00Z">
              <w:r w:rsidDel="006F1C24">
                <w:delText>vcc</w:delText>
              </w:r>
            </w:del>
          </w:p>
        </w:tc>
        <w:tc>
          <w:tcPr>
            <w:tcW w:w="81" w:type="pct"/>
            <w:tcMar>
              <w:top w:w="0" w:type="dxa"/>
              <w:left w:w="29" w:type="dxa"/>
              <w:bottom w:w="0" w:type="dxa"/>
              <w:right w:w="29" w:type="dxa"/>
            </w:tcMar>
          </w:tcPr>
          <w:p w:rsidR="00CE725F" w:rsidRPr="00907B65" w:rsidDel="006F1C24" w:rsidRDefault="00CE725F" w:rsidP="00CE725F">
            <w:pPr>
              <w:pStyle w:val="IRSBitsugS"/>
              <w:rPr>
                <w:del w:id="9058" w:author="Chunhui zheng(BJ-RD)" w:date="2019-06-26T19:14:00Z"/>
                <w:rFonts w:eastAsia="宋体" w:hint="eastAsia"/>
                <w:lang w:eastAsia="zh-CN"/>
              </w:rPr>
            </w:pPr>
            <w:del w:id="9059"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9060" w:author="Chunhui zheng(BJ-RD)" w:date="2019-06-26T19:14:00Z"/>
              </w:rPr>
            </w:pPr>
            <w:del w:id="9061"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9062" w:author="Chunhui zheng(BJ-RD)" w:date="2019-06-26T19:14:00Z"/>
              </w:rPr>
            </w:pPr>
            <w:del w:id="9063" w:author="Chunhui zheng(BJ-RD)" w:date="2019-06-26T19:14:00Z">
              <w:r w:rsidDel="006F1C24">
                <w:delText>x</w:delText>
              </w:r>
            </w:del>
          </w:p>
        </w:tc>
      </w:tr>
      <w:tr w:rsidR="003F3C8D" w:rsidDel="006F1C24" w:rsidTr="003F3C8D">
        <w:trPr>
          <w:cantSplit/>
          <w:trHeight w:val="300"/>
          <w:jc w:val="center"/>
          <w:del w:id="9064" w:author="Chunhui zheng(BJ-RD)" w:date="2019-06-26T19:14:00Z"/>
        </w:trPr>
        <w:tc>
          <w:tcPr>
            <w:tcW w:w="209" w:type="pct"/>
            <w:tcMar>
              <w:top w:w="0" w:type="dxa"/>
              <w:left w:w="29" w:type="dxa"/>
              <w:bottom w:w="0" w:type="dxa"/>
              <w:right w:w="29" w:type="dxa"/>
            </w:tcMar>
          </w:tcPr>
          <w:p w:rsidR="003F3C8D" w:rsidDel="006F1C24" w:rsidRDefault="003F3C8D" w:rsidP="00CE725F">
            <w:pPr>
              <w:pStyle w:val="IRSBitItem"/>
              <w:jc w:val="left"/>
              <w:rPr>
                <w:del w:id="9065" w:author="Chunhui zheng(BJ-RD)" w:date="2019-06-26T19:14:00Z"/>
                <w:rFonts w:eastAsia="宋体" w:hint="eastAsia"/>
                <w:b w:val="0"/>
                <w:lang w:eastAsia="zh-CN"/>
              </w:rPr>
            </w:pPr>
            <w:del w:id="9066"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3F3C8D" w:rsidDel="006F1C24" w:rsidRDefault="003F3C8D" w:rsidP="00CE725F">
            <w:pPr>
              <w:pStyle w:val="IRSBitAttribute"/>
              <w:rPr>
                <w:del w:id="9067" w:author="Chunhui zheng(BJ-RD)" w:date="2019-06-26T19:14:00Z"/>
              </w:rPr>
            </w:pPr>
            <w:ins w:id="9068" w:author="Administrator" w:date="2019-03-07T15:51:00Z">
              <w:del w:id="9069"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3F3C8D" w:rsidRPr="00A0741C" w:rsidDel="006F1C24" w:rsidRDefault="003F3C8D" w:rsidP="00CE725F">
            <w:pPr>
              <w:pStyle w:val="IRSBitHW-Property"/>
              <w:rPr>
                <w:del w:id="9070" w:author="Chunhui zheng(BJ-RD)" w:date="2019-06-26T19:14:00Z"/>
              </w:rPr>
            </w:pPr>
            <w:ins w:id="9071" w:author="Administrator" w:date="2019-03-07T15:51:00Z">
              <w:del w:id="9072" w:author="Chunhui zheng(BJ-RD)" w:date="2019-06-26T19:14:00Z">
                <w:r w:rsidRPr="00A0741C" w:rsidDel="006F1C24">
                  <w:delText>RO</w:delText>
                </w:r>
              </w:del>
            </w:ins>
          </w:p>
        </w:tc>
        <w:tc>
          <w:tcPr>
            <w:tcW w:w="278" w:type="pct"/>
            <w:tcMar>
              <w:top w:w="0" w:type="dxa"/>
              <w:left w:w="29" w:type="dxa"/>
              <w:bottom w:w="0" w:type="dxa"/>
              <w:right w:w="29" w:type="dxa"/>
            </w:tcMar>
          </w:tcPr>
          <w:p w:rsidR="003F3C8D" w:rsidDel="006F1C24" w:rsidRDefault="003F3C8D" w:rsidP="00CE725F">
            <w:pPr>
              <w:pStyle w:val="IRSBitDefault"/>
              <w:rPr>
                <w:del w:id="9073" w:author="Chunhui zheng(BJ-RD)" w:date="2019-06-26T19:14:00Z"/>
              </w:rPr>
            </w:pPr>
            <w:ins w:id="9074" w:author="Administrator" w:date="2019-03-07T15:51:00Z">
              <w:del w:id="9075" w:author="Chunhui zheng(BJ-RD)" w:date="2019-06-26T19:14:00Z">
                <w:r w:rsidDel="006F1C24">
                  <w:delText>0</w:delText>
                </w:r>
              </w:del>
            </w:ins>
          </w:p>
        </w:tc>
        <w:tc>
          <w:tcPr>
            <w:tcW w:w="1786" w:type="pct"/>
            <w:tcMar>
              <w:top w:w="0" w:type="dxa"/>
              <w:left w:w="29" w:type="dxa"/>
              <w:bottom w:w="0" w:type="dxa"/>
              <w:right w:w="29" w:type="dxa"/>
            </w:tcMar>
          </w:tcPr>
          <w:p w:rsidR="003F3C8D" w:rsidDel="006F1C24" w:rsidRDefault="003F3C8D" w:rsidP="00CE725F">
            <w:pPr>
              <w:pStyle w:val="IRSBitDescription"/>
              <w:ind w:left="53"/>
              <w:rPr>
                <w:del w:id="9076" w:author="Chunhui zheng(BJ-RD)" w:date="2019-06-26T19:14:00Z"/>
                <w:rFonts w:eastAsia="宋体" w:hint="eastAsia"/>
                <w:b/>
                <w:lang w:eastAsia="zh-CN"/>
              </w:rPr>
            </w:pPr>
            <w:del w:id="9077" w:author="Chunhui zheng(BJ-RD)" w:date="2019-06-26T19:14:00Z">
              <w:r w:rsidDel="006F1C24">
                <w:rPr>
                  <w:rFonts w:eastAsia="宋体" w:hint="eastAsia"/>
                  <w:b/>
                  <w:lang w:eastAsia="zh-CN"/>
                </w:rPr>
                <w:delText>MEM entry4  interleave addr bit sel</w:delText>
              </w:r>
            </w:del>
          </w:p>
          <w:p w:rsidR="003F3C8D" w:rsidDel="006F1C24" w:rsidRDefault="003F3C8D" w:rsidP="00CE725F">
            <w:pPr>
              <w:pStyle w:val="IRSBitDescription"/>
              <w:ind w:left="53"/>
              <w:rPr>
                <w:del w:id="9078" w:author="Chunhui zheng(BJ-RD)" w:date="2019-06-26T19:14:00Z"/>
                <w:rFonts w:eastAsia="宋体" w:hint="eastAsia"/>
                <w:lang w:eastAsia="zh-CN"/>
              </w:rPr>
            </w:pPr>
            <w:del w:id="9079"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3F3C8D" w:rsidDel="006F1C24" w:rsidRDefault="003F3C8D" w:rsidP="00CE725F">
            <w:pPr>
              <w:ind w:leftChars="25" w:left="53"/>
              <w:rPr>
                <w:del w:id="9080" w:author="Chunhui zheng(BJ-RD)" w:date="2019-06-26T19:14:00Z"/>
                <w:sz w:val="16"/>
                <w:szCs w:val="16"/>
                <w:shd w:val="clear" w:color="auto" w:fill="C0C0C0"/>
              </w:rPr>
            </w:pPr>
            <w:del w:id="9081"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3F3C8D" w:rsidDel="006F1C24" w:rsidRDefault="003F3C8D" w:rsidP="00CE725F">
            <w:pPr>
              <w:pStyle w:val="IRSBitDescription"/>
              <w:ind w:left="53"/>
              <w:rPr>
                <w:del w:id="9082" w:author="Chunhui zheng(BJ-RD)" w:date="2019-06-26T19:14:00Z"/>
                <w:rFonts w:eastAsia="宋体" w:hint="eastAsia"/>
                <w:lang w:eastAsia="zh-CN"/>
              </w:rPr>
            </w:pPr>
            <w:del w:id="9083" w:author="Chunhui zheng(BJ-RD)" w:date="2019-06-26T19:14:00Z">
              <w:r w:rsidDel="006F1C24">
                <w:rPr>
                  <w:szCs w:val="16"/>
                  <w:shd w:val="clear" w:color="auto" w:fill="C0C0C0"/>
                </w:rPr>
                <w:delText>@((#control_lock = lock_port RSVAD_LOCK)) ))</w:delText>
              </w:r>
            </w:del>
          </w:p>
          <w:p w:rsidR="003F3C8D" w:rsidRPr="00293312" w:rsidDel="006F1C24" w:rsidRDefault="003F3C8D" w:rsidP="00CE725F">
            <w:pPr>
              <w:pStyle w:val="IRSBitDescription"/>
              <w:ind w:left="53"/>
              <w:rPr>
                <w:del w:id="9084" w:author="Chunhui zheng(BJ-RD)" w:date="2019-06-26T19:14:00Z"/>
                <w:rFonts w:eastAsia="Times New Roman"/>
                <w:shd w:val="clear" w:color="auto" w:fill="C0C0C0"/>
              </w:rPr>
            </w:pPr>
            <w:del w:id="9085"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3F3C8D" w:rsidDel="006F1C24" w:rsidRDefault="003F3C8D" w:rsidP="00CE725F">
            <w:pPr>
              <w:pStyle w:val="IRSBitDescription"/>
              <w:ind w:left="53"/>
              <w:rPr>
                <w:del w:id="9086" w:author="Chunhui zheng(BJ-RD)" w:date="2019-06-26T19:14:00Z"/>
                <w:rFonts w:eastAsia="宋体" w:hint="eastAsia"/>
                <w:b/>
                <w:lang w:eastAsia="zh-CN"/>
              </w:rPr>
            </w:pPr>
            <w:del w:id="9087"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3F3C8D" w:rsidDel="006F1C24" w:rsidRDefault="003F3C8D" w:rsidP="00CE725F">
            <w:pPr>
              <w:pStyle w:val="IRSBitMnemonic"/>
              <w:ind w:left="53"/>
              <w:rPr>
                <w:del w:id="9088" w:author="Chunhui zheng(BJ-RD)" w:date="2019-06-26T19:14:00Z"/>
                <w:rFonts w:eastAsia="宋体" w:hint="eastAsia"/>
                <w:lang w:eastAsia="zh-CN"/>
              </w:rPr>
            </w:pPr>
            <w:del w:id="9089" w:author="Chunhui zheng(BJ-RD)" w:date="2019-06-26T19:14:00Z">
              <w:r w:rsidDel="006F1C24">
                <w:rPr>
                  <w:rFonts w:eastAsia="宋体" w:hint="eastAsia"/>
                  <w:lang w:eastAsia="zh-CN"/>
                </w:rPr>
                <w:delText>RSVAD_ME4</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3F3C8D" w:rsidDel="006F1C24" w:rsidRDefault="003F3C8D" w:rsidP="00CE725F">
            <w:pPr>
              <w:pStyle w:val="IRSBitChipRev"/>
              <w:rPr>
                <w:del w:id="9090" w:author="Chunhui zheng(BJ-RD)" w:date="2019-06-26T19:14:00Z"/>
              </w:rPr>
            </w:pPr>
          </w:p>
        </w:tc>
        <w:tc>
          <w:tcPr>
            <w:tcW w:w="292" w:type="pct"/>
            <w:tcMar>
              <w:top w:w="0" w:type="dxa"/>
              <w:left w:w="29" w:type="dxa"/>
              <w:bottom w:w="0" w:type="dxa"/>
              <w:right w:w="29" w:type="dxa"/>
            </w:tcMar>
          </w:tcPr>
          <w:p w:rsidR="003F3C8D" w:rsidDel="006F1C24" w:rsidRDefault="003F3C8D" w:rsidP="00CE725F">
            <w:pPr>
              <w:pStyle w:val="IRSBitPwrDm"/>
              <w:rPr>
                <w:del w:id="9091" w:author="Chunhui zheng(BJ-RD)" w:date="2019-06-26T19:14:00Z"/>
              </w:rPr>
            </w:pPr>
            <w:del w:id="9092" w:author="Chunhui zheng(BJ-RD)" w:date="2019-06-26T19:14:00Z">
              <w:r w:rsidDel="006F1C24">
                <w:rPr>
                  <w:rFonts w:eastAsia="宋体" w:hint="eastAsia"/>
                  <w:lang w:eastAsia="zh-CN"/>
                </w:rPr>
                <w:delText>vcc</w:delText>
              </w:r>
            </w:del>
          </w:p>
        </w:tc>
        <w:tc>
          <w:tcPr>
            <w:tcW w:w="81" w:type="pct"/>
            <w:tcMar>
              <w:top w:w="0" w:type="dxa"/>
              <w:left w:w="29" w:type="dxa"/>
              <w:bottom w:w="0" w:type="dxa"/>
              <w:right w:w="29" w:type="dxa"/>
            </w:tcMar>
          </w:tcPr>
          <w:p w:rsidR="003F3C8D" w:rsidDel="006F1C24" w:rsidRDefault="003F3C8D" w:rsidP="00CE725F">
            <w:pPr>
              <w:pStyle w:val="IRSBitsugS"/>
              <w:rPr>
                <w:del w:id="9093" w:author="Chunhui zheng(BJ-RD)" w:date="2019-06-26T19:14:00Z"/>
              </w:rPr>
            </w:pPr>
            <w:ins w:id="9094" w:author="Administrator" w:date="2019-03-07T15:51:00Z">
              <w:del w:id="9095" w:author="Chunhui zheng(BJ-RD)" w:date="2019-06-26T19:14:00Z">
                <w:r w:rsidDel="006F1C24">
                  <w:delText>x</w:delText>
                </w:r>
              </w:del>
            </w:ins>
          </w:p>
        </w:tc>
        <w:tc>
          <w:tcPr>
            <w:tcW w:w="77" w:type="pct"/>
            <w:tcMar>
              <w:top w:w="0" w:type="dxa"/>
              <w:left w:w="29" w:type="dxa"/>
              <w:bottom w:w="0" w:type="dxa"/>
              <w:right w:w="29" w:type="dxa"/>
            </w:tcMar>
          </w:tcPr>
          <w:p w:rsidR="003F3C8D" w:rsidDel="006F1C24" w:rsidRDefault="003F3C8D" w:rsidP="00CE725F">
            <w:pPr>
              <w:pStyle w:val="IRSBitsugP"/>
              <w:rPr>
                <w:del w:id="9096" w:author="Chunhui zheng(BJ-RD)" w:date="2019-06-26T19:14:00Z"/>
              </w:rPr>
            </w:pPr>
            <w:ins w:id="9097" w:author="Administrator" w:date="2019-03-07T15:51:00Z">
              <w:del w:id="9098" w:author="Chunhui zheng(BJ-RD)" w:date="2019-06-26T19:14:00Z">
                <w:r w:rsidDel="006F1C24">
                  <w:delText>x</w:delText>
                </w:r>
              </w:del>
            </w:ins>
          </w:p>
        </w:tc>
        <w:tc>
          <w:tcPr>
            <w:tcW w:w="81" w:type="pct"/>
            <w:tcMar>
              <w:top w:w="0" w:type="dxa"/>
              <w:left w:w="29" w:type="dxa"/>
              <w:bottom w:w="0" w:type="dxa"/>
              <w:right w:w="29" w:type="dxa"/>
            </w:tcMar>
          </w:tcPr>
          <w:p w:rsidR="003F3C8D" w:rsidDel="006F1C24" w:rsidRDefault="003F3C8D" w:rsidP="00CE725F">
            <w:pPr>
              <w:pStyle w:val="IRSBitsugE"/>
              <w:rPr>
                <w:del w:id="9099" w:author="Chunhui zheng(BJ-RD)" w:date="2019-06-26T19:14:00Z"/>
              </w:rPr>
            </w:pPr>
            <w:ins w:id="9100" w:author="Administrator" w:date="2019-03-07T15:51:00Z">
              <w:del w:id="9101" w:author="Chunhui zheng(BJ-RD)" w:date="2019-06-26T19:14:00Z">
                <w:r w:rsidDel="006F1C24">
                  <w:delText>x</w:delText>
                </w:r>
              </w:del>
            </w:ins>
          </w:p>
        </w:tc>
      </w:tr>
      <w:tr w:rsidR="00CE725F" w:rsidDel="006F1C24" w:rsidTr="003F3C8D">
        <w:trPr>
          <w:cantSplit/>
          <w:trHeight w:val="300"/>
          <w:jc w:val="center"/>
          <w:del w:id="9102" w:author="Chunhui zheng(BJ-RD)" w:date="2019-06-26T19:14:00Z"/>
        </w:trPr>
        <w:tc>
          <w:tcPr>
            <w:tcW w:w="209" w:type="pct"/>
            <w:tcMar>
              <w:top w:w="0" w:type="dxa"/>
              <w:left w:w="29" w:type="dxa"/>
              <w:bottom w:w="0" w:type="dxa"/>
              <w:right w:w="29" w:type="dxa"/>
            </w:tcMar>
          </w:tcPr>
          <w:p w:rsidR="00CE725F" w:rsidRPr="00C453A9" w:rsidDel="006F1C24" w:rsidRDefault="00CE725F" w:rsidP="00CE725F">
            <w:pPr>
              <w:pStyle w:val="IRSBitItem"/>
              <w:jc w:val="left"/>
              <w:rPr>
                <w:del w:id="9103" w:author="Chunhui zheng(BJ-RD)" w:date="2019-06-26T19:14:00Z"/>
                <w:rFonts w:eastAsia="宋体" w:hint="eastAsia"/>
                <w:b w:val="0"/>
                <w:lang w:eastAsia="zh-CN"/>
              </w:rPr>
            </w:pPr>
            <w:del w:id="9104"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9105" w:author="Chunhui zheng(BJ-RD)" w:date="2019-06-26T19:14:00Z"/>
                <w:rFonts w:eastAsia="宋体" w:hint="eastAsia"/>
                <w:lang w:eastAsia="zh-CN"/>
              </w:rPr>
            </w:pPr>
            <w:del w:id="9106"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9107" w:author="Chunhui zheng(BJ-RD)" w:date="2019-06-26T19:14:00Z"/>
              </w:rPr>
            </w:pPr>
            <w:del w:id="9108"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9109" w:author="Chunhui zheng(BJ-RD)" w:date="2019-06-26T19:14:00Z"/>
              </w:rPr>
            </w:pPr>
            <w:del w:id="9110" w:author="Chunhui zheng(BJ-RD)" w:date="2019-06-26T19:14:00Z">
              <w:r w:rsidRPr="002D474A" w:rsidDel="006F1C24">
                <w:rPr>
                  <w:rFonts w:eastAsia="宋体"/>
                  <w:lang w:eastAsia="zh-CN"/>
                </w:rPr>
                <w:delText>0</w:delText>
              </w:r>
            </w:del>
          </w:p>
        </w:tc>
        <w:tc>
          <w:tcPr>
            <w:tcW w:w="1786" w:type="pct"/>
            <w:tcMar>
              <w:top w:w="0" w:type="dxa"/>
              <w:left w:w="29" w:type="dxa"/>
              <w:bottom w:w="0" w:type="dxa"/>
              <w:right w:w="29" w:type="dxa"/>
            </w:tcMar>
          </w:tcPr>
          <w:p w:rsidR="00CE725F" w:rsidRPr="00C52876" w:rsidDel="006F1C24" w:rsidRDefault="00CE725F" w:rsidP="00CE725F">
            <w:pPr>
              <w:pStyle w:val="IRSBitDescription"/>
              <w:ind w:left="53"/>
              <w:rPr>
                <w:del w:id="9111" w:author="Chunhui zheng(BJ-RD)" w:date="2019-06-26T19:14:00Z"/>
                <w:rFonts w:eastAsia="宋体" w:hint="eastAsia"/>
                <w:shd w:val="clear" w:color="auto" w:fill="C0C0C0"/>
                <w:lang w:eastAsia="zh-CN"/>
              </w:rPr>
            </w:pPr>
            <w:del w:id="9112"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94" w:type="pct"/>
            <w:tcMar>
              <w:top w:w="0" w:type="dxa"/>
              <w:left w:w="29" w:type="dxa"/>
              <w:bottom w:w="0" w:type="dxa"/>
              <w:right w:w="29" w:type="dxa"/>
            </w:tcMar>
          </w:tcPr>
          <w:p w:rsidR="00CE725F" w:rsidDel="006F1C24" w:rsidRDefault="00CE725F" w:rsidP="00CE725F">
            <w:pPr>
              <w:pStyle w:val="IRSBitMnemonic"/>
              <w:ind w:left="53"/>
              <w:rPr>
                <w:del w:id="9113" w:author="Chunhui zheng(BJ-RD)" w:date="2019-06-26T19:14:00Z"/>
                <w:color w:val="999999"/>
              </w:rPr>
            </w:pPr>
            <w:del w:id="9114"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110</w:delText>
              </w:r>
              <w:r w:rsidDel="006F1C24">
                <w:rPr>
                  <w:rFonts w:eastAsia="宋体" w:hint="eastAsia"/>
                  <w:lang w:eastAsia="zh-CN"/>
                </w:rPr>
                <w:delText>[</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9115"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9116" w:author="Chunhui zheng(BJ-RD)" w:date="2019-06-26T19:14:00Z"/>
                <w:sz w:val="15"/>
                <w:szCs w:val="15"/>
              </w:rPr>
            </w:pPr>
            <w:del w:id="9117"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9118" w:author="Chunhui zheng(BJ-RD)" w:date="2019-06-26T19:14:00Z"/>
              </w:rPr>
            </w:pPr>
            <w:del w:id="9119" w:author="Chunhui zheng(BJ-RD)" w:date="2019-06-26T19:14:00Z">
              <w:r w:rsidRPr="002D474A" w:rsidDel="006F1C24">
                <w:rPr>
                  <w:rFonts w:eastAsia="宋体"/>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9120" w:author="Chunhui zheng(BJ-RD)" w:date="2019-06-26T19:14:00Z"/>
              </w:rPr>
            </w:pPr>
            <w:del w:id="9121"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9122" w:author="Chunhui zheng(BJ-RD)" w:date="2019-06-26T19:14:00Z"/>
              </w:rPr>
            </w:pPr>
            <w:del w:id="9123" w:author="Chunhui zheng(BJ-RD)" w:date="2019-06-26T19:14:00Z">
              <w:r w:rsidDel="006F1C24">
                <w:delText>x</w:delText>
              </w:r>
            </w:del>
          </w:p>
        </w:tc>
      </w:tr>
    </w:tbl>
    <w:p w:rsidR="00CE725F" w:rsidDel="006F1C24" w:rsidRDefault="00CE725F" w:rsidP="00CE725F">
      <w:pPr>
        <w:pStyle w:val="IRSReg-Heading"/>
        <w:ind w:left="189"/>
        <w:rPr>
          <w:del w:id="9124" w:author="Chunhui zheng(BJ-RD)" w:date="2019-06-26T19:14:00Z"/>
        </w:rPr>
      </w:pPr>
      <w:del w:id="9125" w:author="Chunhui zheng(BJ-RD)" w:date="2019-06-26T19:14:00Z">
        <w:r w:rsidDel="006F1C24">
          <w:rPr>
            <w:u w:val="single"/>
          </w:rPr>
          <w:delText>Offset Address: 11</w:delText>
        </w:r>
        <w:r w:rsidDel="006F1C24">
          <w:rPr>
            <w:rFonts w:eastAsia="宋体" w:hint="eastAsia"/>
            <w:u w:val="single"/>
            <w:lang w:eastAsia="zh-CN"/>
          </w:rPr>
          <w:delText>7</w:delText>
        </w:r>
        <w:r w:rsidDel="006F1C24">
          <w:rPr>
            <w:u w:val="single"/>
          </w:rPr>
          <w:delText>-</w:delText>
        </w:r>
        <w:r w:rsidDel="006F1C24">
          <w:rPr>
            <w:rFonts w:eastAsia="宋体"/>
            <w:u w:val="single"/>
            <w:lang w:eastAsia="zh-CN"/>
          </w:rPr>
          <w:delText>11</w:delText>
        </w:r>
        <w:r w:rsidDel="006F1C24">
          <w:rPr>
            <w:rFonts w:eastAsia="宋体" w:hint="eastAsia"/>
            <w:u w:val="single"/>
            <w:lang w:eastAsia="zh-CN"/>
          </w:rPr>
          <w:delText>4</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5</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255"/>
        <w:gridCol w:w="2601"/>
        <w:gridCol w:w="663"/>
        <w:gridCol w:w="592"/>
        <w:gridCol w:w="246"/>
        <w:gridCol w:w="218"/>
        <w:gridCol w:w="218"/>
      </w:tblGrid>
      <w:tr w:rsidR="00CE725F" w:rsidDel="006F1C24" w:rsidTr="000E49D2">
        <w:trPr>
          <w:cantSplit/>
          <w:trHeight w:val="300"/>
          <w:jc w:val="center"/>
          <w:del w:id="9126"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9127" w:author="Chunhui zheng(BJ-RD)" w:date="2019-06-26T19:14:00Z"/>
              </w:rPr>
            </w:pPr>
            <w:del w:id="9128"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9129" w:author="Chunhui zheng(BJ-RD)" w:date="2019-06-26T19:14:00Z"/>
                <w:b/>
              </w:rPr>
            </w:pPr>
            <w:del w:id="9130"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9131" w:author="Chunhui zheng(BJ-RD)" w:date="2019-06-26T19:14:00Z"/>
                <w:b/>
              </w:rPr>
            </w:pPr>
            <w:del w:id="9132"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9133" w:author="Chunhui zheng(BJ-RD)" w:date="2019-06-26T19:14:00Z"/>
                <w:b/>
              </w:rPr>
            </w:pPr>
            <w:del w:id="9134" w:author="Chunhui zheng(BJ-RD)" w:date="2019-06-26T19:14:00Z">
              <w:r w:rsidRPr="00F62296" w:rsidDel="006F1C24">
                <w:rPr>
                  <w:b/>
                </w:rPr>
                <w:delText>Default</w:delText>
              </w:r>
            </w:del>
          </w:p>
        </w:tc>
        <w:tc>
          <w:tcPr>
            <w:tcW w:w="1604" w:type="pct"/>
            <w:tcMar>
              <w:top w:w="0" w:type="dxa"/>
              <w:left w:w="29" w:type="dxa"/>
              <w:bottom w:w="0" w:type="dxa"/>
              <w:right w:w="29" w:type="dxa"/>
            </w:tcMar>
            <w:vAlign w:val="center"/>
          </w:tcPr>
          <w:p w:rsidR="00CE725F" w:rsidRPr="00293312" w:rsidDel="006F1C24" w:rsidRDefault="00CE725F" w:rsidP="00CE725F">
            <w:pPr>
              <w:pStyle w:val="IRSBitDescription"/>
              <w:ind w:left="53"/>
              <w:rPr>
                <w:del w:id="9135" w:author="Chunhui zheng(BJ-RD)" w:date="2019-06-26T19:14:00Z"/>
                <w:rFonts w:eastAsia="Times New Roman"/>
                <w:b/>
              </w:rPr>
            </w:pPr>
            <w:del w:id="9136" w:author="Chunhui zheng(BJ-RD)" w:date="2019-06-26T19:14:00Z">
              <w:r w:rsidRPr="00293312" w:rsidDel="006F1C24">
                <w:rPr>
                  <w:rFonts w:eastAsia="Times New Roman"/>
                  <w:b/>
                </w:rPr>
                <w:delText>Description</w:delText>
              </w:r>
            </w:del>
          </w:p>
        </w:tc>
        <w:tc>
          <w:tcPr>
            <w:tcW w:w="1281" w:type="pct"/>
            <w:tcMar>
              <w:top w:w="0" w:type="dxa"/>
              <w:left w:w="29" w:type="dxa"/>
              <w:bottom w:w="0" w:type="dxa"/>
              <w:right w:w="29" w:type="dxa"/>
            </w:tcMar>
            <w:vAlign w:val="center"/>
          </w:tcPr>
          <w:p w:rsidR="00CE725F" w:rsidRPr="00F62296" w:rsidDel="006F1C24" w:rsidRDefault="00CE725F" w:rsidP="00CE725F">
            <w:pPr>
              <w:pStyle w:val="IRSBitMnemonic"/>
              <w:ind w:left="53"/>
              <w:rPr>
                <w:del w:id="9137" w:author="Chunhui zheng(BJ-RD)" w:date="2019-06-26T19:14:00Z"/>
              </w:rPr>
            </w:pPr>
            <w:del w:id="9138"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9139" w:author="Chunhui zheng(BJ-RD)" w:date="2019-06-26T19:14:00Z"/>
                <w:b/>
              </w:rPr>
            </w:pPr>
            <w:del w:id="9140"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9141" w:author="Chunhui zheng(BJ-RD)" w:date="2019-06-26T19:14:00Z"/>
                <w:b/>
              </w:rPr>
            </w:pPr>
            <w:del w:id="9142"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9143" w:author="Chunhui zheng(BJ-RD)" w:date="2019-06-26T19:14:00Z"/>
                <w:b/>
              </w:rPr>
            </w:pPr>
            <w:del w:id="9144"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9145" w:author="Chunhui zheng(BJ-RD)" w:date="2019-06-26T19:14:00Z"/>
                <w:b/>
              </w:rPr>
            </w:pPr>
            <w:del w:id="9146"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9147" w:author="Chunhui zheng(BJ-RD)" w:date="2019-06-26T19:14:00Z"/>
                <w:b/>
              </w:rPr>
            </w:pPr>
            <w:del w:id="9148" w:author="Chunhui zheng(BJ-RD)" w:date="2019-06-26T19:14:00Z">
              <w:r w:rsidRPr="00F62296" w:rsidDel="006F1C24">
                <w:rPr>
                  <w:b/>
                </w:rPr>
                <w:delText>E</w:delText>
              </w:r>
            </w:del>
          </w:p>
        </w:tc>
      </w:tr>
      <w:tr w:rsidR="000E49D2" w:rsidDel="006F1C24" w:rsidTr="000E49D2">
        <w:trPr>
          <w:cantSplit/>
          <w:trHeight w:val="300"/>
          <w:jc w:val="center"/>
          <w:del w:id="9149" w:author="Chunhui zheng(BJ-RD)" w:date="2019-06-26T19:14:00Z"/>
        </w:trPr>
        <w:tc>
          <w:tcPr>
            <w:tcW w:w="208" w:type="pct"/>
            <w:tcMar>
              <w:top w:w="0" w:type="dxa"/>
              <w:left w:w="29" w:type="dxa"/>
              <w:bottom w:w="0" w:type="dxa"/>
              <w:right w:w="29" w:type="dxa"/>
            </w:tcMar>
          </w:tcPr>
          <w:p w:rsidR="000E49D2" w:rsidRPr="00FC735D" w:rsidDel="006F1C24" w:rsidRDefault="000E49D2" w:rsidP="00CE725F">
            <w:pPr>
              <w:pStyle w:val="IRSBitItem"/>
              <w:jc w:val="left"/>
              <w:rPr>
                <w:del w:id="9150" w:author="Chunhui zheng(BJ-RD)" w:date="2019-06-26T19:14:00Z"/>
                <w:rFonts w:eastAsia="宋体" w:hint="eastAsia"/>
                <w:b w:val="0"/>
                <w:lang w:eastAsia="zh-CN"/>
              </w:rPr>
            </w:pPr>
            <w:del w:id="9151"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0E49D2" w:rsidDel="006F1C24" w:rsidRDefault="000E49D2" w:rsidP="00CE725F">
            <w:pPr>
              <w:pStyle w:val="IRSBitAttribute"/>
              <w:rPr>
                <w:del w:id="9152" w:author="Chunhui zheng(BJ-RD)" w:date="2019-06-26T19:14:00Z"/>
              </w:rPr>
            </w:pPr>
            <w:ins w:id="9153" w:author="Administrator" w:date="2019-03-07T17:08:00Z">
              <w:del w:id="915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9155"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9156" w:author="Chunhui zheng(BJ-RD)" w:date="2019-06-26T19:14:00Z"/>
              </w:rPr>
            </w:pPr>
            <w:ins w:id="9157" w:author="Administrator" w:date="2019-03-07T17:08:00Z">
              <w:del w:id="9158" w:author="Chunhui zheng(BJ-RD)" w:date="2019-06-26T19:14:00Z">
                <w:r w:rsidRPr="007C2E95" w:rsidDel="006F1C24">
                  <w:rPr>
                    <w:rFonts w:eastAsia="宋体" w:hint="eastAsia"/>
                    <w:lang w:eastAsia="zh-CN"/>
                  </w:rPr>
                  <w:delText>RO</w:delText>
                </w:r>
              </w:del>
            </w:ins>
            <w:del w:id="9159"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9160" w:author="Chunhui zheng(BJ-RD)" w:date="2019-06-26T19:14:00Z"/>
              </w:rPr>
            </w:pPr>
            <w:del w:id="9161"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9162" w:author="Chunhui zheng(BJ-RD)" w:date="2019-06-26T19:14:00Z"/>
                <w:rFonts w:eastAsia="宋体" w:hint="eastAsia"/>
                <w:b/>
                <w:lang w:eastAsia="zh-CN"/>
              </w:rPr>
            </w:pPr>
            <w:del w:id="9163" w:author="Chunhui zheng(BJ-RD)" w:date="2019-06-26T19:14:00Z">
              <w:r w:rsidDel="006F1C24">
                <w:rPr>
                  <w:rFonts w:eastAsia="宋体" w:hint="eastAsia"/>
                  <w:b/>
                  <w:lang w:eastAsia="zh-CN"/>
                </w:rPr>
                <w:delText xml:space="preserve">MEM entry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0E49D2" w:rsidDel="006F1C24" w:rsidRDefault="000E49D2" w:rsidP="00CE725F">
            <w:pPr>
              <w:ind w:leftChars="25" w:left="53"/>
              <w:rPr>
                <w:del w:id="9164" w:author="Chunhui zheng(BJ-RD)" w:date="2019-06-26T19:14:00Z"/>
                <w:sz w:val="16"/>
                <w:szCs w:val="16"/>
                <w:shd w:val="clear" w:color="auto" w:fill="C0C0C0"/>
              </w:rPr>
            </w:pPr>
            <w:del w:id="9165"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9166" w:author="Chunhui zheng(BJ-RD)" w:date="2019-06-26T19:14:00Z"/>
                <w:rFonts w:eastAsia="宋体" w:hint="eastAsia"/>
                <w:lang w:eastAsia="zh-CN"/>
              </w:rPr>
            </w:pPr>
            <w:del w:id="9167"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9168" w:author="Chunhui zheng(BJ-RD)" w:date="2019-06-26T19:14:00Z"/>
                <w:rFonts w:eastAsia="Times New Roman"/>
                <w:shd w:val="clear" w:color="auto" w:fill="C0C0C0"/>
              </w:rPr>
            </w:pPr>
            <w:del w:id="916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293312" w:rsidDel="006F1C24" w:rsidRDefault="000E49D2" w:rsidP="00CE725F">
            <w:pPr>
              <w:pStyle w:val="IRSBitDescription"/>
              <w:ind w:left="53"/>
              <w:rPr>
                <w:del w:id="9170" w:author="Chunhui zheng(BJ-RD)" w:date="2019-06-26T19:14:00Z"/>
                <w:rFonts w:eastAsia="Times New Roman"/>
                <w:b/>
              </w:rPr>
            </w:pPr>
            <w:del w:id="917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RPr="00F05F08" w:rsidDel="006F1C24" w:rsidRDefault="000E49D2" w:rsidP="00CE725F">
            <w:pPr>
              <w:pStyle w:val="IRSBitMnemonic"/>
              <w:ind w:left="53"/>
              <w:rPr>
                <w:del w:id="9172" w:author="Chunhui zheng(BJ-RD)" w:date="2019-06-26T19:14:00Z"/>
                <w:rFonts w:eastAsia="宋体" w:hint="eastAsia"/>
                <w:lang w:eastAsia="zh-CN"/>
              </w:rPr>
            </w:pPr>
            <w:del w:id="9173" w:author="Chunhui zheng(BJ-RD)" w:date="2019-06-26T19:14:00Z">
              <w:r w:rsidDel="006F1C24">
                <w:rPr>
                  <w:rFonts w:eastAsia="宋体" w:hint="eastAsia"/>
                  <w:lang w:eastAsia="zh-CN"/>
                </w:rPr>
                <w:delText>RSVAD_ME5</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0E49D2" w:rsidDel="006F1C24" w:rsidRDefault="000E49D2" w:rsidP="00CE725F">
            <w:pPr>
              <w:pStyle w:val="IRSBitChipRev"/>
              <w:rPr>
                <w:del w:id="9174"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9175" w:author="Chunhui zheng(BJ-RD)" w:date="2019-06-26T19:14:00Z"/>
                <w:sz w:val="15"/>
                <w:szCs w:val="15"/>
              </w:rPr>
            </w:pPr>
            <w:del w:id="9176" w:author="Chunhui zheng(BJ-RD)" w:date="2019-06-26T19:14:00Z">
              <w:r w:rsidDel="006F1C24">
                <w:delText>vcc</w:delText>
              </w:r>
            </w:del>
          </w:p>
        </w:tc>
        <w:tc>
          <w:tcPr>
            <w:tcW w:w="121" w:type="pct"/>
            <w:tcMar>
              <w:top w:w="0" w:type="dxa"/>
              <w:left w:w="29" w:type="dxa"/>
              <w:bottom w:w="0" w:type="dxa"/>
              <w:right w:w="29" w:type="dxa"/>
            </w:tcMar>
          </w:tcPr>
          <w:p w:rsidR="000E49D2" w:rsidRPr="004F0D76" w:rsidDel="006F1C24" w:rsidRDefault="000E49D2" w:rsidP="00CE725F">
            <w:pPr>
              <w:pStyle w:val="IRSBitsugS"/>
              <w:rPr>
                <w:del w:id="9177" w:author="Chunhui zheng(BJ-RD)" w:date="2019-06-26T19:14:00Z"/>
                <w:rFonts w:eastAsia="宋体" w:hint="eastAsia"/>
                <w:lang w:eastAsia="zh-CN"/>
              </w:rPr>
            </w:pPr>
            <w:ins w:id="9178" w:author="Administrator" w:date="2019-03-07T14:34:00Z">
              <w:del w:id="9179" w:author="Chunhui zheng(BJ-RD)" w:date="2019-06-26T19:14:00Z">
                <w:r w:rsidDel="006F1C24">
                  <w:rPr>
                    <w:rFonts w:eastAsia="宋体" w:hint="eastAsia"/>
                    <w:lang w:eastAsia="zh-CN"/>
                  </w:rPr>
                  <w:delText>x</w:delText>
                </w:r>
              </w:del>
            </w:ins>
            <w:del w:id="9180"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9181" w:author="Chunhui zheng(BJ-RD)" w:date="2019-06-26T19:14:00Z"/>
              </w:rPr>
            </w:pPr>
            <w:ins w:id="9182" w:author="Administrator" w:date="2019-03-07T14:34:00Z">
              <w:del w:id="9183" w:author="Chunhui zheng(BJ-RD)" w:date="2019-06-26T19:14:00Z">
                <w:r w:rsidDel="006F1C24">
                  <w:delText>x</w:delText>
                </w:r>
              </w:del>
            </w:ins>
            <w:del w:id="9184"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9185" w:author="Chunhui zheng(BJ-RD)" w:date="2019-06-26T19:14:00Z"/>
              </w:rPr>
            </w:pPr>
            <w:ins w:id="9186" w:author="Administrator" w:date="2019-03-07T14:34:00Z">
              <w:del w:id="9187" w:author="Chunhui zheng(BJ-RD)" w:date="2019-06-26T19:14:00Z">
                <w:r w:rsidDel="006F1C24">
                  <w:delText>x</w:delText>
                </w:r>
              </w:del>
            </w:ins>
            <w:del w:id="9188" w:author="Chunhui zheng(BJ-RD)" w:date="2019-06-26T19:14:00Z">
              <w:r w:rsidDel="006F1C24">
                <w:delText>x</w:delText>
              </w:r>
            </w:del>
          </w:p>
        </w:tc>
      </w:tr>
      <w:tr w:rsidR="000E49D2" w:rsidDel="006F1C24" w:rsidTr="000E49D2">
        <w:trPr>
          <w:cantSplit/>
          <w:trHeight w:val="300"/>
          <w:jc w:val="center"/>
          <w:del w:id="9189" w:author="Chunhui zheng(BJ-RD)" w:date="2019-06-26T19:14:00Z"/>
        </w:trPr>
        <w:tc>
          <w:tcPr>
            <w:tcW w:w="208" w:type="pct"/>
            <w:tcMar>
              <w:top w:w="0" w:type="dxa"/>
              <w:left w:w="29" w:type="dxa"/>
              <w:bottom w:w="0" w:type="dxa"/>
              <w:right w:w="29" w:type="dxa"/>
            </w:tcMar>
          </w:tcPr>
          <w:p w:rsidR="000E49D2" w:rsidRPr="00C66D6B" w:rsidDel="006F1C24" w:rsidRDefault="000E49D2" w:rsidP="00CE725F">
            <w:pPr>
              <w:pStyle w:val="IRSBitItem"/>
              <w:jc w:val="left"/>
              <w:rPr>
                <w:del w:id="9190" w:author="Chunhui zheng(BJ-RD)" w:date="2019-06-26T19:14:00Z"/>
                <w:rFonts w:eastAsia="宋体" w:hint="eastAsia"/>
                <w:b w:val="0"/>
                <w:lang w:eastAsia="zh-CN"/>
              </w:rPr>
            </w:pPr>
            <w:del w:id="9191"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9192" w:author="Chunhui zheng(BJ-RD)" w:date="2019-06-26T19:14:00Z"/>
                <w:rFonts w:eastAsia="宋体" w:hint="eastAsia"/>
                <w:lang w:eastAsia="zh-CN"/>
              </w:rPr>
            </w:pPr>
            <w:ins w:id="9193" w:author="Administrator" w:date="2019-03-07T17:08:00Z">
              <w:del w:id="919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9195" w:author="Chunhui zheng(BJ-RD)" w:date="2019-06-26T19:14:00Z">
              <w:r w:rsidDel="006F1C24">
                <w:delText>RO</w:delText>
              </w:r>
            </w:del>
          </w:p>
        </w:tc>
        <w:tc>
          <w:tcPr>
            <w:tcW w:w="331" w:type="pct"/>
            <w:tcMar>
              <w:top w:w="0" w:type="dxa"/>
              <w:left w:w="29" w:type="dxa"/>
              <w:bottom w:w="0" w:type="dxa"/>
              <w:right w:w="29" w:type="dxa"/>
            </w:tcMar>
          </w:tcPr>
          <w:p w:rsidR="000E49D2" w:rsidRPr="00907B65" w:rsidDel="006F1C24" w:rsidRDefault="000E49D2" w:rsidP="00CE725F">
            <w:pPr>
              <w:pStyle w:val="IRSBitHW-Property"/>
              <w:rPr>
                <w:del w:id="9196" w:author="Chunhui zheng(BJ-RD)" w:date="2019-06-26T19:14:00Z"/>
                <w:rFonts w:eastAsia="宋体" w:hint="eastAsia"/>
                <w:lang w:eastAsia="zh-CN"/>
              </w:rPr>
            </w:pPr>
            <w:ins w:id="9197" w:author="Administrator" w:date="2019-03-07T17:08:00Z">
              <w:del w:id="9198" w:author="Chunhui zheng(BJ-RD)" w:date="2019-06-26T19:14:00Z">
                <w:r w:rsidRPr="007C2E95" w:rsidDel="006F1C24">
                  <w:rPr>
                    <w:rFonts w:eastAsia="宋体" w:hint="eastAsia"/>
                    <w:lang w:eastAsia="zh-CN"/>
                  </w:rPr>
                  <w:delText>RO</w:delText>
                </w:r>
              </w:del>
            </w:ins>
            <w:del w:id="9199"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9200" w:author="Chunhui zheng(BJ-RD)" w:date="2019-06-26T19:14:00Z"/>
              </w:rPr>
            </w:pPr>
            <w:del w:id="9201"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9202" w:author="Chunhui zheng(BJ-RD)" w:date="2019-06-26T19:14:00Z"/>
                <w:rFonts w:eastAsia="宋体" w:hint="eastAsia"/>
                <w:b/>
                <w:lang w:eastAsia="zh-CN"/>
              </w:rPr>
            </w:pPr>
            <w:del w:id="9203" w:author="Chunhui zheng(BJ-RD)" w:date="2019-06-26T19:14:00Z">
              <w:r w:rsidDel="006F1C24">
                <w:rPr>
                  <w:rFonts w:eastAsia="宋体" w:hint="eastAsia"/>
                  <w:b/>
                  <w:lang w:eastAsia="zh-CN"/>
                </w:rPr>
                <w:delText xml:space="preserve">MEM entry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0E49D2" w:rsidDel="006F1C24" w:rsidRDefault="000E49D2" w:rsidP="00CE725F">
            <w:pPr>
              <w:ind w:leftChars="25" w:left="53"/>
              <w:rPr>
                <w:del w:id="9204" w:author="Chunhui zheng(BJ-RD)" w:date="2019-06-26T19:14:00Z"/>
                <w:sz w:val="16"/>
                <w:szCs w:val="16"/>
                <w:shd w:val="clear" w:color="auto" w:fill="C0C0C0"/>
              </w:rPr>
            </w:pPr>
            <w:del w:id="920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9206" w:author="Chunhui zheng(BJ-RD)" w:date="2019-06-26T19:14:00Z"/>
                <w:rFonts w:eastAsia="宋体" w:hint="eastAsia"/>
                <w:lang w:eastAsia="zh-CN"/>
              </w:rPr>
            </w:pPr>
            <w:del w:id="9207"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9208" w:author="Chunhui zheng(BJ-RD)" w:date="2019-06-26T19:14:00Z"/>
                <w:rFonts w:eastAsia="Times New Roman"/>
                <w:shd w:val="clear" w:color="auto" w:fill="C0C0C0"/>
              </w:rPr>
            </w:pPr>
            <w:del w:id="920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907B65" w:rsidDel="006F1C24" w:rsidRDefault="000E49D2" w:rsidP="00CE725F">
            <w:pPr>
              <w:pStyle w:val="IRSBitDescription"/>
              <w:ind w:left="53"/>
              <w:rPr>
                <w:del w:id="9210" w:author="Chunhui zheng(BJ-RD)" w:date="2019-06-26T19:14:00Z"/>
                <w:rFonts w:eastAsia="宋体" w:hint="eastAsia"/>
                <w:b/>
                <w:lang w:eastAsia="zh-CN"/>
              </w:rPr>
            </w:pPr>
            <w:del w:id="921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RPr="00C453A9" w:rsidDel="006F1C24" w:rsidRDefault="000E49D2" w:rsidP="00CE725F">
            <w:pPr>
              <w:pStyle w:val="IRSBitMnemonic"/>
              <w:ind w:left="53"/>
              <w:rPr>
                <w:del w:id="9212" w:author="Chunhui zheng(BJ-RD)" w:date="2019-06-26T19:14:00Z"/>
                <w:rFonts w:eastAsia="宋体" w:hint="eastAsia"/>
                <w:lang w:eastAsia="zh-CN"/>
              </w:rPr>
            </w:pPr>
            <w:del w:id="9213" w:author="Chunhui zheng(BJ-RD)" w:date="2019-06-26T19:14:00Z">
              <w:r w:rsidDel="006F1C24">
                <w:rPr>
                  <w:rFonts w:eastAsia="宋体" w:hint="eastAsia"/>
                  <w:lang w:eastAsia="zh-CN"/>
                </w:rPr>
                <w:delText>RSVAD_ME5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9214"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9215" w:author="Chunhui zheng(BJ-RD)" w:date="2019-06-26T19:14:00Z"/>
                <w:sz w:val="15"/>
                <w:szCs w:val="15"/>
              </w:rPr>
            </w:pPr>
            <w:del w:id="9216" w:author="Chunhui zheng(BJ-RD)" w:date="2019-06-26T19:14:00Z">
              <w:r w:rsidDel="006F1C24">
                <w:delText>vcc</w:delText>
              </w:r>
            </w:del>
          </w:p>
        </w:tc>
        <w:tc>
          <w:tcPr>
            <w:tcW w:w="121" w:type="pct"/>
            <w:tcMar>
              <w:top w:w="0" w:type="dxa"/>
              <w:left w:w="29" w:type="dxa"/>
              <w:bottom w:w="0" w:type="dxa"/>
              <w:right w:w="29" w:type="dxa"/>
            </w:tcMar>
          </w:tcPr>
          <w:p w:rsidR="000E49D2" w:rsidRPr="00907B65" w:rsidDel="006F1C24" w:rsidRDefault="000E49D2" w:rsidP="00CE725F">
            <w:pPr>
              <w:pStyle w:val="IRSBitsugS"/>
              <w:rPr>
                <w:del w:id="9217" w:author="Chunhui zheng(BJ-RD)" w:date="2019-06-26T19:14:00Z"/>
                <w:rFonts w:eastAsia="宋体" w:hint="eastAsia"/>
                <w:lang w:eastAsia="zh-CN"/>
              </w:rPr>
            </w:pPr>
            <w:ins w:id="9218" w:author="Administrator" w:date="2019-03-07T14:34:00Z">
              <w:del w:id="9219" w:author="Chunhui zheng(BJ-RD)" w:date="2019-06-26T19:14:00Z">
                <w:r w:rsidDel="006F1C24">
                  <w:rPr>
                    <w:rFonts w:eastAsia="宋体" w:hint="eastAsia"/>
                    <w:lang w:eastAsia="zh-CN"/>
                  </w:rPr>
                  <w:delText>x</w:delText>
                </w:r>
              </w:del>
            </w:ins>
            <w:del w:id="9220"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9221" w:author="Chunhui zheng(BJ-RD)" w:date="2019-06-26T19:14:00Z"/>
              </w:rPr>
            </w:pPr>
            <w:ins w:id="9222" w:author="Administrator" w:date="2019-03-07T14:34:00Z">
              <w:del w:id="9223" w:author="Chunhui zheng(BJ-RD)" w:date="2019-06-26T19:14:00Z">
                <w:r w:rsidDel="006F1C24">
                  <w:delText>x</w:delText>
                </w:r>
              </w:del>
            </w:ins>
            <w:del w:id="9224"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9225" w:author="Chunhui zheng(BJ-RD)" w:date="2019-06-26T19:14:00Z"/>
              </w:rPr>
            </w:pPr>
            <w:ins w:id="9226" w:author="Administrator" w:date="2019-03-07T14:34:00Z">
              <w:del w:id="9227" w:author="Chunhui zheng(BJ-RD)" w:date="2019-06-26T19:14:00Z">
                <w:r w:rsidDel="006F1C24">
                  <w:delText>x</w:delText>
                </w:r>
              </w:del>
            </w:ins>
            <w:del w:id="9228" w:author="Chunhui zheng(BJ-RD)" w:date="2019-06-26T19:14:00Z">
              <w:r w:rsidDel="006F1C24">
                <w:delText>x</w:delText>
              </w:r>
            </w:del>
          </w:p>
        </w:tc>
      </w:tr>
      <w:tr w:rsidR="000E49D2" w:rsidDel="006F1C24" w:rsidTr="000E49D2">
        <w:trPr>
          <w:cantSplit/>
          <w:trHeight w:val="300"/>
          <w:jc w:val="center"/>
          <w:del w:id="9229" w:author="Chunhui zheng(BJ-RD)" w:date="2019-06-26T19:14:00Z"/>
        </w:trPr>
        <w:tc>
          <w:tcPr>
            <w:tcW w:w="208" w:type="pct"/>
            <w:tcMar>
              <w:top w:w="0" w:type="dxa"/>
              <w:left w:w="29" w:type="dxa"/>
              <w:bottom w:w="0" w:type="dxa"/>
              <w:right w:w="29" w:type="dxa"/>
            </w:tcMar>
          </w:tcPr>
          <w:p w:rsidR="000E49D2" w:rsidDel="006F1C24" w:rsidRDefault="000E49D2" w:rsidP="00CE725F">
            <w:pPr>
              <w:pStyle w:val="IRSBitItem"/>
              <w:jc w:val="left"/>
              <w:rPr>
                <w:del w:id="9230" w:author="Chunhui zheng(BJ-RD)" w:date="2019-06-26T19:14:00Z"/>
                <w:rFonts w:eastAsia="宋体" w:hint="eastAsia"/>
                <w:b w:val="0"/>
                <w:lang w:eastAsia="zh-CN"/>
              </w:rPr>
            </w:pPr>
            <w:del w:id="9231"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0E49D2" w:rsidDel="006F1C24" w:rsidRDefault="000E49D2" w:rsidP="00CE725F">
            <w:pPr>
              <w:pStyle w:val="IRSBitAttribute"/>
              <w:rPr>
                <w:del w:id="9232" w:author="Chunhui zheng(BJ-RD)" w:date="2019-06-26T19:14:00Z"/>
              </w:rPr>
            </w:pPr>
            <w:ins w:id="9233" w:author="Administrator" w:date="2019-03-07T17:08:00Z">
              <w:del w:id="923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9235"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9236" w:author="Chunhui zheng(BJ-RD)" w:date="2019-06-26T19:14:00Z"/>
              </w:rPr>
            </w:pPr>
            <w:ins w:id="9237" w:author="Administrator" w:date="2019-03-07T17:08:00Z">
              <w:del w:id="9238" w:author="Chunhui zheng(BJ-RD)" w:date="2019-06-26T19:14:00Z">
                <w:r w:rsidRPr="007C2E95" w:rsidDel="006F1C24">
                  <w:rPr>
                    <w:rFonts w:eastAsia="宋体" w:hint="eastAsia"/>
                    <w:lang w:eastAsia="zh-CN"/>
                  </w:rPr>
                  <w:delText>RO</w:delText>
                </w:r>
              </w:del>
            </w:ins>
            <w:del w:id="9239"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9240" w:author="Chunhui zheng(BJ-RD)" w:date="2019-06-26T19:14:00Z"/>
              </w:rPr>
            </w:pPr>
            <w:del w:id="9241"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9242" w:author="Chunhui zheng(BJ-RD)" w:date="2019-06-26T19:14:00Z"/>
                <w:rFonts w:eastAsia="宋体" w:hint="eastAsia"/>
                <w:b/>
                <w:lang w:eastAsia="zh-CN"/>
              </w:rPr>
            </w:pPr>
            <w:del w:id="9243" w:author="Chunhui zheng(BJ-RD)" w:date="2019-06-26T19:14:00Z">
              <w:r w:rsidDel="006F1C24">
                <w:rPr>
                  <w:rFonts w:eastAsia="宋体" w:hint="eastAsia"/>
                  <w:b/>
                  <w:lang w:eastAsia="zh-CN"/>
                </w:rPr>
                <w:delText xml:space="preserve">MEM entry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0E49D2" w:rsidDel="006F1C24" w:rsidRDefault="000E49D2" w:rsidP="00CE725F">
            <w:pPr>
              <w:ind w:leftChars="25" w:left="53"/>
              <w:rPr>
                <w:del w:id="9244" w:author="Chunhui zheng(BJ-RD)" w:date="2019-06-26T19:14:00Z"/>
                <w:sz w:val="16"/>
                <w:szCs w:val="16"/>
                <w:shd w:val="clear" w:color="auto" w:fill="C0C0C0"/>
              </w:rPr>
            </w:pPr>
            <w:del w:id="924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9246" w:author="Chunhui zheng(BJ-RD)" w:date="2019-06-26T19:14:00Z"/>
                <w:rFonts w:eastAsia="宋体" w:hint="eastAsia"/>
                <w:lang w:eastAsia="zh-CN"/>
              </w:rPr>
            </w:pPr>
            <w:del w:id="9247"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9248" w:author="Chunhui zheng(BJ-RD)" w:date="2019-06-26T19:14:00Z"/>
                <w:rFonts w:eastAsia="Times New Roman"/>
                <w:shd w:val="clear" w:color="auto" w:fill="C0C0C0"/>
              </w:rPr>
            </w:pPr>
            <w:del w:id="924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Del="006F1C24" w:rsidRDefault="000E49D2" w:rsidP="00CE725F">
            <w:pPr>
              <w:pStyle w:val="IRSBitDescription"/>
              <w:ind w:left="53"/>
              <w:rPr>
                <w:del w:id="9250" w:author="Chunhui zheng(BJ-RD)" w:date="2019-06-26T19:14:00Z"/>
                <w:rFonts w:eastAsia="宋体" w:hint="eastAsia"/>
                <w:b/>
                <w:lang w:eastAsia="zh-CN"/>
              </w:rPr>
            </w:pPr>
            <w:del w:id="925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9252" w:author="Chunhui zheng(BJ-RD)" w:date="2019-06-26T19:14:00Z"/>
                <w:rFonts w:eastAsia="宋体" w:hint="eastAsia"/>
                <w:lang w:eastAsia="zh-CN"/>
              </w:rPr>
            </w:pPr>
            <w:del w:id="9253" w:author="Chunhui zheng(BJ-RD)" w:date="2019-06-26T19:14:00Z">
              <w:r w:rsidDel="006F1C24">
                <w:rPr>
                  <w:rFonts w:eastAsia="宋体" w:hint="eastAsia"/>
                  <w:lang w:eastAsia="zh-CN"/>
                </w:rPr>
                <w:delText>RSVAD_ME5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9254"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9255" w:author="Chunhui zheng(BJ-RD)" w:date="2019-06-26T19:14:00Z"/>
              </w:rPr>
            </w:pPr>
            <w:del w:id="9256"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9257" w:author="Chunhui zheng(BJ-RD)" w:date="2019-06-26T19:14:00Z"/>
              </w:rPr>
            </w:pPr>
            <w:ins w:id="9258" w:author="Administrator" w:date="2019-03-07T14:34:00Z">
              <w:del w:id="9259" w:author="Chunhui zheng(BJ-RD)" w:date="2019-06-26T19:14:00Z">
                <w:r w:rsidDel="006F1C24">
                  <w:rPr>
                    <w:rFonts w:eastAsia="宋体" w:hint="eastAsia"/>
                    <w:lang w:eastAsia="zh-CN"/>
                  </w:rPr>
                  <w:delText>x</w:delText>
                </w:r>
              </w:del>
            </w:ins>
            <w:del w:id="9260"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9261" w:author="Chunhui zheng(BJ-RD)" w:date="2019-06-26T19:14:00Z"/>
              </w:rPr>
            </w:pPr>
            <w:ins w:id="9262" w:author="Administrator" w:date="2019-03-07T14:34:00Z">
              <w:del w:id="9263" w:author="Chunhui zheng(BJ-RD)" w:date="2019-06-26T19:14:00Z">
                <w:r w:rsidDel="006F1C24">
                  <w:delText>x</w:delText>
                </w:r>
              </w:del>
            </w:ins>
            <w:del w:id="9264"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9265" w:author="Chunhui zheng(BJ-RD)" w:date="2019-06-26T19:14:00Z"/>
              </w:rPr>
            </w:pPr>
            <w:ins w:id="9266" w:author="Administrator" w:date="2019-03-07T14:34:00Z">
              <w:del w:id="9267" w:author="Chunhui zheng(BJ-RD)" w:date="2019-06-26T19:14:00Z">
                <w:r w:rsidDel="006F1C24">
                  <w:delText>x</w:delText>
                </w:r>
              </w:del>
            </w:ins>
            <w:del w:id="9268" w:author="Chunhui zheng(BJ-RD)" w:date="2019-06-26T19:14:00Z">
              <w:r w:rsidDel="006F1C24">
                <w:delText>x</w:delText>
              </w:r>
            </w:del>
          </w:p>
        </w:tc>
      </w:tr>
      <w:tr w:rsidR="000E49D2" w:rsidDel="006F1C24" w:rsidTr="000E49D2">
        <w:trPr>
          <w:cantSplit/>
          <w:trHeight w:val="300"/>
          <w:jc w:val="center"/>
          <w:del w:id="9269"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9270" w:author="Chunhui zheng(BJ-RD)" w:date="2019-06-26T19:14:00Z"/>
                <w:rFonts w:eastAsia="宋体" w:hint="eastAsia"/>
                <w:b w:val="0"/>
                <w:lang w:eastAsia="zh-CN"/>
              </w:rPr>
            </w:pPr>
            <w:del w:id="9271"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9272" w:author="Chunhui zheng(BJ-RD)" w:date="2019-06-26T19:14:00Z"/>
                <w:rFonts w:eastAsia="宋体" w:hint="eastAsia"/>
                <w:lang w:eastAsia="zh-CN"/>
              </w:rPr>
            </w:pPr>
            <w:ins w:id="9273" w:author="Administrator" w:date="2019-03-07T17:08:00Z">
              <w:del w:id="927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9275"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9276" w:author="Chunhui zheng(BJ-RD)" w:date="2019-06-26T19:14:00Z"/>
              </w:rPr>
            </w:pPr>
            <w:ins w:id="9277" w:author="Administrator" w:date="2019-03-07T17:08:00Z">
              <w:del w:id="9278" w:author="Chunhui zheng(BJ-RD)" w:date="2019-06-26T19:14:00Z">
                <w:r w:rsidRPr="007C2E95" w:rsidDel="006F1C24">
                  <w:rPr>
                    <w:rFonts w:eastAsia="宋体" w:hint="eastAsia"/>
                    <w:lang w:eastAsia="zh-CN"/>
                  </w:rPr>
                  <w:delText>RO</w:delText>
                </w:r>
              </w:del>
            </w:ins>
            <w:del w:id="9279"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9280" w:author="Chunhui zheng(BJ-RD)" w:date="2019-06-26T19:14:00Z"/>
              </w:rPr>
            </w:pPr>
            <w:del w:id="9281"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9282" w:author="Chunhui zheng(BJ-RD)" w:date="2019-06-26T19:14:00Z"/>
                <w:rFonts w:eastAsia="宋体" w:hint="eastAsia"/>
                <w:b/>
                <w:lang w:eastAsia="zh-CN"/>
              </w:rPr>
            </w:pPr>
            <w:del w:id="9283" w:author="Chunhui zheng(BJ-RD)" w:date="2019-06-26T19:14:00Z">
              <w:r w:rsidDel="006F1C24">
                <w:rPr>
                  <w:rFonts w:eastAsia="宋体" w:hint="eastAsia"/>
                  <w:b/>
                  <w:lang w:eastAsia="zh-CN"/>
                </w:rPr>
                <w:delText xml:space="preserve">MEM entry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0E49D2" w:rsidDel="006F1C24" w:rsidRDefault="000E49D2" w:rsidP="00CE725F">
            <w:pPr>
              <w:ind w:leftChars="25" w:left="53"/>
              <w:rPr>
                <w:del w:id="9284" w:author="Chunhui zheng(BJ-RD)" w:date="2019-06-26T19:14:00Z"/>
                <w:sz w:val="16"/>
                <w:szCs w:val="16"/>
                <w:shd w:val="clear" w:color="auto" w:fill="C0C0C0"/>
              </w:rPr>
            </w:pPr>
            <w:del w:id="928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9286" w:author="Chunhui zheng(BJ-RD)" w:date="2019-06-26T19:14:00Z"/>
                <w:rFonts w:eastAsia="宋体" w:hint="eastAsia"/>
                <w:lang w:eastAsia="zh-CN"/>
              </w:rPr>
            </w:pPr>
            <w:del w:id="9287"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9288" w:author="Chunhui zheng(BJ-RD)" w:date="2019-06-26T19:14:00Z"/>
                <w:rFonts w:eastAsia="Times New Roman"/>
                <w:shd w:val="clear" w:color="auto" w:fill="C0C0C0"/>
              </w:rPr>
            </w:pPr>
            <w:del w:id="928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9290" w:author="Chunhui zheng(BJ-RD)" w:date="2019-06-26T19:14:00Z"/>
                <w:rFonts w:eastAsia="宋体" w:hint="eastAsia"/>
                <w:shd w:val="clear" w:color="auto" w:fill="C0C0C0"/>
                <w:lang w:eastAsia="zh-CN"/>
              </w:rPr>
            </w:pPr>
            <w:del w:id="929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9292" w:author="Chunhui zheng(BJ-RD)" w:date="2019-06-26T19:14:00Z"/>
                <w:color w:val="999999"/>
              </w:rPr>
            </w:pPr>
            <w:del w:id="9293" w:author="Chunhui zheng(BJ-RD)" w:date="2019-06-26T19:14:00Z">
              <w:r w:rsidDel="006F1C24">
                <w:rPr>
                  <w:rFonts w:eastAsia="宋体" w:hint="eastAsia"/>
                  <w:lang w:eastAsia="zh-CN"/>
                </w:rPr>
                <w:delText>RSVAD_ME5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9294"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9295" w:author="Chunhui zheng(BJ-RD)" w:date="2019-06-26T19:14:00Z"/>
                <w:sz w:val="15"/>
                <w:szCs w:val="15"/>
              </w:rPr>
            </w:pPr>
            <w:del w:id="9296"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9297" w:author="Chunhui zheng(BJ-RD)" w:date="2019-06-26T19:14:00Z"/>
              </w:rPr>
            </w:pPr>
            <w:ins w:id="9298" w:author="Administrator" w:date="2019-03-07T14:34:00Z">
              <w:del w:id="9299" w:author="Chunhui zheng(BJ-RD)" w:date="2019-06-26T19:14:00Z">
                <w:r w:rsidDel="006F1C24">
                  <w:rPr>
                    <w:rFonts w:eastAsia="宋体" w:hint="eastAsia"/>
                    <w:lang w:eastAsia="zh-CN"/>
                  </w:rPr>
                  <w:delText>x</w:delText>
                </w:r>
              </w:del>
            </w:ins>
            <w:del w:id="9300"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9301" w:author="Chunhui zheng(BJ-RD)" w:date="2019-06-26T19:14:00Z"/>
              </w:rPr>
            </w:pPr>
            <w:ins w:id="9302" w:author="Administrator" w:date="2019-03-07T14:34:00Z">
              <w:del w:id="9303" w:author="Chunhui zheng(BJ-RD)" w:date="2019-06-26T19:14:00Z">
                <w:r w:rsidDel="006F1C24">
                  <w:delText>x</w:delText>
                </w:r>
              </w:del>
            </w:ins>
            <w:del w:id="9304"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9305" w:author="Chunhui zheng(BJ-RD)" w:date="2019-06-26T19:14:00Z"/>
              </w:rPr>
            </w:pPr>
            <w:ins w:id="9306" w:author="Administrator" w:date="2019-03-07T14:34:00Z">
              <w:del w:id="9307" w:author="Chunhui zheng(BJ-RD)" w:date="2019-06-26T19:14:00Z">
                <w:r w:rsidDel="006F1C24">
                  <w:delText>x</w:delText>
                </w:r>
              </w:del>
            </w:ins>
            <w:del w:id="9308" w:author="Chunhui zheng(BJ-RD)" w:date="2019-06-26T19:14:00Z">
              <w:r w:rsidDel="006F1C24">
                <w:delText>x</w:delText>
              </w:r>
            </w:del>
          </w:p>
        </w:tc>
      </w:tr>
      <w:tr w:rsidR="000E49D2" w:rsidDel="006F1C24" w:rsidTr="000E49D2">
        <w:trPr>
          <w:cantSplit/>
          <w:trHeight w:val="300"/>
          <w:jc w:val="center"/>
          <w:del w:id="9309"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9310" w:author="Chunhui zheng(BJ-RD)" w:date="2019-06-26T19:14:00Z"/>
                <w:rFonts w:eastAsia="宋体" w:hint="eastAsia"/>
                <w:b w:val="0"/>
                <w:lang w:eastAsia="zh-CN"/>
              </w:rPr>
            </w:pPr>
            <w:del w:id="9311"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9312" w:author="Chunhui zheng(BJ-RD)" w:date="2019-06-26T19:14:00Z"/>
                <w:rFonts w:eastAsia="宋体" w:hint="eastAsia"/>
                <w:lang w:eastAsia="zh-CN"/>
              </w:rPr>
            </w:pPr>
            <w:ins w:id="9313" w:author="Administrator" w:date="2019-03-07T17:08:00Z">
              <w:del w:id="931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9315"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9316" w:author="Chunhui zheng(BJ-RD)" w:date="2019-06-26T19:14:00Z"/>
              </w:rPr>
            </w:pPr>
            <w:ins w:id="9317" w:author="Administrator" w:date="2019-03-07T17:08:00Z">
              <w:del w:id="9318" w:author="Chunhui zheng(BJ-RD)" w:date="2019-06-26T19:14:00Z">
                <w:r w:rsidRPr="007C2E95" w:rsidDel="006F1C24">
                  <w:rPr>
                    <w:rFonts w:eastAsia="宋体" w:hint="eastAsia"/>
                    <w:lang w:eastAsia="zh-CN"/>
                  </w:rPr>
                  <w:delText>RO</w:delText>
                </w:r>
              </w:del>
            </w:ins>
            <w:del w:id="9319"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9320" w:author="Chunhui zheng(BJ-RD)" w:date="2019-06-26T19:14:00Z"/>
              </w:rPr>
            </w:pPr>
            <w:del w:id="9321"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9322" w:author="Chunhui zheng(BJ-RD)" w:date="2019-06-26T19:14:00Z"/>
                <w:rFonts w:eastAsia="宋体" w:hint="eastAsia"/>
                <w:b/>
                <w:lang w:eastAsia="zh-CN"/>
              </w:rPr>
            </w:pPr>
            <w:del w:id="9323" w:author="Chunhui zheng(BJ-RD)" w:date="2019-06-26T19:14:00Z">
              <w:r w:rsidDel="006F1C24">
                <w:rPr>
                  <w:rFonts w:eastAsia="宋体" w:hint="eastAsia"/>
                  <w:b/>
                  <w:lang w:eastAsia="zh-CN"/>
                </w:rPr>
                <w:delText xml:space="preserve">MEM entry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0E49D2" w:rsidDel="006F1C24" w:rsidRDefault="000E49D2" w:rsidP="00CE725F">
            <w:pPr>
              <w:ind w:leftChars="25" w:left="53"/>
              <w:rPr>
                <w:del w:id="9324" w:author="Chunhui zheng(BJ-RD)" w:date="2019-06-26T19:14:00Z"/>
                <w:sz w:val="16"/>
                <w:szCs w:val="16"/>
                <w:shd w:val="clear" w:color="auto" w:fill="C0C0C0"/>
              </w:rPr>
            </w:pPr>
            <w:del w:id="932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9326" w:author="Chunhui zheng(BJ-RD)" w:date="2019-06-26T19:14:00Z"/>
                <w:rFonts w:eastAsia="宋体" w:hint="eastAsia"/>
                <w:lang w:eastAsia="zh-CN"/>
              </w:rPr>
            </w:pPr>
            <w:del w:id="9327"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9328" w:author="Chunhui zheng(BJ-RD)" w:date="2019-06-26T19:14:00Z"/>
                <w:rFonts w:eastAsia="Times New Roman"/>
                <w:shd w:val="clear" w:color="auto" w:fill="C0C0C0"/>
              </w:rPr>
            </w:pPr>
            <w:del w:id="932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9330" w:author="Chunhui zheng(BJ-RD)" w:date="2019-06-26T19:14:00Z"/>
                <w:rFonts w:eastAsia="宋体" w:hint="eastAsia"/>
                <w:shd w:val="clear" w:color="auto" w:fill="C0C0C0"/>
                <w:lang w:eastAsia="zh-CN"/>
              </w:rPr>
            </w:pPr>
            <w:del w:id="933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9332" w:author="Chunhui zheng(BJ-RD)" w:date="2019-06-26T19:14:00Z"/>
                <w:color w:val="999999"/>
              </w:rPr>
            </w:pPr>
            <w:del w:id="9333" w:author="Chunhui zheng(BJ-RD)" w:date="2019-06-26T19:14:00Z">
              <w:r w:rsidDel="006F1C24">
                <w:rPr>
                  <w:rFonts w:eastAsia="宋体" w:hint="eastAsia"/>
                  <w:lang w:eastAsia="zh-CN"/>
                </w:rPr>
                <w:delText>RSVAD_ME5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9334"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9335" w:author="Chunhui zheng(BJ-RD)" w:date="2019-06-26T19:14:00Z"/>
                <w:sz w:val="15"/>
                <w:szCs w:val="15"/>
              </w:rPr>
            </w:pPr>
            <w:del w:id="9336"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9337" w:author="Chunhui zheng(BJ-RD)" w:date="2019-06-26T19:14:00Z"/>
              </w:rPr>
            </w:pPr>
            <w:ins w:id="9338" w:author="Administrator" w:date="2019-03-07T14:34:00Z">
              <w:del w:id="9339" w:author="Chunhui zheng(BJ-RD)" w:date="2019-06-26T19:14:00Z">
                <w:r w:rsidDel="006F1C24">
                  <w:rPr>
                    <w:rFonts w:eastAsia="宋体" w:hint="eastAsia"/>
                    <w:lang w:eastAsia="zh-CN"/>
                  </w:rPr>
                  <w:delText>x</w:delText>
                </w:r>
              </w:del>
            </w:ins>
            <w:del w:id="9340"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9341" w:author="Chunhui zheng(BJ-RD)" w:date="2019-06-26T19:14:00Z"/>
              </w:rPr>
            </w:pPr>
            <w:ins w:id="9342" w:author="Administrator" w:date="2019-03-07T14:34:00Z">
              <w:del w:id="9343" w:author="Chunhui zheng(BJ-RD)" w:date="2019-06-26T19:14:00Z">
                <w:r w:rsidDel="006F1C24">
                  <w:delText>x</w:delText>
                </w:r>
              </w:del>
            </w:ins>
            <w:del w:id="9344"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9345" w:author="Chunhui zheng(BJ-RD)" w:date="2019-06-26T19:14:00Z"/>
              </w:rPr>
            </w:pPr>
            <w:ins w:id="9346" w:author="Administrator" w:date="2019-03-07T14:34:00Z">
              <w:del w:id="9347" w:author="Chunhui zheng(BJ-RD)" w:date="2019-06-26T19:14:00Z">
                <w:r w:rsidDel="006F1C24">
                  <w:delText>x</w:delText>
                </w:r>
              </w:del>
            </w:ins>
            <w:del w:id="9348" w:author="Chunhui zheng(BJ-RD)" w:date="2019-06-26T19:14:00Z">
              <w:r w:rsidDel="006F1C24">
                <w:delText>x</w:delText>
              </w:r>
            </w:del>
          </w:p>
        </w:tc>
      </w:tr>
      <w:tr w:rsidR="000E49D2" w:rsidDel="006F1C24" w:rsidTr="000E49D2">
        <w:trPr>
          <w:cantSplit/>
          <w:jc w:val="center"/>
          <w:del w:id="9349"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9350" w:author="Chunhui zheng(BJ-RD)" w:date="2019-06-26T19:14:00Z"/>
                <w:rFonts w:eastAsia="宋体" w:hint="eastAsia"/>
                <w:b w:val="0"/>
                <w:lang w:eastAsia="zh-CN"/>
              </w:rPr>
            </w:pPr>
            <w:del w:id="9351"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9352" w:author="Chunhui zheng(BJ-RD)" w:date="2019-06-26T19:14:00Z"/>
                <w:rFonts w:eastAsia="宋体" w:hint="eastAsia"/>
                <w:lang w:eastAsia="zh-CN"/>
              </w:rPr>
            </w:pPr>
            <w:ins w:id="9353" w:author="Administrator" w:date="2019-03-07T17:08:00Z">
              <w:del w:id="935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9355"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9356" w:author="Chunhui zheng(BJ-RD)" w:date="2019-06-26T19:14:00Z"/>
              </w:rPr>
            </w:pPr>
            <w:ins w:id="9357" w:author="Administrator" w:date="2019-03-07T17:08:00Z">
              <w:del w:id="9358" w:author="Chunhui zheng(BJ-RD)" w:date="2019-06-26T19:14:00Z">
                <w:r w:rsidRPr="007C2E95" w:rsidDel="006F1C24">
                  <w:rPr>
                    <w:rFonts w:eastAsia="宋体" w:hint="eastAsia"/>
                    <w:lang w:eastAsia="zh-CN"/>
                  </w:rPr>
                  <w:delText>RO</w:delText>
                </w:r>
              </w:del>
            </w:ins>
            <w:del w:id="9359"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9360" w:author="Chunhui zheng(BJ-RD)" w:date="2019-06-26T19:14:00Z"/>
              </w:rPr>
            </w:pPr>
            <w:del w:id="9361"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9362" w:author="Chunhui zheng(BJ-RD)" w:date="2019-06-26T19:14:00Z"/>
                <w:rFonts w:eastAsia="宋体" w:hint="eastAsia"/>
                <w:b/>
                <w:lang w:eastAsia="zh-CN"/>
              </w:rPr>
            </w:pPr>
            <w:del w:id="9363" w:author="Chunhui zheng(BJ-RD)" w:date="2019-06-26T19:14:00Z">
              <w:r w:rsidDel="006F1C24">
                <w:rPr>
                  <w:rFonts w:eastAsia="宋体" w:hint="eastAsia"/>
                  <w:b/>
                  <w:lang w:eastAsia="zh-CN"/>
                </w:rPr>
                <w:delText xml:space="preserve">MEM entry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0E49D2" w:rsidDel="006F1C24" w:rsidRDefault="000E49D2" w:rsidP="00CE725F">
            <w:pPr>
              <w:ind w:leftChars="25" w:left="53"/>
              <w:rPr>
                <w:del w:id="9364" w:author="Chunhui zheng(BJ-RD)" w:date="2019-06-26T19:14:00Z"/>
                <w:sz w:val="16"/>
                <w:szCs w:val="16"/>
                <w:shd w:val="clear" w:color="auto" w:fill="C0C0C0"/>
              </w:rPr>
            </w:pPr>
            <w:del w:id="936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9366" w:author="Chunhui zheng(BJ-RD)" w:date="2019-06-26T19:14:00Z"/>
                <w:rFonts w:eastAsia="宋体" w:hint="eastAsia"/>
                <w:lang w:eastAsia="zh-CN"/>
              </w:rPr>
            </w:pPr>
            <w:del w:id="9367"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9368" w:author="Chunhui zheng(BJ-RD)" w:date="2019-06-26T19:14:00Z"/>
                <w:rFonts w:eastAsia="Times New Roman"/>
                <w:shd w:val="clear" w:color="auto" w:fill="C0C0C0"/>
              </w:rPr>
            </w:pPr>
            <w:del w:id="936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9370" w:author="Chunhui zheng(BJ-RD)" w:date="2019-06-26T19:14:00Z"/>
                <w:rFonts w:eastAsia="宋体" w:hint="eastAsia"/>
                <w:shd w:val="clear" w:color="auto" w:fill="C0C0C0"/>
                <w:lang w:eastAsia="zh-CN"/>
              </w:rPr>
            </w:pPr>
            <w:del w:id="937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9372" w:author="Chunhui zheng(BJ-RD)" w:date="2019-06-26T19:14:00Z"/>
                <w:color w:val="999999"/>
              </w:rPr>
            </w:pPr>
            <w:del w:id="9373" w:author="Chunhui zheng(BJ-RD)" w:date="2019-06-26T19:14:00Z">
              <w:r w:rsidDel="006F1C24">
                <w:rPr>
                  <w:rFonts w:eastAsia="宋体" w:hint="eastAsia"/>
                  <w:lang w:eastAsia="zh-CN"/>
                </w:rPr>
                <w:delText>RSVAD_ME5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9374"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9375" w:author="Chunhui zheng(BJ-RD)" w:date="2019-06-26T19:14:00Z"/>
                <w:sz w:val="15"/>
                <w:szCs w:val="15"/>
              </w:rPr>
            </w:pPr>
            <w:del w:id="9376"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9377" w:author="Chunhui zheng(BJ-RD)" w:date="2019-06-26T19:14:00Z"/>
              </w:rPr>
            </w:pPr>
            <w:ins w:id="9378" w:author="Administrator" w:date="2019-03-07T14:34:00Z">
              <w:del w:id="9379" w:author="Chunhui zheng(BJ-RD)" w:date="2019-06-26T19:14:00Z">
                <w:r w:rsidDel="006F1C24">
                  <w:rPr>
                    <w:rFonts w:eastAsia="宋体" w:hint="eastAsia"/>
                    <w:lang w:eastAsia="zh-CN"/>
                  </w:rPr>
                  <w:delText>x</w:delText>
                </w:r>
              </w:del>
            </w:ins>
            <w:del w:id="9380"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9381" w:author="Chunhui zheng(BJ-RD)" w:date="2019-06-26T19:14:00Z"/>
              </w:rPr>
            </w:pPr>
            <w:ins w:id="9382" w:author="Administrator" w:date="2019-03-07T14:34:00Z">
              <w:del w:id="9383" w:author="Chunhui zheng(BJ-RD)" w:date="2019-06-26T19:14:00Z">
                <w:r w:rsidDel="006F1C24">
                  <w:delText>x</w:delText>
                </w:r>
              </w:del>
            </w:ins>
            <w:del w:id="9384"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9385" w:author="Chunhui zheng(BJ-RD)" w:date="2019-06-26T19:14:00Z"/>
              </w:rPr>
            </w:pPr>
            <w:ins w:id="9386" w:author="Administrator" w:date="2019-03-07T14:34:00Z">
              <w:del w:id="9387" w:author="Chunhui zheng(BJ-RD)" w:date="2019-06-26T19:14:00Z">
                <w:r w:rsidDel="006F1C24">
                  <w:delText>x</w:delText>
                </w:r>
              </w:del>
            </w:ins>
            <w:del w:id="9388" w:author="Chunhui zheng(BJ-RD)" w:date="2019-06-26T19:14:00Z">
              <w:r w:rsidDel="006F1C24">
                <w:delText>x</w:delText>
              </w:r>
            </w:del>
          </w:p>
        </w:tc>
      </w:tr>
      <w:tr w:rsidR="000E49D2" w:rsidDel="006F1C24" w:rsidTr="000E49D2">
        <w:trPr>
          <w:cantSplit/>
          <w:trHeight w:val="300"/>
          <w:jc w:val="center"/>
          <w:del w:id="9389"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9390" w:author="Chunhui zheng(BJ-RD)" w:date="2019-06-26T19:14:00Z"/>
                <w:rFonts w:eastAsia="宋体" w:hint="eastAsia"/>
                <w:b w:val="0"/>
                <w:lang w:eastAsia="zh-CN"/>
              </w:rPr>
            </w:pPr>
            <w:del w:id="9391"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9392" w:author="Chunhui zheng(BJ-RD)" w:date="2019-06-26T19:14:00Z"/>
                <w:rFonts w:eastAsia="宋体" w:hint="eastAsia"/>
                <w:lang w:eastAsia="zh-CN"/>
              </w:rPr>
            </w:pPr>
            <w:ins w:id="9393" w:author="Administrator" w:date="2019-03-07T17:08:00Z">
              <w:del w:id="939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9395"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9396" w:author="Chunhui zheng(BJ-RD)" w:date="2019-06-26T19:14:00Z"/>
              </w:rPr>
            </w:pPr>
            <w:ins w:id="9397" w:author="Administrator" w:date="2019-03-07T17:08:00Z">
              <w:del w:id="9398" w:author="Chunhui zheng(BJ-RD)" w:date="2019-06-26T19:14:00Z">
                <w:r w:rsidRPr="007C2E95" w:rsidDel="006F1C24">
                  <w:rPr>
                    <w:rFonts w:eastAsia="宋体" w:hint="eastAsia"/>
                    <w:lang w:eastAsia="zh-CN"/>
                  </w:rPr>
                  <w:delText>RO</w:delText>
                </w:r>
              </w:del>
            </w:ins>
            <w:del w:id="9399"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9400" w:author="Chunhui zheng(BJ-RD)" w:date="2019-06-26T19:14:00Z"/>
              </w:rPr>
            </w:pPr>
            <w:del w:id="9401"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9402" w:author="Chunhui zheng(BJ-RD)" w:date="2019-06-26T19:14:00Z"/>
                <w:rFonts w:eastAsia="宋体" w:hint="eastAsia"/>
                <w:b/>
                <w:lang w:eastAsia="zh-CN"/>
              </w:rPr>
            </w:pPr>
            <w:del w:id="9403" w:author="Chunhui zheng(BJ-RD)" w:date="2019-06-26T19:14:00Z">
              <w:r w:rsidDel="006F1C24">
                <w:rPr>
                  <w:rFonts w:eastAsia="宋体" w:hint="eastAsia"/>
                  <w:b/>
                  <w:lang w:eastAsia="zh-CN"/>
                </w:rPr>
                <w:delText xml:space="preserve">MEM entry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0E49D2" w:rsidDel="006F1C24" w:rsidRDefault="000E49D2" w:rsidP="00CE725F">
            <w:pPr>
              <w:ind w:leftChars="25" w:left="53"/>
              <w:rPr>
                <w:del w:id="9404" w:author="Chunhui zheng(BJ-RD)" w:date="2019-06-26T19:14:00Z"/>
                <w:sz w:val="16"/>
                <w:szCs w:val="16"/>
                <w:shd w:val="clear" w:color="auto" w:fill="C0C0C0"/>
              </w:rPr>
            </w:pPr>
            <w:del w:id="940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9406" w:author="Chunhui zheng(BJ-RD)" w:date="2019-06-26T19:14:00Z"/>
                <w:rFonts w:eastAsia="宋体" w:hint="eastAsia"/>
                <w:lang w:eastAsia="zh-CN"/>
              </w:rPr>
            </w:pPr>
            <w:del w:id="9407"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9408" w:author="Chunhui zheng(BJ-RD)" w:date="2019-06-26T19:14:00Z"/>
                <w:rFonts w:eastAsia="Times New Roman"/>
                <w:shd w:val="clear" w:color="auto" w:fill="C0C0C0"/>
              </w:rPr>
            </w:pPr>
            <w:del w:id="940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9410" w:author="Chunhui zheng(BJ-RD)" w:date="2019-06-26T19:14:00Z"/>
                <w:rFonts w:eastAsia="宋体" w:hint="eastAsia"/>
                <w:shd w:val="clear" w:color="auto" w:fill="C0C0C0"/>
                <w:lang w:eastAsia="zh-CN"/>
              </w:rPr>
            </w:pPr>
            <w:del w:id="941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9412" w:author="Chunhui zheng(BJ-RD)" w:date="2019-06-26T19:14:00Z"/>
                <w:color w:val="999999"/>
              </w:rPr>
            </w:pPr>
            <w:del w:id="9413" w:author="Chunhui zheng(BJ-RD)" w:date="2019-06-26T19:14:00Z">
              <w:r w:rsidDel="006F1C24">
                <w:rPr>
                  <w:rFonts w:eastAsia="宋体" w:hint="eastAsia"/>
                  <w:lang w:eastAsia="zh-CN"/>
                </w:rPr>
                <w:delText>RSVAD_ME5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9414"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9415" w:author="Chunhui zheng(BJ-RD)" w:date="2019-06-26T19:14:00Z"/>
                <w:sz w:val="15"/>
                <w:szCs w:val="15"/>
              </w:rPr>
            </w:pPr>
            <w:del w:id="9416"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9417" w:author="Chunhui zheng(BJ-RD)" w:date="2019-06-26T19:14:00Z"/>
              </w:rPr>
            </w:pPr>
            <w:ins w:id="9418" w:author="Administrator" w:date="2019-03-07T14:34:00Z">
              <w:del w:id="9419" w:author="Chunhui zheng(BJ-RD)" w:date="2019-06-26T19:14:00Z">
                <w:r w:rsidDel="006F1C24">
                  <w:rPr>
                    <w:rFonts w:eastAsia="宋体" w:hint="eastAsia"/>
                    <w:lang w:eastAsia="zh-CN"/>
                  </w:rPr>
                  <w:delText>x</w:delText>
                </w:r>
              </w:del>
            </w:ins>
            <w:del w:id="9420"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9421" w:author="Chunhui zheng(BJ-RD)" w:date="2019-06-26T19:14:00Z"/>
              </w:rPr>
            </w:pPr>
            <w:ins w:id="9422" w:author="Administrator" w:date="2019-03-07T14:34:00Z">
              <w:del w:id="9423" w:author="Chunhui zheng(BJ-RD)" w:date="2019-06-26T19:14:00Z">
                <w:r w:rsidDel="006F1C24">
                  <w:delText>x</w:delText>
                </w:r>
              </w:del>
            </w:ins>
            <w:del w:id="9424"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9425" w:author="Chunhui zheng(BJ-RD)" w:date="2019-06-26T19:14:00Z"/>
              </w:rPr>
            </w:pPr>
            <w:ins w:id="9426" w:author="Administrator" w:date="2019-03-07T14:34:00Z">
              <w:del w:id="9427" w:author="Chunhui zheng(BJ-RD)" w:date="2019-06-26T19:14:00Z">
                <w:r w:rsidDel="006F1C24">
                  <w:delText>x</w:delText>
                </w:r>
              </w:del>
            </w:ins>
            <w:del w:id="9428" w:author="Chunhui zheng(BJ-RD)" w:date="2019-06-26T19:14:00Z">
              <w:r w:rsidDel="006F1C24">
                <w:delText>x</w:delText>
              </w:r>
            </w:del>
          </w:p>
        </w:tc>
      </w:tr>
      <w:tr w:rsidR="000E49D2" w:rsidDel="006F1C24" w:rsidTr="000E49D2">
        <w:trPr>
          <w:cantSplit/>
          <w:jc w:val="center"/>
          <w:del w:id="9429" w:author="Chunhui zheng(BJ-RD)" w:date="2019-06-26T19:14:00Z"/>
        </w:trPr>
        <w:tc>
          <w:tcPr>
            <w:tcW w:w="208" w:type="pct"/>
            <w:tcMar>
              <w:top w:w="0" w:type="dxa"/>
              <w:left w:w="29" w:type="dxa"/>
              <w:bottom w:w="0" w:type="dxa"/>
              <w:right w:w="29" w:type="dxa"/>
            </w:tcMar>
          </w:tcPr>
          <w:p w:rsidR="000E49D2" w:rsidRPr="000A0EBD" w:rsidDel="006F1C24" w:rsidRDefault="000E49D2" w:rsidP="00CE725F">
            <w:pPr>
              <w:pStyle w:val="IRSBitItem"/>
              <w:jc w:val="left"/>
              <w:rPr>
                <w:del w:id="9430" w:author="Chunhui zheng(BJ-RD)" w:date="2019-06-26T19:14:00Z"/>
                <w:b w:val="0"/>
              </w:rPr>
            </w:pPr>
            <w:del w:id="9431"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9432" w:author="Chunhui zheng(BJ-RD)" w:date="2019-06-26T19:14:00Z"/>
                <w:rFonts w:eastAsia="宋体" w:hint="eastAsia"/>
                <w:lang w:eastAsia="zh-CN"/>
              </w:rPr>
            </w:pPr>
            <w:ins w:id="9433" w:author="Administrator" w:date="2019-03-07T17:08:00Z">
              <w:del w:id="943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9435"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9436" w:author="Chunhui zheng(BJ-RD)" w:date="2019-06-26T19:14:00Z"/>
              </w:rPr>
            </w:pPr>
            <w:ins w:id="9437" w:author="Administrator" w:date="2019-03-07T17:08:00Z">
              <w:del w:id="9438" w:author="Chunhui zheng(BJ-RD)" w:date="2019-06-26T19:14:00Z">
                <w:r w:rsidRPr="007C2E95" w:rsidDel="006F1C24">
                  <w:rPr>
                    <w:rFonts w:eastAsia="宋体" w:hint="eastAsia"/>
                    <w:lang w:eastAsia="zh-CN"/>
                  </w:rPr>
                  <w:delText>RO</w:delText>
                </w:r>
              </w:del>
            </w:ins>
            <w:del w:id="9439" w:author="Chunhui zheng(BJ-RD)" w:date="2019-06-26T19:14:00Z">
              <w:r w:rsidRPr="00A0741C" w:rsidDel="006F1C24">
                <w:delText>NA</w:delText>
              </w:r>
            </w:del>
          </w:p>
        </w:tc>
        <w:tc>
          <w:tcPr>
            <w:tcW w:w="278" w:type="pct"/>
            <w:tcMar>
              <w:top w:w="0" w:type="dxa"/>
              <w:left w:w="29" w:type="dxa"/>
              <w:bottom w:w="0" w:type="dxa"/>
              <w:right w:w="29" w:type="dxa"/>
            </w:tcMar>
          </w:tcPr>
          <w:p w:rsidR="000E49D2" w:rsidRPr="00907B65" w:rsidDel="006F1C24" w:rsidRDefault="000E49D2" w:rsidP="00CE725F">
            <w:pPr>
              <w:pStyle w:val="IRSBitDefault"/>
              <w:rPr>
                <w:del w:id="9440" w:author="Chunhui zheng(BJ-RD)" w:date="2019-06-26T19:14:00Z"/>
                <w:rFonts w:eastAsia="宋体" w:hint="eastAsia"/>
                <w:lang w:eastAsia="zh-CN"/>
              </w:rPr>
            </w:pPr>
            <w:del w:id="9441"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9442" w:author="Chunhui zheng(BJ-RD)" w:date="2019-06-26T19:14:00Z"/>
                <w:rFonts w:eastAsia="宋体" w:hint="eastAsia"/>
                <w:b/>
                <w:lang w:eastAsia="zh-CN"/>
              </w:rPr>
            </w:pPr>
            <w:del w:id="9443" w:author="Chunhui zheng(BJ-RD)" w:date="2019-06-26T19:14:00Z">
              <w:r w:rsidDel="006F1C24">
                <w:rPr>
                  <w:rFonts w:eastAsia="宋体" w:hint="eastAsia"/>
                  <w:b/>
                  <w:lang w:eastAsia="zh-CN"/>
                </w:rPr>
                <w:delText xml:space="preserve">MEM entry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0E49D2" w:rsidDel="006F1C24" w:rsidRDefault="000E49D2" w:rsidP="00CE725F">
            <w:pPr>
              <w:ind w:leftChars="25" w:left="53"/>
              <w:rPr>
                <w:del w:id="9444" w:author="Chunhui zheng(BJ-RD)" w:date="2019-06-26T19:14:00Z"/>
                <w:sz w:val="16"/>
                <w:szCs w:val="16"/>
                <w:shd w:val="clear" w:color="auto" w:fill="C0C0C0"/>
              </w:rPr>
            </w:pPr>
            <w:del w:id="944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9446" w:author="Chunhui zheng(BJ-RD)" w:date="2019-06-26T19:14:00Z"/>
                <w:rFonts w:eastAsia="宋体" w:hint="eastAsia"/>
                <w:lang w:eastAsia="zh-CN"/>
              </w:rPr>
            </w:pPr>
            <w:del w:id="9447"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9448" w:author="Chunhui zheng(BJ-RD)" w:date="2019-06-26T19:14:00Z"/>
                <w:rFonts w:eastAsia="Times New Roman"/>
                <w:shd w:val="clear" w:color="auto" w:fill="C0C0C0"/>
              </w:rPr>
            </w:pPr>
            <w:del w:id="944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9450" w:author="Chunhui zheng(BJ-RD)" w:date="2019-06-26T19:14:00Z"/>
                <w:rFonts w:eastAsia="宋体" w:hint="eastAsia"/>
                <w:shd w:val="clear" w:color="auto" w:fill="C0C0C0"/>
                <w:lang w:eastAsia="zh-CN"/>
              </w:rPr>
            </w:pPr>
            <w:del w:id="945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9452" w:author="Chunhui zheng(BJ-RD)" w:date="2019-06-26T19:14:00Z"/>
                <w:color w:val="999999"/>
              </w:rPr>
            </w:pPr>
            <w:del w:id="9453" w:author="Chunhui zheng(BJ-RD)" w:date="2019-06-26T19:14:00Z">
              <w:r w:rsidDel="006F1C24">
                <w:rPr>
                  <w:rFonts w:eastAsia="宋体" w:hint="eastAsia"/>
                  <w:lang w:eastAsia="zh-CN"/>
                </w:rPr>
                <w:delText>RSVAD_ME5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9454"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9455" w:author="Chunhui zheng(BJ-RD)" w:date="2019-06-26T19:14:00Z"/>
                <w:sz w:val="15"/>
                <w:szCs w:val="15"/>
              </w:rPr>
            </w:pPr>
            <w:del w:id="9456"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9457" w:author="Chunhui zheng(BJ-RD)" w:date="2019-06-26T19:14:00Z"/>
              </w:rPr>
            </w:pPr>
            <w:ins w:id="9458" w:author="Administrator" w:date="2019-03-07T14:34:00Z">
              <w:del w:id="9459" w:author="Chunhui zheng(BJ-RD)" w:date="2019-06-26T19:14:00Z">
                <w:r w:rsidDel="006F1C24">
                  <w:rPr>
                    <w:rFonts w:eastAsia="宋体" w:hint="eastAsia"/>
                    <w:lang w:eastAsia="zh-CN"/>
                  </w:rPr>
                  <w:delText>x</w:delText>
                </w:r>
              </w:del>
            </w:ins>
            <w:del w:id="9460"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9461" w:author="Chunhui zheng(BJ-RD)" w:date="2019-06-26T19:14:00Z"/>
              </w:rPr>
            </w:pPr>
            <w:ins w:id="9462" w:author="Administrator" w:date="2019-03-07T14:34:00Z">
              <w:del w:id="9463" w:author="Chunhui zheng(BJ-RD)" w:date="2019-06-26T19:14:00Z">
                <w:r w:rsidDel="006F1C24">
                  <w:delText>x</w:delText>
                </w:r>
              </w:del>
            </w:ins>
            <w:del w:id="9464"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9465" w:author="Chunhui zheng(BJ-RD)" w:date="2019-06-26T19:14:00Z"/>
              </w:rPr>
            </w:pPr>
            <w:ins w:id="9466" w:author="Administrator" w:date="2019-03-07T14:34:00Z">
              <w:del w:id="9467" w:author="Chunhui zheng(BJ-RD)" w:date="2019-06-26T19:14:00Z">
                <w:r w:rsidDel="006F1C24">
                  <w:delText>x</w:delText>
                </w:r>
              </w:del>
            </w:ins>
            <w:del w:id="9468" w:author="Chunhui zheng(BJ-RD)" w:date="2019-06-26T19:14:00Z">
              <w:r w:rsidDel="006F1C24">
                <w:delText>x</w:delText>
              </w:r>
            </w:del>
          </w:p>
        </w:tc>
      </w:tr>
    </w:tbl>
    <w:p w:rsidR="00CE725F" w:rsidDel="006F1C24" w:rsidRDefault="00CE725F" w:rsidP="00CE725F">
      <w:pPr>
        <w:pStyle w:val="IRSReg-Heading"/>
        <w:ind w:left="189"/>
        <w:rPr>
          <w:del w:id="9469" w:author="Chunhui zheng(BJ-RD)" w:date="2019-06-26T19:14:00Z"/>
        </w:rPr>
      </w:pPr>
      <w:del w:id="9470" w:author="Chunhui zheng(BJ-RD)" w:date="2019-06-26T19:14:00Z">
        <w:r w:rsidDel="006F1C24">
          <w:rPr>
            <w:u w:val="single"/>
          </w:rPr>
          <w:delText>Offset Address:</w:delText>
        </w:r>
        <w:r w:rsidDel="006F1C24">
          <w:rPr>
            <w:rFonts w:eastAsia="宋体"/>
            <w:u w:val="single"/>
            <w:lang w:eastAsia="zh-CN"/>
          </w:rPr>
          <w:delText>11</w:delText>
        </w:r>
        <w:r w:rsidDel="006F1C24">
          <w:rPr>
            <w:rFonts w:eastAsia="宋体" w:hint="eastAsia"/>
            <w:u w:val="single"/>
            <w:lang w:eastAsia="zh-CN"/>
          </w:rPr>
          <w:delText>B</w:delText>
        </w:r>
        <w:r w:rsidDel="006F1C24">
          <w:rPr>
            <w:u w:val="single"/>
          </w:rPr>
          <w:delText>-</w:delText>
        </w:r>
        <w:r w:rsidDel="006F1C24">
          <w:rPr>
            <w:rFonts w:eastAsia="宋体"/>
            <w:u w:val="single"/>
            <w:lang w:eastAsia="zh-CN"/>
          </w:rPr>
          <w:delText>11</w:delText>
        </w:r>
        <w:r w:rsidDel="006F1C24">
          <w:rPr>
            <w:rFonts w:eastAsia="宋体" w:hint="eastAsia"/>
            <w:u w:val="single"/>
            <w:lang w:eastAsia="zh-CN"/>
          </w:rPr>
          <w:delText>8</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5</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176"/>
        <w:gridCol w:w="2681"/>
        <w:gridCol w:w="663"/>
        <w:gridCol w:w="592"/>
        <w:gridCol w:w="245"/>
        <w:gridCol w:w="218"/>
        <w:gridCol w:w="218"/>
      </w:tblGrid>
      <w:tr w:rsidR="00CE725F" w:rsidDel="006F1C24" w:rsidTr="000E49D2">
        <w:trPr>
          <w:cantSplit/>
          <w:trHeight w:val="300"/>
          <w:jc w:val="center"/>
          <w:del w:id="9471"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9472" w:author="Chunhui zheng(BJ-RD)" w:date="2019-06-26T19:14:00Z"/>
              </w:rPr>
            </w:pPr>
            <w:del w:id="9473"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9474" w:author="Chunhui zheng(BJ-RD)" w:date="2019-06-26T19:14:00Z"/>
                <w:b/>
              </w:rPr>
            </w:pPr>
            <w:del w:id="9475"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9476" w:author="Chunhui zheng(BJ-RD)" w:date="2019-06-26T19:14:00Z"/>
                <w:b/>
              </w:rPr>
            </w:pPr>
            <w:del w:id="9477"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9478" w:author="Chunhui zheng(BJ-RD)" w:date="2019-06-26T19:14:00Z"/>
                <w:b/>
              </w:rPr>
            </w:pPr>
            <w:del w:id="9479" w:author="Chunhui zheng(BJ-RD)" w:date="2019-06-26T19:14:00Z">
              <w:r w:rsidRPr="00F62296" w:rsidDel="006F1C24">
                <w:rPr>
                  <w:b/>
                </w:rPr>
                <w:delText>Default</w:delText>
              </w:r>
            </w:del>
          </w:p>
        </w:tc>
        <w:tc>
          <w:tcPr>
            <w:tcW w:w="156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9480" w:author="Chunhui zheng(BJ-RD)" w:date="2019-06-26T19:14:00Z"/>
                <w:rFonts w:eastAsia="Times New Roman"/>
                <w:b/>
              </w:rPr>
            </w:pPr>
            <w:del w:id="9481"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9482" w:author="Chunhui zheng(BJ-RD)" w:date="2019-06-26T19:14:00Z"/>
              </w:rPr>
            </w:pPr>
            <w:del w:id="9483"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9484" w:author="Chunhui zheng(BJ-RD)" w:date="2019-06-26T19:14:00Z"/>
                <w:b/>
              </w:rPr>
            </w:pPr>
            <w:del w:id="9485"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9486" w:author="Chunhui zheng(BJ-RD)" w:date="2019-06-26T19:14:00Z"/>
                <w:b/>
              </w:rPr>
            </w:pPr>
            <w:del w:id="9487"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9488" w:author="Chunhui zheng(BJ-RD)" w:date="2019-06-26T19:14:00Z"/>
                <w:b/>
              </w:rPr>
            </w:pPr>
            <w:del w:id="9489"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9490" w:author="Chunhui zheng(BJ-RD)" w:date="2019-06-26T19:14:00Z"/>
                <w:b/>
              </w:rPr>
            </w:pPr>
            <w:del w:id="9491"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9492" w:author="Chunhui zheng(BJ-RD)" w:date="2019-06-26T19:14:00Z"/>
                <w:b/>
              </w:rPr>
            </w:pPr>
            <w:del w:id="9493" w:author="Chunhui zheng(BJ-RD)" w:date="2019-06-26T19:14:00Z">
              <w:r w:rsidRPr="00F62296" w:rsidDel="006F1C24">
                <w:rPr>
                  <w:b/>
                </w:rPr>
                <w:delText>E</w:delText>
              </w:r>
            </w:del>
          </w:p>
        </w:tc>
      </w:tr>
      <w:tr w:rsidR="000E49D2" w:rsidDel="006F1C24" w:rsidTr="000E49D2">
        <w:trPr>
          <w:cantSplit/>
          <w:trHeight w:val="300"/>
          <w:jc w:val="center"/>
          <w:del w:id="9494" w:author="Chunhui zheng(BJ-RD)" w:date="2019-06-26T19:14:00Z"/>
        </w:trPr>
        <w:tc>
          <w:tcPr>
            <w:tcW w:w="208" w:type="pct"/>
            <w:tcMar>
              <w:top w:w="0" w:type="dxa"/>
              <w:left w:w="29" w:type="dxa"/>
              <w:bottom w:w="0" w:type="dxa"/>
              <w:right w:w="29" w:type="dxa"/>
            </w:tcMar>
          </w:tcPr>
          <w:p w:rsidR="000E49D2" w:rsidRPr="00FC735D" w:rsidDel="006F1C24" w:rsidRDefault="000E49D2" w:rsidP="00CE725F">
            <w:pPr>
              <w:pStyle w:val="IRSBitItem"/>
              <w:jc w:val="left"/>
              <w:rPr>
                <w:del w:id="9495" w:author="Chunhui zheng(BJ-RD)" w:date="2019-06-26T19:14:00Z"/>
                <w:rFonts w:eastAsia="宋体" w:hint="eastAsia"/>
                <w:b w:val="0"/>
                <w:lang w:eastAsia="zh-CN"/>
              </w:rPr>
            </w:pPr>
            <w:del w:id="9496"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0E49D2" w:rsidDel="006F1C24" w:rsidRDefault="000E49D2" w:rsidP="00CE725F">
            <w:pPr>
              <w:pStyle w:val="IRSBitAttribute"/>
              <w:rPr>
                <w:del w:id="9497" w:author="Chunhui zheng(BJ-RD)" w:date="2019-06-26T19:14:00Z"/>
              </w:rPr>
            </w:pPr>
            <w:ins w:id="9498" w:author="Administrator" w:date="2019-03-07T17:08:00Z">
              <w:del w:id="9499"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9500"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9501" w:author="Chunhui zheng(BJ-RD)" w:date="2019-06-26T19:14:00Z"/>
              </w:rPr>
            </w:pPr>
            <w:ins w:id="9502" w:author="Administrator" w:date="2019-03-07T17:08:00Z">
              <w:del w:id="9503" w:author="Chunhui zheng(BJ-RD)" w:date="2019-06-26T19:14:00Z">
                <w:r w:rsidRPr="007C2E95" w:rsidDel="006F1C24">
                  <w:rPr>
                    <w:rFonts w:eastAsia="宋体" w:hint="eastAsia"/>
                    <w:lang w:eastAsia="zh-CN"/>
                  </w:rPr>
                  <w:delText>RO</w:delText>
                </w:r>
              </w:del>
            </w:ins>
            <w:del w:id="9504"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9505" w:author="Chunhui zheng(BJ-RD)" w:date="2019-06-26T19:14:00Z"/>
              </w:rPr>
            </w:pPr>
            <w:del w:id="9506"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9507" w:author="Chunhui zheng(BJ-RD)" w:date="2019-06-26T19:14:00Z"/>
                <w:rFonts w:eastAsia="宋体" w:hint="eastAsia"/>
                <w:b/>
                <w:lang w:eastAsia="zh-CN"/>
              </w:rPr>
            </w:pPr>
            <w:del w:id="9508" w:author="Chunhui zheng(BJ-RD)" w:date="2019-06-26T19:14:00Z">
              <w:r w:rsidDel="006F1C24">
                <w:rPr>
                  <w:rFonts w:eastAsia="宋体" w:hint="eastAsia"/>
                  <w:b/>
                  <w:lang w:eastAsia="zh-CN"/>
                </w:rPr>
                <w:delText xml:space="preserve">MEM entry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0E49D2" w:rsidDel="006F1C24" w:rsidRDefault="000E49D2" w:rsidP="00CE725F">
            <w:pPr>
              <w:ind w:leftChars="25" w:left="53"/>
              <w:rPr>
                <w:del w:id="9509" w:author="Chunhui zheng(BJ-RD)" w:date="2019-06-26T19:14:00Z"/>
                <w:sz w:val="16"/>
                <w:szCs w:val="16"/>
                <w:shd w:val="clear" w:color="auto" w:fill="C0C0C0"/>
              </w:rPr>
            </w:pPr>
            <w:del w:id="9510"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9511" w:author="Chunhui zheng(BJ-RD)" w:date="2019-06-26T19:14:00Z"/>
                <w:rFonts w:eastAsia="宋体" w:hint="eastAsia"/>
                <w:lang w:eastAsia="zh-CN"/>
              </w:rPr>
            </w:pPr>
            <w:del w:id="9512"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9513" w:author="Chunhui zheng(BJ-RD)" w:date="2019-06-26T19:14:00Z"/>
                <w:rFonts w:eastAsia="Times New Roman"/>
                <w:shd w:val="clear" w:color="auto" w:fill="C0C0C0"/>
              </w:rPr>
            </w:pPr>
            <w:del w:id="951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293312" w:rsidDel="006F1C24" w:rsidRDefault="000E49D2" w:rsidP="00CE725F">
            <w:pPr>
              <w:pStyle w:val="IRSBitDescription"/>
              <w:ind w:left="53"/>
              <w:rPr>
                <w:del w:id="9515" w:author="Chunhui zheng(BJ-RD)" w:date="2019-06-26T19:14:00Z"/>
                <w:rFonts w:eastAsia="Times New Roman"/>
                <w:b/>
              </w:rPr>
            </w:pPr>
            <w:del w:id="951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RPr="00D074E0" w:rsidDel="006F1C24" w:rsidRDefault="000E49D2" w:rsidP="00CE725F">
            <w:pPr>
              <w:pStyle w:val="IRSBitMnemonic"/>
              <w:ind w:left="53"/>
              <w:rPr>
                <w:del w:id="9517" w:author="Chunhui zheng(BJ-RD)" w:date="2019-06-26T19:14:00Z"/>
                <w:rFonts w:eastAsia="宋体" w:hint="eastAsia"/>
                <w:lang w:eastAsia="zh-CN"/>
              </w:rPr>
            </w:pPr>
            <w:del w:id="9518" w:author="Chunhui zheng(BJ-RD)" w:date="2019-06-26T19:14:00Z">
              <w:r w:rsidDel="006F1C24">
                <w:rPr>
                  <w:rFonts w:eastAsia="宋体" w:hint="eastAsia"/>
                  <w:lang w:eastAsia="zh-CN"/>
                </w:rPr>
                <w:delText>RSVAD_ME5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9519"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9520" w:author="Chunhui zheng(BJ-RD)" w:date="2019-06-26T19:14:00Z"/>
                <w:sz w:val="15"/>
                <w:szCs w:val="15"/>
              </w:rPr>
            </w:pPr>
            <w:del w:id="9521" w:author="Chunhui zheng(BJ-RD)" w:date="2019-06-26T19:14:00Z">
              <w:r w:rsidDel="006F1C24">
                <w:delText>vcc</w:delText>
              </w:r>
            </w:del>
          </w:p>
        </w:tc>
        <w:tc>
          <w:tcPr>
            <w:tcW w:w="121" w:type="pct"/>
            <w:tcMar>
              <w:top w:w="0" w:type="dxa"/>
              <w:left w:w="29" w:type="dxa"/>
              <w:bottom w:w="0" w:type="dxa"/>
              <w:right w:w="29" w:type="dxa"/>
            </w:tcMar>
          </w:tcPr>
          <w:p w:rsidR="000E49D2" w:rsidRPr="004F0D76" w:rsidDel="006F1C24" w:rsidRDefault="000E49D2" w:rsidP="00CE725F">
            <w:pPr>
              <w:pStyle w:val="IRSBitsugS"/>
              <w:rPr>
                <w:del w:id="9522" w:author="Chunhui zheng(BJ-RD)" w:date="2019-06-26T19:14:00Z"/>
                <w:rFonts w:eastAsia="宋体" w:hint="eastAsia"/>
                <w:lang w:eastAsia="zh-CN"/>
              </w:rPr>
            </w:pPr>
            <w:ins w:id="9523" w:author="Administrator" w:date="2019-03-07T14:34:00Z">
              <w:del w:id="9524" w:author="Chunhui zheng(BJ-RD)" w:date="2019-06-26T19:14:00Z">
                <w:r w:rsidDel="006F1C24">
                  <w:rPr>
                    <w:rFonts w:eastAsia="宋体" w:hint="eastAsia"/>
                    <w:lang w:eastAsia="zh-CN"/>
                  </w:rPr>
                  <w:delText>x</w:delText>
                </w:r>
              </w:del>
            </w:ins>
            <w:del w:id="9525"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9526" w:author="Chunhui zheng(BJ-RD)" w:date="2019-06-26T19:14:00Z"/>
              </w:rPr>
            </w:pPr>
            <w:ins w:id="9527" w:author="Administrator" w:date="2019-03-07T14:34:00Z">
              <w:del w:id="9528" w:author="Chunhui zheng(BJ-RD)" w:date="2019-06-26T19:14:00Z">
                <w:r w:rsidDel="006F1C24">
                  <w:delText>x</w:delText>
                </w:r>
              </w:del>
            </w:ins>
            <w:del w:id="9529"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9530" w:author="Chunhui zheng(BJ-RD)" w:date="2019-06-26T19:14:00Z"/>
              </w:rPr>
            </w:pPr>
            <w:ins w:id="9531" w:author="Administrator" w:date="2019-03-07T14:34:00Z">
              <w:del w:id="9532" w:author="Chunhui zheng(BJ-RD)" w:date="2019-06-26T19:14:00Z">
                <w:r w:rsidDel="006F1C24">
                  <w:delText>x</w:delText>
                </w:r>
              </w:del>
            </w:ins>
            <w:del w:id="9533" w:author="Chunhui zheng(BJ-RD)" w:date="2019-06-26T19:14:00Z">
              <w:r w:rsidDel="006F1C24">
                <w:delText>x</w:delText>
              </w:r>
            </w:del>
          </w:p>
        </w:tc>
      </w:tr>
      <w:tr w:rsidR="000E49D2" w:rsidDel="006F1C24" w:rsidTr="000E49D2">
        <w:trPr>
          <w:cantSplit/>
          <w:trHeight w:val="300"/>
          <w:jc w:val="center"/>
          <w:del w:id="9534" w:author="Chunhui zheng(BJ-RD)" w:date="2019-06-26T19:14:00Z"/>
        </w:trPr>
        <w:tc>
          <w:tcPr>
            <w:tcW w:w="208" w:type="pct"/>
            <w:tcMar>
              <w:top w:w="0" w:type="dxa"/>
              <w:left w:w="29" w:type="dxa"/>
              <w:bottom w:w="0" w:type="dxa"/>
              <w:right w:w="29" w:type="dxa"/>
            </w:tcMar>
          </w:tcPr>
          <w:p w:rsidR="000E49D2" w:rsidRPr="00C66D6B" w:rsidDel="006F1C24" w:rsidRDefault="000E49D2" w:rsidP="00CE725F">
            <w:pPr>
              <w:pStyle w:val="IRSBitItem"/>
              <w:jc w:val="left"/>
              <w:rPr>
                <w:del w:id="9535" w:author="Chunhui zheng(BJ-RD)" w:date="2019-06-26T19:14:00Z"/>
                <w:rFonts w:eastAsia="宋体" w:hint="eastAsia"/>
                <w:b w:val="0"/>
                <w:lang w:eastAsia="zh-CN"/>
              </w:rPr>
            </w:pPr>
            <w:del w:id="9536"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9537" w:author="Chunhui zheng(BJ-RD)" w:date="2019-06-26T19:14:00Z"/>
                <w:rFonts w:eastAsia="宋体" w:hint="eastAsia"/>
                <w:lang w:eastAsia="zh-CN"/>
              </w:rPr>
            </w:pPr>
            <w:ins w:id="9538" w:author="Administrator" w:date="2019-03-07T17:08:00Z">
              <w:del w:id="9539"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9540" w:author="Chunhui zheng(BJ-RD)" w:date="2019-06-26T19:14:00Z">
              <w:r w:rsidDel="006F1C24">
                <w:delText>RO</w:delText>
              </w:r>
            </w:del>
          </w:p>
        </w:tc>
        <w:tc>
          <w:tcPr>
            <w:tcW w:w="331" w:type="pct"/>
            <w:tcMar>
              <w:top w:w="0" w:type="dxa"/>
              <w:left w:w="29" w:type="dxa"/>
              <w:bottom w:w="0" w:type="dxa"/>
              <w:right w:w="29" w:type="dxa"/>
            </w:tcMar>
          </w:tcPr>
          <w:p w:rsidR="000E49D2" w:rsidRPr="00907B65" w:rsidDel="006F1C24" w:rsidRDefault="000E49D2" w:rsidP="00CE725F">
            <w:pPr>
              <w:pStyle w:val="IRSBitHW-Property"/>
              <w:rPr>
                <w:del w:id="9541" w:author="Chunhui zheng(BJ-RD)" w:date="2019-06-26T19:14:00Z"/>
                <w:rFonts w:eastAsia="宋体" w:hint="eastAsia"/>
                <w:lang w:eastAsia="zh-CN"/>
              </w:rPr>
            </w:pPr>
            <w:ins w:id="9542" w:author="Administrator" w:date="2019-03-07T17:08:00Z">
              <w:del w:id="9543" w:author="Chunhui zheng(BJ-RD)" w:date="2019-06-26T19:14:00Z">
                <w:r w:rsidRPr="007C2E95" w:rsidDel="006F1C24">
                  <w:rPr>
                    <w:rFonts w:eastAsia="宋体" w:hint="eastAsia"/>
                    <w:lang w:eastAsia="zh-CN"/>
                  </w:rPr>
                  <w:delText>RO</w:delText>
                </w:r>
              </w:del>
            </w:ins>
            <w:del w:id="9544"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9545" w:author="Chunhui zheng(BJ-RD)" w:date="2019-06-26T19:14:00Z"/>
              </w:rPr>
            </w:pPr>
            <w:del w:id="9546"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9547" w:author="Chunhui zheng(BJ-RD)" w:date="2019-06-26T19:14:00Z"/>
                <w:rFonts w:eastAsia="宋体" w:hint="eastAsia"/>
                <w:b/>
                <w:lang w:eastAsia="zh-CN"/>
              </w:rPr>
            </w:pPr>
            <w:del w:id="9548" w:author="Chunhui zheng(BJ-RD)" w:date="2019-06-26T19:14:00Z">
              <w:r w:rsidDel="006F1C24">
                <w:rPr>
                  <w:rFonts w:eastAsia="宋体" w:hint="eastAsia"/>
                  <w:b/>
                  <w:lang w:eastAsia="zh-CN"/>
                </w:rPr>
                <w:delText xml:space="preserve">MEM entry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0E49D2" w:rsidDel="006F1C24" w:rsidRDefault="000E49D2" w:rsidP="00CE725F">
            <w:pPr>
              <w:ind w:leftChars="25" w:left="53"/>
              <w:rPr>
                <w:del w:id="9549" w:author="Chunhui zheng(BJ-RD)" w:date="2019-06-26T19:14:00Z"/>
                <w:sz w:val="16"/>
                <w:szCs w:val="16"/>
                <w:shd w:val="clear" w:color="auto" w:fill="C0C0C0"/>
              </w:rPr>
            </w:pPr>
            <w:del w:id="9550"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9551" w:author="Chunhui zheng(BJ-RD)" w:date="2019-06-26T19:14:00Z"/>
                <w:rFonts w:eastAsia="宋体" w:hint="eastAsia"/>
                <w:lang w:eastAsia="zh-CN"/>
              </w:rPr>
            </w:pPr>
            <w:del w:id="9552"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9553" w:author="Chunhui zheng(BJ-RD)" w:date="2019-06-26T19:14:00Z"/>
                <w:rFonts w:eastAsia="Times New Roman"/>
                <w:shd w:val="clear" w:color="auto" w:fill="C0C0C0"/>
              </w:rPr>
            </w:pPr>
            <w:del w:id="955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907B65" w:rsidDel="006F1C24" w:rsidRDefault="000E49D2" w:rsidP="00CE725F">
            <w:pPr>
              <w:pStyle w:val="IRSBitDescription"/>
              <w:ind w:left="53"/>
              <w:rPr>
                <w:del w:id="9555" w:author="Chunhui zheng(BJ-RD)" w:date="2019-06-26T19:14:00Z"/>
                <w:rFonts w:eastAsia="宋体" w:hint="eastAsia"/>
                <w:b/>
                <w:lang w:eastAsia="zh-CN"/>
              </w:rPr>
            </w:pPr>
            <w:del w:id="955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RPr="00C453A9" w:rsidDel="006F1C24" w:rsidRDefault="000E49D2" w:rsidP="00CE725F">
            <w:pPr>
              <w:pStyle w:val="IRSBitMnemonic"/>
              <w:ind w:left="53"/>
              <w:rPr>
                <w:del w:id="9557" w:author="Chunhui zheng(BJ-RD)" w:date="2019-06-26T19:14:00Z"/>
                <w:rFonts w:eastAsia="宋体" w:hint="eastAsia"/>
                <w:lang w:eastAsia="zh-CN"/>
              </w:rPr>
            </w:pPr>
            <w:del w:id="9558" w:author="Chunhui zheng(BJ-RD)" w:date="2019-06-26T19:14:00Z">
              <w:r w:rsidDel="006F1C24">
                <w:rPr>
                  <w:rFonts w:eastAsia="宋体" w:hint="eastAsia"/>
                  <w:lang w:eastAsia="zh-CN"/>
                </w:rPr>
                <w:delText>RSVAD_ME5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9559"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9560" w:author="Chunhui zheng(BJ-RD)" w:date="2019-06-26T19:14:00Z"/>
                <w:sz w:val="15"/>
                <w:szCs w:val="15"/>
              </w:rPr>
            </w:pPr>
            <w:del w:id="9561" w:author="Chunhui zheng(BJ-RD)" w:date="2019-06-26T19:14:00Z">
              <w:r w:rsidDel="006F1C24">
                <w:delText>vcc</w:delText>
              </w:r>
            </w:del>
          </w:p>
        </w:tc>
        <w:tc>
          <w:tcPr>
            <w:tcW w:w="121" w:type="pct"/>
            <w:tcMar>
              <w:top w:w="0" w:type="dxa"/>
              <w:left w:w="29" w:type="dxa"/>
              <w:bottom w:w="0" w:type="dxa"/>
              <w:right w:w="29" w:type="dxa"/>
            </w:tcMar>
          </w:tcPr>
          <w:p w:rsidR="000E49D2" w:rsidRPr="00907B65" w:rsidDel="006F1C24" w:rsidRDefault="000E49D2" w:rsidP="00CE725F">
            <w:pPr>
              <w:pStyle w:val="IRSBitsugS"/>
              <w:rPr>
                <w:del w:id="9562" w:author="Chunhui zheng(BJ-RD)" w:date="2019-06-26T19:14:00Z"/>
                <w:rFonts w:eastAsia="宋体" w:hint="eastAsia"/>
                <w:lang w:eastAsia="zh-CN"/>
              </w:rPr>
            </w:pPr>
            <w:ins w:id="9563" w:author="Administrator" w:date="2019-03-07T14:34:00Z">
              <w:del w:id="9564" w:author="Chunhui zheng(BJ-RD)" w:date="2019-06-26T19:14:00Z">
                <w:r w:rsidDel="006F1C24">
                  <w:rPr>
                    <w:rFonts w:eastAsia="宋体" w:hint="eastAsia"/>
                    <w:lang w:eastAsia="zh-CN"/>
                  </w:rPr>
                  <w:delText>x</w:delText>
                </w:r>
              </w:del>
            </w:ins>
            <w:del w:id="9565"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9566" w:author="Chunhui zheng(BJ-RD)" w:date="2019-06-26T19:14:00Z"/>
              </w:rPr>
            </w:pPr>
            <w:ins w:id="9567" w:author="Administrator" w:date="2019-03-07T14:34:00Z">
              <w:del w:id="9568" w:author="Chunhui zheng(BJ-RD)" w:date="2019-06-26T19:14:00Z">
                <w:r w:rsidDel="006F1C24">
                  <w:delText>x</w:delText>
                </w:r>
              </w:del>
            </w:ins>
            <w:del w:id="9569"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9570" w:author="Chunhui zheng(BJ-RD)" w:date="2019-06-26T19:14:00Z"/>
              </w:rPr>
            </w:pPr>
            <w:ins w:id="9571" w:author="Administrator" w:date="2019-03-07T14:34:00Z">
              <w:del w:id="9572" w:author="Chunhui zheng(BJ-RD)" w:date="2019-06-26T19:14:00Z">
                <w:r w:rsidDel="006F1C24">
                  <w:delText>x</w:delText>
                </w:r>
              </w:del>
            </w:ins>
            <w:del w:id="9573" w:author="Chunhui zheng(BJ-RD)" w:date="2019-06-26T19:14:00Z">
              <w:r w:rsidDel="006F1C24">
                <w:delText>x</w:delText>
              </w:r>
            </w:del>
          </w:p>
        </w:tc>
      </w:tr>
      <w:tr w:rsidR="000E49D2" w:rsidDel="006F1C24" w:rsidTr="000E49D2">
        <w:trPr>
          <w:cantSplit/>
          <w:trHeight w:val="300"/>
          <w:jc w:val="center"/>
          <w:del w:id="9574" w:author="Chunhui zheng(BJ-RD)" w:date="2019-06-26T19:14:00Z"/>
        </w:trPr>
        <w:tc>
          <w:tcPr>
            <w:tcW w:w="208" w:type="pct"/>
            <w:tcMar>
              <w:top w:w="0" w:type="dxa"/>
              <w:left w:w="29" w:type="dxa"/>
              <w:bottom w:w="0" w:type="dxa"/>
              <w:right w:w="29" w:type="dxa"/>
            </w:tcMar>
          </w:tcPr>
          <w:p w:rsidR="000E49D2" w:rsidDel="006F1C24" w:rsidRDefault="000E49D2" w:rsidP="00CE725F">
            <w:pPr>
              <w:pStyle w:val="IRSBitItem"/>
              <w:jc w:val="left"/>
              <w:rPr>
                <w:del w:id="9575" w:author="Chunhui zheng(BJ-RD)" w:date="2019-06-26T19:14:00Z"/>
                <w:rFonts w:eastAsia="宋体" w:hint="eastAsia"/>
                <w:b w:val="0"/>
                <w:lang w:eastAsia="zh-CN"/>
              </w:rPr>
            </w:pPr>
            <w:del w:id="9576"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0E49D2" w:rsidDel="006F1C24" w:rsidRDefault="000E49D2" w:rsidP="00CE725F">
            <w:pPr>
              <w:pStyle w:val="IRSBitAttribute"/>
              <w:rPr>
                <w:del w:id="9577" w:author="Chunhui zheng(BJ-RD)" w:date="2019-06-26T19:14:00Z"/>
              </w:rPr>
            </w:pPr>
            <w:ins w:id="9578" w:author="Administrator" w:date="2019-03-07T17:08:00Z">
              <w:del w:id="9579"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9580"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9581" w:author="Chunhui zheng(BJ-RD)" w:date="2019-06-26T19:14:00Z"/>
              </w:rPr>
            </w:pPr>
            <w:ins w:id="9582" w:author="Administrator" w:date="2019-03-07T17:08:00Z">
              <w:del w:id="9583" w:author="Chunhui zheng(BJ-RD)" w:date="2019-06-26T19:14:00Z">
                <w:r w:rsidRPr="007C2E95" w:rsidDel="006F1C24">
                  <w:rPr>
                    <w:rFonts w:eastAsia="宋体" w:hint="eastAsia"/>
                    <w:lang w:eastAsia="zh-CN"/>
                  </w:rPr>
                  <w:delText>RO</w:delText>
                </w:r>
              </w:del>
            </w:ins>
            <w:del w:id="9584"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9585" w:author="Chunhui zheng(BJ-RD)" w:date="2019-06-26T19:14:00Z"/>
              </w:rPr>
            </w:pPr>
            <w:del w:id="9586"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9587" w:author="Chunhui zheng(BJ-RD)" w:date="2019-06-26T19:14:00Z"/>
                <w:rFonts w:eastAsia="宋体" w:hint="eastAsia"/>
                <w:b/>
                <w:lang w:eastAsia="zh-CN"/>
              </w:rPr>
            </w:pPr>
            <w:del w:id="9588" w:author="Chunhui zheng(BJ-RD)" w:date="2019-06-26T19:14:00Z">
              <w:r w:rsidDel="006F1C24">
                <w:rPr>
                  <w:rFonts w:eastAsia="宋体" w:hint="eastAsia"/>
                  <w:b/>
                  <w:lang w:eastAsia="zh-CN"/>
                </w:rPr>
                <w:delText xml:space="preserve">MEM entry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0E49D2" w:rsidDel="006F1C24" w:rsidRDefault="000E49D2" w:rsidP="00CE725F">
            <w:pPr>
              <w:ind w:leftChars="25" w:left="53"/>
              <w:rPr>
                <w:del w:id="9589" w:author="Chunhui zheng(BJ-RD)" w:date="2019-06-26T19:14:00Z"/>
                <w:sz w:val="16"/>
                <w:szCs w:val="16"/>
                <w:shd w:val="clear" w:color="auto" w:fill="C0C0C0"/>
              </w:rPr>
            </w:pPr>
            <w:del w:id="9590"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9591" w:author="Chunhui zheng(BJ-RD)" w:date="2019-06-26T19:14:00Z"/>
                <w:rFonts w:eastAsia="宋体" w:hint="eastAsia"/>
                <w:lang w:eastAsia="zh-CN"/>
              </w:rPr>
            </w:pPr>
            <w:del w:id="9592"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9593" w:author="Chunhui zheng(BJ-RD)" w:date="2019-06-26T19:14:00Z"/>
                <w:rFonts w:eastAsia="Times New Roman"/>
                <w:shd w:val="clear" w:color="auto" w:fill="C0C0C0"/>
              </w:rPr>
            </w:pPr>
            <w:del w:id="959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Del="006F1C24" w:rsidRDefault="000E49D2" w:rsidP="00CE725F">
            <w:pPr>
              <w:pStyle w:val="IRSBitDescription"/>
              <w:ind w:left="53"/>
              <w:rPr>
                <w:del w:id="9595" w:author="Chunhui zheng(BJ-RD)" w:date="2019-06-26T19:14:00Z"/>
                <w:rFonts w:eastAsia="宋体" w:hint="eastAsia"/>
                <w:b/>
                <w:lang w:eastAsia="zh-CN"/>
              </w:rPr>
            </w:pPr>
            <w:del w:id="959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9597" w:author="Chunhui zheng(BJ-RD)" w:date="2019-06-26T19:14:00Z"/>
                <w:rFonts w:eastAsia="宋体" w:hint="eastAsia"/>
                <w:lang w:eastAsia="zh-CN"/>
              </w:rPr>
            </w:pPr>
            <w:del w:id="9598" w:author="Chunhui zheng(BJ-RD)" w:date="2019-06-26T19:14:00Z">
              <w:r w:rsidDel="006F1C24">
                <w:rPr>
                  <w:rFonts w:eastAsia="宋体" w:hint="eastAsia"/>
                  <w:lang w:eastAsia="zh-CN"/>
                </w:rPr>
                <w:delText>RSVAD_ME5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0E49D2" w:rsidDel="006F1C24" w:rsidRDefault="000E49D2" w:rsidP="00CE725F">
            <w:pPr>
              <w:pStyle w:val="IRSBitChipRev"/>
              <w:rPr>
                <w:del w:id="9599"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9600" w:author="Chunhui zheng(BJ-RD)" w:date="2019-06-26T19:14:00Z"/>
              </w:rPr>
            </w:pPr>
            <w:del w:id="9601"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9602" w:author="Chunhui zheng(BJ-RD)" w:date="2019-06-26T19:14:00Z"/>
              </w:rPr>
            </w:pPr>
            <w:ins w:id="9603" w:author="Administrator" w:date="2019-03-07T14:34:00Z">
              <w:del w:id="9604" w:author="Chunhui zheng(BJ-RD)" w:date="2019-06-26T19:14:00Z">
                <w:r w:rsidDel="006F1C24">
                  <w:rPr>
                    <w:rFonts w:eastAsia="宋体" w:hint="eastAsia"/>
                    <w:lang w:eastAsia="zh-CN"/>
                  </w:rPr>
                  <w:delText>x</w:delText>
                </w:r>
              </w:del>
            </w:ins>
            <w:del w:id="9605"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9606" w:author="Chunhui zheng(BJ-RD)" w:date="2019-06-26T19:14:00Z"/>
              </w:rPr>
            </w:pPr>
            <w:ins w:id="9607" w:author="Administrator" w:date="2019-03-07T14:34:00Z">
              <w:del w:id="9608" w:author="Chunhui zheng(BJ-RD)" w:date="2019-06-26T19:14:00Z">
                <w:r w:rsidDel="006F1C24">
                  <w:delText>x</w:delText>
                </w:r>
              </w:del>
            </w:ins>
            <w:del w:id="9609"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9610" w:author="Chunhui zheng(BJ-RD)" w:date="2019-06-26T19:14:00Z"/>
              </w:rPr>
            </w:pPr>
            <w:ins w:id="9611" w:author="Administrator" w:date="2019-03-07T14:34:00Z">
              <w:del w:id="9612" w:author="Chunhui zheng(BJ-RD)" w:date="2019-06-26T19:14:00Z">
                <w:r w:rsidDel="006F1C24">
                  <w:delText>x</w:delText>
                </w:r>
              </w:del>
            </w:ins>
            <w:del w:id="9613" w:author="Chunhui zheng(BJ-RD)" w:date="2019-06-26T19:14:00Z">
              <w:r w:rsidDel="006F1C24">
                <w:delText>x</w:delText>
              </w:r>
            </w:del>
          </w:p>
        </w:tc>
      </w:tr>
      <w:tr w:rsidR="000E49D2" w:rsidDel="006F1C24" w:rsidTr="000E49D2">
        <w:trPr>
          <w:cantSplit/>
          <w:trHeight w:val="300"/>
          <w:jc w:val="center"/>
          <w:del w:id="9614"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9615" w:author="Chunhui zheng(BJ-RD)" w:date="2019-06-26T19:14:00Z"/>
                <w:rFonts w:eastAsia="宋体" w:hint="eastAsia"/>
                <w:b w:val="0"/>
                <w:lang w:eastAsia="zh-CN"/>
              </w:rPr>
            </w:pPr>
            <w:del w:id="9616"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9617" w:author="Chunhui zheng(BJ-RD)" w:date="2019-06-26T19:14:00Z"/>
                <w:rFonts w:eastAsia="宋体" w:hint="eastAsia"/>
                <w:lang w:eastAsia="zh-CN"/>
              </w:rPr>
            </w:pPr>
            <w:ins w:id="9618" w:author="Administrator" w:date="2019-03-07T17:08:00Z">
              <w:del w:id="9619"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9620"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9621" w:author="Chunhui zheng(BJ-RD)" w:date="2019-06-26T19:14:00Z"/>
              </w:rPr>
            </w:pPr>
            <w:ins w:id="9622" w:author="Administrator" w:date="2019-03-07T17:08:00Z">
              <w:del w:id="9623" w:author="Chunhui zheng(BJ-RD)" w:date="2019-06-26T19:14:00Z">
                <w:r w:rsidRPr="007C2E95" w:rsidDel="006F1C24">
                  <w:rPr>
                    <w:rFonts w:eastAsia="宋体" w:hint="eastAsia"/>
                    <w:lang w:eastAsia="zh-CN"/>
                  </w:rPr>
                  <w:delText>RO</w:delText>
                </w:r>
              </w:del>
            </w:ins>
            <w:del w:id="9624"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9625" w:author="Chunhui zheng(BJ-RD)" w:date="2019-06-26T19:14:00Z"/>
              </w:rPr>
            </w:pPr>
            <w:del w:id="9626"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9627" w:author="Chunhui zheng(BJ-RD)" w:date="2019-06-26T19:14:00Z"/>
                <w:rFonts w:eastAsia="宋体" w:hint="eastAsia"/>
                <w:b/>
                <w:lang w:eastAsia="zh-CN"/>
              </w:rPr>
            </w:pPr>
            <w:del w:id="9628" w:author="Chunhui zheng(BJ-RD)" w:date="2019-06-26T19:14:00Z">
              <w:r w:rsidDel="006F1C24">
                <w:rPr>
                  <w:rFonts w:eastAsia="宋体" w:hint="eastAsia"/>
                  <w:b/>
                  <w:lang w:eastAsia="zh-CN"/>
                </w:rPr>
                <w:delText xml:space="preserve">MEM entry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0E49D2" w:rsidDel="006F1C24" w:rsidRDefault="000E49D2" w:rsidP="00CE725F">
            <w:pPr>
              <w:ind w:leftChars="25" w:left="53"/>
              <w:rPr>
                <w:del w:id="9629" w:author="Chunhui zheng(BJ-RD)" w:date="2019-06-26T19:14:00Z"/>
                <w:sz w:val="16"/>
                <w:szCs w:val="16"/>
                <w:shd w:val="clear" w:color="auto" w:fill="C0C0C0"/>
              </w:rPr>
            </w:pPr>
            <w:del w:id="9630"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9631" w:author="Chunhui zheng(BJ-RD)" w:date="2019-06-26T19:14:00Z"/>
                <w:rFonts w:eastAsia="宋体" w:hint="eastAsia"/>
                <w:lang w:eastAsia="zh-CN"/>
              </w:rPr>
            </w:pPr>
            <w:del w:id="9632"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9633" w:author="Chunhui zheng(BJ-RD)" w:date="2019-06-26T19:14:00Z"/>
                <w:rFonts w:eastAsia="Times New Roman"/>
                <w:shd w:val="clear" w:color="auto" w:fill="C0C0C0"/>
              </w:rPr>
            </w:pPr>
            <w:del w:id="963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9635" w:author="Chunhui zheng(BJ-RD)" w:date="2019-06-26T19:14:00Z"/>
                <w:rFonts w:eastAsia="宋体" w:hint="eastAsia"/>
                <w:shd w:val="clear" w:color="auto" w:fill="C0C0C0"/>
                <w:lang w:eastAsia="zh-CN"/>
              </w:rPr>
            </w:pPr>
            <w:del w:id="963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9637" w:author="Chunhui zheng(BJ-RD)" w:date="2019-06-26T19:14:00Z"/>
                <w:color w:val="999999"/>
              </w:rPr>
            </w:pPr>
            <w:del w:id="9638" w:author="Chunhui zheng(BJ-RD)" w:date="2019-06-26T19:14:00Z">
              <w:r w:rsidDel="006F1C24">
                <w:rPr>
                  <w:rFonts w:eastAsia="宋体" w:hint="eastAsia"/>
                  <w:lang w:eastAsia="zh-CN"/>
                </w:rPr>
                <w:delText>RSVAD_ME5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9639"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9640" w:author="Chunhui zheng(BJ-RD)" w:date="2019-06-26T19:14:00Z"/>
                <w:sz w:val="15"/>
                <w:szCs w:val="15"/>
              </w:rPr>
            </w:pPr>
            <w:del w:id="9641"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9642" w:author="Chunhui zheng(BJ-RD)" w:date="2019-06-26T19:14:00Z"/>
              </w:rPr>
            </w:pPr>
            <w:ins w:id="9643" w:author="Administrator" w:date="2019-03-07T14:34:00Z">
              <w:del w:id="9644" w:author="Chunhui zheng(BJ-RD)" w:date="2019-06-26T19:14:00Z">
                <w:r w:rsidDel="006F1C24">
                  <w:rPr>
                    <w:rFonts w:eastAsia="宋体" w:hint="eastAsia"/>
                    <w:lang w:eastAsia="zh-CN"/>
                  </w:rPr>
                  <w:delText>x</w:delText>
                </w:r>
              </w:del>
            </w:ins>
            <w:del w:id="9645"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9646" w:author="Chunhui zheng(BJ-RD)" w:date="2019-06-26T19:14:00Z"/>
              </w:rPr>
            </w:pPr>
            <w:ins w:id="9647" w:author="Administrator" w:date="2019-03-07T14:34:00Z">
              <w:del w:id="9648" w:author="Chunhui zheng(BJ-RD)" w:date="2019-06-26T19:14:00Z">
                <w:r w:rsidDel="006F1C24">
                  <w:delText>x</w:delText>
                </w:r>
              </w:del>
            </w:ins>
            <w:del w:id="9649"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9650" w:author="Chunhui zheng(BJ-RD)" w:date="2019-06-26T19:14:00Z"/>
              </w:rPr>
            </w:pPr>
            <w:ins w:id="9651" w:author="Administrator" w:date="2019-03-07T14:34:00Z">
              <w:del w:id="9652" w:author="Chunhui zheng(BJ-RD)" w:date="2019-06-26T19:14:00Z">
                <w:r w:rsidDel="006F1C24">
                  <w:delText>x</w:delText>
                </w:r>
              </w:del>
            </w:ins>
            <w:del w:id="9653" w:author="Chunhui zheng(BJ-RD)" w:date="2019-06-26T19:14:00Z">
              <w:r w:rsidDel="006F1C24">
                <w:delText>x</w:delText>
              </w:r>
            </w:del>
          </w:p>
        </w:tc>
      </w:tr>
      <w:tr w:rsidR="000E49D2" w:rsidDel="006F1C24" w:rsidTr="000E49D2">
        <w:trPr>
          <w:cantSplit/>
          <w:trHeight w:val="300"/>
          <w:jc w:val="center"/>
          <w:del w:id="9654"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9655" w:author="Chunhui zheng(BJ-RD)" w:date="2019-06-26T19:14:00Z"/>
                <w:rFonts w:eastAsia="宋体" w:hint="eastAsia"/>
                <w:b w:val="0"/>
                <w:lang w:eastAsia="zh-CN"/>
              </w:rPr>
            </w:pPr>
            <w:del w:id="9656"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9657" w:author="Chunhui zheng(BJ-RD)" w:date="2019-06-26T19:14:00Z"/>
                <w:rFonts w:eastAsia="宋体" w:hint="eastAsia"/>
                <w:lang w:eastAsia="zh-CN"/>
              </w:rPr>
            </w:pPr>
            <w:ins w:id="9658" w:author="Administrator" w:date="2019-03-07T17:08:00Z">
              <w:del w:id="9659"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9660"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9661" w:author="Chunhui zheng(BJ-RD)" w:date="2019-06-26T19:14:00Z"/>
              </w:rPr>
            </w:pPr>
            <w:ins w:id="9662" w:author="Administrator" w:date="2019-03-07T17:08:00Z">
              <w:del w:id="9663" w:author="Chunhui zheng(BJ-RD)" w:date="2019-06-26T19:14:00Z">
                <w:r w:rsidRPr="007C2E95" w:rsidDel="006F1C24">
                  <w:rPr>
                    <w:rFonts w:eastAsia="宋体" w:hint="eastAsia"/>
                    <w:lang w:eastAsia="zh-CN"/>
                  </w:rPr>
                  <w:delText>RO</w:delText>
                </w:r>
              </w:del>
            </w:ins>
            <w:del w:id="9664"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9665" w:author="Chunhui zheng(BJ-RD)" w:date="2019-06-26T19:14:00Z"/>
              </w:rPr>
            </w:pPr>
            <w:del w:id="9666"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9667" w:author="Chunhui zheng(BJ-RD)" w:date="2019-06-26T19:14:00Z"/>
                <w:rFonts w:eastAsia="宋体" w:hint="eastAsia"/>
                <w:b/>
                <w:lang w:eastAsia="zh-CN"/>
              </w:rPr>
            </w:pPr>
            <w:del w:id="9668" w:author="Chunhui zheng(BJ-RD)" w:date="2019-06-26T19:14:00Z">
              <w:r w:rsidDel="006F1C24">
                <w:rPr>
                  <w:rFonts w:eastAsia="宋体" w:hint="eastAsia"/>
                  <w:b/>
                  <w:lang w:eastAsia="zh-CN"/>
                </w:rPr>
                <w:delText xml:space="preserve">MEM entry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0E49D2" w:rsidDel="006F1C24" w:rsidRDefault="000E49D2" w:rsidP="00CE725F">
            <w:pPr>
              <w:ind w:leftChars="25" w:left="53"/>
              <w:rPr>
                <w:del w:id="9669" w:author="Chunhui zheng(BJ-RD)" w:date="2019-06-26T19:14:00Z"/>
                <w:sz w:val="16"/>
                <w:szCs w:val="16"/>
                <w:shd w:val="clear" w:color="auto" w:fill="C0C0C0"/>
              </w:rPr>
            </w:pPr>
            <w:del w:id="9670"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9671" w:author="Chunhui zheng(BJ-RD)" w:date="2019-06-26T19:14:00Z"/>
                <w:rFonts w:eastAsia="宋体" w:hint="eastAsia"/>
                <w:lang w:eastAsia="zh-CN"/>
              </w:rPr>
            </w:pPr>
            <w:del w:id="9672"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9673" w:author="Chunhui zheng(BJ-RD)" w:date="2019-06-26T19:14:00Z"/>
                <w:rFonts w:eastAsia="Times New Roman"/>
                <w:shd w:val="clear" w:color="auto" w:fill="C0C0C0"/>
              </w:rPr>
            </w:pPr>
            <w:del w:id="967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9675" w:author="Chunhui zheng(BJ-RD)" w:date="2019-06-26T19:14:00Z"/>
                <w:rFonts w:eastAsia="宋体" w:hint="eastAsia"/>
                <w:shd w:val="clear" w:color="auto" w:fill="C0C0C0"/>
                <w:lang w:eastAsia="zh-CN"/>
              </w:rPr>
            </w:pPr>
            <w:del w:id="967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9677" w:author="Chunhui zheng(BJ-RD)" w:date="2019-06-26T19:14:00Z"/>
                <w:color w:val="999999"/>
              </w:rPr>
            </w:pPr>
            <w:del w:id="9678" w:author="Chunhui zheng(BJ-RD)" w:date="2019-06-26T19:14:00Z">
              <w:r w:rsidDel="006F1C24">
                <w:rPr>
                  <w:rFonts w:eastAsia="宋体" w:hint="eastAsia"/>
                  <w:lang w:eastAsia="zh-CN"/>
                </w:rPr>
                <w:delText>RSVAD_ME5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9679"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9680" w:author="Chunhui zheng(BJ-RD)" w:date="2019-06-26T19:14:00Z"/>
                <w:sz w:val="15"/>
                <w:szCs w:val="15"/>
              </w:rPr>
            </w:pPr>
            <w:del w:id="9681"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9682" w:author="Chunhui zheng(BJ-RD)" w:date="2019-06-26T19:14:00Z"/>
              </w:rPr>
            </w:pPr>
            <w:ins w:id="9683" w:author="Administrator" w:date="2019-03-07T14:34:00Z">
              <w:del w:id="9684" w:author="Chunhui zheng(BJ-RD)" w:date="2019-06-26T19:14:00Z">
                <w:r w:rsidDel="006F1C24">
                  <w:rPr>
                    <w:rFonts w:eastAsia="宋体" w:hint="eastAsia"/>
                    <w:lang w:eastAsia="zh-CN"/>
                  </w:rPr>
                  <w:delText>x</w:delText>
                </w:r>
              </w:del>
            </w:ins>
            <w:del w:id="9685"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9686" w:author="Chunhui zheng(BJ-RD)" w:date="2019-06-26T19:14:00Z"/>
              </w:rPr>
            </w:pPr>
            <w:ins w:id="9687" w:author="Administrator" w:date="2019-03-07T14:34:00Z">
              <w:del w:id="9688" w:author="Chunhui zheng(BJ-RD)" w:date="2019-06-26T19:14:00Z">
                <w:r w:rsidDel="006F1C24">
                  <w:delText>x</w:delText>
                </w:r>
              </w:del>
            </w:ins>
            <w:del w:id="9689"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9690" w:author="Chunhui zheng(BJ-RD)" w:date="2019-06-26T19:14:00Z"/>
              </w:rPr>
            </w:pPr>
            <w:ins w:id="9691" w:author="Administrator" w:date="2019-03-07T14:34:00Z">
              <w:del w:id="9692" w:author="Chunhui zheng(BJ-RD)" w:date="2019-06-26T19:14:00Z">
                <w:r w:rsidDel="006F1C24">
                  <w:delText>x</w:delText>
                </w:r>
              </w:del>
            </w:ins>
            <w:del w:id="9693" w:author="Chunhui zheng(BJ-RD)" w:date="2019-06-26T19:14:00Z">
              <w:r w:rsidDel="006F1C24">
                <w:delText>x</w:delText>
              </w:r>
            </w:del>
          </w:p>
        </w:tc>
      </w:tr>
      <w:tr w:rsidR="000E49D2" w:rsidDel="006F1C24" w:rsidTr="000E49D2">
        <w:trPr>
          <w:cantSplit/>
          <w:jc w:val="center"/>
          <w:del w:id="9694"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9695" w:author="Chunhui zheng(BJ-RD)" w:date="2019-06-26T19:14:00Z"/>
                <w:rFonts w:eastAsia="宋体" w:hint="eastAsia"/>
                <w:b w:val="0"/>
                <w:lang w:eastAsia="zh-CN"/>
              </w:rPr>
            </w:pPr>
            <w:del w:id="9696"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9697" w:author="Chunhui zheng(BJ-RD)" w:date="2019-06-26T19:14:00Z"/>
                <w:rFonts w:eastAsia="宋体" w:hint="eastAsia"/>
                <w:lang w:eastAsia="zh-CN"/>
              </w:rPr>
            </w:pPr>
            <w:ins w:id="9698" w:author="Administrator" w:date="2019-03-07T17:08:00Z">
              <w:del w:id="9699"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9700"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9701" w:author="Chunhui zheng(BJ-RD)" w:date="2019-06-26T19:14:00Z"/>
              </w:rPr>
            </w:pPr>
            <w:ins w:id="9702" w:author="Administrator" w:date="2019-03-07T17:08:00Z">
              <w:del w:id="9703" w:author="Chunhui zheng(BJ-RD)" w:date="2019-06-26T19:14:00Z">
                <w:r w:rsidRPr="007C2E95" w:rsidDel="006F1C24">
                  <w:rPr>
                    <w:rFonts w:eastAsia="宋体" w:hint="eastAsia"/>
                    <w:lang w:eastAsia="zh-CN"/>
                  </w:rPr>
                  <w:delText>RO</w:delText>
                </w:r>
              </w:del>
            </w:ins>
            <w:del w:id="9704"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9705" w:author="Chunhui zheng(BJ-RD)" w:date="2019-06-26T19:14:00Z"/>
              </w:rPr>
            </w:pPr>
            <w:del w:id="9706"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9707" w:author="Chunhui zheng(BJ-RD)" w:date="2019-06-26T19:14:00Z"/>
                <w:rFonts w:eastAsia="宋体" w:hint="eastAsia"/>
                <w:b/>
                <w:lang w:eastAsia="zh-CN"/>
              </w:rPr>
            </w:pPr>
            <w:del w:id="9708" w:author="Chunhui zheng(BJ-RD)" w:date="2019-06-26T19:14:00Z">
              <w:r w:rsidDel="006F1C24">
                <w:rPr>
                  <w:rFonts w:eastAsia="宋体" w:hint="eastAsia"/>
                  <w:b/>
                  <w:lang w:eastAsia="zh-CN"/>
                </w:rPr>
                <w:delText xml:space="preserve">MEM entry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0E49D2" w:rsidRPr="00907B65" w:rsidDel="006F1C24" w:rsidRDefault="000E49D2" w:rsidP="00CE725F">
            <w:pPr>
              <w:pStyle w:val="IRSBitDescription"/>
              <w:ind w:leftChars="0" w:left="0"/>
              <w:rPr>
                <w:del w:id="9709" w:author="Chunhui zheng(BJ-RD)" w:date="2019-06-26T19:14:00Z"/>
                <w:rFonts w:eastAsia="宋体" w:hint="eastAsia"/>
                <w:b/>
                <w:lang w:eastAsia="zh-CN"/>
              </w:rPr>
            </w:pPr>
          </w:p>
          <w:p w:rsidR="000E49D2" w:rsidDel="006F1C24" w:rsidRDefault="000E49D2" w:rsidP="00CE725F">
            <w:pPr>
              <w:ind w:leftChars="25" w:left="53"/>
              <w:rPr>
                <w:del w:id="9710" w:author="Chunhui zheng(BJ-RD)" w:date="2019-06-26T19:14:00Z"/>
                <w:sz w:val="16"/>
                <w:szCs w:val="16"/>
                <w:shd w:val="clear" w:color="auto" w:fill="C0C0C0"/>
              </w:rPr>
            </w:pPr>
            <w:del w:id="9711"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9712" w:author="Chunhui zheng(BJ-RD)" w:date="2019-06-26T19:14:00Z"/>
                <w:rFonts w:eastAsia="宋体" w:hint="eastAsia"/>
                <w:lang w:eastAsia="zh-CN"/>
              </w:rPr>
            </w:pPr>
            <w:del w:id="9713"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9714" w:author="Chunhui zheng(BJ-RD)" w:date="2019-06-26T19:14:00Z"/>
                <w:rFonts w:eastAsia="Times New Roman"/>
                <w:shd w:val="clear" w:color="auto" w:fill="C0C0C0"/>
              </w:rPr>
            </w:pPr>
            <w:del w:id="9715"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9716" w:author="Chunhui zheng(BJ-RD)" w:date="2019-06-26T19:14:00Z"/>
                <w:rFonts w:eastAsia="宋体" w:hint="eastAsia"/>
                <w:shd w:val="clear" w:color="auto" w:fill="C0C0C0"/>
                <w:lang w:eastAsia="zh-CN"/>
              </w:rPr>
            </w:pPr>
            <w:del w:id="9717"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9718" w:author="Chunhui zheng(BJ-RD)" w:date="2019-06-26T19:14:00Z"/>
                <w:color w:val="999999"/>
              </w:rPr>
            </w:pPr>
            <w:del w:id="9719" w:author="Chunhui zheng(BJ-RD)" w:date="2019-06-26T19:14:00Z">
              <w:r w:rsidDel="006F1C24">
                <w:rPr>
                  <w:rFonts w:eastAsia="宋体" w:hint="eastAsia"/>
                  <w:lang w:eastAsia="zh-CN"/>
                </w:rPr>
                <w:delText>RSVAD_ME5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9720"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9721" w:author="Chunhui zheng(BJ-RD)" w:date="2019-06-26T19:14:00Z"/>
                <w:sz w:val="15"/>
                <w:szCs w:val="15"/>
              </w:rPr>
            </w:pPr>
            <w:del w:id="9722"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9723" w:author="Chunhui zheng(BJ-RD)" w:date="2019-06-26T19:14:00Z"/>
              </w:rPr>
            </w:pPr>
            <w:ins w:id="9724" w:author="Administrator" w:date="2019-03-07T14:34:00Z">
              <w:del w:id="9725" w:author="Chunhui zheng(BJ-RD)" w:date="2019-06-26T19:14:00Z">
                <w:r w:rsidDel="006F1C24">
                  <w:rPr>
                    <w:rFonts w:eastAsia="宋体" w:hint="eastAsia"/>
                    <w:lang w:eastAsia="zh-CN"/>
                  </w:rPr>
                  <w:delText>x</w:delText>
                </w:r>
              </w:del>
            </w:ins>
            <w:del w:id="9726"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9727" w:author="Chunhui zheng(BJ-RD)" w:date="2019-06-26T19:14:00Z"/>
              </w:rPr>
            </w:pPr>
            <w:ins w:id="9728" w:author="Administrator" w:date="2019-03-07T14:34:00Z">
              <w:del w:id="9729" w:author="Chunhui zheng(BJ-RD)" w:date="2019-06-26T19:14:00Z">
                <w:r w:rsidDel="006F1C24">
                  <w:delText>x</w:delText>
                </w:r>
              </w:del>
            </w:ins>
            <w:del w:id="9730"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9731" w:author="Chunhui zheng(BJ-RD)" w:date="2019-06-26T19:14:00Z"/>
              </w:rPr>
            </w:pPr>
            <w:ins w:id="9732" w:author="Administrator" w:date="2019-03-07T14:34:00Z">
              <w:del w:id="9733" w:author="Chunhui zheng(BJ-RD)" w:date="2019-06-26T19:14:00Z">
                <w:r w:rsidDel="006F1C24">
                  <w:delText>x</w:delText>
                </w:r>
              </w:del>
            </w:ins>
            <w:del w:id="9734" w:author="Chunhui zheng(BJ-RD)" w:date="2019-06-26T19:14:00Z">
              <w:r w:rsidDel="006F1C24">
                <w:delText>x</w:delText>
              </w:r>
            </w:del>
          </w:p>
        </w:tc>
      </w:tr>
      <w:tr w:rsidR="000E49D2" w:rsidDel="006F1C24" w:rsidTr="000E49D2">
        <w:trPr>
          <w:cantSplit/>
          <w:trHeight w:val="300"/>
          <w:jc w:val="center"/>
          <w:del w:id="9735"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9736" w:author="Chunhui zheng(BJ-RD)" w:date="2019-06-26T19:14:00Z"/>
                <w:rFonts w:eastAsia="宋体" w:hint="eastAsia"/>
                <w:b w:val="0"/>
                <w:lang w:eastAsia="zh-CN"/>
              </w:rPr>
            </w:pPr>
            <w:del w:id="9737"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9738" w:author="Chunhui zheng(BJ-RD)" w:date="2019-06-26T19:14:00Z"/>
                <w:rFonts w:eastAsia="宋体" w:hint="eastAsia"/>
                <w:lang w:eastAsia="zh-CN"/>
              </w:rPr>
            </w:pPr>
            <w:ins w:id="9739" w:author="Administrator" w:date="2019-03-07T17:08:00Z">
              <w:del w:id="9740"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9741"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9742" w:author="Chunhui zheng(BJ-RD)" w:date="2019-06-26T19:14:00Z"/>
              </w:rPr>
            </w:pPr>
            <w:ins w:id="9743" w:author="Administrator" w:date="2019-03-07T17:08:00Z">
              <w:del w:id="9744" w:author="Chunhui zheng(BJ-RD)" w:date="2019-06-26T19:14:00Z">
                <w:r w:rsidRPr="007C2E95" w:rsidDel="006F1C24">
                  <w:rPr>
                    <w:rFonts w:eastAsia="宋体" w:hint="eastAsia"/>
                    <w:lang w:eastAsia="zh-CN"/>
                  </w:rPr>
                  <w:delText>RO</w:delText>
                </w:r>
              </w:del>
            </w:ins>
            <w:del w:id="9745"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9746" w:author="Chunhui zheng(BJ-RD)" w:date="2019-06-26T19:14:00Z"/>
              </w:rPr>
            </w:pPr>
            <w:del w:id="9747"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9748" w:author="Chunhui zheng(BJ-RD)" w:date="2019-06-26T19:14:00Z"/>
                <w:rFonts w:eastAsia="宋体" w:hint="eastAsia"/>
                <w:b/>
                <w:lang w:eastAsia="zh-CN"/>
              </w:rPr>
            </w:pPr>
            <w:del w:id="9749" w:author="Chunhui zheng(BJ-RD)" w:date="2019-06-26T19:14:00Z">
              <w:r w:rsidDel="006F1C24">
                <w:rPr>
                  <w:rFonts w:eastAsia="宋体" w:hint="eastAsia"/>
                  <w:b/>
                  <w:lang w:eastAsia="zh-CN"/>
                </w:rPr>
                <w:delText xml:space="preserve">MEM entry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0E49D2" w:rsidDel="006F1C24" w:rsidRDefault="000E49D2" w:rsidP="00CE725F">
            <w:pPr>
              <w:ind w:leftChars="25" w:left="53"/>
              <w:rPr>
                <w:del w:id="9750" w:author="Chunhui zheng(BJ-RD)" w:date="2019-06-26T19:14:00Z"/>
                <w:sz w:val="16"/>
                <w:szCs w:val="16"/>
                <w:shd w:val="clear" w:color="auto" w:fill="C0C0C0"/>
              </w:rPr>
            </w:pPr>
            <w:del w:id="9751"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9752" w:author="Chunhui zheng(BJ-RD)" w:date="2019-06-26T19:14:00Z"/>
                <w:rFonts w:eastAsia="宋体" w:hint="eastAsia"/>
                <w:lang w:eastAsia="zh-CN"/>
              </w:rPr>
            </w:pPr>
            <w:del w:id="9753"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9754" w:author="Chunhui zheng(BJ-RD)" w:date="2019-06-26T19:14:00Z"/>
                <w:rFonts w:eastAsia="Times New Roman"/>
                <w:shd w:val="clear" w:color="auto" w:fill="C0C0C0"/>
              </w:rPr>
            </w:pPr>
            <w:del w:id="9755"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9756" w:author="Chunhui zheng(BJ-RD)" w:date="2019-06-26T19:14:00Z"/>
                <w:rFonts w:eastAsia="宋体" w:hint="eastAsia"/>
                <w:shd w:val="clear" w:color="auto" w:fill="C0C0C0"/>
                <w:lang w:eastAsia="zh-CN"/>
              </w:rPr>
            </w:pPr>
            <w:del w:id="9757"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9758" w:author="Chunhui zheng(BJ-RD)" w:date="2019-06-26T19:14:00Z"/>
                <w:color w:val="999999"/>
              </w:rPr>
            </w:pPr>
            <w:del w:id="9759" w:author="Chunhui zheng(BJ-RD)" w:date="2019-06-26T19:14:00Z">
              <w:r w:rsidDel="006F1C24">
                <w:rPr>
                  <w:rFonts w:eastAsia="宋体" w:hint="eastAsia"/>
                  <w:lang w:eastAsia="zh-CN"/>
                </w:rPr>
                <w:delText>RSVAD_ME5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9760"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9761" w:author="Chunhui zheng(BJ-RD)" w:date="2019-06-26T19:14:00Z"/>
                <w:sz w:val="15"/>
                <w:szCs w:val="15"/>
              </w:rPr>
            </w:pPr>
            <w:del w:id="9762"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9763" w:author="Chunhui zheng(BJ-RD)" w:date="2019-06-26T19:14:00Z"/>
              </w:rPr>
            </w:pPr>
            <w:ins w:id="9764" w:author="Administrator" w:date="2019-03-07T14:34:00Z">
              <w:del w:id="9765" w:author="Chunhui zheng(BJ-RD)" w:date="2019-06-26T19:14:00Z">
                <w:r w:rsidDel="006F1C24">
                  <w:rPr>
                    <w:rFonts w:eastAsia="宋体" w:hint="eastAsia"/>
                    <w:lang w:eastAsia="zh-CN"/>
                  </w:rPr>
                  <w:delText>x</w:delText>
                </w:r>
              </w:del>
            </w:ins>
            <w:del w:id="9766"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9767" w:author="Chunhui zheng(BJ-RD)" w:date="2019-06-26T19:14:00Z"/>
              </w:rPr>
            </w:pPr>
            <w:ins w:id="9768" w:author="Administrator" w:date="2019-03-07T14:34:00Z">
              <w:del w:id="9769" w:author="Chunhui zheng(BJ-RD)" w:date="2019-06-26T19:14:00Z">
                <w:r w:rsidDel="006F1C24">
                  <w:delText>x</w:delText>
                </w:r>
              </w:del>
            </w:ins>
            <w:del w:id="9770"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9771" w:author="Chunhui zheng(BJ-RD)" w:date="2019-06-26T19:14:00Z"/>
              </w:rPr>
            </w:pPr>
            <w:ins w:id="9772" w:author="Administrator" w:date="2019-03-07T14:34:00Z">
              <w:del w:id="9773" w:author="Chunhui zheng(BJ-RD)" w:date="2019-06-26T19:14:00Z">
                <w:r w:rsidDel="006F1C24">
                  <w:delText>x</w:delText>
                </w:r>
              </w:del>
            </w:ins>
            <w:del w:id="9774" w:author="Chunhui zheng(BJ-RD)" w:date="2019-06-26T19:14:00Z">
              <w:r w:rsidDel="006F1C24">
                <w:delText>x</w:delText>
              </w:r>
            </w:del>
          </w:p>
        </w:tc>
      </w:tr>
      <w:tr w:rsidR="000E49D2" w:rsidDel="006F1C24" w:rsidTr="000E49D2">
        <w:trPr>
          <w:cantSplit/>
          <w:jc w:val="center"/>
          <w:del w:id="9775" w:author="Chunhui zheng(BJ-RD)" w:date="2019-06-26T19:14:00Z"/>
        </w:trPr>
        <w:tc>
          <w:tcPr>
            <w:tcW w:w="208" w:type="pct"/>
            <w:tcMar>
              <w:top w:w="0" w:type="dxa"/>
              <w:left w:w="29" w:type="dxa"/>
              <w:bottom w:w="0" w:type="dxa"/>
              <w:right w:w="29" w:type="dxa"/>
            </w:tcMar>
          </w:tcPr>
          <w:p w:rsidR="000E49D2" w:rsidRPr="000A0EBD" w:rsidDel="006F1C24" w:rsidRDefault="000E49D2" w:rsidP="00CE725F">
            <w:pPr>
              <w:pStyle w:val="IRSBitItem"/>
              <w:jc w:val="left"/>
              <w:rPr>
                <w:del w:id="9776" w:author="Chunhui zheng(BJ-RD)" w:date="2019-06-26T19:14:00Z"/>
                <w:b w:val="0"/>
              </w:rPr>
            </w:pPr>
            <w:del w:id="9777"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9778" w:author="Chunhui zheng(BJ-RD)" w:date="2019-06-26T19:14:00Z"/>
                <w:rFonts w:eastAsia="宋体" w:hint="eastAsia"/>
                <w:lang w:eastAsia="zh-CN"/>
              </w:rPr>
            </w:pPr>
            <w:ins w:id="9779" w:author="Administrator" w:date="2019-03-07T17:08:00Z">
              <w:del w:id="9780"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9781"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9782" w:author="Chunhui zheng(BJ-RD)" w:date="2019-06-26T19:14:00Z"/>
              </w:rPr>
            </w:pPr>
            <w:ins w:id="9783" w:author="Administrator" w:date="2019-03-07T17:08:00Z">
              <w:del w:id="9784" w:author="Chunhui zheng(BJ-RD)" w:date="2019-06-26T19:14:00Z">
                <w:r w:rsidRPr="007C2E95" w:rsidDel="006F1C24">
                  <w:rPr>
                    <w:rFonts w:eastAsia="宋体" w:hint="eastAsia"/>
                    <w:lang w:eastAsia="zh-CN"/>
                  </w:rPr>
                  <w:delText>RO</w:delText>
                </w:r>
              </w:del>
            </w:ins>
            <w:del w:id="9785" w:author="Chunhui zheng(BJ-RD)" w:date="2019-06-26T19:14:00Z">
              <w:r w:rsidRPr="00A0741C" w:rsidDel="006F1C24">
                <w:delText>NA</w:delText>
              </w:r>
            </w:del>
          </w:p>
        </w:tc>
        <w:tc>
          <w:tcPr>
            <w:tcW w:w="278" w:type="pct"/>
            <w:tcMar>
              <w:top w:w="0" w:type="dxa"/>
              <w:left w:w="29" w:type="dxa"/>
              <w:bottom w:w="0" w:type="dxa"/>
              <w:right w:w="29" w:type="dxa"/>
            </w:tcMar>
          </w:tcPr>
          <w:p w:rsidR="000E49D2" w:rsidRPr="00907B65" w:rsidDel="006F1C24" w:rsidRDefault="000E49D2" w:rsidP="00CE725F">
            <w:pPr>
              <w:pStyle w:val="IRSBitDefault"/>
              <w:rPr>
                <w:del w:id="9786" w:author="Chunhui zheng(BJ-RD)" w:date="2019-06-26T19:14:00Z"/>
                <w:rFonts w:eastAsia="宋体" w:hint="eastAsia"/>
                <w:lang w:eastAsia="zh-CN"/>
              </w:rPr>
            </w:pPr>
            <w:del w:id="9787"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9788" w:author="Chunhui zheng(BJ-RD)" w:date="2019-06-26T19:14:00Z"/>
                <w:rFonts w:eastAsia="宋体" w:hint="eastAsia"/>
                <w:b/>
                <w:lang w:eastAsia="zh-CN"/>
              </w:rPr>
            </w:pPr>
            <w:del w:id="9789" w:author="Chunhui zheng(BJ-RD)" w:date="2019-06-26T19:14:00Z">
              <w:r w:rsidDel="006F1C24">
                <w:rPr>
                  <w:rFonts w:eastAsia="宋体" w:hint="eastAsia"/>
                  <w:b/>
                  <w:lang w:eastAsia="zh-CN"/>
                </w:rPr>
                <w:delText xml:space="preserve">MEM entry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0E49D2" w:rsidRPr="00907B65" w:rsidDel="006F1C24" w:rsidRDefault="000E49D2" w:rsidP="00CE725F">
            <w:pPr>
              <w:pStyle w:val="IRSBitDescription"/>
              <w:ind w:left="53"/>
              <w:rPr>
                <w:del w:id="9790" w:author="Chunhui zheng(BJ-RD)" w:date="2019-06-26T19:14:00Z"/>
                <w:rFonts w:eastAsia="宋体" w:hint="eastAsia"/>
                <w:b/>
                <w:lang w:eastAsia="zh-CN"/>
              </w:rPr>
            </w:pPr>
          </w:p>
          <w:p w:rsidR="000E49D2" w:rsidDel="006F1C24" w:rsidRDefault="000E49D2" w:rsidP="00CE725F">
            <w:pPr>
              <w:ind w:leftChars="25" w:left="53"/>
              <w:rPr>
                <w:del w:id="9791" w:author="Chunhui zheng(BJ-RD)" w:date="2019-06-26T19:14:00Z"/>
                <w:sz w:val="16"/>
                <w:szCs w:val="16"/>
                <w:shd w:val="clear" w:color="auto" w:fill="C0C0C0"/>
              </w:rPr>
            </w:pPr>
            <w:del w:id="9792"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9793" w:author="Chunhui zheng(BJ-RD)" w:date="2019-06-26T19:14:00Z"/>
                <w:rFonts w:eastAsia="宋体" w:hint="eastAsia"/>
                <w:lang w:eastAsia="zh-CN"/>
              </w:rPr>
            </w:pPr>
            <w:del w:id="9794"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9795" w:author="Chunhui zheng(BJ-RD)" w:date="2019-06-26T19:14:00Z"/>
                <w:rFonts w:eastAsia="Times New Roman"/>
                <w:shd w:val="clear" w:color="auto" w:fill="C0C0C0"/>
              </w:rPr>
            </w:pPr>
            <w:del w:id="979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9797" w:author="Chunhui zheng(BJ-RD)" w:date="2019-06-26T19:14:00Z"/>
                <w:rFonts w:eastAsia="宋体" w:hint="eastAsia"/>
                <w:shd w:val="clear" w:color="auto" w:fill="C0C0C0"/>
                <w:lang w:eastAsia="zh-CN"/>
              </w:rPr>
            </w:pPr>
            <w:del w:id="979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9799" w:author="Chunhui zheng(BJ-RD)" w:date="2019-06-26T19:14:00Z"/>
                <w:color w:val="999999"/>
              </w:rPr>
            </w:pPr>
            <w:del w:id="9800" w:author="Chunhui zheng(BJ-RD)" w:date="2019-06-26T19:14:00Z">
              <w:r w:rsidDel="006F1C24">
                <w:rPr>
                  <w:rFonts w:eastAsia="宋体" w:hint="eastAsia"/>
                  <w:lang w:eastAsia="zh-CN"/>
                </w:rPr>
                <w:delText>RSVAD_ME5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9801"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9802" w:author="Chunhui zheng(BJ-RD)" w:date="2019-06-26T19:14:00Z"/>
                <w:sz w:val="15"/>
                <w:szCs w:val="15"/>
              </w:rPr>
            </w:pPr>
            <w:del w:id="9803"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9804" w:author="Chunhui zheng(BJ-RD)" w:date="2019-06-26T19:14:00Z"/>
              </w:rPr>
            </w:pPr>
            <w:ins w:id="9805" w:author="Administrator" w:date="2019-03-07T14:34:00Z">
              <w:del w:id="9806" w:author="Chunhui zheng(BJ-RD)" w:date="2019-06-26T19:14:00Z">
                <w:r w:rsidDel="006F1C24">
                  <w:rPr>
                    <w:rFonts w:eastAsia="宋体" w:hint="eastAsia"/>
                    <w:lang w:eastAsia="zh-CN"/>
                  </w:rPr>
                  <w:delText>x</w:delText>
                </w:r>
              </w:del>
            </w:ins>
            <w:del w:id="980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9808" w:author="Chunhui zheng(BJ-RD)" w:date="2019-06-26T19:14:00Z"/>
              </w:rPr>
            </w:pPr>
            <w:ins w:id="9809" w:author="Administrator" w:date="2019-03-07T14:34:00Z">
              <w:del w:id="9810" w:author="Chunhui zheng(BJ-RD)" w:date="2019-06-26T19:14:00Z">
                <w:r w:rsidDel="006F1C24">
                  <w:delText>x</w:delText>
                </w:r>
              </w:del>
            </w:ins>
            <w:del w:id="9811"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9812" w:author="Chunhui zheng(BJ-RD)" w:date="2019-06-26T19:14:00Z"/>
              </w:rPr>
            </w:pPr>
            <w:ins w:id="9813" w:author="Administrator" w:date="2019-03-07T14:34:00Z">
              <w:del w:id="9814" w:author="Chunhui zheng(BJ-RD)" w:date="2019-06-26T19:14:00Z">
                <w:r w:rsidDel="006F1C24">
                  <w:delText>x</w:delText>
                </w:r>
              </w:del>
            </w:ins>
            <w:del w:id="9815" w:author="Chunhui zheng(BJ-RD)" w:date="2019-06-26T19:14:00Z">
              <w:r w:rsidDel="006F1C24">
                <w:delText>x</w:delText>
              </w:r>
            </w:del>
          </w:p>
        </w:tc>
      </w:tr>
    </w:tbl>
    <w:p w:rsidR="00CE725F" w:rsidDel="006F1C24" w:rsidRDefault="00CE725F" w:rsidP="00CE725F">
      <w:pPr>
        <w:rPr>
          <w:del w:id="9816" w:author="Chunhui zheng(BJ-RD)" w:date="2019-06-26T19:14:00Z"/>
          <w:rFonts w:hint="eastAsia"/>
        </w:rPr>
      </w:pPr>
    </w:p>
    <w:p w:rsidR="00CE725F" w:rsidDel="006F1C24" w:rsidRDefault="00CE725F" w:rsidP="00CE725F">
      <w:pPr>
        <w:pStyle w:val="IRSReg-Heading"/>
        <w:ind w:left="189"/>
        <w:rPr>
          <w:del w:id="9817" w:author="Chunhui zheng(BJ-RD)" w:date="2019-06-26T19:14:00Z"/>
        </w:rPr>
      </w:pPr>
      <w:del w:id="9818" w:author="Chunhui zheng(BJ-RD)" w:date="2019-06-26T19:14:00Z">
        <w:r w:rsidDel="006F1C24">
          <w:rPr>
            <w:u w:val="single"/>
          </w:rPr>
          <w:delText>Offset Address:</w:delText>
        </w:r>
        <w:r w:rsidDel="006F1C24">
          <w:rPr>
            <w:rFonts w:eastAsia="宋体"/>
            <w:u w:val="single"/>
            <w:lang w:eastAsia="zh-CN"/>
          </w:rPr>
          <w:delText>11</w:delText>
        </w:r>
        <w:r w:rsidDel="006F1C24">
          <w:rPr>
            <w:rFonts w:eastAsia="宋体" w:hint="eastAsia"/>
            <w:u w:val="single"/>
            <w:lang w:eastAsia="zh-CN"/>
          </w:rPr>
          <w:delText>F</w:delText>
        </w:r>
        <w:r w:rsidDel="006F1C24">
          <w:rPr>
            <w:u w:val="single"/>
          </w:rPr>
          <w:delText>-</w:delText>
        </w:r>
        <w:r w:rsidDel="006F1C24">
          <w:rPr>
            <w:rFonts w:eastAsia="宋体"/>
            <w:u w:val="single"/>
            <w:lang w:eastAsia="zh-CN"/>
          </w:rPr>
          <w:delText>11</w:delText>
        </w:r>
        <w:r w:rsidDel="006F1C24">
          <w:rPr>
            <w:rFonts w:eastAsia="宋体" w:hint="eastAsia"/>
            <w:u w:val="single"/>
            <w:lang w:eastAsia="zh-CN"/>
          </w:rPr>
          <w:delText>C</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5</w:delText>
        </w:r>
        <w:r w:rsidDel="006F1C24">
          <w:rPr>
            <w:rFonts w:hint="eastAsia"/>
            <w:lang w:eastAsia="zh-TW"/>
          </w:rPr>
          <w:tab/>
        </w:r>
        <w:r w:rsidDel="006F1C24">
          <w:delText xml:space="preserve">Default Value: </w:delText>
        </w:r>
        <w:r w:rsidDel="006F1C24">
          <w:rPr>
            <w:color w:val="000000"/>
          </w:rPr>
          <w:delText>0</w:delText>
        </w:r>
        <w:r w:rsidRPr="00836DEF" w:rsidDel="006F1C24">
          <w:rPr>
            <w:rFonts w:eastAsia="宋体" w:hint="eastAsia"/>
            <w:color w:val="000000"/>
            <w:lang w:eastAsia="zh-CN"/>
          </w:rPr>
          <w:delText>1FF</w:delText>
        </w:r>
        <w:r w:rsidDel="006F1C24">
          <w:rPr>
            <w:color w:val="000000"/>
          </w:rPr>
          <w:delText xml:space="preserve"> </w:delText>
        </w:r>
        <w:r w:rsidRPr="00836DEF"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4"/>
        <w:gridCol w:w="698"/>
        <w:gridCol w:w="672"/>
        <w:gridCol w:w="565"/>
        <w:gridCol w:w="3626"/>
        <w:gridCol w:w="2424"/>
        <w:gridCol w:w="664"/>
        <w:gridCol w:w="593"/>
        <w:gridCol w:w="164"/>
        <w:gridCol w:w="156"/>
        <w:gridCol w:w="165"/>
      </w:tblGrid>
      <w:tr w:rsidR="00CE725F" w:rsidDel="006F1C24" w:rsidTr="003F3C8D">
        <w:trPr>
          <w:cantSplit/>
          <w:trHeight w:val="300"/>
          <w:jc w:val="center"/>
          <w:del w:id="9819" w:author="Chunhui zheng(BJ-RD)" w:date="2019-06-26T19:14:00Z"/>
        </w:trPr>
        <w:tc>
          <w:tcPr>
            <w:tcW w:w="209" w:type="pct"/>
            <w:tcMar>
              <w:top w:w="0" w:type="dxa"/>
              <w:left w:w="29" w:type="dxa"/>
              <w:bottom w:w="0" w:type="dxa"/>
              <w:right w:w="29" w:type="dxa"/>
            </w:tcMar>
            <w:vAlign w:val="center"/>
          </w:tcPr>
          <w:p w:rsidR="00CE725F" w:rsidDel="006F1C24" w:rsidRDefault="00CE725F" w:rsidP="00CE725F">
            <w:pPr>
              <w:pStyle w:val="IRSBitItem"/>
              <w:rPr>
                <w:del w:id="9820" w:author="Chunhui zheng(BJ-RD)" w:date="2019-06-26T19:14:00Z"/>
              </w:rPr>
            </w:pPr>
            <w:del w:id="9821"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9822" w:author="Chunhui zheng(BJ-RD)" w:date="2019-06-26T19:14:00Z"/>
                <w:b/>
              </w:rPr>
            </w:pPr>
            <w:del w:id="9823"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9824" w:author="Chunhui zheng(BJ-RD)" w:date="2019-06-26T19:14:00Z"/>
                <w:b/>
              </w:rPr>
            </w:pPr>
            <w:del w:id="9825"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9826" w:author="Chunhui zheng(BJ-RD)" w:date="2019-06-26T19:14:00Z"/>
                <w:b/>
              </w:rPr>
            </w:pPr>
            <w:del w:id="9827" w:author="Chunhui zheng(BJ-RD)" w:date="2019-06-26T19:14:00Z">
              <w:r w:rsidRPr="00F62296" w:rsidDel="006F1C24">
                <w:rPr>
                  <w:b/>
                </w:rPr>
                <w:delText>Default</w:delText>
              </w:r>
            </w:del>
          </w:p>
        </w:tc>
        <w:tc>
          <w:tcPr>
            <w:tcW w:w="1786" w:type="pct"/>
            <w:tcMar>
              <w:top w:w="0" w:type="dxa"/>
              <w:left w:w="29" w:type="dxa"/>
              <w:bottom w:w="0" w:type="dxa"/>
              <w:right w:w="29" w:type="dxa"/>
            </w:tcMar>
            <w:vAlign w:val="center"/>
          </w:tcPr>
          <w:p w:rsidR="00CE725F" w:rsidRPr="00293312" w:rsidDel="006F1C24" w:rsidRDefault="00CE725F" w:rsidP="00CE725F">
            <w:pPr>
              <w:pStyle w:val="IRSBitDescription"/>
              <w:ind w:left="53"/>
              <w:rPr>
                <w:del w:id="9828" w:author="Chunhui zheng(BJ-RD)" w:date="2019-06-26T19:14:00Z"/>
                <w:rFonts w:eastAsia="Times New Roman"/>
                <w:b/>
              </w:rPr>
            </w:pPr>
            <w:del w:id="9829" w:author="Chunhui zheng(BJ-RD)" w:date="2019-06-26T19:14:00Z">
              <w:r w:rsidRPr="00293312" w:rsidDel="006F1C24">
                <w:rPr>
                  <w:rFonts w:eastAsia="Times New Roman"/>
                  <w:b/>
                </w:rPr>
                <w:delText>Description</w:delText>
              </w:r>
            </w:del>
          </w:p>
        </w:tc>
        <w:tc>
          <w:tcPr>
            <w:tcW w:w="1194" w:type="pct"/>
            <w:tcMar>
              <w:top w:w="0" w:type="dxa"/>
              <w:left w:w="29" w:type="dxa"/>
              <w:bottom w:w="0" w:type="dxa"/>
              <w:right w:w="29" w:type="dxa"/>
            </w:tcMar>
            <w:vAlign w:val="center"/>
          </w:tcPr>
          <w:p w:rsidR="00CE725F" w:rsidRPr="00F62296" w:rsidDel="006F1C24" w:rsidRDefault="00CE725F" w:rsidP="00CE725F">
            <w:pPr>
              <w:pStyle w:val="IRSBitMnemonic"/>
              <w:ind w:left="53"/>
              <w:rPr>
                <w:del w:id="9830" w:author="Chunhui zheng(BJ-RD)" w:date="2019-06-26T19:14:00Z"/>
              </w:rPr>
            </w:pPr>
            <w:del w:id="9831"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9832" w:author="Chunhui zheng(BJ-RD)" w:date="2019-06-26T19:14:00Z"/>
                <w:b/>
              </w:rPr>
            </w:pPr>
            <w:del w:id="9833"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9834" w:author="Chunhui zheng(BJ-RD)" w:date="2019-06-26T19:14:00Z"/>
                <w:b/>
              </w:rPr>
            </w:pPr>
            <w:del w:id="9835"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9836" w:author="Chunhui zheng(BJ-RD)" w:date="2019-06-26T19:14:00Z"/>
                <w:b/>
              </w:rPr>
            </w:pPr>
            <w:del w:id="9837"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9838" w:author="Chunhui zheng(BJ-RD)" w:date="2019-06-26T19:14:00Z"/>
                <w:b/>
              </w:rPr>
            </w:pPr>
            <w:del w:id="9839"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9840" w:author="Chunhui zheng(BJ-RD)" w:date="2019-06-26T19:14:00Z"/>
                <w:b/>
              </w:rPr>
            </w:pPr>
            <w:del w:id="9841" w:author="Chunhui zheng(BJ-RD)" w:date="2019-06-26T19:14:00Z">
              <w:r w:rsidRPr="00F62296" w:rsidDel="006F1C24">
                <w:rPr>
                  <w:b/>
                </w:rPr>
                <w:delText>E</w:delText>
              </w:r>
            </w:del>
          </w:p>
        </w:tc>
      </w:tr>
      <w:tr w:rsidR="00CE725F" w:rsidDel="006F1C24" w:rsidTr="003F3C8D">
        <w:trPr>
          <w:cantSplit/>
          <w:trHeight w:val="300"/>
          <w:jc w:val="center"/>
          <w:del w:id="9842" w:author="Chunhui zheng(BJ-RD)" w:date="2019-06-26T19:14:00Z"/>
        </w:trPr>
        <w:tc>
          <w:tcPr>
            <w:tcW w:w="209" w:type="pct"/>
            <w:tcMar>
              <w:top w:w="0" w:type="dxa"/>
              <w:left w:w="29" w:type="dxa"/>
              <w:bottom w:w="0" w:type="dxa"/>
              <w:right w:w="29" w:type="dxa"/>
            </w:tcMar>
          </w:tcPr>
          <w:p w:rsidR="00CE725F" w:rsidRPr="00FC735D" w:rsidDel="006F1C24" w:rsidRDefault="00CE725F" w:rsidP="00CE725F">
            <w:pPr>
              <w:pStyle w:val="IRSBitItem"/>
              <w:jc w:val="left"/>
              <w:rPr>
                <w:del w:id="9843" w:author="Chunhui zheng(BJ-RD)" w:date="2019-06-26T19:14:00Z"/>
                <w:rFonts w:eastAsia="宋体" w:hint="eastAsia"/>
                <w:b w:val="0"/>
                <w:lang w:eastAsia="zh-CN"/>
              </w:rPr>
            </w:pPr>
            <w:del w:id="9844"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CE725F" w:rsidDel="006F1C24" w:rsidRDefault="00CE725F" w:rsidP="00CE725F">
            <w:pPr>
              <w:pStyle w:val="IRSBitAttribute"/>
              <w:rPr>
                <w:del w:id="9845" w:author="Chunhui zheng(BJ-RD)" w:date="2019-06-26T19:14:00Z"/>
              </w:rPr>
            </w:pPr>
            <w:del w:id="9846"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9847" w:author="Chunhui zheng(BJ-RD)" w:date="2019-06-26T19:14:00Z"/>
              </w:rPr>
            </w:pPr>
            <w:del w:id="9848"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9849" w:author="Chunhui zheng(BJ-RD)" w:date="2019-06-26T19:14:00Z"/>
              </w:rPr>
            </w:pPr>
            <w:del w:id="9850" w:author="Chunhui zheng(BJ-RD)" w:date="2019-06-26T19:14:00Z">
              <w:r w:rsidDel="006F1C24">
                <w:delText>0</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9851" w:author="Chunhui zheng(BJ-RD)" w:date="2019-06-26T19:14:00Z"/>
                <w:rFonts w:eastAsia="宋体" w:hint="eastAsia"/>
                <w:b/>
                <w:lang w:eastAsia="zh-CN"/>
              </w:rPr>
            </w:pPr>
            <w:del w:id="9852" w:author="Chunhui zheng(BJ-RD)" w:date="2019-06-26T19:14:00Z">
              <w:r w:rsidDel="006F1C24">
                <w:rPr>
                  <w:rFonts w:eastAsia="宋体" w:hint="eastAsia"/>
                  <w:b/>
                  <w:lang w:eastAsia="zh-CN"/>
                </w:rPr>
                <w:delText>MEM entry5 attr</w:delText>
              </w:r>
            </w:del>
          </w:p>
          <w:p w:rsidR="00CE725F" w:rsidDel="006F1C24" w:rsidRDefault="00CE725F" w:rsidP="00CE725F">
            <w:pPr>
              <w:pStyle w:val="IRSBitDescription"/>
              <w:ind w:left="53"/>
              <w:rPr>
                <w:del w:id="9853" w:author="Chunhui zheng(BJ-RD)" w:date="2019-06-26T19:14:00Z"/>
                <w:rFonts w:eastAsia="宋体" w:hint="eastAsia"/>
                <w:lang w:eastAsia="zh-CN"/>
              </w:rPr>
            </w:pPr>
            <w:del w:id="9854"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CE725F" w:rsidDel="006F1C24" w:rsidRDefault="00CE725F" w:rsidP="00CE725F">
            <w:pPr>
              <w:pStyle w:val="IRSBitDescription"/>
              <w:ind w:left="53"/>
              <w:rPr>
                <w:del w:id="9855" w:author="Chunhui zheng(BJ-RD)" w:date="2019-06-26T19:14:00Z"/>
                <w:rFonts w:eastAsia="宋体" w:hint="eastAsia"/>
                <w:lang w:eastAsia="zh-CN"/>
              </w:rPr>
            </w:pPr>
            <w:del w:id="9856" w:author="Chunhui zheng(BJ-RD)" w:date="2019-06-26T19:14:00Z">
              <w:r w:rsidRPr="004B5834" w:rsidDel="006F1C24">
                <w:rPr>
                  <w:rFonts w:eastAsia="宋体"/>
                  <w:lang w:eastAsia="zh-CN"/>
                </w:rPr>
                <w:delText xml:space="preserve">1'b0: Memory; </w:delText>
              </w:r>
            </w:del>
          </w:p>
          <w:p w:rsidR="00CE725F" w:rsidDel="006F1C24" w:rsidRDefault="00CE725F" w:rsidP="00CE725F">
            <w:pPr>
              <w:pStyle w:val="IRSBitDescription"/>
              <w:ind w:left="53"/>
              <w:rPr>
                <w:del w:id="9857" w:author="Chunhui zheng(BJ-RD)" w:date="2019-06-26T19:14:00Z"/>
                <w:rFonts w:eastAsia="宋体" w:hint="eastAsia"/>
                <w:lang w:eastAsia="zh-CN"/>
              </w:rPr>
            </w:pPr>
            <w:del w:id="9858" w:author="Chunhui zheng(BJ-RD)" w:date="2019-06-26T19:14:00Z">
              <w:r w:rsidRPr="004B5834" w:rsidDel="006F1C24">
                <w:rPr>
                  <w:rFonts w:eastAsia="宋体"/>
                  <w:lang w:eastAsia="zh-CN"/>
                </w:rPr>
                <w:delText xml:space="preserve">1'b1: MMIO; </w:delText>
              </w:r>
            </w:del>
          </w:p>
          <w:p w:rsidR="00CE725F" w:rsidDel="006F1C24" w:rsidRDefault="00CE725F" w:rsidP="00CE725F">
            <w:pPr>
              <w:ind w:leftChars="25" w:left="53"/>
              <w:rPr>
                <w:del w:id="9859" w:author="Chunhui zheng(BJ-RD)" w:date="2019-06-26T19:14:00Z"/>
                <w:sz w:val="16"/>
                <w:szCs w:val="16"/>
                <w:shd w:val="clear" w:color="auto" w:fill="C0C0C0"/>
              </w:rPr>
            </w:pPr>
            <w:del w:id="9860"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9861" w:author="Chunhui zheng(BJ-RD)" w:date="2019-06-26T19:14:00Z"/>
                <w:rFonts w:eastAsia="宋体" w:hint="eastAsia"/>
                <w:lang w:eastAsia="zh-CN"/>
              </w:rPr>
            </w:pPr>
            <w:del w:id="9862"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9863" w:author="Chunhui zheng(BJ-RD)" w:date="2019-06-26T19:14:00Z"/>
                <w:rFonts w:eastAsia="Times New Roman"/>
                <w:shd w:val="clear" w:color="auto" w:fill="C0C0C0"/>
              </w:rPr>
            </w:pPr>
            <w:del w:id="986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9865" w:author="Chunhui zheng(BJ-RD)" w:date="2019-06-26T19:14:00Z"/>
                <w:rFonts w:eastAsia="Times New Roman"/>
                <w:b/>
              </w:rPr>
            </w:pPr>
            <w:del w:id="986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D074E0" w:rsidDel="006F1C24" w:rsidRDefault="00CE725F" w:rsidP="00CE725F">
            <w:pPr>
              <w:pStyle w:val="IRSBitMnemonic"/>
              <w:ind w:left="53"/>
              <w:rPr>
                <w:del w:id="9867" w:author="Chunhui zheng(BJ-RD)" w:date="2019-06-26T19:14:00Z"/>
                <w:rFonts w:eastAsia="宋体" w:hint="eastAsia"/>
                <w:lang w:eastAsia="zh-CN"/>
              </w:rPr>
            </w:pPr>
            <w:del w:id="9868"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5</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CE725F" w:rsidDel="006F1C24" w:rsidRDefault="00CE725F" w:rsidP="00CE725F">
            <w:pPr>
              <w:pStyle w:val="IRSBitChipRev"/>
              <w:rPr>
                <w:del w:id="9869"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9870" w:author="Chunhui zheng(BJ-RD)" w:date="2019-06-26T19:14:00Z"/>
                <w:sz w:val="15"/>
                <w:szCs w:val="15"/>
              </w:rPr>
            </w:pPr>
            <w:del w:id="9871"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9872" w:author="Chunhui zheng(BJ-RD)" w:date="2019-06-26T19:14:00Z"/>
                <w:rFonts w:eastAsia="宋体" w:hint="eastAsia"/>
                <w:lang w:eastAsia="zh-CN"/>
              </w:rPr>
            </w:pPr>
            <w:del w:id="9873"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9874" w:author="Chunhui zheng(BJ-RD)" w:date="2019-06-26T19:14:00Z"/>
              </w:rPr>
            </w:pPr>
            <w:del w:id="9875"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9876" w:author="Chunhui zheng(BJ-RD)" w:date="2019-06-26T19:14:00Z"/>
              </w:rPr>
            </w:pPr>
            <w:del w:id="9877" w:author="Chunhui zheng(BJ-RD)" w:date="2019-06-26T19:14:00Z">
              <w:r w:rsidDel="006F1C24">
                <w:delText>x</w:delText>
              </w:r>
            </w:del>
          </w:p>
        </w:tc>
      </w:tr>
      <w:tr w:rsidR="00CE725F" w:rsidDel="006F1C24" w:rsidTr="003F3C8D">
        <w:trPr>
          <w:cantSplit/>
          <w:trHeight w:val="300"/>
          <w:jc w:val="center"/>
          <w:del w:id="9878" w:author="Chunhui zheng(BJ-RD)" w:date="2019-06-26T19:14:00Z"/>
        </w:trPr>
        <w:tc>
          <w:tcPr>
            <w:tcW w:w="209" w:type="pct"/>
            <w:tcMar>
              <w:top w:w="0" w:type="dxa"/>
              <w:left w:w="29" w:type="dxa"/>
              <w:bottom w:w="0" w:type="dxa"/>
              <w:right w:w="29" w:type="dxa"/>
            </w:tcMar>
          </w:tcPr>
          <w:p w:rsidR="00CE725F" w:rsidRPr="00C66D6B" w:rsidDel="006F1C24" w:rsidRDefault="00CE725F" w:rsidP="00CE725F">
            <w:pPr>
              <w:pStyle w:val="IRSBitItem"/>
              <w:jc w:val="left"/>
              <w:rPr>
                <w:del w:id="9879" w:author="Chunhui zheng(BJ-RD)" w:date="2019-06-26T19:14:00Z"/>
                <w:rFonts w:eastAsia="宋体" w:hint="eastAsia"/>
                <w:b w:val="0"/>
                <w:lang w:eastAsia="zh-CN"/>
              </w:rPr>
            </w:pPr>
            <w:del w:id="9880"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9881" w:author="Chunhui zheng(BJ-RD)" w:date="2019-06-26T19:14:00Z"/>
                <w:rFonts w:eastAsia="宋体" w:hint="eastAsia"/>
                <w:lang w:eastAsia="zh-CN"/>
              </w:rPr>
            </w:pPr>
            <w:del w:id="9882"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9883" w:author="Chunhui zheng(BJ-RD)" w:date="2019-06-26T19:14:00Z"/>
                <w:rFonts w:eastAsia="宋体" w:hint="eastAsia"/>
                <w:lang w:eastAsia="zh-CN"/>
              </w:rPr>
            </w:pPr>
            <w:del w:id="9884"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9885" w:author="Chunhui zheng(BJ-RD)" w:date="2019-06-26T19:14:00Z"/>
              </w:rPr>
            </w:pPr>
            <w:del w:id="9886" w:author="Chunhui zheng(BJ-RD)" w:date="2019-06-26T19:14:00Z">
              <w:r w:rsidRPr="00C43B51" w:rsidDel="006F1C24">
                <w:rPr>
                  <w:rFonts w:eastAsia="宋体" w:hint="eastAsia"/>
                  <w:lang w:eastAsia="zh-CN"/>
                </w:rPr>
                <w:delText>FFFh</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9887" w:author="Chunhui zheng(BJ-RD)" w:date="2019-06-26T19:14:00Z"/>
                <w:rFonts w:eastAsia="宋体" w:hint="eastAsia"/>
                <w:b/>
                <w:lang w:eastAsia="zh-CN"/>
              </w:rPr>
            </w:pPr>
            <w:del w:id="9888" w:author="Chunhui zheng(BJ-RD)" w:date="2019-06-26T19:14:00Z">
              <w:r w:rsidDel="006F1C24">
                <w:rPr>
                  <w:rFonts w:eastAsia="宋体" w:hint="eastAsia"/>
                  <w:b/>
                  <w:lang w:eastAsia="zh-CN"/>
                </w:rPr>
                <w:delText>MEM entry5  limit addr</w:delText>
              </w:r>
            </w:del>
          </w:p>
          <w:p w:rsidR="00CE725F" w:rsidDel="006F1C24" w:rsidRDefault="00CE725F" w:rsidP="00CE725F">
            <w:pPr>
              <w:pStyle w:val="IRSBitDescription"/>
              <w:ind w:left="53"/>
              <w:rPr>
                <w:del w:id="9889" w:author="Chunhui zheng(BJ-RD)" w:date="2019-06-26T19:14:00Z"/>
                <w:rFonts w:eastAsia="宋体" w:hint="eastAsia"/>
                <w:lang w:eastAsia="zh-CN"/>
              </w:rPr>
            </w:pPr>
            <w:del w:id="9890" w:author="Chunhui zheng(BJ-RD)" w:date="2019-06-26T19:14:00Z">
              <w:r w:rsidRPr="004759DF" w:rsidDel="006F1C24">
                <w:rPr>
                  <w:rFonts w:eastAsia="宋体"/>
                  <w:lang w:eastAsia="zh-CN"/>
                </w:rPr>
                <w:delText>Memory decoder entry address limit, unit of 256M bytes.</w:delText>
              </w:r>
            </w:del>
          </w:p>
          <w:p w:rsidR="00CE725F" w:rsidDel="006F1C24" w:rsidRDefault="00CE725F" w:rsidP="00CE725F">
            <w:pPr>
              <w:pStyle w:val="IRSBitDescription"/>
              <w:ind w:left="53"/>
              <w:rPr>
                <w:del w:id="9891" w:author="Chunhui zheng(BJ-RD)" w:date="2019-06-26T19:14:00Z"/>
                <w:rFonts w:eastAsia="宋体" w:hint="eastAsia"/>
                <w:lang w:eastAsia="zh-CN"/>
              </w:rPr>
            </w:pPr>
            <w:del w:id="9892"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CE725F" w:rsidDel="006F1C24" w:rsidRDefault="00CE725F" w:rsidP="00CE725F">
            <w:pPr>
              <w:pStyle w:val="IRSBitDescription"/>
              <w:ind w:left="53"/>
              <w:rPr>
                <w:del w:id="9893" w:author="Chunhui zheng(BJ-RD)" w:date="2019-06-26T19:14:00Z"/>
                <w:rFonts w:eastAsia="宋体" w:hint="eastAsia"/>
                <w:lang w:eastAsia="zh-CN"/>
              </w:rPr>
            </w:pPr>
            <w:del w:id="9894"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CE725F" w:rsidDel="006F1C24" w:rsidRDefault="00CE725F" w:rsidP="00CE725F">
            <w:pPr>
              <w:pStyle w:val="IRSBitDescription"/>
              <w:ind w:left="53"/>
              <w:rPr>
                <w:del w:id="9895" w:author="Chunhui zheng(BJ-RD)" w:date="2019-06-26T19:14:00Z"/>
                <w:rFonts w:eastAsia="宋体" w:hint="eastAsia"/>
                <w:lang w:eastAsia="zh-CN"/>
              </w:rPr>
            </w:pPr>
            <w:del w:id="9896"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CE725F" w:rsidDel="006F1C24" w:rsidRDefault="00CE725F" w:rsidP="00CE725F">
            <w:pPr>
              <w:pStyle w:val="IRSBitDescription"/>
              <w:ind w:left="53"/>
              <w:rPr>
                <w:del w:id="9897" w:author="Chunhui zheng(BJ-RD)" w:date="2019-06-26T19:14:00Z"/>
                <w:rFonts w:eastAsia="宋体" w:hint="eastAsia"/>
                <w:lang w:eastAsia="zh-CN"/>
              </w:rPr>
            </w:pPr>
          </w:p>
          <w:p w:rsidR="00CE725F" w:rsidDel="006F1C24" w:rsidRDefault="00CE725F" w:rsidP="00CE725F">
            <w:pPr>
              <w:pStyle w:val="IRSBitDescription"/>
              <w:ind w:left="53"/>
              <w:rPr>
                <w:del w:id="9898" w:author="Chunhui zheng(BJ-RD)" w:date="2019-06-26T19:14:00Z"/>
                <w:rFonts w:eastAsia="宋体" w:hint="eastAsia"/>
                <w:lang w:eastAsia="zh-CN"/>
              </w:rPr>
            </w:pPr>
            <w:del w:id="9899" w:author="Chunhui zheng(BJ-RD)" w:date="2019-06-26T19:14:00Z">
              <w:r w:rsidRPr="004759DF" w:rsidDel="006F1C24">
                <w:rPr>
                  <w:rFonts w:eastAsia="宋体"/>
                  <w:lang w:eastAsia="zh-CN"/>
                </w:rPr>
                <w:delText>For an address X, When Base address &lt;= X &lt;= limit address then hit this entry</w:delText>
              </w:r>
            </w:del>
          </w:p>
          <w:p w:rsidR="00CE725F" w:rsidDel="006F1C24" w:rsidRDefault="00CE725F" w:rsidP="00CE725F">
            <w:pPr>
              <w:ind w:leftChars="25" w:left="53"/>
              <w:rPr>
                <w:del w:id="9900" w:author="Chunhui zheng(BJ-RD)" w:date="2019-06-26T19:14:00Z"/>
                <w:sz w:val="16"/>
                <w:szCs w:val="16"/>
                <w:shd w:val="clear" w:color="auto" w:fill="C0C0C0"/>
              </w:rPr>
            </w:pPr>
            <w:del w:id="9901"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9902" w:author="Chunhui zheng(BJ-RD)" w:date="2019-06-26T19:14:00Z"/>
                <w:rFonts w:eastAsia="宋体" w:hint="eastAsia"/>
                <w:lang w:eastAsia="zh-CN"/>
              </w:rPr>
            </w:pPr>
            <w:del w:id="9903"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9904" w:author="Chunhui zheng(BJ-RD)" w:date="2019-06-26T19:14:00Z"/>
                <w:rFonts w:eastAsia="Times New Roman"/>
                <w:shd w:val="clear" w:color="auto" w:fill="C0C0C0"/>
              </w:rPr>
            </w:pPr>
            <w:del w:id="9905"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9906" w:author="Chunhui zheng(BJ-RD)" w:date="2019-06-26T19:14:00Z"/>
                <w:rFonts w:eastAsia="宋体" w:hint="eastAsia"/>
                <w:b/>
                <w:lang w:eastAsia="zh-CN"/>
              </w:rPr>
            </w:pPr>
            <w:del w:id="9907"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C453A9" w:rsidDel="006F1C24" w:rsidRDefault="00CE725F" w:rsidP="00CE725F">
            <w:pPr>
              <w:pStyle w:val="IRSBitMnemonic"/>
              <w:ind w:left="53"/>
              <w:rPr>
                <w:del w:id="9908" w:author="Chunhui zheng(BJ-RD)" w:date="2019-06-26T19:14:00Z"/>
                <w:rFonts w:eastAsia="宋体" w:hint="eastAsia"/>
                <w:lang w:eastAsia="zh-CN"/>
              </w:rPr>
            </w:pPr>
            <w:del w:id="9909" w:author="Chunhui zheng(BJ-RD)" w:date="2019-06-26T19:14:00Z">
              <w:r w:rsidDel="006F1C24">
                <w:rPr>
                  <w:rFonts w:eastAsia="宋体" w:hint="eastAsia"/>
                  <w:lang w:eastAsia="zh-CN"/>
                </w:rPr>
                <w:delText>RSVAD_ME5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9910"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9911" w:author="Chunhui zheng(BJ-RD)" w:date="2019-06-26T19:14:00Z"/>
                <w:sz w:val="15"/>
                <w:szCs w:val="15"/>
              </w:rPr>
            </w:pPr>
            <w:del w:id="9912" w:author="Chunhui zheng(BJ-RD)" w:date="2019-06-26T19:14:00Z">
              <w:r w:rsidDel="006F1C24">
                <w:delText>vcc</w:delText>
              </w:r>
            </w:del>
          </w:p>
        </w:tc>
        <w:tc>
          <w:tcPr>
            <w:tcW w:w="81" w:type="pct"/>
            <w:tcMar>
              <w:top w:w="0" w:type="dxa"/>
              <w:left w:w="29" w:type="dxa"/>
              <w:bottom w:w="0" w:type="dxa"/>
              <w:right w:w="29" w:type="dxa"/>
            </w:tcMar>
          </w:tcPr>
          <w:p w:rsidR="00CE725F" w:rsidRPr="00907B65" w:rsidDel="006F1C24" w:rsidRDefault="00CE725F" w:rsidP="00CE725F">
            <w:pPr>
              <w:pStyle w:val="IRSBitsugS"/>
              <w:rPr>
                <w:del w:id="9913" w:author="Chunhui zheng(BJ-RD)" w:date="2019-06-26T19:14:00Z"/>
                <w:rFonts w:eastAsia="宋体" w:hint="eastAsia"/>
                <w:lang w:eastAsia="zh-CN"/>
              </w:rPr>
            </w:pPr>
            <w:del w:id="9914"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9915" w:author="Chunhui zheng(BJ-RD)" w:date="2019-06-26T19:14:00Z"/>
              </w:rPr>
            </w:pPr>
            <w:del w:id="9916"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9917" w:author="Chunhui zheng(BJ-RD)" w:date="2019-06-26T19:14:00Z"/>
              </w:rPr>
            </w:pPr>
            <w:del w:id="9918" w:author="Chunhui zheng(BJ-RD)" w:date="2019-06-26T19:14:00Z">
              <w:r w:rsidDel="006F1C24">
                <w:delText>x</w:delText>
              </w:r>
            </w:del>
          </w:p>
        </w:tc>
      </w:tr>
      <w:tr w:rsidR="003F3C8D" w:rsidDel="006F1C24" w:rsidTr="003F3C8D">
        <w:trPr>
          <w:cantSplit/>
          <w:trHeight w:val="300"/>
          <w:jc w:val="center"/>
          <w:del w:id="9919" w:author="Chunhui zheng(BJ-RD)" w:date="2019-06-26T19:14:00Z"/>
        </w:trPr>
        <w:tc>
          <w:tcPr>
            <w:tcW w:w="209" w:type="pct"/>
            <w:tcMar>
              <w:top w:w="0" w:type="dxa"/>
              <w:left w:w="29" w:type="dxa"/>
              <w:bottom w:w="0" w:type="dxa"/>
              <w:right w:w="29" w:type="dxa"/>
            </w:tcMar>
          </w:tcPr>
          <w:p w:rsidR="003F3C8D" w:rsidDel="006F1C24" w:rsidRDefault="003F3C8D" w:rsidP="00CE725F">
            <w:pPr>
              <w:pStyle w:val="IRSBitItem"/>
              <w:jc w:val="left"/>
              <w:rPr>
                <w:del w:id="9920" w:author="Chunhui zheng(BJ-RD)" w:date="2019-06-26T19:14:00Z"/>
                <w:rFonts w:eastAsia="宋体" w:hint="eastAsia"/>
                <w:b w:val="0"/>
                <w:lang w:eastAsia="zh-CN"/>
              </w:rPr>
            </w:pPr>
            <w:del w:id="9921"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3F3C8D" w:rsidDel="006F1C24" w:rsidRDefault="003F3C8D" w:rsidP="00CE725F">
            <w:pPr>
              <w:pStyle w:val="IRSBitAttribute"/>
              <w:rPr>
                <w:del w:id="9922" w:author="Chunhui zheng(BJ-RD)" w:date="2019-06-26T19:14:00Z"/>
              </w:rPr>
            </w:pPr>
            <w:ins w:id="9923" w:author="Administrator" w:date="2019-03-07T15:51:00Z">
              <w:del w:id="9924"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3F3C8D" w:rsidRPr="00A0741C" w:rsidDel="006F1C24" w:rsidRDefault="003F3C8D" w:rsidP="00CE725F">
            <w:pPr>
              <w:pStyle w:val="IRSBitHW-Property"/>
              <w:rPr>
                <w:del w:id="9925" w:author="Chunhui zheng(BJ-RD)" w:date="2019-06-26T19:14:00Z"/>
              </w:rPr>
            </w:pPr>
            <w:ins w:id="9926" w:author="Administrator" w:date="2019-03-07T15:51:00Z">
              <w:del w:id="9927" w:author="Chunhui zheng(BJ-RD)" w:date="2019-06-26T19:14:00Z">
                <w:r w:rsidRPr="00A0741C" w:rsidDel="006F1C24">
                  <w:delText>RO</w:delText>
                </w:r>
              </w:del>
            </w:ins>
          </w:p>
        </w:tc>
        <w:tc>
          <w:tcPr>
            <w:tcW w:w="278" w:type="pct"/>
            <w:tcMar>
              <w:top w:w="0" w:type="dxa"/>
              <w:left w:w="29" w:type="dxa"/>
              <w:bottom w:w="0" w:type="dxa"/>
              <w:right w:w="29" w:type="dxa"/>
            </w:tcMar>
          </w:tcPr>
          <w:p w:rsidR="003F3C8D" w:rsidDel="006F1C24" w:rsidRDefault="003F3C8D" w:rsidP="00CE725F">
            <w:pPr>
              <w:pStyle w:val="IRSBitDefault"/>
              <w:rPr>
                <w:del w:id="9928" w:author="Chunhui zheng(BJ-RD)" w:date="2019-06-26T19:14:00Z"/>
              </w:rPr>
            </w:pPr>
            <w:ins w:id="9929" w:author="Administrator" w:date="2019-03-07T15:51:00Z">
              <w:del w:id="9930" w:author="Chunhui zheng(BJ-RD)" w:date="2019-06-26T19:14:00Z">
                <w:r w:rsidDel="006F1C24">
                  <w:delText>0</w:delText>
                </w:r>
              </w:del>
            </w:ins>
          </w:p>
        </w:tc>
        <w:tc>
          <w:tcPr>
            <w:tcW w:w="1786" w:type="pct"/>
            <w:tcMar>
              <w:top w:w="0" w:type="dxa"/>
              <w:left w:w="29" w:type="dxa"/>
              <w:bottom w:w="0" w:type="dxa"/>
              <w:right w:w="29" w:type="dxa"/>
            </w:tcMar>
          </w:tcPr>
          <w:p w:rsidR="003F3C8D" w:rsidDel="006F1C24" w:rsidRDefault="003F3C8D" w:rsidP="00CE725F">
            <w:pPr>
              <w:pStyle w:val="IRSBitDescription"/>
              <w:ind w:left="53"/>
              <w:rPr>
                <w:del w:id="9931" w:author="Chunhui zheng(BJ-RD)" w:date="2019-06-26T19:14:00Z"/>
                <w:rFonts w:eastAsia="宋体" w:hint="eastAsia"/>
                <w:b/>
                <w:lang w:eastAsia="zh-CN"/>
              </w:rPr>
            </w:pPr>
            <w:del w:id="9932" w:author="Chunhui zheng(BJ-RD)" w:date="2019-06-26T19:14:00Z">
              <w:r w:rsidDel="006F1C24">
                <w:rPr>
                  <w:rFonts w:eastAsia="宋体" w:hint="eastAsia"/>
                  <w:b/>
                  <w:lang w:eastAsia="zh-CN"/>
                </w:rPr>
                <w:delText>MEM entry5  interleave addr bit sel</w:delText>
              </w:r>
            </w:del>
          </w:p>
          <w:p w:rsidR="003F3C8D" w:rsidDel="006F1C24" w:rsidRDefault="003F3C8D" w:rsidP="00CE725F">
            <w:pPr>
              <w:pStyle w:val="IRSBitDescription"/>
              <w:ind w:left="53"/>
              <w:rPr>
                <w:del w:id="9933" w:author="Chunhui zheng(BJ-RD)" w:date="2019-06-26T19:14:00Z"/>
                <w:rFonts w:eastAsia="宋体" w:hint="eastAsia"/>
                <w:lang w:eastAsia="zh-CN"/>
              </w:rPr>
            </w:pPr>
            <w:del w:id="9934"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3F3C8D" w:rsidDel="006F1C24" w:rsidRDefault="003F3C8D" w:rsidP="00CE725F">
            <w:pPr>
              <w:ind w:leftChars="25" w:left="53"/>
              <w:rPr>
                <w:del w:id="9935" w:author="Chunhui zheng(BJ-RD)" w:date="2019-06-26T19:14:00Z"/>
                <w:sz w:val="16"/>
                <w:szCs w:val="16"/>
                <w:shd w:val="clear" w:color="auto" w:fill="C0C0C0"/>
              </w:rPr>
            </w:pPr>
            <w:del w:id="9936"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3F3C8D" w:rsidDel="006F1C24" w:rsidRDefault="003F3C8D" w:rsidP="00CE725F">
            <w:pPr>
              <w:pStyle w:val="IRSBitDescription"/>
              <w:ind w:left="53"/>
              <w:rPr>
                <w:del w:id="9937" w:author="Chunhui zheng(BJ-RD)" w:date="2019-06-26T19:14:00Z"/>
                <w:rFonts w:eastAsia="宋体" w:hint="eastAsia"/>
                <w:lang w:eastAsia="zh-CN"/>
              </w:rPr>
            </w:pPr>
            <w:del w:id="9938" w:author="Chunhui zheng(BJ-RD)" w:date="2019-06-26T19:14:00Z">
              <w:r w:rsidDel="006F1C24">
                <w:rPr>
                  <w:szCs w:val="16"/>
                  <w:shd w:val="clear" w:color="auto" w:fill="C0C0C0"/>
                </w:rPr>
                <w:delText>@((#control_lock = lock_port RSVAD_LOCK)) ))</w:delText>
              </w:r>
            </w:del>
          </w:p>
          <w:p w:rsidR="003F3C8D" w:rsidRPr="00293312" w:rsidDel="006F1C24" w:rsidRDefault="003F3C8D" w:rsidP="00CE725F">
            <w:pPr>
              <w:pStyle w:val="IRSBitDescription"/>
              <w:ind w:left="53"/>
              <w:rPr>
                <w:del w:id="9939" w:author="Chunhui zheng(BJ-RD)" w:date="2019-06-26T19:14:00Z"/>
                <w:rFonts w:eastAsia="Times New Roman"/>
                <w:shd w:val="clear" w:color="auto" w:fill="C0C0C0"/>
              </w:rPr>
            </w:pPr>
            <w:del w:id="9940"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3F3C8D" w:rsidDel="006F1C24" w:rsidRDefault="003F3C8D" w:rsidP="00CE725F">
            <w:pPr>
              <w:pStyle w:val="IRSBitDescription"/>
              <w:ind w:left="53"/>
              <w:rPr>
                <w:del w:id="9941" w:author="Chunhui zheng(BJ-RD)" w:date="2019-06-26T19:14:00Z"/>
                <w:rFonts w:eastAsia="宋体" w:hint="eastAsia"/>
                <w:b/>
                <w:lang w:eastAsia="zh-CN"/>
              </w:rPr>
            </w:pPr>
            <w:del w:id="9942"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3F3C8D" w:rsidDel="006F1C24" w:rsidRDefault="003F3C8D" w:rsidP="00CE725F">
            <w:pPr>
              <w:pStyle w:val="IRSBitMnemonic"/>
              <w:ind w:left="53"/>
              <w:rPr>
                <w:del w:id="9943" w:author="Chunhui zheng(BJ-RD)" w:date="2019-06-26T19:14:00Z"/>
                <w:rFonts w:eastAsia="宋体" w:hint="eastAsia"/>
                <w:lang w:eastAsia="zh-CN"/>
              </w:rPr>
            </w:pPr>
            <w:del w:id="9944" w:author="Chunhui zheng(BJ-RD)" w:date="2019-06-26T19:14:00Z">
              <w:r w:rsidDel="006F1C24">
                <w:rPr>
                  <w:rFonts w:eastAsia="宋体" w:hint="eastAsia"/>
                  <w:lang w:eastAsia="zh-CN"/>
                </w:rPr>
                <w:delText>RSVAD_ME5</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3F3C8D" w:rsidDel="006F1C24" w:rsidRDefault="003F3C8D" w:rsidP="00CE725F">
            <w:pPr>
              <w:pStyle w:val="IRSBitChipRev"/>
              <w:rPr>
                <w:del w:id="9945" w:author="Chunhui zheng(BJ-RD)" w:date="2019-06-26T19:14:00Z"/>
              </w:rPr>
            </w:pPr>
          </w:p>
        </w:tc>
        <w:tc>
          <w:tcPr>
            <w:tcW w:w="292" w:type="pct"/>
            <w:tcMar>
              <w:top w:w="0" w:type="dxa"/>
              <w:left w:w="29" w:type="dxa"/>
              <w:bottom w:w="0" w:type="dxa"/>
              <w:right w:w="29" w:type="dxa"/>
            </w:tcMar>
          </w:tcPr>
          <w:p w:rsidR="003F3C8D" w:rsidDel="006F1C24" w:rsidRDefault="003F3C8D" w:rsidP="00CE725F">
            <w:pPr>
              <w:pStyle w:val="IRSBitPwrDm"/>
              <w:rPr>
                <w:del w:id="9946" w:author="Chunhui zheng(BJ-RD)" w:date="2019-06-26T19:14:00Z"/>
              </w:rPr>
            </w:pPr>
            <w:del w:id="9947" w:author="Chunhui zheng(BJ-RD)" w:date="2019-06-26T19:14:00Z">
              <w:r w:rsidDel="006F1C24">
                <w:rPr>
                  <w:rFonts w:eastAsia="宋体" w:hint="eastAsia"/>
                  <w:lang w:eastAsia="zh-CN"/>
                </w:rPr>
                <w:delText>vcc</w:delText>
              </w:r>
            </w:del>
          </w:p>
        </w:tc>
        <w:tc>
          <w:tcPr>
            <w:tcW w:w="81" w:type="pct"/>
            <w:tcMar>
              <w:top w:w="0" w:type="dxa"/>
              <w:left w:w="29" w:type="dxa"/>
              <w:bottom w:w="0" w:type="dxa"/>
              <w:right w:w="29" w:type="dxa"/>
            </w:tcMar>
          </w:tcPr>
          <w:p w:rsidR="003F3C8D" w:rsidDel="006F1C24" w:rsidRDefault="003F3C8D" w:rsidP="00CE725F">
            <w:pPr>
              <w:pStyle w:val="IRSBitsugS"/>
              <w:rPr>
                <w:del w:id="9948" w:author="Chunhui zheng(BJ-RD)" w:date="2019-06-26T19:14:00Z"/>
              </w:rPr>
            </w:pPr>
            <w:ins w:id="9949" w:author="Administrator" w:date="2019-03-07T15:51:00Z">
              <w:del w:id="9950" w:author="Chunhui zheng(BJ-RD)" w:date="2019-06-26T19:14:00Z">
                <w:r w:rsidDel="006F1C24">
                  <w:delText>x</w:delText>
                </w:r>
              </w:del>
            </w:ins>
          </w:p>
        </w:tc>
        <w:tc>
          <w:tcPr>
            <w:tcW w:w="77" w:type="pct"/>
            <w:tcMar>
              <w:top w:w="0" w:type="dxa"/>
              <w:left w:w="29" w:type="dxa"/>
              <w:bottom w:w="0" w:type="dxa"/>
              <w:right w:w="29" w:type="dxa"/>
            </w:tcMar>
          </w:tcPr>
          <w:p w:rsidR="003F3C8D" w:rsidDel="006F1C24" w:rsidRDefault="003F3C8D" w:rsidP="00CE725F">
            <w:pPr>
              <w:pStyle w:val="IRSBitsugP"/>
              <w:rPr>
                <w:del w:id="9951" w:author="Chunhui zheng(BJ-RD)" w:date="2019-06-26T19:14:00Z"/>
              </w:rPr>
            </w:pPr>
            <w:ins w:id="9952" w:author="Administrator" w:date="2019-03-07T15:51:00Z">
              <w:del w:id="9953" w:author="Chunhui zheng(BJ-RD)" w:date="2019-06-26T19:14:00Z">
                <w:r w:rsidDel="006F1C24">
                  <w:delText>x</w:delText>
                </w:r>
              </w:del>
            </w:ins>
          </w:p>
        </w:tc>
        <w:tc>
          <w:tcPr>
            <w:tcW w:w="81" w:type="pct"/>
            <w:tcMar>
              <w:top w:w="0" w:type="dxa"/>
              <w:left w:w="29" w:type="dxa"/>
              <w:bottom w:w="0" w:type="dxa"/>
              <w:right w:w="29" w:type="dxa"/>
            </w:tcMar>
          </w:tcPr>
          <w:p w:rsidR="003F3C8D" w:rsidDel="006F1C24" w:rsidRDefault="003F3C8D" w:rsidP="00CE725F">
            <w:pPr>
              <w:pStyle w:val="IRSBitsugE"/>
              <w:rPr>
                <w:del w:id="9954" w:author="Chunhui zheng(BJ-RD)" w:date="2019-06-26T19:14:00Z"/>
              </w:rPr>
            </w:pPr>
            <w:ins w:id="9955" w:author="Administrator" w:date="2019-03-07T15:51:00Z">
              <w:del w:id="9956" w:author="Chunhui zheng(BJ-RD)" w:date="2019-06-26T19:14:00Z">
                <w:r w:rsidDel="006F1C24">
                  <w:delText>x</w:delText>
                </w:r>
              </w:del>
            </w:ins>
          </w:p>
        </w:tc>
      </w:tr>
      <w:tr w:rsidR="00CE725F" w:rsidDel="006F1C24" w:rsidTr="003F3C8D">
        <w:trPr>
          <w:cantSplit/>
          <w:trHeight w:val="300"/>
          <w:jc w:val="center"/>
          <w:del w:id="9957" w:author="Chunhui zheng(BJ-RD)" w:date="2019-06-26T19:14:00Z"/>
        </w:trPr>
        <w:tc>
          <w:tcPr>
            <w:tcW w:w="209" w:type="pct"/>
            <w:tcMar>
              <w:top w:w="0" w:type="dxa"/>
              <w:left w:w="29" w:type="dxa"/>
              <w:bottom w:w="0" w:type="dxa"/>
              <w:right w:w="29" w:type="dxa"/>
            </w:tcMar>
          </w:tcPr>
          <w:p w:rsidR="00CE725F" w:rsidRPr="00C453A9" w:rsidDel="006F1C24" w:rsidRDefault="00CE725F" w:rsidP="00CE725F">
            <w:pPr>
              <w:pStyle w:val="IRSBitItem"/>
              <w:jc w:val="left"/>
              <w:rPr>
                <w:del w:id="9958" w:author="Chunhui zheng(BJ-RD)" w:date="2019-06-26T19:14:00Z"/>
                <w:rFonts w:eastAsia="宋体" w:hint="eastAsia"/>
                <w:b w:val="0"/>
                <w:lang w:eastAsia="zh-CN"/>
              </w:rPr>
            </w:pPr>
            <w:del w:id="9959"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9960" w:author="Chunhui zheng(BJ-RD)" w:date="2019-06-26T19:14:00Z"/>
                <w:rFonts w:eastAsia="宋体" w:hint="eastAsia"/>
                <w:lang w:eastAsia="zh-CN"/>
              </w:rPr>
            </w:pPr>
            <w:del w:id="9961"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9962" w:author="Chunhui zheng(BJ-RD)" w:date="2019-06-26T19:14:00Z"/>
              </w:rPr>
            </w:pPr>
            <w:del w:id="9963"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9964" w:author="Chunhui zheng(BJ-RD)" w:date="2019-06-26T19:14:00Z"/>
              </w:rPr>
            </w:pPr>
            <w:del w:id="9965" w:author="Chunhui zheng(BJ-RD)" w:date="2019-06-26T19:14:00Z">
              <w:r w:rsidRPr="002D474A" w:rsidDel="006F1C24">
                <w:rPr>
                  <w:rFonts w:eastAsia="宋体"/>
                  <w:lang w:eastAsia="zh-CN"/>
                </w:rPr>
                <w:delText>0</w:delText>
              </w:r>
            </w:del>
          </w:p>
        </w:tc>
        <w:tc>
          <w:tcPr>
            <w:tcW w:w="1786" w:type="pct"/>
            <w:tcMar>
              <w:top w:w="0" w:type="dxa"/>
              <w:left w:w="29" w:type="dxa"/>
              <w:bottom w:w="0" w:type="dxa"/>
              <w:right w:w="29" w:type="dxa"/>
            </w:tcMar>
          </w:tcPr>
          <w:p w:rsidR="00CE725F" w:rsidRPr="00C52876" w:rsidDel="006F1C24" w:rsidRDefault="00CE725F" w:rsidP="00CE725F">
            <w:pPr>
              <w:pStyle w:val="IRSBitDescription"/>
              <w:ind w:left="53"/>
              <w:rPr>
                <w:del w:id="9966" w:author="Chunhui zheng(BJ-RD)" w:date="2019-06-26T19:14:00Z"/>
                <w:rFonts w:eastAsia="宋体" w:hint="eastAsia"/>
                <w:shd w:val="clear" w:color="auto" w:fill="C0C0C0"/>
                <w:lang w:eastAsia="zh-CN"/>
              </w:rPr>
            </w:pPr>
            <w:del w:id="9967"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94" w:type="pct"/>
            <w:tcMar>
              <w:top w:w="0" w:type="dxa"/>
              <w:left w:w="29" w:type="dxa"/>
              <w:bottom w:w="0" w:type="dxa"/>
              <w:right w:w="29" w:type="dxa"/>
            </w:tcMar>
          </w:tcPr>
          <w:p w:rsidR="00CE725F" w:rsidDel="006F1C24" w:rsidRDefault="00CE725F" w:rsidP="00CE725F">
            <w:pPr>
              <w:pStyle w:val="IRSBitMnemonic"/>
              <w:ind w:left="53"/>
              <w:rPr>
                <w:del w:id="9968" w:author="Chunhui zheng(BJ-RD)" w:date="2019-06-26T19:14:00Z"/>
                <w:color w:val="999999"/>
              </w:rPr>
            </w:pPr>
            <w:del w:id="9969"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11C</w:delText>
              </w:r>
              <w:r w:rsidDel="006F1C24">
                <w:rPr>
                  <w:rFonts w:eastAsia="宋体" w:hint="eastAsia"/>
                  <w:lang w:eastAsia="zh-CN"/>
                </w:rPr>
                <w:delText>[</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9970"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9971" w:author="Chunhui zheng(BJ-RD)" w:date="2019-06-26T19:14:00Z"/>
                <w:sz w:val="15"/>
                <w:szCs w:val="15"/>
              </w:rPr>
            </w:pPr>
            <w:del w:id="9972"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9973" w:author="Chunhui zheng(BJ-RD)" w:date="2019-06-26T19:14:00Z"/>
              </w:rPr>
            </w:pPr>
            <w:del w:id="9974" w:author="Chunhui zheng(BJ-RD)" w:date="2019-06-26T19:14:00Z">
              <w:r w:rsidRPr="002D474A" w:rsidDel="006F1C24">
                <w:rPr>
                  <w:rFonts w:eastAsia="宋体"/>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9975" w:author="Chunhui zheng(BJ-RD)" w:date="2019-06-26T19:14:00Z"/>
              </w:rPr>
            </w:pPr>
            <w:del w:id="9976"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9977" w:author="Chunhui zheng(BJ-RD)" w:date="2019-06-26T19:14:00Z"/>
              </w:rPr>
            </w:pPr>
            <w:del w:id="9978" w:author="Chunhui zheng(BJ-RD)" w:date="2019-06-26T19:14:00Z">
              <w:r w:rsidDel="006F1C24">
                <w:delText>x</w:delText>
              </w:r>
            </w:del>
          </w:p>
        </w:tc>
      </w:tr>
    </w:tbl>
    <w:p w:rsidR="00CE725F" w:rsidDel="006F1C24" w:rsidRDefault="00CE725F" w:rsidP="00CE725F">
      <w:pPr>
        <w:pStyle w:val="IRSReg-Heading"/>
        <w:ind w:left="189"/>
        <w:rPr>
          <w:del w:id="9979" w:author="Chunhui zheng(BJ-RD)" w:date="2019-06-26T19:14:00Z"/>
        </w:rPr>
      </w:pPr>
      <w:del w:id="9980" w:author="Chunhui zheng(BJ-RD)" w:date="2019-06-26T19:14:00Z">
        <w:r w:rsidDel="006F1C24">
          <w:rPr>
            <w:u w:val="single"/>
          </w:rPr>
          <w:delText xml:space="preserve">Offset Address: </w:delText>
        </w:r>
        <w:r w:rsidDel="006F1C24">
          <w:rPr>
            <w:rFonts w:eastAsia="宋体" w:hint="eastAsia"/>
            <w:u w:val="single"/>
            <w:lang w:eastAsia="zh-CN"/>
          </w:rPr>
          <w:delText>1</w:delText>
        </w:r>
        <w:r w:rsidDel="006F1C24">
          <w:rPr>
            <w:rFonts w:eastAsia="宋体"/>
            <w:u w:val="single"/>
            <w:lang w:eastAsia="zh-CN"/>
          </w:rPr>
          <w:delText>2</w:delText>
        </w:r>
        <w:r w:rsidDel="006F1C24">
          <w:rPr>
            <w:rFonts w:eastAsia="宋体" w:hint="eastAsia"/>
            <w:u w:val="single"/>
            <w:lang w:eastAsia="zh-CN"/>
          </w:rPr>
          <w:delText>3</w:delText>
        </w:r>
        <w:r w:rsidDel="006F1C24">
          <w:rPr>
            <w:u w:val="single"/>
          </w:rPr>
          <w:delText>-</w:delText>
        </w:r>
        <w:r w:rsidDel="006F1C24">
          <w:rPr>
            <w:rFonts w:eastAsia="宋体" w:hint="eastAsia"/>
            <w:u w:val="single"/>
            <w:lang w:eastAsia="zh-CN"/>
          </w:rPr>
          <w:delText>1</w:delText>
        </w:r>
        <w:r w:rsidDel="006F1C24">
          <w:rPr>
            <w:rFonts w:eastAsia="宋体"/>
            <w:u w:val="single"/>
            <w:lang w:eastAsia="zh-CN"/>
          </w:rPr>
          <w:delText>2</w:delText>
        </w:r>
        <w:r w:rsidDel="006F1C24">
          <w:rPr>
            <w:rFonts w:eastAsia="宋体" w:hint="eastAsia"/>
            <w:u w:val="single"/>
            <w:lang w:eastAsia="zh-CN"/>
          </w:rPr>
          <w:delText>0</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6</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253"/>
        <w:gridCol w:w="2601"/>
        <w:gridCol w:w="664"/>
        <w:gridCol w:w="593"/>
        <w:gridCol w:w="246"/>
        <w:gridCol w:w="218"/>
        <w:gridCol w:w="218"/>
      </w:tblGrid>
      <w:tr w:rsidR="00CE725F" w:rsidDel="006F1C24" w:rsidTr="000E49D2">
        <w:trPr>
          <w:cantSplit/>
          <w:trHeight w:val="300"/>
          <w:jc w:val="center"/>
          <w:del w:id="9981"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9982" w:author="Chunhui zheng(BJ-RD)" w:date="2019-06-26T19:14:00Z"/>
              </w:rPr>
            </w:pPr>
            <w:del w:id="9983"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9984" w:author="Chunhui zheng(BJ-RD)" w:date="2019-06-26T19:14:00Z"/>
                <w:b/>
              </w:rPr>
            </w:pPr>
            <w:del w:id="9985"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9986" w:author="Chunhui zheng(BJ-RD)" w:date="2019-06-26T19:14:00Z"/>
                <w:b/>
              </w:rPr>
            </w:pPr>
            <w:del w:id="9987"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9988" w:author="Chunhui zheng(BJ-RD)" w:date="2019-06-26T19:14:00Z"/>
                <w:b/>
              </w:rPr>
            </w:pPr>
            <w:del w:id="9989" w:author="Chunhui zheng(BJ-RD)" w:date="2019-06-26T19:14:00Z">
              <w:r w:rsidRPr="00F62296" w:rsidDel="006F1C24">
                <w:rPr>
                  <w:b/>
                </w:rPr>
                <w:delText>Default</w:delText>
              </w:r>
            </w:del>
          </w:p>
        </w:tc>
        <w:tc>
          <w:tcPr>
            <w:tcW w:w="1603" w:type="pct"/>
            <w:tcMar>
              <w:top w:w="0" w:type="dxa"/>
              <w:left w:w="29" w:type="dxa"/>
              <w:bottom w:w="0" w:type="dxa"/>
              <w:right w:w="29" w:type="dxa"/>
            </w:tcMar>
            <w:vAlign w:val="center"/>
          </w:tcPr>
          <w:p w:rsidR="00CE725F" w:rsidRPr="00293312" w:rsidDel="006F1C24" w:rsidRDefault="00CE725F" w:rsidP="00CE725F">
            <w:pPr>
              <w:pStyle w:val="IRSBitDescription"/>
              <w:ind w:left="53"/>
              <w:rPr>
                <w:del w:id="9990" w:author="Chunhui zheng(BJ-RD)" w:date="2019-06-26T19:14:00Z"/>
                <w:rFonts w:eastAsia="Times New Roman"/>
                <w:b/>
              </w:rPr>
            </w:pPr>
            <w:del w:id="9991" w:author="Chunhui zheng(BJ-RD)" w:date="2019-06-26T19:14:00Z">
              <w:r w:rsidRPr="00293312" w:rsidDel="006F1C24">
                <w:rPr>
                  <w:rFonts w:eastAsia="Times New Roman"/>
                  <w:b/>
                </w:rPr>
                <w:delText>Description</w:delText>
              </w:r>
            </w:del>
          </w:p>
        </w:tc>
        <w:tc>
          <w:tcPr>
            <w:tcW w:w="1281" w:type="pct"/>
            <w:tcMar>
              <w:top w:w="0" w:type="dxa"/>
              <w:left w:w="29" w:type="dxa"/>
              <w:bottom w:w="0" w:type="dxa"/>
              <w:right w:w="29" w:type="dxa"/>
            </w:tcMar>
            <w:vAlign w:val="center"/>
          </w:tcPr>
          <w:p w:rsidR="00CE725F" w:rsidRPr="00F62296" w:rsidDel="006F1C24" w:rsidRDefault="00CE725F" w:rsidP="00CE725F">
            <w:pPr>
              <w:pStyle w:val="IRSBitMnemonic"/>
              <w:ind w:left="53"/>
              <w:rPr>
                <w:del w:id="9992" w:author="Chunhui zheng(BJ-RD)" w:date="2019-06-26T19:14:00Z"/>
              </w:rPr>
            </w:pPr>
            <w:del w:id="9993"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9994" w:author="Chunhui zheng(BJ-RD)" w:date="2019-06-26T19:14:00Z"/>
                <w:b/>
              </w:rPr>
            </w:pPr>
            <w:del w:id="9995"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9996" w:author="Chunhui zheng(BJ-RD)" w:date="2019-06-26T19:14:00Z"/>
                <w:b/>
              </w:rPr>
            </w:pPr>
            <w:del w:id="9997"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9998" w:author="Chunhui zheng(BJ-RD)" w:date="2019-06-26T19:14:00Z"/>
                <w:b/>
              </w:rPr>
            </w:pPr>
            <w:del w:id="9999"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10000" w:author="Chunhui zheng(BJ-RD)" w:date="2019-06-26T19:14:00Z"/>
                <w:b/>
              </w:rPr>
            </w:pPr>
            <w:del w:id="10001"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10002" w:author="Chunhui zheng(BJ-RD)" w:date="2019-06-26T19:14:00Z"/>
                <w:b/>
              </w:rPr>
            </w:pPr>
            <w:del w:id="10003" w:author="Chunhui zheng(BJ-RD)" w:date="2019-06-26T19:14:00Z">
              <w:r w:rsidRPr="00F62296" w:rsidDel="006F1C24">
                <w:rPr>
                  <w:b/>
                </w:rPr>
                <w:delText>E</w:delText>
              </w:r>
            </w:del>
          </w:p>
        </w:tc>
      </w:tr>
      <w:tr w:rsidR="000E49D2" w:rsidDel="006F1C24" w:rsidTr="000E49D2">
        <w:trPr>
          <w:cantSplit/>
          <w:trHeight w:val="300"/>
          <w:jc w:val="center"/>
          <w:del w:id="10004" w:author="Chunhui zheng(BJ-RD)" w:date="2019-06-26T19:14:00Z"/>
        </w:trPr>
        <w:tc>
          <w:tcPr>
            <w:tcW w:w="208" w:type="pct"/>
            <w:tcMar>
              <w:top w:w="0" w:type="dxa"/>
              <w:left w:w="29" w:type="dxa"/>
              <w:bottom w:w="0" w:type="dxa"/>
              <w:right w:w="29" w:type="dxa"/>
            </w:tcMar>
          </w:tcPr>
          <w:p w:rsidR="000E49D2" w:rsidRPr="00FC735D" w:rsidDel="006F1C24" w:rsidRDefault="000E49D2" w:rsidP="00CE725F">
            <w:pPr>
              <w:pStyle w:val="IRSBitItem"/>
              <w:jc w:val="left"/>
              <w:rPr>
                <w:del w:id="10005" w:author="Chunhui zheng(BJ-RD)" w:date="2019-06-26T19:14:00Z"/>
                <w:rFonts w:eastAsia="宋体" w:hint="eastAsia"/>
                <w:b w:val="0"/>
                <w:lang w:eastAsia="zh-CN"/>
              </w:rPr>
            </w:pPr>
            <w:del w:id="10006"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0E49D2" w:rsidDel="006F1C24" w:rsidRDefault="000E49D2" w:rsidP="00CE725F">
            <w:pPr>
              <w:pStyle w:val="IRSBitAttribute"/>
              <w:rPr>
                <w:del w:id="10007" w:author="Chunhui zheng(BJ-RD)" w:date="2019-06-26T19:14:00Z"/>
              </w:rPr>
            </w:pPr>
            <w:ins w:id="10008" w:author="Administrator" w:date="2019-03-07T17:08:00Z">
              <w:del w:id="10009"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0010"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0011" w:author="Chunhui zheng(BJ-RD)" w:date="2019-06-26T19:14:00Z"/>
              </w:rPr>
            </w:pPr>
            <w:ins w:id="10012" w:author="Administrator" w:date="2019-03-07T17:08:00Z">
              <w:del w:id="10013" w:author="Chunhui zheng(BJ-RD)" w:date="2019-06-26T19:14:00Z">
                <w:r w:rsidRPr="007C2E95" w:rsidDel="006F1C24">
                  <w:rPr>
                    <w:rFonts w:eastAsia="宋体" w:hint="eastAsia"/>
                    <w:lang w:eastAsia="zh-CN"/>
                  </w:rPr>
                  <w:delText>RO</w:delText>
                </w:r>
              </w:del>
            </w:ins>
            <w:del w:id="10014"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0015" w:author="Chunhui zheng(BJ-RD)" w:date="2019-06-26T19:14:00Z"/>
              </w:rPr>
            </w:pPr>
            <w:del w:id="10016" w:author="Chunhui zheng(BJ-RD)" w:date="2019-06-26T19:14:00Z">
              <w:r w:rsidDel="006F1C24">
                <w:delText>0</w:delText>
              </w:r>
            </w:del>
          </w:p>
        </w:tc>
        <w:tc>
          <w:tcPr>
            <w:tcW w:w="1603" w:type="pct"/>
            <w:tcMar>
              <w:top w:w="0" w:type="dxa"/>
              <w:left w:w="29" w:type="dxa"/>
              <w:bottom w:w="0" w:type="dxa"/>
              <w:right w:w="29" w:type="dxa"/>
            </w:tcMar>
          </w:tcPr>
          <w:p w:rsidR="000E49D2" w:rsidDel="006F1C24" w:rsidRDefault="000E49D2" w:rsidP="00CE725F">
            <w:pPr>
              <w:pStyle w:val="IRSBitDescription"/>
              <w:ind w:left="53"/>
              <w:rPr>
                <w:del w:id="10017" w:author="Chunhui zheng(BJ-RD)" w:date="2019-06-26T19:14:00Z"/>
                <w:rFonts w:eastAsia="宋体" w:hint="eastAsia"/>
                <w:b/>
                <w:lang w:eastAsia="zh-CN"/>
              </w:rPr>
            </w:pPr>
            <w:del w:id="10018" w:author="Chunhui zheng(BJ-RD)" w:date="2019-06-26T19:14:00Z">
              <w:r w:rsidDel="006F1C24">
                <w:rPr>
                  <w:rFonts w:eastAsia="宋体" w:hint="eastAsia"/>
                  <w:b/>
                  <w:lang w:eastAsia="zh-CN"/>
                </w:rPr>
                <w:delText xml:space="preserve">MEM entry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0E49D2" w:rsidDel="006F1C24" w:rsidRDefault="000E49D2" w:rsidP="00CE725F">
            <w:pPr>
              <w:ind w:leftChars="25" w:left="53"/>
              <w:rPr>
                <w:del w:id="10019" w:author="Chunhui zheng(BJ-RD)" w:date="2019-06-26T19:14:00Z"/>
                <w:sz w:val="16"/>
                <w:szCs w:val="16"/>
                <w:shd w:val="clear" w:color="auto" w:fill="C0C0C0"/>
              </w:rPr>
            </w:pPr>
            <w:del w:id="10020"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0021" w:author="Chunhui zheng(BJ-RD)" w:date="2019-06-26T19:14:00Z"/>
                <w:rFonts w:eastAsia="宋体" w:hint="eastAsia"/>
                <w:lang w:eastAsia="zh-CN"/>
              </w:rPr>
            </w:pPr>
            <w:del w:id="10022"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0023" w:author="Chunhui zheng(BJ-RD)" w:date="2019-06-26T19:14:00Z"/>
                <w:rFonts w:eastAsia="Times New Roman"/>
                <w:shd w:val="clear" w:color="auto" w:fill="C0C0C0"/>
              </w:rPr>
            </w:pPr>
            <w:del w:id="1002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293312" w:rsidDel="006F1C24" w:rsidRDefault="000E49D2" w:rsidP="00CE725F">
            <w:pPr>
              <w:pStyle w:val="IRSBitDescription"/>
              <w:ind w:left="53"/>
              <w:rPr>
                <w:del w:id="10025" w:author="Chunhui zheng(BJ-RD)" w:date="2019-06-26T19:14:00Z"/>
                <w:rFonts w:eastAsia="Times New Roman"/>
                <w:b/>
              </w:rPr>
            </w:pPr>
            <w:del w:id="1002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RPr="00F05F08" w:rsidDel="006F1C24" w:rsidRDefault="000E49D2" w:rsidP="00CE725F">
            <w:pPr>
              <w:pStyle w:val="IRSBitMnemonic"/>
              <w:ind w:left="53"/>
              <w:rPr>
                <w:del w:id="10027" w:author="Chunhui zheng(BJ-RD)" w:date="2019-06-26T19:14:00Z"/>
                <w:rFonts w:eastAsia="宋体" w:hint="eastAsia"/>
                <w:lang w:eastAsia="zh-CN"/>
              </w:rPr>
            </w:pPr>
            <w:del w:id="10028" w:author="Chunhui zheng(BJ-RD)" w:date="2019-06-26T19:14:00Z">
              <w:r w:rsidDel="006F1C24">
                <w:rPr>
                  <w:rFonts w:eastAsia="宋体" w:hint="eastAsia"/>
                  <w:lang w:eastAsia="zh-CN"/>
                </w:rPr>
                <w:delText>RSVAD_ME6</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0E49D2" w:rsidDel="006F1C24" w:rsidRDefault="000E49D2" w:rsidP="00CE725F">
            <w:pPr>
              <w:pStyle w:val="IRSBitChipRev"/>
              <w:rPr>
                <w:del w:id="10029"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0030" w:author="Chunhui zheng(BJ-RD)" w:date="2019-06-26T19:14:00Z"/>
                <w:sz w:val="15"/>
                <w:szCs w:val="15"/>
              </w:rPr>
            </w:pPr>
            <w:del w:id="10031" w:author="Chunhui zheng(BJ-RD)" w:date="2019-06-26T19:14:00Z">
              <w:r w:rsidDel="006F1C24">
                <w:delText>vcc</w:delText>
              </w:r>
            </w:del>
          </w:p>
        </w:tc>
        <w:tc>
          <w:tcPr>
            <w:tcW w:w="121" w:type="pct"/>
            <w:tcMar>
              <w:top w:w="0" w:type="dxa"/>
              <w:left w:w="29" w:type="dxa"/>
              <w:bottom w:w="0" w:type="dxa"/>
              <w:right w:w="29" w:type="dxa"/>
            </w:tcMar>
          </w:tcPr>
          <w:p w:rsidR="000E49D2" w:rsidRPr="004F0D76" w:rsidDel="006F1C24" w:rsidRDefault="000E49D2" w:rsidP="00CE725F">
            <w:pPr>
              <w:pStyle w:val="IRSBitsugS"/>
              <w:rPr>
                <w:del w:id="10032" w:author="Chunhui zheng(BJ-RD)" w:date="2019-06-26T19:14:00Z"/>
                <w:rFonts w:eastAsia="宋体" w:hint="eastAsia"/>
                <w:lang w:eastAsia="zh-CN"/>
              </w:rPr>
            </w:pPr>
            <w:ins w:id="10033" w:author="Administrator" w:date="2019-03-07T14:34:00Z">
              <w:del w:id="10034" w:author="Chunhui zheng(BJ-RD)" w:date="2019-06-26T19:14:00Z">
                <w:r w:rsidDel="006F1C24">
                  <w:rPr>
                    <w:rFonts w:eastAsia="宋体" w:hint="eastAsia"/>
                    <w:lang w:eastAsia="zh-CN"/>
                  </w:rPr>
                  <w:delText>x</w:delText>
                </w:r>
              </w:del>
            </w:ins>
            <w:del w:id="10035"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0036" w:author="Chunhui zheng(BJ-RD)" w:date="2019-06-26T19:14:00Z"/>
              </w:rPr>
            </w:pPr>
            <w:ins w:id="10037" w:author="Administrator" w:date="2019-03-07T14:34:00Z">
              <w:del w:id="10038" w:author="Chunhui zheng(BJ-RD)" w:date="2019-06-26T19:14:00Z">
                <w:r w:rsidDel="006F1C24">
                  <w:delText>x</w:delText>
                </w:r>
              </w:del>
            </w:ins>
            <w:del w:id="10039"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0040" w:author="Chunhui zheng(BJ-RD)" w:date="2019-06-26T19:14:00Z"/>
              </w:rPr>
            </w:pPr>
            <w:ins w:id="10041" w:author="Administrator" w:date="2019-03-07T14:34:00Z">
              <w:del w:id="10042" w:author="Chunhui zheng(BJ-RD)" w:date="2019-06-26T19:14:00Z">
                <w:r w:rsidDel="006F1C24">
                  <w:delText>x</w:delText>
                </w:r>
              </w:del>
            </w:ins>
            <w:del w:id="10043" w:author="Chunhui zheng(BJ-RD)" w:date="2019-06-26T19:14:00Z">
              <w:r w:rsidDel="006F1C24">
                <w:delText>x</w:delText>
              </w:r>
            </w:del>
          </w:p>
        </w:tc>
      </w:tr>
      <w:tr w:rsidR="000E49D2" w:rsidDel="006F1C24" w:rsidTr="000E49D2">
        <w:trPr>
          <w:cantSplit/>
          <w:trHeight w:val="300"/>
          <w:jc w:val="center"/>
          <w:del w:id="10044" w:author="Chunhui zheng(BJ-RD)" w:date="2019-06-26T19:14:00Z"/>
        </w:trPr>
        <w:tc>
          <w:tcPr>
            <w:tcW w:w="208" w:type="pct"/>
            <w:tcMar>
              <w:top w:w="0" w:type="dxa"/>
              <w:left w:w="29" w:type="dxa"/>
              <w:bottom w:w="0" w:type="dxa"/>
              <w:right w:w="29" w:type="dxa"/>
            </w:tcMar>
          </w:tcPr>
          <w:p w:rsidR="000E49D2" w:rsidRPr="00C66D6B" w:rsidDel="006F1C24" w:rsidRDefault="000E49D2" w:rsidP="00CE725F">
            <w:pPr>
              <w:pStyle w:val="IRSBitItem"/>
              <w:jc w:val="left"/>
              <w:rPr>
                <w:del w:id="10045" w:author="Chunhui zheng(BJ-RD)" w:date="2019-06-26T19:14:00Z"/>
                <w:rFonts w:eastAsia="宋体" w:hint="eastAsia"/>
                <w:b w:val="0"/>
                <w:lang w:eastAsia="zh-CN"/>
              </w:rPr>
            </w:pPr>
            <w:del w:id="10046"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0047" w:author="Chunhui zheng(BJ-RD)" w:date="2019-06-26T19:14:00Z"/>
                <w:rFonts w:eastAsia="宋体" w:hint="eastAsia"/>
                <w:lang w:eastAsia="zh-CN"/>
              </w:rPr>
            </w:pPr>
            <w:ins w:id="10048" w:author="Administrator" w:date="2019-03-07T17:08:00Z">
              <w:del w:id="10049"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0050" w:author="Chunhui zheng(BJ-RD)" w:date="2019-06-26T19:14:00Z">
              <w:r w:rsidDel="006F1C24">
                <w:delText>RO</w:delText>
              </w:r>
            </w:del>
          </w:p>
        </w:tc>
        <w:tc>
          <w:tcPr>
            <w:tcW w:w="331" w:type="pct"/>
            <w:tcMar>
              <w:top w:w="0" w:type="dxa"/>
              <w:left w:w="29" w:type="dxa"/>
              <w:bottom w:w="0" w:type="dxa"/>
              <w:right w:w="29" w:type="dxa"/>
            </w:tcMar>
          </w:tcPr>
          <w:p w:rsidR="000E49D2" w:rsidRPr="00907B65" w:rsidDel="006F1C24" w:rsidRDefault="000E49D2" w:rsidP="00CE725F">
            <w:pPr>
              <w:pStyle w:val="IRSBitHW-Property"/>
              <w:rPr>
                <w:del w:id="10051" w:author="Chunhui zheng(BJ-RD)" w:date="2019-06-26T19:14:00Z"/>
                <w:rFonts w:eastAsia="宋体" w:hint="eastAsia"/>
                <w:lang w:eastAsia="zh-CN"/>
              </w:rPr>
            </w:pPr>
            <w:ins w:id="10052" w:author="Administrator" w:date="2019-03-07T17:08:00Z">
              <w:del w:id="10053" w:author="Chunhui zheng(BJ-RD)" w:date="2019-06-26T19:14:00Z">
                <w:r w:rsidRPr="007C2E95" w:rsidDel="006F1C24">
                  <w:rPr>
                    <w:rFonts w:eastAsia="宋体" w:hint="eastAsia"/>
                    <w:lang w:eastAsia="zh-CN"/>
                  </w:rPr>
                  <w:delText>RO</w:delText>
                </w:r>
              </w:del>
            </w:ins>
            <w:del w:id="10054"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0055" w:author="Chunhui zheng(BJ-RD)" w:date="2019-06-26T19:14:00Z"/>
              </w:rPr>
            </w:pPr>
            <w:del w:id="10056" w:author="Chunhui zheng(BJ-RD)" w:date="2019-06-26T19:14:00Z">
              <w:r w:rsidDel="006F1C24">
                <w:delText>0</w:delText>
              </w:r>
            </w:del>
          </w:p>
        </w:tc>
        <w:tc>
          <w:tcPr>
            <w:tcW w:w="1603" w:type="pct"/>
            <w:tcMar>
              <w:top w:w="0" w:type="dxa"/>
              <w:left w:w="29" w:type="dxa"/>
              <w:bottom w:w="0" w:type="dxa"/>
              <w:right w:w="29" w:type="dxa"/>
            </w:tcMar>
          </w:tcPr>
          <w:p w:rsidR="000E49D2" w:rsidDel="006F1C24" w:rsidRDefault="000E49D2" w:rsidP="00CE725F">
            <w:pPr>
              <w:pStyle w:val="IRSBitDescription"/>
              <w:ind w:left="53"/>
              <w:rPr>
                <w:del w:id="10057" w:author="Chunhui zheng(BJ-RD)" w:date="2019-06-26T19:14:00Z"/>
                <w:rFonts w:eastAsia="宋体" w:hint="eastAsia"/>
                <w:b/>
                <w:lang w:eastAsia="zh-CN"/>
              </w:rPr>
            </w:pPr>
            <w:del w:id="10058" w:author="Chunhui zheng(BJ-RD)" w:date="2019-06-26T19:14:00Z">
              <w:r w:rsidDel="006F1C24">
                <w:rPr>
                  <w:rFonts w:eastAsia="宋体" w:hint="eastAsia"/>
                  <w:b/>
                  <w:lang w:eastAsia="zh-CN"/>
                </w:rPr>
                <w:delText xml:space="preserve">MEM entry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0E49D2" w:rsidDel="006F1C24" w:rsidRDefault="000E49D2" w:rsidP="00CE725F">
            <w:pPr>
              <w:ind w:leftChars="25" w:left="53"/>
              <w:rPr>
                <w:del w:id="10059" w:author="Chunhui zheng(BJ-RD)" w:date="2019-06-26T19:14:00Z"/>
                <w:sz w:val="16"/>
                <w:szCs w:val="16"/>
                <w:shd w:val="clear" w:color="auto" w:fill="C0C0C0"/>
              </w:rPr>
            </w:pPr>
            <w:del w:id="10060"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0061" w:author="Chunhui zheng(BJ-RD)" w:date="2019-06-26T19:14:00Z"/>
                <w:rFonts w:eastAsia="宋体" w:hint="eastAsia"/>
                <w:lang w:eastAsia="zh-CN"/>
              </w:rPr>
            </w:pPr>
            <w:del w:id="10062"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0063" w:author="Chunhui zheng(BJ-RD)" w:date="2019-06-26T19:14:00Z"/>
                <w:rFonts w:eastAsia="Times New Roman"/>
                <w:shd w:val="clear" w:color="auto" w:fill="C0C0C0"/>
              </w:rPr>
            </w:pPr>
            <w:del w:id="1006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907B65" w:rsidDel="006F1C24" w:rsidRDefault="000E49D2" w:rsidP="00CE725F">
            <w:pPr>
              <w:pStyle w:val="IRSBitDescription"/>
              <w:ind w:left="53"/>
              <w:rPr>
                <w:del w:id="10065" w:author="Chunhui zheng(BJ-RD)" w:date="2019-06-26T19:14:00Z"/>
                <w:rFonts w:eastAsia="宋体" w:hint="eastAsia"/>
                <w:b/>
                <w:lang w:eastAsia="zh-CN"/>
              </w:rPr>
            </w:pPr>
            <w:del w:id="1006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RPr="00C453A9" w:rsidDel="006F1C24" w:rsidRDefault="000E49D2" w:rsidP="00CE725F">
            <w:pPr>
              <w:pStyle w:val="IRSBitMnemonic"/>
              <w:ind w:left="53"/>
              <w:rPr>
                <w:del w:id="10067" w:author="Chunhui zheng(BJ-RD)" w:date="2019-06-26T19:14:00Z"/>
                <w:rFonts w:eastAsia="宋体" w:hint="eastAsia"/>
                <w:lang w:eastAsia="zh-CN"/>
              </w:rPr>
            </w:pPr>
            <w:del w:id="10068" w:author="Chunhui zheng(BJ-RD)" w:date="2019-06-26T19:14:00Z">
              <w:r w:rsidDel="006F1C24">
                <w:rPr>
                  <w:rFonts w:eastAsia="宋体" w:hint="eastAsia"/>
                  <w:lang w:eastAsia="zh-CN"/>
                </w:rPr>
                <w:delText>RSVAD_ME6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0069"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0070" w:author="Chunhui zheng(BJ-RD)" w:date="2019-06-26T19:14:00Z"/>
                <w:sz w:val="15"/>
                <w:szCs w:val="15"/>
              </w:rPr>
            </w:pPr>
            <w:del w:id="10071" w:author="Chunhui zheng(BJ-RD)" w:date="2019-06-26T19:14:00Z">
              <w:r w:rsidDel="006F1C24">
                <w:delText>vcc</w:delText>
              </w:r>
            </w:del>
          </w:p>
        </w:tc>
        <w:tc>
          <w:tcPr>
            <w:tcW w:w="121" w:type="pct"/>
            <w:tcMar>
              <w:top w:w="0" w:type="dxa"/>
              <w:left w:w="29" w:type="dxa"/>
              <w:bottom w:w="0" w:type="dxa"/>
              <w:right w:w="29" w:type="dxa"/>
            </w:tcMar>
          </w:tcPr>
          <w:p w:rsidR="000E49D2" w:rsidRPr="00907B65" w:rsidDel="006F1C24" w:rsidRDefault="000E49D2" w:rsidP="00CE725F">
            <w:pPr>
              <w:pStyle w:val="IRSBitsugS"/>
              <w:rPr>
                <w:del w:id="10072" w:author="Chunhui zheng(BJ-RD)" w:date="2019-06-26T19:14:00Z"/>
                <w:rFonts w:eastAsia="宋体" w:hint="eastAsia"/>
                <w:lang w:eastAsia="zh-CN"/>
              </w:rPr>
            </w:pPr>
            <w:ins w:id="10073" w:author="Administrator" w:date="2019-03-07T14:34:00Z">
              <w:del w:id="10074" w:author="Chunhui zheng(BJ-RD)" w:date="2019-06-26T19:14:00Z">
                <w:r w:rsidDel="006F1C24">
                  <w:rPr>
                    <w:rFonts w:eastAsia="宋体" w:hint="eastAsia"/>
                    <w:lang w:eastAsia="zh-CN"/>
                  </w:rPr>
                  <w:delText>x</w:delText>
                </w:r>
              </w:del>
            </w:ins>
            <w:del w:id="10075"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0076" w:author="Chunhui zheng(BJ-RD)" w:date="2019-06-26T19:14:00Z"/>
              </w:rPr>
            </w:pPr>
            <w:ins w:id="10077" w:author="Administrator" w:date="2019-03-07T14:34:00Z">
              <w:del w:id="10078" w:author="Chunhui zheng(BJ-RD)" w:date="2019-06-26T19:14:00Z">
                <w:r w:rsidDel="006F1C24">
                  <w:delText>x</w:delText>
                </w:r>
              </w:del>
            </w:ins>
            <w:del w:id="10079"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0080" w:author="Chunhui zheng(BJ-RD)" w:date="2019-06-26T19:14:00Z"/>
              </w:rPr>
            </w:pPr>
            <w:ins w:id="10081" w:author="Administrator" w:date="2019-03-07T14:34:00Z">
              <w:del w:id="10082" w:author="Chunhui zheng(BJ-RD)" w:date="2019-06-26T19:14:00Z">
                <w:r w:rsidDel="006F1C24">
                  <w:delText>x</w:delText>
                </w:r>
              </w:del>
            </w:ins>
            <w:del w:id="10083" w:author="Chunhui zheng(BJ-RD)" w:date="2019-06-26T19:14:00Z">
              <w:r w:rsidDel="006F1C24">
                <w:delText>x</w:delText>
              </w:r>
            </w:del>
          </w:p>
        </w:tc>
      </w:tr>
      <w:tr w:rsidR="000E49D2" w:rsidDel="006F1C24" w:rsidTr="000E49D2">
        <w:trPr>
          <w:cantSplit/>
          <w:trHeight w:val="300"/>
          <w:jc w:val="center"/>
          <w:del w:id="10084" w:author="Chunhui zheng(BJ-RD)" w:date="2019-06-26T19:14:00Z"/>
        </w:trPr>
        <w:tc>
          <w:tcPr>
            <w:tcW w:w="208" w:type="pct"/>
            <w:tcMar>
              <w:top w:w="0" w:type="dxa"/>
              <w:left w:w="29" w:type="dxa"/>
              <w:bottom w:w="0" w:type="dxa"/>
              <w:right w:w="29" w:type="dxa"/>
            </w:tcMar>
          </w:tcPr>
          <w:p w:rsidR="000E49D2" w:rsidDel="006F1C24" w:rsidRDefault="000E49D2" w:rsidP="00CE725F">
            <w:pPr>
              <w:pStyle w:val="IRSBitItem"/>
              <w:jc w:val="left"/>
              <w:rPr>
                <w:del w:id="10085" w:author="Chunhui zheng(BJ-RD)" w:date="2019-06-26T19:14:00Z"/>
                <w:rFonts w:eastAsia="宋体" w:hint="eastAsia"/>
                <w:b w:val="0"/>
                <w:lang w:eastAsia="zh-CN"/>
              </w:rPr>
            </w:pPr>
            <w:del w:id="10086"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0E49D2" w:rsidDel="006F1C24" w:rsidRDefault="000E49D2" w:rsidP="00CE725F">
            <w:pPr>
              <w:pStyle w:val="IRSBitAttribute"/>
              <w:rPr>
                <w:del w:id="10087" w:author="Chunhui zheng(BJ-RD)" w:date="2019-06-26T19:14:00Z"/>
              </w:rPr>
            </w:pPr>
            <w:ins w:id="10088" w:author="Administrator" w:date="2019-03-07T17:08:00Z">
              <w:del w:id="10089"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0090"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0091" w:author="Chunhui zheng(BJ-RD)" w:date="2019-06-26T19:14:00Z"/>
              </w:rPr>
            </w:pPr>
            <w:ins w:id="10092" w:author="Administrator" w:date="2019-03-07T17:08:00Z">
              <w:del w:id="10093" w:author="Chunhui zheng(BJ-RD)" w:date="2019-06-26T19:14:00Z">
                <w:r w:rsidRPr="007C2E95" w:rsidDel="006F1C24">
                  <w:rPr>
                    <w:rFonts w:eastAsia="宋体" w:hint="eastAsia"/>
                    <w:lang w:eastAsia="zh-CN"/>
                  </w:rPr>
                  <w:delText>RO</w:delText>
                </w:r>
              </w:del>
            </w:ins>
            <w:del w:id="10094"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0095" w:author="Chunhui zheng(BJ-RD)" w:date="2019-06-26T19:14:00Z"/>
              </w:rPr>
            </w:pPr>
            <w:del w:id="10096" w:author="Chunhui zheng(BJ-RD)" w:date="2019-06-26T19:14:00Z">
              <w:r w:rsidDel="006F1C24">
                <w:delText>0</w:delText>
              </w:r>
            </w:del>
          </w:p>
        </w:tc>
        <w:tc>
          <w:tcPr>
            <w:tcW w:w="1603" w:type="pct"/>
            <w:tcMar>
              <w:top w:w="0" w:type="dxa"/>
              <w:left w:w="29" w:type="dxa"/>
              <w:bottom w:w="0" w:type="dxa"/>
              <w:right w:w="29" w:type="dxa"/>
            </w:tcMar>
          </w:tcPr>
          <w:p w:rsidR="000E49D2" w:rsidDel="006F1C24" w:rsidRDefault="000E49D2" w:rsidP="00CE725F">
            <w:pPr>
              <w:pStyle w:val="IRSBitDescription"/>
              <w:ind w:left="53"/>
              <w:rPr>
                <w:del w:id="10097" w:author="Chunhui zheng(BJ-RD)" w:date="2019-06-26T19:14:00Z"/>
                <w:rFonts w:eastAsia="宋体" w:hint="eastAsia"/>
                <w:b/>
                <w:lang w:eastAsia="zh-CN"/>
              </w:rPr>
            </w:pPr>
            <w:del w:id="10098" w:author="Chunhui zheng(BJ-RD)" w:date="2019-06-26T19:14:00Z">
              <w:r w:rsidDel="006F1C24">
                <w:rPr>
                  <w:rFonts w:eastAsia="宋体" w:hint="eastAsia"/>
                  <w:b/>
                  <w:lang w:eastAsia="zh-CN"/>
                </w:rPr>
                <w:delText xml:space="preserve">MEM entry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0E49D2" w:rsidDel="006F1C24" w:rsidRDefault="000E49D2" w:rsidP="00CE725F">
            <w:pPr>
              <w:ind w:leftChars="25" w:left="53"/>
              <w:rPr>
                <w:del w:id="10099" w:author="Chunhui zheng(BJ-RD)" w:date="2019-06-26T19:14:00Z"/>
                <w:sz w:val="16"/>
                <w:szCs w:val="16"/>
                <w:shd w:val="clear" w:color="auto" w:fill="C0C0C0"/>
              </w:rPr>
            </w:pPr>
            <w:del w:id="10100"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0101" w:author="Chunhui zheng(BJ-RD)" w:date="2019-06-26T19:14:00Z"/>
                <w:rFonts w:eastAsia="宋体" w:hint="eastAsia"/>
                <w:lang w:eastAsia="zh-CN"/>
              </w:rPr>
            </w:pPr>
            <w:del w:id="10102"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0103" w:author="Chunhui zheng(BJ-RD)" w:date="2019-06-26T19:14:00Z"/>
                <w:rFonts w:eastAsia="Times New Roman"/>
                <w:shd w:val="clear" w:color="auto" w:fill="C0C0C0"/>
              </w:rPr>
            </w:pPr>
            <w:del w:id="1010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Del="006F1C24" w:rsidRDefault="000E49D2" w:rsidP="00CE725F">
            <w:pPr>
              <w:pStyle w:val="IRSBitDescription"/>
              <w:ind w:left="53"/>
              <w:rPr>
                <w:del w:id="10105" w:author="Chunhui zheng(BJ-RD)" w:date="2019-06-26T19:14:00Z"/>
                <w:rFonts w:eastAsia="宋体" w:hint="eastAsia"/>
                <w:b/>
                <w:lang w:eastAsia="zh-CN"/>
              </w:rPr>
            </w:pPr>
            <w:del w:id="1010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10107" w:author="Chunhui zheng(BJ-RD)" w:date="2019-06-26T19:14:00Z"/>
                <w:rFonts w:eastAsia="宋体" w:hint="eastAsia"/>
                <w:lang w:eastAsia="zh-CN"/>
              </w:rPr>
            </w:pPr>
            <w:del w:id="10108" w:author="Chunhui zheng(BJ-RD)" w:date="2019-06-26T19:14:00Z">
              <w:r w:rsidDel="006F1C24">
                <w:rPr>
                  <w:rFonts w:eastAsia="宋体" w:hint="eastAsia"/>
                  <w:lang w:eastAsia="zh-CN"/>
                </w:rPr>
                <w:delText>RSVAD_ME6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0109"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0110" w:author="Chunhui zheng(BJ-RD)" w:date="2019-06-26T19:14:00Z"/>
              </w:rPr>
            </w:pPr>
            <w:del w:id="10111"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0112" w:author="Chunhui zheng(BJ-RD)" w:date="2019-06-26T19:14:00Z"/>
              </w:rPr>
            </w:pPr>
            <w:ins w:id="10113" w:author="Administrator" w:date="2019-03-07T14:34:00Z">
              <w:del w:id="10114" w:author="Chunhui zheng(BJ-RD)" w:date="2019-06-26T19:14:00Z">
                <w:r w:rsidDel="006F1C24">
                  <w:rPr>
                    <w:rFonts w:eastAsia="宋体" w:hint="eastAsia"/>
                    <w:lang w:eastAsia="zh-CN"/>
                  </w:rPr>
                  <w:delText>x</w:delText>
                </w:r>
              </w:del>
            </w:ins>
            <w:del w:id="10115"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0116" w:author="Chunhui zheng(BJ-RD)" w:date="2019-06-26T19:14:00Z"/>
              </w:rPr>
            </w:pPr>
            <w:ins w:id="10117" w:author="Administrator" w:date="2019-03-07T14:34:00Z">
              <w:del w:id="10118" w:author="Chunhui zheng(BJ-RD)" w:date="2019-06-26T19:14:00Z">
                <w:r w:rsidDel="006F1C24">
                  <w:delText>x</w:delText>
                </w:r>
              </w:del>
            </w:ins>
            <w:del w:id="10119"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0120" w:author="Chunhui zheng(BJ-RD)" w:date="2019-06-26T19:14:00Z"/>
              </w:rPr>
            </w:pPr>
            <w:ins w:id="10121" w:author="Administrator" w:date="2019-03-07T14:34:00Z">
              <w:del w:id="10122" w:author="Chunhui zheng(BJ-RD)" w:date="2019-06-26T19:14:00Z">
                <w:r w:rsidDel="006F1C24">
                  <w:delText>x</w:delText>
                </w:r>
              </w:del>
            </w:ins>
            <w:del w:id="10123" w:author="Chunhui zheng(BJ-RD)" w:date="2019-06-26T19:14:00Z">
              <w:r w:rsidDel="006F1C24">
                <w:delText>x</w:delText>
              </w:r>
            </w:del>
          </w:p>
        </w:tc>
      </w:tr>
      <w:tr w:rsidR="000E49D2" w:rsidDel="006F1C24" w:rsidTr="000E49D2">
        <w:trPr>
          <w:cantSplit/>
          <w:trHeight w:val="300"/>
          <w:jc w:val="center"/>
          <w:del w:id="10124"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0125" w:author="Chunhui zheng(BJ-RD)" w:date="2019-06-26T19:14:00Z"/>
                <w:rFonts w:eastAsia="宋体" w:hint="eastAsia"/>
                <w:b w:val="0"/>
                <w:lang w:eastAsia="zh-CN"/>
              </w:rPr>
            </w:pPr>
            <w:del w:id="10126"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0127" w:author="Chunhui zheng(BJ-RD)" w:date="2019-06-26T19:14:00Z"/>
                <w:rFonts w:eastAsia="宋体" w:hint="eastAsia"/>
                <w:lang w:eastAsia="zh-CN"/>
              </w:rPr>
            </w:pPr>
            <w:ins w:id="10128" w:author="Administrator" w:date="2019-03-07T17:08:00Z">
              <w:del w:id="10129"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0130"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0131" w:author="Chunhui zheng(BJ-RD)" w:date="2019-06-26T19:14:00Z"/>
              </w:rPr>
            </w:pPr>
            <w:ins w:id="10132" w:author="Administrator" w:date="2019-03-07T17:08:00Z">
              <w:del w:id="10133" w:author="Chunhui zheng(BJ-RD)" w:date="2019-06-26T19:14:00Z">
                <w:r w:rsidRPr="007C2E95" w:rsidDel="006F1C24">
                  <w:rPr>
                    <w:rFonts w:eastAsia="宋体" w:hint="eastAsia"/>
                    <w:lang w:eastAsia="zh-CN"/>
                  </w:rPr>
                  <w:delText>RO</w:delText>
                </w:r>
              </w:del>
            </w:ins>
            <w:del w:id="10134"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0135" w:author="Chunhui zheng(BJ-RD)" w:date="2019-06-26T19:14:00Z"/>
              </w:rPr>
            </w:pPr>
            <w:del w:id="10136" w:author="Chunhui zheng(BJ-RD)" w:date="2019-06-26T19:14:00Z">
              <w:r w:rsidDel="006F1C24">
                <w:delText>0</w:delText>
              </w:r>
            </w:del>
          </w:p>
        </w:tc>
        <w:tc>
          <w:tcPr>
            <w:tcW w:w="1603" w:type="pct"/>
            <w:tcMar>
              <w:top w:w="0" w:type="dxa"/>
              <w:left w:w="29" w:type="dxa"/>
              <w:bottom w:w="0" w:type="dxa"/>
              <w:right w:w="29" w:type="dxa"/>
            </w:tcMar>
          </w:tcPr>
          <w:p w:rsidR="000E49D2" w:rsidDel="006F1C24" w:rsidRDefault="000E49D2" w:rsidP="00CE725F">
            <w:pPr>
              <w:pStyle w:val="IRSBitDescription"/>
              <w:ind w:left="53"/>
              <w:rPr>
                <w:del w:id="10137" w:author="Chunhui zheng(BJ-RD)" w:date="2019-06-26T19:14:00Z"/>
                <w:rFonts w:eastAsia="宋体" w:hint="eastAsia"/>
                <w:b/>
                <w:lang w:eastAsia="zh-CN"/>
              </w:rPr>
            </w:pPr>
            <w:del w:id="10138" w:author="Chunhui zheng(BJ-RD)" w:date="2019-06-26T19:14:00Z">
              <w:r w:rsidDel="006F1C24">
                <w:rPr>
                  <w:rFonts w:eastAsia="宋体" w:hint="eastAsia"/>
                  <w:b/>
                  <w:lang w:eastAsia="zh-CN"/>
                </w:rPr>
                <w:delText xml:space="preserve">MEM entry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0E49D2" w:rsidDel="006F1C24" w:rsidRDefault="000E49D2" w:rsidP="00CE725F">
            <w:pPr>
              <w:ind w:leftChars="25" w:left="53"/>
              <w:rPr>
                <w:del w:id="10139" w:author="Chunhui zheng(BJ-RD)" w:date="2019-06-26T19:14:00Z"/>
                <w:sz w:val="16"/>
                <w:szCs w:val="16"/>
                <w:shd w:val="clear" w:color="auto" w:fill="C0C0C0"/>
              </w:rPr>
            </w:pPr>
            <w:del w:id="10140"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0141" w:author="Chunhui zheng(BJ-RD)" w:date="2019-06-26T19:14:00Z"/>
                <w:rFonts w:eastAsia="宋体" w:hint="eastAsia"/>
                <w:lang w:eastAsia="zh-CN"/>
              </w:rPr>
            </w:pPr>
            <w:del w:id="10142"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0143" w:author="Chunhui zheng(BJ-RD)" w:date="2019-06-26T19:14:00Z"/>
                <w:rFonts w:eastAsia="Times New Roman"/>
                <w:shd w:val="clear" w:color="auto" w:fill="C0C0C0"/>
              </w:rPr>
            </w:pPr>
            <w:del w:id="1014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0145" w:author="Chunhui zheng(BJ-RD)" w:date="2019-06-26T19:14:00Z"/>
                <w:rFonts w:eastAsia="宋体" w:hint="eastAsia"/>
                <w:shd w:val="clear" w:color="auto" w:fill="C0C0C0"/>
                <w:lang w:eastAsia="zh-CN"/>
              </w:rPr>
            </w:pPr>
            <w:del w:id="1014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10147" w:author="Chunhui zheng(BJ-RD)" w:date="2019-06-26T19:14:00Z"/>
                <w:color w:val="999999"/>
              </w:rPr>
            </w:pPr>
            <w:del w:id="10148" w:author="Chunhui zheng(BJ-RD)" w:date="2019-06-26T19:14:00Z">
              <w:r w:rsidDel="006F1C24">
                <w:rPr>
                  <w:rFonts w:eastAsia="宋体" w:hint="eastAsia"/>
                  <w:lang w:eastAsia="zh-CN"/>
                </w:rPr>
                <w:delText>RSVAD_ME6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0149"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0150" w:author="Chunhui zheng(BJ-RD)" w:date="2019-06-26T19:14:00Z"/>
                <w:sz w:val="15"/>
                <w:szCs w:val="15"/>
              </w:rPr>
            </w:pPr>
            <w:del w:id="10151"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0152" w:author="Chunhui zheng(BJ-RD)" w:date="2019-06-26T19:14:00Z"/>
              </w:rPr>
            </w:pPr>
            <w:ins w:id="10153" w:author="Administrator" w:date="2019-03-07T14:34:00Z">
              <w:del w:id="10154" w:author="Chunhui zheng(BJ-RD)" w:date="2019-06-26T19:14:00Z">
                <w:r w:rsidDel="006F1C24">
                  <w:rPr>
                    <w:rFonts w:eastAsia="宋体" w:hint="eastAsia"/>
                    <w:lang w:eastAsia="zh-CN"/>
                  </w:rPr>
                  <w:delText>x</w:delText>
                </w:r>
              </w:del>
            </w:ins>
            <w:del w:id="10155"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0156" w:author="Chunhui zheng(BJ-RD)" w:date="2019-06-26T19:14:00Z"/>
              </w:rPr>
            </w:pPr>
            <w:ins w:id="10157" w:author="Administrator" w:date="2019-03-07T14:34:00Z">
              <w:del w:id="10158" w:author="Chunhui zheng(BJ-RD)" w:date="2019-06-26T19:14:00Z">
                <w:r w:rsidDel="006F1C24">
                  <w:delText>x</w:delText>
                </w:r>
              </w:del>
            </w:ins>
            <w:del w:id="10159"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0160" w:author="Chunhui zheng(BJ-RD)" w:date="2019-06-26T19:14:00Z"/>
              </w:rPr>
            </w:pPr>
            <w:ins w:id="10161" w:author="Administrator" w:date="2019-03-07T14:34:00Z">
              <w:del w:id="10162" w:author="Chunhui zheng(BJ-RD)" w:date="2019-06-26T19:14:00Z">
                <w:r w:rsidDel="006F1C24">
                  <w:delText>x</w:delText>
                </w:r>
              </w:del>
            </w:ins>
            <w:del w:id="10163" w:author="Chunhui zheng(BJ-RD)" w:date="2019-06-26T19:14:00Z">
              <w:r w:rsidDel="006F1C24">
                <w:delText>x</w:delText>
              </w:r>
            </w:del>
          </w:p>
        </w:tc>
      </w:tr>
      <w:tr w:rsidR="000E49D2" w:rsidDel="006F1C24" w:rsidTr="000E49D2">
        <w:trPr>
          <w:cantSplit/>
          <w:trHeight w:val="300"/>
          <w:jc w:val="center"/>
          <w:del w:id="10164"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0165" w:author="Chunhui zheng(BJ-RD)" w:date="2019-06-26T19:14:00Z"/>
                <w:rFonts w:eastAsia="宋体" w:hint="eastAsia"/>
                <w:b w:val="0"/>
                <w:lang w:eastAsia="zh-CN"/>
              </w:rPr>
            </w:pPr>
            <w:del w:id="10166"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0167" w:author="Chunhui zheng(BJ-RD)" w:date="2019-06-26T19:14:00Z"/>
                <w:rFonts w:eastAsia="宋体" w:hint="eastAsia"/>
                <w:lang w:eastAsia="zh-CN"/>
              </w:rPr>
            </w:pPr>
            <w:ins w:id="10168" w:author="Administrator" w:date="2019-03-07T17:08:00Z">
              <w:del w:id="10169"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0170"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0171" w:author="Chunhui zheng(BJ-RD)" w:date="2019-06-26T19:14:00Z"/>
              </w:rPr>
            </w:pPr>
            <w:ins w:id="10172" w:author="Administrator" w:date="2019-03-07T17:08:00Z">
              <w:del w:id="10173" w:author="Chunhui zheng(BJ-RD)" w:date="2019-06-26T19:14:00Z">
                <w:r w:rsidRPr="007C2E95" w:rsidDel="006F1C24">
                  <w:rPr>
                    <w:rFonts w:eastAsia="宋体" w:hint="eastAsia"/>
                    <w:lang w:eastAsia="zh-CN"/>
                  </w:rPr>
                  <w:delText>RO</w:delText>
                </w:r>
              </w:del>
            </w:ins>
            <w:del w:id="10174"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0175" w:author="Chunhui zheng(BJ-RD)" w:date="2019-06-26T19:14:00Z"/>
              </w:rPr>
            </w:pPr>
            <w:del w:id="10176" w:author="Chunhui zheng(BJ-RD)" w:date="2019-06-26T19:14:00Z">
              <w:r w:rsidDel="006F1C24">
                <w:delText>0</w:delText>
              </w:r>
            </w:del>
          </w:p>
        </w:tc>
        <w:tc>
          <w:tcPr>
            <w:tcW w:w="1603" w:type="pct"/>
            <w:tcMar>
              <w:top w:w="0" w:type="dxa"/>
              <w:left w:w="29" w:type="dxa"/>
              <w:bottom w:w="0" w:type="dxa"/>
              <w:right w:w="29" w:type="dxa"/>
            </w:tcMar>
          </w:tcPr>
          <w:p w:rsidR="000E49D2" w:rsidDel="006F1C24" w:rsidRDefault="000E49D2" w:rsidP="00CE725F">
            <w:pPr>
              <w:pStyle w:val="IRSBitDescription"/>
              <w:ind w:left="53"/>
              <w:rPr>
                <w:del w:id="10177" w:author="Chunhui zheng(BJ-RD)" w:date="2019-06-26T19:14:00Z"/>
                <w:rFonts w:eastAsia="宋体" w:hint="eastAsia"/>
                <w:b/>
                <w:lang w:eastAsia="zh-CN"/>
              </w:rPr>
            </w:pPr>
            <w:del w:id="10178" w:author="Chunhui zheng(BJ-RD)" w:date="2019-06-26T19:14:00Z">
              <w:r w:rsidDel="006F1C24">
                <w:rPr>
                  <w:rFonts w:eastAsia="宋体" w:hint="eastAsia"/>
                  <w:b/>
                  <w:lang w:eastAsia="zh-CN"/>
                </w:rPr>
                <w:delText xml:space="preserve">MEM entry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0E49D2" w:rsidDel="006F1C24" w:rsidRDefault="000E49D2" w:rsidP="00CE725F">
            <w:pPr>
              <w:ind w:leftChars="25" w:left="53"/>
              <w:rPr>
                <w:del w:id="10179" w:author="Chunhui zheng(BJ-RD)" w:date="2019-06-26T19:14:00Z"/>
                <w:sz w:val="16"/>
                <w:szCs w:val="16"/>
                <w:shd w:val="clear" w:color="auto" w:fill="C0C0C0"/>
              </w:rPr>
            </w:pPr>
            <w:del w:id="10180"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0181" w:author="Chunhui zheng(BJ-RD)" w:date="2019-06-26T19:14:00Z"/>
                <w:rFonts w:eastAsia="宋体" w:hint="eastAsia"/>
                <w:lang w:eastAsia="zh-CN"/>
              </w:rPr>
            </w:pPr>
            <w:del w:id="10182"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0183" w:author="Chunhui zheng(BJ-RD)" w:date="2019-06-26T19:14:00Z"/>
                <w:rFonts w:eastAsia="Times New Roman"/>
                <w:shd w:val="clear" w:color="auto" w:fill="C0C0C0"/>
              </w:rPr>
            </w:pPr>
            <w:del w:id="1018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0185" w:author="Chunhui zheng(BJ-RD)" w:date="2019-06-26T19:14:00Z"/>
                <w:rFonts w:eastAsia="宋体" w:hint="eastAsia"/>
                <w:shd w:val="clear" w:color="auto" w:fill="C0C0C0"/>
                <w:lang w:eastAsia="zh-CN"/>
              </w:rPr>
            </w:pPr>
            <w:del w:id="1018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10187" w:author="Chunhui zheng(BJ-RD)" w:date="2019-06-26T19:14:00Z"/>
                <w:color w:val="999999"/>
              </w:rPr>
            </w:pPr>
            <w:del w:id="10188" w:author="Chunhui zheng(BJ-RD)" w:date="2019-06-26T19:14:00Z">
              <w:r w:rsidDel="006F1C24">
                <w:rPr>
                  <w:rFonts w:eastAsia="宋体" w:hint="eastAsia"/>
                  <w:lang w:eastAsia="zh-CN"/>
                </w:rPr>
                <w:delText>RSVAD_ME6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0189"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0190" w:author="Chunhui zheng(BJ-RD)" w:date="2019-06-26T19:14:00Z"/>
                <w:sz w:val="15"/>
                <w:szCs w:val="15"/>
              </w:rPr>
            </w:pPr>
            <w:del w:id="10191"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0192" w:author="Chunhui zheng(BJ-RD)" w:date="2019-06-26T19:14:00Z"/>
              </w:rPr>
            </w:pPr>
            <w:ins w:id="10193" w:author="Administrator" w:date="2019-03-07T14:34:00Z">
              <w:del w:id="10194" w:author="Chunhui zheng(BJ-RD)" w:date="2019-06-26T19:14:00Z">
                <w:r w:rsidDel="006F1C24">
                  <w:rPr>
                    <w:rFonts w:eastAsia="宋体" w:hint="eastAsia"/>
                    <w:lang w:eastAsia="zh-CN"/>
                  </w:rPr>
                  <w:delText>x</w:delText>
                </w:r>
              </w:del>
            </w:ins>
            <w:del w:id="10195"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0196" w:author="Chunhui zheng(BJ-RD)" w:date="2019-06-26T19:14:00Z"/>
              </w:rPr>
            </w:pPr>
            <w:ins w:id="10197" w:author="Administrator" w:date="2019-03-07T14:34:00Z">
              <w:del w:id="10198" w:author="Chunhui zheng(BJ-RD)" w:date="2019-06-26T19:14:00Z">
                <w:r w:rsidDel="006F1C24">
                  <w:delText>x</w:delText>
                </w:r>
              </w:del>
            </w:ins>
            <w:del w:id="10199"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0200" w:author="Chunhui zheng(BJ-RD)" w:date="2019-06-26T19:14:00Z"/>
              </w:rPr>
            </w:pPr>
            <w:ins w:id="10201" w:author="Administrator" w:date="2019-03-07T14:34:00Z">
              <w:del w:id="10202" w:author="Chunhui zheng(BJ-RD)" w:date="2019-06-26T19:14:00Z">
                <w:r w:rsidDel="006F1C24">
                  <w:delText>x</w:delText>
                </w:r>
              </w:del>
            </w:ins>
            <w:del w:id="10203" w:author="Chunhui zheng(BJ-RD)" w:date="2019-06-26T19:14:00Z">
              <w:r w:rsidDel="006F1C24">
                <w:delText>x</w:delText>
              </w:r>
            </w:del>
          </w:p>
        </w:tc>
      </w:tr>
      <w:tr w:rsidR="000E49D2" w:rsidDel="006F1C24" w:rsidTr="000E49D2">
        <w:trPr>
          <w:cantSplit/>
          <w:jc w:val="center"/>
          <w:del w:id="10204"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0205" w:author="Chunhui zheng(BJ-RD)" w:date="2019-06-26T19:14:00Z"/>
                <w:rFonts w:eastAsia="宋体" w:hint="eastAsia"/>
                <w:b w:val="0"/>
                <w:lang w:eastAsia="zh-CN"/>
              </w:rPr>
            </w:pPr>
            <w:del w:id="10206"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0207" w:author="Chunhui zheng(BJ-RD)" w:date="2019-06-26T19:14:00Z"/>
                <w:rFonts w:eastAsia="宋体" w:hint="eastAsia"/>
                <w:lang w:eastAsia="zh-CN"/>
              </w:rPr>
            </w:pPr>
            <w:ins w:id="10208" w:author="Administrator" w:date="2019-03-07T17:08:00Z">
              <w:del w:id="10209"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0210"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0211" w:author="Chunhui zheng(BJ-RD)" w:date="2019-06-26T19:14:00Z"/>
              </w:rPr>
            </w:pPr>
            <w:ins w:id="10212" w:author="Administrator" w:date="2019-03-07T17:08:00Z">
              <w:del w:id="10213" w:author="Chunhui zheng(BJ-RD)" w:date="2019-06-26T19:14:00Z">
                <w:r w:rsidRPr="007C2E95" w:rsidDel="006F1C24">
                  <w:rPr>
                    <w:rFonts w:eastAsia="宋体" w:hint="eastAsia"/>
                    <w:lang w:eastAsia="zh-CN"/>
                  </w:rPr>
                  <w:delText>RO</w:delText>
                </w:r>
              </w:del>
            </w:ins>
            <w:del w:id="10214"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0215" w:author="Chunhui zheng(BJ-RD)" w:date="2019-06-26T19:14:00Z"/>
              </w:rPr>
            </w:pPr>
            <w:del w:id="10216" w:author="Chunhui zheng(BJ-RD)" w:date="2019-06-26T19:14:00Z">
              <w:r w:rsidDel="006F1C24">
                <w:delText>0</w:delText>
              </w:r>
            </w:del>
          </w:p>
        </w:tc>
        <w:tc>
          <w:tcPr>
            <w:tcW w:w="1603" w:type="pct"/>
            <w:tcMar>
              <w:top w:w="0" w:type="dxa"/>
              <w:left w:w="29" w:type="dxa"/>
              <w:bottom w:w="0" w:type="dxa"/>
              <w:right w:w="29" w:type="dxa"/>
            </w:tcMar>
          </w:tcPr>
          <w:p w:rsidR="000E49D2" w:rsidDel="006F1C24" w:rsidRDefault="000E49D2" w:rsidP="00CE725F">
            <w:pPr>
              <w:pStyle w:val="IRSBitDescription"/>
              <w:ind w:left="53"/>
              <w:rPr>
                <w:del w:id="10217" w:author="Chunhui zheng(BJ-RD)" w:date="2019-06-26T19:14:00Z"/>
                <w:rFonts w:eastAsia="宋体" w:hint="eastAsia"/>
                <w:b/>
                <w:lang w:eastAsia="zh-CN"/>
              </w:rPr>
            </w:pPr>
            <w:del w:id="10218" w:author="Chunhui zheng(BJ-RD)" w:date="2019-06-26T19:14:00Z">
              <w:r w:rsidDel="006F1C24">
                <w:rPr>
                  <w:rFonts w:eastAsia="宋体" w:hint="eastAsia"/>
                  <w:b/>
                  <w:lang w:eastAsia="zh-CN"/>
                </w:rPr>
                <w:delText xml:space="preserve">MEM entry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0E49D2" w:rsidDel="006F1C24" w:rsidRDefault="000E49D2" w:rsidP="00CE725F">
            <w:pPr>
              <w:ind w:leftChars="25" w:left="53"/>
              <w:rPr>
                <w:del w:id="10219" w:author="Chunhui zheng(BJ-RD)" w:date="2019-06-26T19:14:00Z"/>
                <w:sz w:val="16"/>
                <w:szCs w:val="16"/>
                <w:shd w:val="clear" w:color="auto" w:fill="C0C0C0"/>
              </w:rPr>
            </w:pPr>
            <w:del w:id="10220"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0221" w:author="Chunhui zheng(BJ-RD)" w:date="2019-06-26T19:14:00Z"/>
                <w:rFonts w:eastAsia="宋体" w:hint="eastAsia"/>
                <w:lang w:eastAsia="zh-CN"/>
              </w:rPr>
            </w:pPr>
            <w:del w:id="10222"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0223" w:author="Chunhui zheng(BJ-RD)" w:date="2019-06-26T19:14:00Z"/>
                <w:rFonts w:eastAsia="Times New Roman"/>
                <w:shd w:val="clear" w:color="auto" w:fill="C0C0C0"/>
              </w:rPr>
            </w:pPr>
            <w:del w:id="1022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0225" w:author="Chunhui zheng(BJ-RD)" w:date="2019-06-26T19:14:00Z"/>
                <w:rFonts w:eastAsia="宋体" w:hint="eastAsia"/>
                <w:shd w:val="clear" w:color="auto" w:fill="C0C0C0"/>
                <w:lang w:eastAsia="zh-CN"/>
              </w:rPr>
            </w:pPr>
            <w:del w:id="1022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10227" w:author="Chunhui zheng(BJ-RD)" w:date="2019-06-26T19:14:00Z"/>
                <w:color w:val="999999"/>
              </w:rPr>
            </w:pPr>
            <w:del w:id="10228" w:author="Chunhui zheng(BJ-RD)" w:date="2019-06-26T19:14:00Z">
              <w:r w:rsidDel="006F1C24">
                <w:rPr>
                  <w:rFonts w:eastAsia="宋体" w:hint="eastAsia"/>
                  <w:lang w:eastAsia="zh-CN"/>
                </w:rPr>
                <w:delText>RSVAD_ME6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0229"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0230" w:author="Chunhui zheng(BJ-RD)" w:date="2019-06-26T19:14:00Z"/>
                <w:sz w:val="15"/>
                <w:szCs w:val="15"/>
              </w:rPr>
            </w:pPr>
            <w:del w:id="10231"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0232" w:author="Chunhui zheng(BJ-RD)" w:date="2019-06-26T19:14:00Z"/>
              </w:rPr>
            </w:pPr>
            <w:ins w:id="10233" w:author="Administrator" w:date="2019-03-07T14:34:00Z">
              <w:del w:id="10234" w:author="Chunhui zheng(BJ-RD)" w:date="2019-06-26T19:14:00Z">
                <w:r w:rsidDel="006F1C24">
                  <w:rPr>
                    <w:rFonts w:eastAsia="宋体" w:hint="eastAsia"/>
                    <w:lang w:eastAsia="zh-CN"/>
                  </w:rPr>
                  <w:delText>x</w:delText>
                </w:r>
              </w:del>
            </w:ins>
            <w:del w:id="10235"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0236" w:author="Chunhui zheng(BJ-RD)" w:date="2019-06-26T19:14:00Z"/>
              </w:rPr>
            </w:pPr>
            <w:ins w:id="10237" w:author="Administrator" w:date="2019-03-07T14:34:00Z">
              <w:del w:id="10238" w:author="Chunhui zheng(BJ-RD)" w:date="2019-06-26T19:14:00Z">
                <w:r w:rsidDel="006F1C24">
                  <w:delText>x</w:delText>
                </w:r>
              </w:del>
            </w:ins>
            <w:del w:id="10239"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0240" w:author="Chunhui zheng(BJ-RD)" w:date="2019-06-26T19:14:00Z"/>
              </w:rPr>
            </w:pPr>
            <w:ins w:id="10241" w:author="Administrator" w:date="2019-03-07T14:34:00Z">
              <w:del w:id="10242" w:author="Chunhui zheng(BJ-RD)" w:date="2019-06-26T19:14:00Z">
                <w:r w:rsidDel="006F1C24">
                  <w:delText>x</w:delText>
                </w:r>
              </w:del>
            </w:ins>
            <w:del w:id="10243" w:author="Chunhui zheng(BJ-RD)" w:date="2019-06-26T19:14:00Z">
              <w:r w:rsidDel="006F1C24">
                <w:delText>x</w:delText>
              </w:r>
            </w:del>
          </w:p>
        </w:tc>
      </w:tr>
      <w:tr w:rsidR="000E49D2" w:rsidDel="006F1C24" w:rsidTr="000E49D2">
        <w:trPr>
          <w:cantSplit/>
          <w:trHeight w:val="300"/>
          <w:jc w:val="center"/>
          <w:del w:id="10244"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0245" w:author="Chunhui zheng(BJ-RD)" w:date="2019-06-26T19:14:00Z"/>
                <w:rFonts w:eastAsia="宋体" w:hint="eastAsia"/>
                <w:b w:val="0"/>
                <w:lang w:eastAsia="zh-CN"/>
              </w:rPr>
            </w:pPr>
            <w:del w:id="10246"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0247" w:author="Chunhui zheng(BJ-RD)" w:date="2019-06-26T19:14:00Z"/>
                <w:rFonts w:eastAsia="宋体" w:hint="eastAsia"/>
                <w:lang w:eastAsia="zh-CN"/>
              </w:rPr>
            </w:pPr>
            <w:ins w:id="10248" w:author="Administrator" w:date="2019-03-07T17:08:00Z">
              <w:del w:id="10249"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0250"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0251" w:author="Chunhui zheng(BJ-RD)" w:date="2019-06-26T19:14:00Z"/>
              </w:rPr>
            </w:pPr>
            <w:ins w:id="10252" w:author="Administrator" w:date="2019-03-07T17:08:00Z">
              <w:del w:id="10253" w:author="Chunhui zheng(BJ-RD)" w:date="2019-06-26T19:14:00Z">
                <w:r w:rsidRPr="007C2E95" w:rsidDel="006F1C24">
                  <w:rPr>
                    <w:rFonts w:eastAsia="宋体" w:hint="eastAsia"/>
                    <w:lang w:eastAsia="zh-CN"/>
                  </w:rPr>
                  <w:delText>RO</w:delText>
                </w:r>
              </w:del>
            </w:ins>
            <w:del w:id="10254"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0255" w:author="Chunhui zheng(BJ-RD)" w:date="2019-06-26T19:14:00Z"/>
              </w:rPr>
            </w:pPr>
            <w:del w:id="10256" w:author="Chunhui zheng(BJ-RD)" w:date="2019-06-26T19:14:00Z">
              <w:r w:rsidDel="006F1C24">
                <w:delText>0</w:delText>
              </w:r>
            </w:del>
          </w:p>
        </w:tc>
        <w:tc>
          <w:tcPr>
            <w:tcW w:w="1603" w:type="pct"/>
            <w:tcMar>
              <w:top w:w="0" w:type="dxa"/>
              <w:left w:w="29" w:type="dxa"/>
              <w:bottom w:w="0" w:type="dxa"/>
              <w:right w:w="29" w:type="dxa"/>
            </w:tcMar>
          </w:tcPr>
          <w:p w:rsidR="000E49D2" w:rsidDel="006F1C24" w:rsidRDefault="000E49D2" w:rsidP="00CE725F">
            <w:pPr>
              <w:pStyle w:val="IRSBitDescription"/>
              <w:ind w:left="53"/>
              <w:rPr>
                <w:del w:id="10257" w:author="Chunhui zheng(BJ-RD)" w:date="2019-06-26T19:14:00Z"/>
                <w:rFonts w:eastAsia="宋体" w:hint="eastAsia"/>
                <w:b/>
                <w:lang w:eastAsia="zh-CN"/>
              </w:rPr>
            </w:pPr>
            <w:del w:id="10258" w:author="Chunhui zheng(BJ-RD)" w:date="2019-06-26T19:14:00Z">
              <w:r w:rsidDel="006F1C24">
                <w:rPr>
                  <w:rFonts w:eastAsia="宋体" w:hint="eastAsia"/>
                  <w:b/>
                  <w:lang w:eastAsia="zh-CN"/>
                </w:rPr>
                <w:delText xml:space="preserve">MEM entry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0E49D2" w:rsidDel="006F1C24" w:rsidRDefault="000E49D2" w:rsidP="00CE725F">
            <w:pPr>
              <w:ind w:leftChars="25" w:left="53"/>
              <w:rPr>
                <w:del w:id="10259" w:author="Chunhui zheng(BJ-RD)" w:date="2019-06-26T19:14:00Z"/>
                <w:sz w:val="16"/>
                <w:szCs w:val="16"/>
                <w:shd w:val="clear" w:color="auto" w:fill="C0C0C0"/>
              </w:rPr>
            </w:pPr>
            <w:del w:id="10260"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0261" w:author="Chunhui zheng(BJ-RD)" w:date="2019-06-26T19:14:00Z"/>
                <w:rFonts w:eastAsia="宋体" w:hint="eastAsia"/>
                <w:lang w:eastAsia="zh-CN"/>
              </w:rPr>
            </w:pPr>
            <w:del w:id="10262"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0263" w:author="Chunhui zheng(BJ-RD)" w:date="2019-06-26T19:14:00Z"/>
                <w:rFonts w:eastAsia="Times New Roman"/>
                <w:shd w:val="clear" w:color="auto" w:fill="C0C0C0"/>
              </w:rPr>
            </w:pPr>
            <w:del w:id="1026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0265" w:author="Chunhui zheng(BJ-RD)" w:date="2019-06-26T19:14:00Z"/>
                <w:rFonts w:eastAsia="宋体" w:hint="eastAsia"/>
                <w:shd w:val="clear" w:color="auto" w:fill="C0C0C0"/>
                <w:lang w:eastAsia="zh-CN"/>
              </w:rPr>
            </w:pPr>
            <w:del w:id="1026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10267" w:author="Chunhui zheng(BJ-RD)" w:date="2019-06-26T19:14:00Z"/>
                <w:color w:val="999999"/>
              </w:rPr>
            </w:pPr>
            <w:del w:id="10268" w:author="Chunhui zheng(BJ-RD)" w:date="2019-06-26T19:14:00Z">
              <w:r w:rsidDel="006F1C24">
                <w:rPr>
                  <w:rFonts w:eastAsia="宋体" w:hint="eastAsia"/>
                  <w:lang w:eastAsia="zh-CN"/>
                </w:rPr>
                <w:delText>RSVAD_ME6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0269"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0270" w:author="Chunhui zheng(BJ-RD)" w:date="2019-06-26T19:14:00Z"/>
                <w:sz w:val="15"/>
                <w:szCs w:val="15"/>
              </w:rPr>
            </w:pPr>
            <w:del w:id="10271"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0272" w:author="Chunhui zheng(BJ-RD)" w:date="2019-06-26T19:14:00Z"/>
              </w:rPr>
            </w:pPr>
            <w:ins w:id="10273" w:author="Administrator" w:date="2019-03-07T14:34:00Z">
              <w:del w:id="10274" w:author="Chunhui zheng(BJ-RD)" w:date="2019-06-26T19:14:00Z">
                <w:r w:rsidDel="006F1C24">
                  <w:rPr>
                    <w:rFonts w:eastAsia="宋体" w:hint="eastAsia"/>
                    <w:lang w:eastAsia="zh-CN"/>
                  </w:rPr>
                  <w:delText>x</w:delText>
                </w:r>
              </w:del>
            </w:ins>
            <w:del w:id="10275"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0276" w:author="Chunhui zheng(BJ-RD)" w:date="2019-06-26T19:14:00Z"/>
              </w:rPr>
            </w:pPr>
            <w:ins w:id="10277" w:author="Administrator" w:date="2019-03-07T14:34:00Z">
              <w:del w:id="10278" w:author="Chunhui zheng(BJ-RD)" w:date="2019-06-26T19:14:00Z">
                <w:r w:rsidDel="006F1C24">
                  <w:delText>x</w:delText>
                </w:r>
              </w:del>
            </w:ins>
            <w:del w:id="10279"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0280" w:author="Chunhui zheng(BJ-RD)" w:date="2019-06-26T19:14:00Z"/>
              </w:rPr>
            </w:pPr>
            <w:ins w:id="10281" w:author="Administrator" w:date="2019-03-07T14:34:00Z">
              <w:del w:id="10282" w:author="Chunhui zheng(BJ-RD)" w:date="2019-06-26T19:14:00Z">
                <w:r w:rsidDel="006F1C24">
                  <w:delText>x</w:delText>
                </w:r>
              </w:del>
            </w:ins>
            <w:del w:id="10283" w:author="Chunhui zheng(BJ-RD)" w:date="2019-06-26T19:14:00Z">
              <w:r w:rsidDel="006F1C24">
                <w:delText>x</w:delText>
              </w:r>
            </w:del>
          </w:p>
        </w:tc>
      </w:tr>
      <w:tr w:rsidR="000E49D2" w:rsidDel="006F1C24" w:rsidTr="000E49D2">
        <w:trPr>
          <w:cantSplit/>
          <w:jc w:val="center"/>
          <w:del w:id="10284" w:author="Chunhui zheng(BJ-RD)" w:date="2019-06-26T19:14:00Z"/>
        </w:trPr>
        <w:tc>
          <w:tcPr>
            <w:tcW w:w="208" w:type="pct"/>
            <w:tcMar>
              <w:top w:w="0" w:type="dxa"/>
              <w:left w:w="29" w:type="dxa"/>
              <w:bottom w:w="0" w:type="dxa"/>
              <w:right w:w="29" w:type="dxa"/>
            </w:tcMar>
          </w:tcPr>
          <w:p w:rsidR="000E49D2" w:rsidRPr="000A0EBD" w:rsidDel="006F1C24" w:rsidRDefault="000E49D2" w:rsidP="00CE725F">
            <w:pPr>
              <w:pStyle w:val="IRSBitItem"/>
              <w:jc w:val="left"/>
              <w:rPr>
                <w:del w:id="10285" w:author="Chunhui zheng(BJ-RD)" w:date="2019-06-26T19:14:00Z"/>
                <w:b w:val="0"/>
              </w:rPr>
            </w:pPr>
            <w:del w:id="10286"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0287" w:author="Chunhui zheng(BJ-RD)" w:date="2019-06-26T19:14:00Z"/>
                <w:rFonts w:eastAsia="宋体" w:hint="eastAsia"/>
                <w:lang w:eastAsia="zh-CN"/>
              </w:rPr>
            </w:pPr>
            <w:ins w:id="10288" w:author="Administrator" w:date="2019-03-07T17:08:00Z">
              <w:del w:id="10289"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0290"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0291" w:author="Chunhui zheng(BJ-RD)" w:date="2019-06-26T19:14:00Z"/>
              </w:rPr>
            </w:pPr>
            <w:ins w:id="10292" w:author="Administrator" w:date="2019-03-07T17:08:00Z">
              <w:del w:id="10293" w:author="Chunhui zheng(BJ-RD)" w:date="2019-06-26T19:14:00Z">
                <w:r w:rsidRPr="007C2E95" w:rsidDel="006F1C24">
                  <w:rPr>
                    <w:rFonts w:eastAsia="宋体" w:hint="eastAsia"/>
                    <w:lang w:eastAsia="zh-CN"/>
                  </w:rPr>
                  <w:delText>RO</w:delText>
                </w:r>
              </w:del>
            </w:ins>
            <w:del w:id="10294" w:author="Chunhui zheng(BJ-RD)" w:date="2019-06-26T19:14:00Z">
              <w:r w:rsidRPr="00A0741C" w:rsidDel="006F1C24">
                <w:delText>NA</w:delText>
              </w:r>
            </w:del>
          </w:p>
        </w:tc>
        <w:tc>
          <w:tcPr>
            <w:tcW w:w="278" w:type="pct"/>
            <w:tcMar>
              <w:top w:w="0" w:type="dxa"/>
              <w:left w:w="29" w:type="dxa"/>
              <w:bottom w:w="0" w:type="dxa"/>
              <w:right w:w="29" w:type="dxa"/>
            </w:tcMar>
          </w:tcPr>
          <w:p w:rsidR="000E49D2" w:rsidRPr="00907B65" w:rsidDel="006F1C24" w:rsidRDefault="000E49D2" w:rsidP="00CE725F">
            <w:pPr>
              <w:pStyle w:val="IRSBitDefault"/>
              <w:rPr>
                <w:del w:id="10295" w:author="Chunhui zheng(BJ-RD)" w:date="2019-06-26T19:14:00Z"/>
                <w:rFonts w:eastAsia="宋体" w:hint="eastAsia"/>
                <w:lang w:eastAsia="zh-CN"/>
              </w:rPr>
            </w:pPr>
            <w:del w:id="10296" w:author="Chunhui zheng(BJ-RD)" w:date="2019-06-26T19:14:00Z">
              <w:r w:rsidDel="006F1C24">
                <w:delText>0</w:delText>
              </w:r>
            </w:del>
          </w:p>
        </w:tc>
        <w:tc>
          <w:tcPr>
            <w:tcW w:w="1603" w:type="pct"/>
            <w:tcMar>
              <w:top w:w="0" w:type="dxa"/>
              <w:left w:w="29" w:type="dxa"/>
              <w:bottom w:w="0" w:type="dxa"/>
              <w:right w:w="29" w:type="dxa"/>
            </w:tcMar>
          </w:tcPr>
          <w:p w:rsidR="000E49D2" w:rsidDel="006F1C24" w:rsidRDefault="000E49D2" w:rsidP="00CE725F">
            <w:pPr>
              <w:pStyle w:val="IRSBitDescription"/>
              <w:ind w:left="53"/>
              <w:rPr>
                <w:del w:id="10297" w:author="Chunhui zheng(BJ-RD)" w:date="2019-06-26T19:14:00Z"/>
                <w:rFonts w:eastAsia="宋体" w:hint="eastAsia"/>
                <w:b/>
                <w:lang w:eastAsia="zh-CN"/>
              </w:rPr>
            </w:pPr>
            <w:del w:id="10298" w:author="Chunhui zheng(BJ-RD)" w:date="2019-06-26T19:14:00Z">
              <w:r w:rsidDel="006F1C24">
                <w:rPr>
                  <w:rFonts w:eastAsia="宋体" w:hint="eastAsia"/>
                  <w:b/>
                  <w:lang w:eastAsia="zh-CN"/>
                </w:rPr>
                <w:delText xml:space="preserve">MEM entry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0E49D2" w:rsidDel="006F1C24" w:rsidRDefault="000E49D2" w:rsidP="00CE725F">
            <w:pPr>
              <w:ind w:leftChars="25" w:left="53"/>
              <w:rPr>
                <w:del w:id="10299" w:author="Chunhui zheng(BJ-RD)" w:date="2019-06-26T19:14:00Z"/>
                <w:sz w:val="16"/>
                <w:szCs w:val="16"/>
                <w:shd w:val="clear" w:color="auto" w:fill="C0C0C0"/>
              </w:rPr>
            </w:pPr>
            <w:del w:id="10300"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0301" w:author="Chunhui zheng(BJ-RD)" w:date="2019-06-26T19:14:00Z"/>
                <w:rFonts w:eastAsia="宋体" w:hint="eastAsia"/>
                <w:lang w:eastAsia="zh-CN"/>
              </w:rPr>
            </w:pPr>
            <w:del w:id="10302"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0303" w:author="Chunhui zheng(BJ-RD)" w:date="2019-06-26T19:14:00Z"/>
                <w:rFonts w:eastAsia="Times New Roman"/>
                <w:shd w:val="clear" w:color="auto" w:fill="C0C0C0"/>
              </w:rPr>
            </w:pPr>
            <w:del w:id="1030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0305" w:author="Chunhui zheng(BJ-RD)" w:date="2019-06-26T19:14:00Z"/>
                <w:rFonts w:eastAsia="宋体" w:hint="eastAsia"/>
                <w:shd w:val="clear" w:color="auto" w:fill="C0C0C0"/>
                <w:lang w:eastAsia="zh-CN"/>
              </w:rPr>
            </w:pPr>
            <w:del w:id="1030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10307" w:author="Chunhui zheng(BJ-RD)" w:date="2019-06-26T19:14:00Z"/>
                <w:color w:val="999999"/>
              </w:rPr>
            </w:pPr>
            <w:del w:id="10308" w:author="Chunhui zheng(BJ-RD)" w:date="2019-06-26T19:14:00Z">
              <w:r w:rsidDel="006F1C24">
                <w:rPr>
                  <w:rFonts w:eastAsia="宋体" w:hint="eastAsia"/>
                  <w:lang w:eastAsia="zh-CN"/>
                </w:rPr>
                <w:delText>RSVAD_ME6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0309"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0310" w:author="Chunhui zheng(BJ-RD)" w:date="2019-06-26T19:14:00Z"/>
                <w:sz w:val="15"/>
                <w:szCs w:val="15"/>
              </w:rPr>
            </w:pPr>
            <w:del w:id="10311"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0312" w:author="Chunhui zheng(BJ-RD)" w:date="2019-06-26T19:14:00Z"/>
              </w:rPr>
            </w:pPr>
            <w:ins w:id="10313" w:author="Administrator" w:date="2019-03-07T14:34:00Z">
              <w:del w:id="10314" w:author="Chunhui zheng(BJ-RD)" w:date="2019-06-26T19:14:00Z">
                <w:r w:rsidDel="006F1C24">
                  <w:rPr>
                    <w:rFonts w:eastAsia="宋体" w:hint="eastAsia"/>
                    <w:lang w:eastAsia="zh-CN"/>
                  </w:rPr>
                  <w:delText>x</w:delText>
                </w:r>
              </w:del>
            </w:ins>
            <w:del w:id="10315"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0316" w:author="Chunhui zheng(BJ-RD)" w:date="2019-06-26T19:14:00Z"/>
              </w:rPr>
            </w:pPr>
            <w:ins w:id="10317" w:author="Administrator" w:date="2019-03-07T14:34:00Z">
              <w:del w:id="10318" w:author="Chunhui zheng(BJ-RD)" w:date="2019-06-26T19:14:00Z">
                <w:r w:rsidDel="006F1C24">
                  <w:delText>x</w:delText>
                </w:r>
              </w:del>
            </w:ins>
            <w:del w:id="10319"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0320" w:author="Chunhui zheng(BJ-RD)" w:date="2019-06-26T19:14:00Z"/>
              </w:rPr>
            </w:pPr>
            <w:ins w:id="10321" w:author="Administrator" w:date="2019-03-07T14:34:00Z">
              <w:del w:id="10322" w:author="Chunhui zheng(BJ-RD)" w:date="2019-06-26T19:14:00Z">
                <w:r w:rsidDel="006F1C24">
                  <w:delText>x</w:delText>
                </w:r>
              </w:del>
            </w:ins>
            <w:del w:id="10323" w:author="Chunhui zheng(BJ-RD)" w:date="2019-06-26T19:14:00Z">
              <w:r w:rsidDel="006F1C24">
                <w:delText>x</w:delText>
              </w:r>
            </w:del>
          </w:p>
        </w:tc>
      </w:tr>
    </w:tbl>
    <w:p w:rsidR="00CE725F" w:rsidDel="006F1C24" w:rsidRDefault="00CE725F" w:rsidP="00CE725F">
      <w:pPr>
        <w:pStyle w:val="IRSReg-Heading"/>
        <w:ind w:left="189"/>
        <w:rPr>
          <w:del w:id="10324" w:author="Chunhui zheng(BJ-RD)" w:date="2019-06-26T19:14:00Z"/>
        </w:rPr>
      </w:pPr>
      <w:del w:id="10325" w:author="Chunhui zheng(BJ-RD)" w:date="2019-06-26T19:14:00Z">
        <w:r w:rsidDel="006F1C24">
          <w:rPr>
            <w:u w:val="single"/>
          </w:rPr>
          <w:delText>Offset Address:</w:delText>
        </w:r>
        <w:r w:rsidDel="006F1C24">
          <w:rPr>
            <w:rFonts w:eastAsia="宋体" w:hint="eastAsia"/>
            <w:u w:val="single"/>
            <w:lang w:eastAsia="zh-CN"/>
          </w:rPr>
          <w:delText>1</w:delText>
        </w:r>
        <w:r w:rsidDel="006F1C24">
          <w:rPr>
            <w:rFonts w:eastAsia="宋体"/>
            <w:u w:val="single"/>
            <w:lang w:eastAsia="zh-CN"/>
          </w:rPr>
          <w:delText>2</w:delText>
        </w:r>
        <w:r w:rsidDel="006F1C24">
          <w:rPr>
            <w:rFonts w:eastAsia="宋体" w:hint="eastAsia"/>
            <w:u w:val="single"/>
            <w:lang w:eastAsia="zh-CN"/>
          </w:rPr>
          <w:delText>7</w:delText>
        </w:r>
        <w:r w:rsidDel="006F1C24">
          <w:rPr>
            <w:u w:val="single"/>
          </w:rPr>
          <w:delText>-</w:delText>
        </w:r>
        <w:r w:rsidDel="006F1C24">
          <w:rPr>
            <w:rFonts w:eastAsia="宋体" w:hint="eastAsia"/>
            <w:u w:val="single"/>
            <w:lang w:eastAsia="zh-CN"/>
          </w:rPr>
          <w:delText>1</w:delText>
        </w:r>
        <w:r w:rsidDel="006F1C24">
          <w:rPr>
            <w:rFonts w:eastAsia="宋体"/>
            <w:u w:val="single"/>
            <w:lang w:eastAsia="zh-CN"/>
          </w:rPr>
          <w:delText>2</w:delText>
        </w:r>
        <w:r w:rsidDel="006F1C24">
          <w:rPr>
            <w:rFonts w:eastAsia="宋体" w:hint="eastAsia"/>
            <w:u w:val="single"/>
            <w:lang w:eastAsia="zh-CN"/>
          </w:rPr>
          <w:delText>4</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6</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176"/>
        <w:gridCol w:w="2681"/>
        <w:gridCol w:w="663"/>
        <w:gridCol w:w="592"/>
        <w:gridCol w:w="245"/>
        <w:gridCol w:w="218"/>
        <w:gridCol w:w="218"/>
      </w:tblGrid>
      <w:tr w:rsidR="00CE725F" w:rsidDel="006F1C24" w:rsidTr="000E49D2">
        <w:trPr>
          <w:cantSplit/>
          <w:trHeight w:val="300"/>
          <w:jc w:val="center"/>
          <w:del w:id="10326"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10327" w:author="Chunhui zheng(BJ-RD)" w:date="2019-06-26T19:14:00Z"/>
              </w:rPr>
            </w:pPr>
            <w:del w:id="10328"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10329" w:author="Chunhui zheng(BJ-RD)" w:date="2019-06-26T19:14:00Z"/>
                <w:b/>
              </w:rPr>
            </w:pPr>
            <w:del w:id="10330"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10331" w:author="Chunhui zheng(BJ-RD)" w:date="2019-06-26T19:14:00Z"/>
                <w:b/>
              </w:rPr>
            </w:pPr>
            <w:del w:id="10332"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10333" w:author="Chunhui zheng(BJ-RD)" w:date="2019-06-26T19:14:00Z"/>
                <w:b/>
              </w:rPr>
            </w:pPr>
            <w:del w:id="10334" w:author="Chunhui zheng(BJ-RD)" w:date="2019-06-26T19:14:00Z">
              <w:r w:rsidRPr="00F62296" w:rsidDel="006F1C24">
                <w:rPr>
                  <w:b/>
                </w:rPr>
                <w:delText>Default</w:delText>
              </w:r>
            </w:del>
          </w:p>
        </w:tc>
        <w:tc>
          <w:tcPr>
            <w:tcW w:w="156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10335" w:author="Chunhui zheng(BJ-RD)" w:date="2019-06-26T19:14:00Z"/>
                <w:rFonts w:eastAsia="Times New Roman"/>
                <w:b/>
              </w:rPr>
            </w:pPr>
            <w:del w:id="10336"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10337" w:author="Chunhui zheng(BJ-RD)" w:date="2019-06-26T19:14:00Z"/>
              </w:rPr>
            </w:pPr>
            <w:del w:id="10338"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10339" w:author="Chunhui zheng(BJ-RD)" w:date="2019-06-26T19:14:00Z"/>
                <w:b/>
              </w:rPr>
            </w:pPr>
            <w:del w:id="10340"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10341" w:author="Chunhui zheng(BJ-RD)" w:date="2019-06-26T19:14:00Z"/>
                <w:b/>
              </w:rPr>
            </w:pPr>
            <w:del w:id="10342"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10343" w:author="Chunhui zheng(BJ-RD)" w:date="2019-06-26T19:14:00Z"/>
                <w:b/>
              </w:rPr>
            </w:pPr>
            <w:del w:id="10344"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10345" w:author="Chunhui zheng(BJ-RD)" w:date="2019-06-26T19:14:00Z"/>
                <w:b/>
              </w:rPr>
            </w:pPr>
            <w:del w:id="10346"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10347" w:author="Chunhui zheng(BJ-RD)" w:date="2019-06-26T19:14:00Z"/>
                <w:b/>
              </w:rPr>
            </w:pPr>
            <w:del w:id="10348" w:author="Chunhui zheng(BJ-RD)" w:date="2019-06-26T19:14:00Z">
              <w:r w:rsidRPr="00F62296" w:rsidDel="006F1C24">
                <w:rPr>
                  <w:b/>
                </w:rPr>
                <w:delText>E</w:delText>
              </w:r>
            </w:del>
          </w:p>
        </w:tc>
      </w:tr>
      <w:tr w:rsidR="000E49D2" w:rsidDel="006F1C24" w:rsidTr="000E49D2">
        <w:trPr>
          <w:cantSplit/>
          <w:trHeight w:val="300"/>
          <w:jc w:val="center"/>
          <w:del w:id="10349" w:author="Chunhui zheng(BJ-RD)" w:date="2019-06-26T19:14:00Z"/>
        </w:trPr>
        <w:tc>
          <w:tcPr>
            <w:tcW w:w="208" w:type="pct"/>
            <w:tcMar>
              <w:top w:w="0" w:type="dxa"/>
              <w:left w:w="29" w:type="dxa"/>
              <w:bottom w:w="0" w:type="dxa"/>
              <w:right w:w="29" w:type="dxa"/>
            </w:tcMar>
          </w:tcPr>
          <w:p w:rsidR="000E49D2" w:rsidRPr="00FC735D" w:rsidDel="006F1C24" w:rsidRDefault="000E49D2" w:rsidP="00CE725F">
            <w:pPr>
              <w:pStyle w:val="IRSBitItem"/>
              <w:jc w:val="left"/>
              <w:rPr>
                <w:del w:id="10350" w:author="Chunhui zheng(BJ-RD)" w:date="2019-06-26T19:14:00Z"/>
                <w:rFonts w:eastAsia="宋体" w:hint="eastAsia"/>
                <w:b w:val="0"/>
                <w:lang w:eastAsia="zh-CN"/>
              </w:rPr>
            </w:pPr>
            <w:del w:id="10351"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0E49D2" w:rsidDel="006F1C24" w:rsidRDefault="000E49D2" w:rsidP="00CE725F">
            <w:pPr>
              <w:pStyle w:val="IRSBitAttribute"/>
              <w:rPr>
                <w:del w:id="10352" w:author="Chunhui zheng(BJ-RD)" w:date="2019-06-26T19:14:00Z"/>
              </w:rPr>
            </w:pPr>
            <w:ins w:id="10353" w:author="Administrator" w:date="2019-03-07T17:09:00Z">
              <w:del w:id="1035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0355"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0356" w:author="Chunhui zheng(BJ-RD)" w:date="2019-06-26T19:14:00Z"/>
              </w:rPr>
            </w:pPr>
            <w:ins w:id="10357" w:author="Administrator" w:date="2019-03-07T17:09:00Z">
              <w:del w:id="10358" w:author="Chunhui zheng(BJ-RD)" w:date="2019-06-26T19:14:00Z">
                <w:r w:rsidRPr="007C2E95" w:rsidDel="006F1C24">
                  <w:rPr>
                    <w:rFonts w:eastAsia="宋体" w:hint="eastAsia"/>
                    <w:lang w:eastAsia="zh-CN"/>
                  </w:rPr>
                  <w:delText>RO</w:delText>
                </w:r>
              </w:del>
            </w:ins>
            <w:del w:id="10359"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0360" w:author="Chunhui zheng(BJ-RD)" w:date="2019-06-26T19:14:00Z"/>
              </w:rPr>
            </w:pPr>
            <w:del w:id="10361"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0362" w:author="Chunhui zheng(BJ-RD)" w:date="2019-06-26T19:14:00Z"/>
                <w:rFonts w:eastAsia="宋体" w:hint="eastAsia"/>
                <w:b/>
                <w:lang w:eastAsia="zh-CN"/>
              </w:rPr>
            </w:pPr>
            <w:del w:id="10363" w:author="Chunhui zheng(BJ-RD)" w:date="2019-06-26T19:14:00Z">
              <w:r w:rsidDel="006F1C24">
                <w:rPr>
                  <w:rFonts w:eastAsia="宋体" w:hint="eastAsia"/>
                  <w:b/>
                  <w:lang w:eastAsia="zh-CN"/>
                </w:rPr>
                <w:delText xml:space="preserve">MEM entry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0E49D2" w:rsidDel="006F1C24" w:rsidRDefault="000E49D2" w:rsidP="00CE725F">
            <w:pPr>
              <w:ind w:leftChars="25" w:left="53"/>
              <w:rPr>
                <w:del w:id="10364" w:author="Chunhui zheng(BJ-RD)" w:date="2019-06-26T19:14:00Z"/>
                <w:sz w:val="16"/>
                <w:szCs w:val="16"/>
                <w:shd w:val="clear" w:color="auto" w:fill="C0C0C0"/>
              </w:rPr>
            </w:pPr>
            <w:del w:id="1036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0366" w:author="Chunhui zheng(BJ-RD)" w:date="2019-06-26T19:14:00Z"/>
                <w:rFonts w:eastAsia="宋体" w:hint="eastAsia"/>
                <w:lang w:eastAsia="zh-CN"/>
              </w:rPr>
            </w:pPr>
            <w:del w:id="10367"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0368" w:author="Chunhui zheng(BJ-RD)" w:date="2019-06-26T19:14:00Z"/>
                <w:rFonts w:eastAsia="Times New Roman"/>
                <w:shd w:val="clear" w:color="auto" w:fill="C0C0C0"/>
              </w:rPr>
            </w:pPr>
            <w:del w:id="1036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293312" w:rsidDel="006F1C24" w:rsidRDefault="000E49D2" w:rsidP="00CE725F">
            <w:pPr>
              <w:pStyle w:val="IRSBitDescription"/>
              <w:ind w:left="53"/>
              <w:rPr>
                <w:del w:id="10370" w:author="Chunhui zheng(BJ-RD)" w:date="2019-06-26T19:14:00Z"/>
                <w:rFonts w:eastAsia="Times New Roman"/>
                <w:b/>
              </w:rPr>
            </w:pPr>
            <w:del w:id="1037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RPr="00D074E0" w:rsidDel="006F1C24" w:rsidRDefault="000E49D2" w:rsidP="00CE725F">
            <w:pPr>
              <w:pStyle w:val="IRSBitMnemonic"/>
              <w:ind w:left="53"/>
              <w:rPr>
                <w:del w:id="10372" w:author="Chunhui zheng(BJ-RD)" w:date="2019-06-26T19:14:00Z"/>
                <w:rFonts w:eastAsia="宋体" w:hint="eastAsia"/>
                <w:lang w:eastAsia="zh-CN"/>
              </w:rPr>
            </w:pPr>
            <w:del w:id="10373" w:author="Chunhui zheng(BJ-RD)" w:date="2019-06-26T19:14:00Z">
              <w:r w:rsidDel="006F1C24">
                <w:rPr>
                  <w:rFonts w:eastAsia="宋体" w:hint="eastAsia"/>
                  <w:lang w:eastAsia="zh-CN"/>
                </w:rPr>
                <w:delText>RSVAD_ME6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0374"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0375" w:author="Chunhui zheng(BJ-RD)" w:date="2019-06-26T19:14:00Z"/>
                <w:sz w:val="15"/>
                <w:szCs w:val="15"/>
              </w:rPr>
            </w:pPr>
            <w:del w:id="10376" w:author="Chunhui zheng(BJ-RD)" w:date="2019-06-26T19:14:00Z">
              <w:r w:rsidDel="006F1C24">
                <w:delText>vcc</w:delText>
              </w:r>
            </w:del>
          </w:p>
        </w:tc>
        <w:tc>
          <w:tcPr>
            <w:tcW w:w="121" w:type="pct"/>
            <w:tcMar>
              <w:top w:w="0" w:type="dxa"/>
              <w:left w:w="29" w:type="dxa"/>
              <w:bottom w:w="0" w:type="dxa"/>
              <w:right w:w="29" w:type="dxa"/>
            </w:tcMar>
          </w:tcPr>
          <w:p w:rsidR="000E49D2" w:rsidRPr="004F0D76" w:rsidDel="006F1C24" w:rsidRDefault="000E49D2" w:rsidP="00CE725F">
            <w:pPr>
              <w:pStyle w:val="IRSBitsugS"/>
              <w:rPr>
                <w:del w:id="10377" w:author="Chunhui zheng(BJ-RD)" w:date="2019-06-26T19:14:00Z"/>
                <w:rFonts w:eastAsia="宋体" w:hint="eastAsia"/>
                <w:lang w:eastAsia="zh-CN"/>
              </w:rPr>
            </w:pPr>
            <w:ins w:id="10378" w:author="Administrator" w:date="2019-03-07T14:35:00Z">
              <w:del w:id="10379" w:author="Chunhui zheng(BJ-RD)" w:date="2019-06-26T19:14:00Z">
                <w:r w:rsidDel="006F1C24">
                  <w:rPr>
                    <w:rFonts w:eastAsia="宋体" w:hint="eastAsia"/>
                    <w:lang w:eastAsia="zh-CN"/>
                  </w:rPr>
                  <w:delText>x</w:delText>
                </w:r>
              </w:del>
            </w:ins>
            <w:del w:id="10380"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0381" w:author="Chunhui zheng(BJ-RD)" w:date="2019-06-26T19:14:00Z"/>
              </w:rPr>
            </w:pPr>
            <w:ins w:id="10382" w:author="Administrator" w:date="2019-03-07T14:35:00Z">
              <w:del w:id="10383" w:author="Chunhui zheng(BJ-RD)" w:date="2019-06-26T19:14:00Z">
                <w:r w:rsidDel="006F1C24">
                  <w:delText>x</w:delText>
                </w:r>
              </w:del>
            </w:ins>
            <w:del w:id="10384"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0385" w:author="Chunhui zheng(BJ-RD)" w:date="2019-06-26T19:14:00Z"/>
              </w:rPr>
            </w:pPr>
            <w:ins w:id="10386" w:author="Administrator" w:date="2019-03-07T14:35:00Z">
              <w:del w:id="10387" w:author="Chunhui zheng(BJ-RD)" w:date="2019-06-26T19:14:00Z">
                <w:r w:rsidDel="006F1C24">
                  <w:delText>x</w:delText>
                </w:r>
              </w:del>
            </w:ins>
            <w:del w:id="10388" w:author="Chunhui zheng(BJ-RD)" w:date="2019-06-26T19:14:00Z">
              <w:r w:rsidDel="006F1C24">
                <w:delText>x</w:delText>
              </w:r>
            </w:del>
          </w:p>
        </w:tc>
      </w:tr>
      <w:tr w:rsidR="000E49D2" w:rsidDel="006F1C24" w:rsidTr="000E49D2">
        <w:trPr>
          <w:cantSplit/>
          <w:trHeight w:val="300"/>
          <w:jc w:val="center"/>
          <w:del w:id="10389" w:author="Chunhui zheng(BJ-RD)" w:date="2019-06-26T19:14:00Z"/>
        </w:trPr>
        <w:tc>
          <w:tcPr>
            <w:tcW w:w="208" w:type="pct"/>
            <w:tcMar>
              <w:top w:w="0" w:type="dxa"/>
              <w:left w:w="29" w:type="dxa"/>
              <w:bottom w:w="0" w:type="dxa"/>
              <w:right w:w="29" w:type="dxa"/>
            </w:tcMar>
          </w:tcPr>
          <w:p w:rsidR="000E49D2" w:rsidRPr="00C66D6B" w:rsidDel="006F1C24" w:rsidRDefault="000E49D2" w:rsidP="00CE725F">
            <w:pPr>
              <w:pStyle w:val="IRSBitItem"/>
              <w:jc w:val="left"/>
              <w:rPr>
                <w:del w:id="10390" w:author="Chunhui zheng(BJ-RD)" w:date="2019-06-26T19:14:00Z"/>
                <w:rFonts w:eastAsia="宋体" w:hint="eastAsia"/>
                <w:b w:val="0"/>
                <w:lang w:eastAsia="zh-CN"/>
              </w:rPr>
            </w:pPr>
            <w:del w:id="10391"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0392" w:author="Chunhui zheng(BJ-RD)" w:date="2019-06-26T19:14:00Z"/>
                <w:rFonts w:eastAsia="宋体" w:hint="eastAsia"/>
                <w:lang w:eastAsia="zh-CN"/>
              </w:rPr>
            </w:pPr>
            <w:ins w:id="10393" w:author="Administrator" w:date="2019-03-07T17:09:00Z">
              <w:del w:id="1039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0395" w:author="Chunhui zheng(BJ-RD)" w:date="2019-06-26T19:14:00Z">
              <w:r w:rsidDel="006F1C24">
                <w:delText>RO</w:delText>
              </w:r>
            </w:del>
          </w:p>
        </w:tc>
        <w:tc>
          <w:tcPr>
            <w:tcW w:w="331" w:type="pct"/>
            <w:tcMar>
              <w:top w:w="0" w:type="dxa"/>
              <w:left w:w="29" w:type="dxa"/>
              <w:bottom w:w="0" w:type="dxa"/>
              <w:right w:w="29" w:type="dxa"/>
            </w:tcMar>
          </w:tcPr>
          <w:p w:rsidR="000E49D2" w:rsidRPr="00907B65" w:rsidDel="006F1C24" w:rsidRDefault="000E49D2" w:rsidP="00CE725F">
            <w:pPr>
              <w:pStyle w:val="IRSBitHW-Property"/>
              <w:rPr>
                <w:del w:id="10396" w:author="Chunhui zheng(BJ-RD)" w:date="2019-06-26T19:14:00Z"/>
                <w:rFonts w:eastAsia="宋体" w:hint="eastAsia"/>
                <w:lang w:eastAsia="zh-CN"/>
              </w:rPr>
            </w:pPr>
            <w:ins w:id="10397" w:author="Administrator" w:date="2019-03-07T17:09:00Z">
              <w:del w:id="10398" w:author="Chunhui zheng(BJ-RD)" w:date="2019-06-26T19:14:00Z">
                <w:r w:rsidRPr="007C2E95" w:rsidDel="006F1C24">
                  <w:rPr>
                    <w:rFonts w:eastAsia="宋体" w:hint="eastAsia"/>
                    <w:lang w:eastAsia="zh-CN"/>
                  </w:rPr>
                  <w:delText>RO</w:delText>
                </w:r>
              </w:del>
            </w:ins>
            <w:del w:id="10399"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0400" w:author="Chunhui zheng(BJ-RD)" w:date="2019-06-26T19:14:00Z"/>
              </w:rPr>
            </w:pPr>
            <w:del w:id="10401"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0402" w:author="Chunhui zheng(BJ-RD)" w:date="2019-06-26T19:14:00Z"/>
                <w:rFonts w:eastAsia="宋体" w:hint="eastAsia"/>
                <w:b/>
                <w:lang w:eastAsia="zh-CN"/>
              </w:rPr>
            </w:pPr>
            <w:del w:id="10403" w:author="Chunhui zheng(BJ-RD)" w:date="2019-06-26T19:14:00Z">
              <w:r w:rsidDel="006F1C24">
                <w:rPr>
                  <w:rFonts w:eastAsia="宋体" w:hint="eastAsia"/>
                  <w:b/>
                  <w:lang w:eastAsia="zh-CN"/>
                </w:rPr>
                <w:delText xml:space="preserve">MEM entry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0E49D2" w:rsidDel="006F1C24" w:rsidRDefault="000E49D2" w:rsidP="00CE725F">
            <w:pPr>
              <w:ind w:leftChars="25" w:left="53"/>
              <w:rPr>
                <w:del w:id="10404" w:author="Chunhui zheng(BJ-RD)" w:date="2019-06-26T19:14:00Z"/>
                <w:sz w:val="16"/>
                <w:szCs w:val="16"/>
                <w:shd w:val="clear" w:color="auto" w:fill="C0C0C0"/>
              </w:rPr>
            </w:pPr>
            <w:del w:id="1040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0406" w:author="Chunhui zheng(BJ-RD)" w:date="2019-06-26T19:14:00Z"/>
                <w:rFonts w:eastAsia="宋体" w:hint="eastAsia"/>
                <w:lang w:eastAsia="zh-CN"/>
              </w:rPr>
            </w:pPr>
            <w:del w:id="10407"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0408" w:author="Chunhui zheng(BJ-RD)" w:date="2019-06-26T19:14:00Z"/>
                <w:rFonts w:eastAsia="Times New Roman"/>
                <w:shd w:val="clear" w:color="auto" w:fill="C0C0C0"/>
              </w:rPr>
            </w:pPr>
            <w:del w:id="1040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907B65" w:rsidDel="006F1C24" w:rsidRDefault="000E49D2" w:rsidP="00CE725F">
            <w:pPr>
              <w:pStyle w:val="IRSBitDescription"/>
              <w:ind w:left="53"/>
              <w:rPr>
                <w:del w:id="10410" w:author="Chunhui zheng(BJ-RD)" w:date="2019-06-26T19:14:00Z"/>
                <w:rFonts w:eastAsia="宋体" w:hint="eastAsia"/>
                <w:b/>
                <w:lang w:eastAsia="zh-CN"/>
              </w:rPr>
            </w:pPr>
            <w:del w:id="1041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RPr="00C453A9" w:rsidDel="006F1C24" w:rsidRDefault="000E49D2" w:rsidP="00CE725F">
            <w:pPr>
              <w:pStyle w:val="IRSBitMnemonic"/>
              <w:ind w:left="53"/>
              <w:rPr>
                <w:del w:id="10412" w:author="Chunhui zheng(BJ-RD)" w:date="2019-06-26T19:14:00Z"/>
                <w:rFonts w:eastAsia="宋体" w:hint="eastAsia"/>
                <w:lang w:eastAsia="zh-CN"/>
              </w:rPr>
            </w:pPr>
            <w:del w:id="10413" w:author="Chunhui zheng(BJ-RD)" w:date="2019-06-26T19:14:00Z">
              <w:r w:rsidDel="006F1C24">
                <w:rPr>
                  <w:rFonts w:eastAsia="宋体" w:hint="eastAsia"/>
                  <w:lang w:eastAsia="zh-CN"/>
                </w:rPr>
                <w:delText>RSVAD_ME6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0414"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0415" w:author="Chunhui zheng(BJ-RD)" w:date="2019-06-26T19:14:00Z"/>
                <w:sz w:val="15"/>
                <w:szCs w:val="15"/>
              </w:rPr>
            </w:pPr>
            <w:del w:id="10416" w:author="Chunhui zheng(BJ-RD)" w:date="2019-06-26T19:14:00Z">
              <w:r w:rsidDel="006F1C24">
                <w:delText>vcc</w:delText>
              </w:r>
            </w:del>
          </w:p>
        </w:tc>
        <w:tc>
          <w:tcPr>
            <w:tcW w:w="121" w:type="pct"/>
            <w:tcMar>
              <w:top w:w="0" w:type="dxa"/>
              <w:left w:w="29" w:type="dxa"/>
              <w:bottom w:w="0" w:type="dxa"/>
              <w:right w:w="29" w:type="dxa"/>
            </w:tcMar>
          </w:tcPr>
          <w:p w:rsidR="000E49D2" w:rsidRPr="00907B65" w:rsidDel="006F1C24" w:rsidRDefault="000E49D2" w:rsidP="00CE725F">
            <w:pPr>
              <w:pStyle w:val="IRSBitsugS"/>
              <w:rPr>
                <w:del w:id="10417" w:author="Chunhui zheng(BJ-RD)" w:date="2019-06-26T19:14:00Z"/>
                <w:rFonts w:eastAsia="宋体" w:hint="eastAsia"/>
                <w:lang w:eastAsia="zh-CN"/>
              </w:rPr>
            </w:pPr>
            <w:ins w:id="10418" w:author="Administrator" w:date="2019-03-07T14:35:00Z">
              <w:del w:id="10419" w:author="Chunhui zheng(BJ-RD)" w:date="2019-06-26T19:14:00Z">
                <w:r w:rsidDel="006F1C24">
                  <w:rPr>
                    <w:rFonts w:eastAsia="宋体" w:hint="eastAsia"/>
                    <w:lang w:eastAsia="zh-CN"/>
                  </w:rPr>
                  <w:delText>x</w:delText>
                </w:r>
              </w:del>
            </w:ins>
            <w:del w:id="10420"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0421" w:author="Chunhui zheng(BJ-RD)" w:date="2019-06-26T19:14:00Z"/>
              </w:rPr>
            </w:pPr>
            <w:ins w:id="10422" w:author="Administrator" w:date="2019-03-07T14:35:00Z">
              <w:del w:id="10423" w:author="Chunhui zheng(BJ-RD)" w:date="2019-06-26T19:14:00Z">
                <w:r w:rsidDel="006F1C24">
                  <w:delText>x</w:delText>
                </w:r>
              </w:del>
            </w:ins>
            <w:del w:id="10424"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0425" w:author="Chunhui zheng(BJ-RD)" w:date="2019-06-26T19:14:00Z"/>
              </w:rPr>
            </w:pPr>
            <w:ins w:id="10426" w:author="Administrator" w:date="2019-03-07T14:35:00Z">
              <w:del w:id="10427" w:author="Chunhui zheng(BJ-RD)" w:date="2019-06-26T19:14:00Z">
                <w:r w:rsidDel="006F1C24">
                  <w:delText>x</w:delText>
                </w:r>
              </w:del>
            </w:ins>
            <w:del w:id="10428" w:author="Chunhui zheng(BJ-RD)" w:date="2019-06-26T19:14:00Z">
              <w:r w:rsidDel="006F1C24">
                <w:delText>x</w:delText>
              </w:r>
            </w:del>
          </w:p>
        </w:tc>
      </w:tr>
      <w:tr w:rsidR="000E49D2" w:rsidDel="006F1C24" w:rsidTr="000E49D2">
        <w:trPr>
          <w:cantSplit/>
          <w:trHeight w:val="300"/>
          <w:jc w:val="center"/>
          <w:del w:id="10429" w:author="Chunhui zheng(BJ-RD)" w:date="2019-06-26T19:14:00Z"/>
        </w:trPr>
        <w:tc>
          <w:tcPr>
            <w:tcW w:w="208" w:type="pct"/>
            <w:tcMar>
              <w:top w:w="0" w:type="dxa"/>
              <w:left w:w="29" w:type="dxa"/>
              <w:bottom w:w="0" w:type="dxa"/>
              <w:right w:w="29" w:type="dxa"/>
            </w:tcMar>
          </w:tcPr>
          <w:p w:rsidR="000E49D2" w:rsidDel="006F1C24" w:rsidRDefault="000E49D2" w:rsidP="00CE725F">
            <w:pPr>
              <w:pStyle w:val="IRSBitItem"/>
              <w:jc w:val="left"/>
              <w:rPr>
                <w:del w:id="10430" w:author="Chunhui zheng(BJ-RD)" w:date="2019-06-26T19:14:00Z"/>
                <w:rFonts w:eastAsia="宋体" w:hint="eastAsia"/>
                <w:b w:val="0"/>
                <w:lang w:eastAsia="zh-CN"/>
              </w:rPr>
            </w:pPr>
            <w:del w:id="10431"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0E49D2" w:rsidDel="006F1C24" w:rsidRDefault="000E49D2" w:rsidP="00CE725F">
            <w:pPr>
              <w:pStyle w:val="IRSBitAttribute"/>
              <w:rPr>
                <w:del w:id="10432" w:author="Chunhui zheng(BJ-RD)" w:date="2019-06-26T19:14:00Z"/>
              </w:rPr>
            </w:pPr>
            <w:ins w:id="10433" w:author="Administrator" w:date="2019-03-07T17:09:00Z">
              <w:del w:id="1043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0435"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0436" w:author="Chunhui zheng(BJ-RD)" w:date="2019-06-26T19:14:00Z"/>
              </w:rPr>
            </w:pPr>
            <w:ins w:id="10437" w:author="Administrator" w:date="2019-03-07T17:09:00Z">
              <w:del w:id="10438" w:author="Chunhui zheng(BJ-RD)" w:date="2019-06-26T19:14:00Z">
                <w:r w:rsidRPr="007C2E95" w:rsidDel="006F1C24">
                  <w:rPr>
                    <w:rFonts w:eastAsia="宋体" w:hint="eastAsia"/>
                    <w:lang w:eastAsia="zh-CN"/>
                  </w:rPr>
                  <w:delText>RO</w:delText>
                </w:r>
              </w:del>
            </w:ins>
            <w:del w:id="10439"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0440" w:author="Chunhui zheng(BJ-RD)" w:date="2019-06-26T19:14:00Z"/>
              </w:rPr>
            </w:pPr>
            <w:del w:id="10441"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0442" w:author="Chunhui zheng(BJ-RD)" w:date="2019-06-26T19:14:00Z"/>
                <w:rFonts w:eastAsia="宋体" w:hint="eastAsia"/>
                <w:b/>
                <w:lang w:eastAsia="zh-CN"/>
              </w:rPr>
            </w:pPr>
            <w:del w:id="10443" w:author="Chunhui zheng(BJ-RD)" w:date="2019-06-26T19:14:00Z">
              <w:r w:rsidDel="006F1C24">
                <w:rPr>
                  <w:rFonts w:eastAsia="宋体" w:hint="eastAsia"/>
                  <w:b/>
                  <w:lang w:eastAsia="zh-CN"/>
                </w:rPr>
                <w:delText xml:space="preserve">MEM entry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0E49D2" w:rsidDel="006F1C24" w:rsidRDefault="000E49D2" w:rsidP="00CE725F">
            <w:pPr>
              <w:ind w:leftChars="25" w:left="53"/>
              <w:rPr>
                <w:del w:id="10444" w:author="Chunhui zheng(BJ-RD)" w:date="2019-06-26T19:14:00Z"/>
                <w:sz w:val="16"/>
                <w:szCs w:val="16"/>
                <w:shd w:val="clear" w:color="auto" w:fill="C0C0C0"/>
              </w:rPr>
            </w:pPr>
            <w:del w:id="1044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0446" w:author="Chunhui zheng(BJ-RD)" w:date="2019-06-26T19:14:00Z"/>
                <w:rFonts w:eastAsia="宋体" w:hint="eastAsia"/>
                <w:lang w:eastAsia="zh-CN"/>
              </w:rPr>
            </w:pPr>
            <w:del w:id="10447"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0448" w:author="Chunhui zheng(BJ-RD)" w:date="2019-06-26T19:14:00Z"/>
                <w:rFonts w:eastAsia="Times New Roman"/>
                <w:shd w:val="clear" w:color="auto" w:fill="C0C0C0"/>
              </w:rPr>
            </w:pPr>
            <w:del w:id="1044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Del="006F1C24" w:rsidRDefault="000E49D2" w:rsidP="00CE725F">
            <w:pPr>
              <w:pStyle w:val="IRSBitDescription"/>
              <w:ind w:left="53"/>
              <w:rPr>
                <w:del w:id="10450" w:author="Chunhui zheng(BJ-RD)" w:date="2019-06-26T19:14:00Z"/>
                <w:rFonts w:eastAsia="宋体" w:hint="eastAsia"/>
                <w:b/>
                <w:lang w:eastAsia="zh-CN"/>
              </w:rPr>
            </w:pPr>
            <w:del w:id="1045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0452" w:author="Chunhui zheng(BJ-RD)" w:date="2019-06-26T19:14:00Z"/>
                <w:rFonts w:eastAsia="宋体" w:hint="eastAsia"/>
                <w:lang w:eastAsia="zh-CN"/>
              </w:rPr>
            </w:pPr>
            <w:del w:id="10453" w:author="Chunhui zheng(BJ-RD)" w:date="2019-06-26T19:14:00Z">
              <w:r w:rsidDel="006F1C24">
                <w:rPr>
                  <w:rFonts w:eastAsia="宋体" w:hint="eastAsia"/>
                  <w:lang w:eastAsia="zh-CN"/>
                </w:rPr>
                <w:delText>RSVAD_ME6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0E49D2" w:rsidDel="006F1C24" w:rsidRDefault="000E49D2" w:rsidP="00CE725F">
            <w:pPr>
              <w:pStyle w:val="IRSBitChipRev"/>
              <w:rPr>
                <w:del w:id="10454"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0455" w:author="Chunhui zheng(BJ-RD)" w:date="2019-06-26T19:14:00Z"/>
              </w:rPr>
            </w:pPr>
            <w:del w:id="10456"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0457" w:author="Chunhui zheng(BJ-RD)" w:date="2019-06-26T19:14:00Z"/>
              </w:rPr>
            </w:pPr>
            <w:ins w:id="10458" w:author="Administrator" w:date="2019-03-07T14:35:00Z">
              <w:del w:id="10459" w:author="Chunhui zheng(BJ-RD)" w:date="2019-06-26T19:14:00Z">
                <w:r w:rsidDel="006F1C24">
                  <w:rPr>
                    <w:rFonts w:eastAsia="宋体" w:hint="eastAsia"/>
                    <w:lang w:eastAsia="zh-CN"/>
                  </w:rPr>
                  <w:delText>x</w:delText>
                </w:r>
              </w:del>
            </w:ins>
            <w:del w:id="10460"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0461" w:author="Chunhui zheng(BJ-RD)" w:date="2019-06-26T19:14:00Z"/>
              </w:rPr>
            </w:pPr>
            <w:ins w:id="10462" w:author="Administrator" w:date="2019-03-07T14:35:00Z">
              <w:del w:id="10463" w:author="Chunhui zheng(BJ-RD)" w:date="2019-06-26T19:14:00Z">
                <w:r w:rsidDel="006F1C24">
                  <w:delText>x</w:delText>
                </w:r>
              </w:del>
            </w:ins>
            <w:del w:id="10464"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0465" w:author="Chunhui zheng(BJ-RD)" w:date="2019-06-26T19:14:00Z"/>
              </w:rPr>
            </w:pPr>
            <w:ins w:id="10466" w:author="Administrator" w:date="2019-03-07T14:35:00Z">
              <w:del w:id="10467" w:author="Chunhui zheng(BJ-RD)" w:date="2019-06-26T19:14:00Z">
                <w:r w:rsidDel="006F1C24">
                  <w:delText>x</w:delText>
                </w:r>
              </w:del>
            </w:ins>
            <w:del w:id="10468" w:author="Chunhui zheng(BJ-RD)" w:date="2019-06-26T19:14:00Z">
              <w:r w:rsidDel="006F1C24">
                <w:delText>x</w:delText>
              </w:r>
            </w:del>
          </w:p>
        </w:tc>
      </w:tr>
      <w:tr w:rsidR="000E49D2" w:rsidDel="006F1C24" w:rsidTr="000E49D2">
        <w:trPr>
          <w:cantSplit/>
          <w:trHeight w:val="300"/>
          <w:jc w:val="center"/>
          <w:del w:id="10469"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0470" w:author="Chunhui zheng(BJ-RD)" w:date="2019-06-26T19:14:00Z"/>
                <w:rFonts w:eastAsia="宋体" w:hint="eastAsia"/>
                <w:b w:val="0"/>
                <w:lang w:eastAsia="zh-CN"/>
              </w:rPr>
            </w:pPr>
            <w:del w:id="10471"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0472" w:author="Chunhui zheng(BJ-RD)" w:date="2019-06-26T19:14:00Z"/>
                <w:rFonts w:eastAsia="宋体" w:hint="eastAsia"/>
                <w:lang w:eastAsia="zh-CN"/>
              </w:rPr>
            </w:pPr>
            <w:ins w:id="10473" w:author="Administrator" w:date="2019-03-07T17:09:00Z">
              <w:del w:id="1047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0475"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0476" w:author="Chunhui zheng(BJ-RD)" w:date="2019-06-26T19:14:00Z"/>
              </w:rPr>
            </w:pPr>
            <w:ins w:id="10477" w:author="Administrator" w:date="2019-03-07T17:09:00Z">
              <w:del w:id="10478" w:author="Chunhui zheng(BJ-RD)" w:date="2019-06-26T19:14:00Z">
                <w:r w:rsidRPr="007C2E95" w:rsidDel="006F1C24">
                  <w:rPr>
                    <w:rFonts w:eastAsia="宋体" w:hint="eastAsia"/>
                    <w:lang w:eastAsia="zh-CN"/>
                  </w:rPr>
                  <w:delText>RO</w:delText>
                </w:r>
              </w:del>
            </w:ins>
            <w:del w:id="10479"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0480" w:author="Chunhui zheng(BJ-RD)" w:date="2019-06-26T19:14:00Z"/>
              </w:rPr>
            </w:pPr>
            <w:del w:id="10481"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0482" w:author="Chunhui zheng(BJ-RD)" w:date="2019-06-26T19:14:00Z"/>
                <w:rFonts w:eastAsia="宋体" w:hint="eastAsia"/>
                <w:b/>
                <w:lang w:eastAsia="zh-CN"/>
              </w:rPr>
            </w:pPr>
            <w:del w:id="10483" w:author="Chunhui zheng(BJ-RD)" w:date="2019-06-26T19:14:00Z">
              <w:r w:rsidDel="006F1C24">
                <w:rPr>
                  <w:rFonts w:eastAsia="宋体" w:hint="eastAsia"/>
                  <w:b/>
                  <w:lang w:eastAsia="zh-CN"/>
                </w:rPr>
                <w:delText xml:space="preserve">MEM entry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0E49D2" w:rsidDel="006F1C24" w:rsidRDefault="000E49D2" w:rsidP="00CE725F">
            <w:pPr>
              <w:ind w:leftChars="25" w:left="53"/>
              <w:rPr>
                <w:del w:id="10484" w:author="Chunhui zheng(BJ-RD)" w:date="2019-06-26T19:14:00Z"/>
                <w:sz w:val="16"/>
                <w:szCs w:val="16"/>
                <w:shd w:val="clear" w:color="auto" w:fill="C0C0C0"/>
              </w:rPr>
            </w:pPr>
            <w:del w:id="1048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0486" w:author="Chunhui zheng(BJ-RD)" w:date="2019-06-26T19:14:00Z"/>
                <w:rFonts w:eastAsia="宋体" w:hint="eastAsia"/>
                <w:lang w:eastAsia="zh-CN"/>
              </w:rPr>
            </w:pPr>
            <w:del w:id="10487"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0488" w:author="Chunhui zheng(BJ-RD)" w:date="2019-06-26T19:14:00Z"/>
                <w:rFonts w:eastAsia="Times New Roman"/>
                <w:shd w:val="clear" w:color="auto" w:fill="C0C0C0"/>
              </w:rPr>
            </w:pPr>
            <w:del w:id="1048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0490" w:author="Chunhui zheng(BJ-RD)" w:date="2019-06-26T19:14:00Z"/>
                <w:rFonts w:eastAsia="宋体" w:hint="eastAsia"/>
                <w:shd w:val="clear" w:color="auto" w:fill="C0C0C0"/>
                <w:lang w:eastAsia="zh-CN"/>
              </w:rPr>
            </w:pPr>
            <w:del w:id="1049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0492" w:author="Chunhui zheng(BJ-RD)" w:date="2019-06-26T19:14:00Z"/>
                <w:color w:val="999999"/>
              </w:rPr>
            </w:pPr>
            <w:del w:id="10493" w:author="Chunhui zheng(BJ-RD)" w:date="2019-06-26T19:14:00Z">
              <w:r w:rsidDel="006F1C24">
                <w:rPr>
                  <w:rFonts w:eastAsia="宋体" w:hint="eastAsia"/>
                  <w:lang w:eastAsia="zh-CN"/>
                </w:rPr>
                <w:delText>RSVAD_ME6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0494"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0495" w:author="Chunhui zheng(BJ-RD)" w:date="2019-06-26T19:14:00Z"/>
                <w:sz w:val="15"/>
                <w:szCs w:val="15"/>
              </w:rPr>
            </w:pPr>
            <w:del w:id="10496"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0497" w:author="Chunhui zheng(BJ-RD)" w:date="2019-06-26T19:14:00Z"/>
              </w:rPr>
            </w:pPr>
            <w:ins w:id="10498" w:author="Administrator" w:date="2019-03-07T14:35:00Z">
              <w:del w:id="10499" w:author="Chunhui zheng(BJ-RD)" w:date="2019-06-26T19:14:00Z">
                <w:r w:rsidDel="006F1C24">
                  <w:rPr>
                    <w:rFonts w:eastAsia="宋体" w:hint="eastAsia"/>
                    <w:lang w:eastAsia="zh-CN"/>
                  </w:rPr>
                  <w:delText>x</w:delText>
                </w:r>
              </w:del>
            </w:ins>
            <w:del w:id="10500"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0501" w:author="Chunhui zheng(BJ-RD)" w:date="2019-06-26T19:14:00Z"/>
              </w:rPr>
            </w:pPr>
            <w:ins w:id="10502" w:author="Administrator" w:date="2019-03-07T14:35:00Z">
              <w:del w:id="10503" w:author="Chunhui zheng(BJ-RD)" w:date="2019-06-26T19:14:00Z">
                <w:r w:rsidDel="006F1C24">
                  <w:delText>x</w:delText>
                </w:r>
              </w:del>
            </w:ins>
            <w:del w:id="10504"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0505" w:author="Chunhui zheng(BJ-RD)" w:date="2019-06-26T19:14:00Z"/>
              </w:rPr>
            </w:pPr>
            <w:ins w:id="10506" w:author="Administrator" w:date="2019-03-07T14:35:00Z">
              <w:del w:id="10507" w:author="Chunhui zheng(BJ-RD)" w:date="2019-06-26T19:14:00Z">
                <w:r w:rsidDel="006F1C24">
                  <w:delText>x</w:delText>
                </w:r>
              </w:del>
            </w:ins>
            <w:del w:id="10508" w:author="Chunhui zheng(BJ-RD)" w:date="2019-06-26T19:14:00Z">
              <w:r w:rsidDel="006F1C24">
                <w:delText>x</w:delText>
              </w:r>
            </w:del>
          </w:p>
        </w:tc>
      </w:tr>
      <w:tr w:rsidR="000E49D2" w:rsidDel="006F1C24" w:rsidTr="000E49D2">
        <w:trPr>
          <w:cantSplit/>
          <w:trHeight w:val="300"/>
          <w:jc w:val="center"/>
          <w:del w:id="10509"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0510" w:author="Chunhui zheng(BJ-RD)" w:date="2019-06-26T19:14:00Z"/>
                <w:rFonts w:eastAsia="宋体" w:hint="eastAsia"/>
                <w:b w:val="0"/>
                <w:lang w:eastAsia="zh-CN"/>
              </w:rPr>
            </w:pPr>
            <w:del w:id="10511"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0512" w:author="Chunhui zheng(BJ-RD)" w:date="2019-06-26T19:14:00Z"/>
                <w:rFonts w:eastAsia="宋体" w:hint="eastAsia"/>
                <w:lang w:eastAsia="zh-CN"/>
              </w:rPr>
            </w:pPr>
            <w:ins w:id="10513" w:author="Administrator" w:date="2019-03-07T17:09:00Z">
              <w:del w:id="1051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0515"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0516" w:author="Chunhui zheng(BJ-RD)" w:date="2019-06-26T19:14:00Z"/>
              </w:rPr>
            </w:pPr>
            <w:ins w:id="10517" w:author="Administrator" w:date="2019-03-07T17:09:00Z">
              <w:del w:id="10518" w:author="Chunhui zheng(BJ-RD)" w:date="2019-06-26T19:14:00Z">
                <w:r w:rsidRPr="007C2E95" w:rsidDel="006F1C24">
                  <w:rPr>
                    <w:rFonts w:eastAsia="宋体" w:hint="eastAsia"/>
                    <w:lang w:eastAsia="zh-CN"/>
                  </w:rPr>
                  <w:delText>RO</w:delText>
                </w:r>
              </w:del>
            </w:ins>
            <w:del w:id="10519"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0520" w:author="Chunhui zheng(BJ-RD)" w:date="2019-06-26T19:14:00Z"/>
              </w:rPr>
            </w:pPr>
            <w:del w:id="10521"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0522" w:author="Chunhui zheng(BJ-RD)" w:date="2019-06-26T19:14:00Z"/>
                <w:rFonts w:eastAsia="宋体" w:hint="eastAsia"/>
                <w:b/>
                <w:lang w:eastAsia="zh-CN"/>
              </w:rPr>
            </w:pPr>
            <w:del w:id="10523" w:author="Chunhui zheng(BJ-RD)" w:date="2019-06-26T19:14:00Z">
              <w:r w:rsidDel="006F1C24">
                <w:rPr>
                  <w:rFonts w:eastAsia="宋体" w:hint="eastAsia"/>
                  <w:b/>
                  <w:lang w:eastAsia="zh-CN"/>
                </w:rPr>
                <w:delText xml:space="preserve">MEM entry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0E49D2" w:rsidDel="006F1C24" w:rsidRDefault="000E49D2" w:rsidP="00CE725F">
            <w:pPr>
              <w:ind w:leftChars="25" w:left="53"/>
              <w:rPr>
                <w:del w:id="10524" w:author="Chunhui zheng(BJ-RD)" w:date="2019-06-26T19:14:00Z"/>
                <w:sz w:val="16"/>
                <w:szCs w:val="16"/>
                <w:shd w:val="clear" w:color="auto" w:fill="C0C0C0"/>
              </w:rPr>
            </w:pPr>
            <w:del w:id="1052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0526" w:author="Chunhui zheng(BJ-RD)" w:date="2019-06-26T19:14:00Z"/>
                <w:rFonts w:eastAsia="宋体" w:hint="eastAsia"/>
                <w:lang w:eastAsia="zh-CN"/>
              </w:rPr>
            </w:pPr>
            <w:del w:id="10527"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0528" w:author="Chunhui zheng(BJ-RD)" w:date="2019-06-26T19:14:00Z"/>
                <w:rFonts w:eastAsia="Times New Roman"/>
                <w:shd w:val="clear" w:color="auto" w:fill="C0C0C0"/>
              </w:rPr>
            </w:pPr>
            <w:del w:id="1052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0530" w:author="Chunhui zheng(BJ-RD)" w:date="2019-06-26T19:14:00Z"/>
                <w:rFonts w:eastAsia="宋体" w:hint="eastAsia"/>
                <w:shd w:val="clear" w:color="auto" w:fill="C0C0C0"/>
                <w:lang w:eastAsia="zh-CN"/>
              </w:rPr>
            </w:pPr>
            <w:del w:id="1053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0532" w:author="Chunhui zheng(BJ-RD)" w:date="2019-06-26T19:14:00Z"/>
                <w:color w:val="999999"/>
              </w:rPr>
            </w:pPr>
            <w:del w:id="10533" w:author="Chunhui zheng(BJ-RD)" w:date="2019-06-26T19:14:00Z">
              <w:r w:rsidDel="006F1C24">
                <w:rPr>
                  <w:rFonts w:eastAsia="宋体" w:hint="eastAsia"/>
                  <w:lang w:eastAsia="zh-CN"/>
                </w:rPr>
                <w:delText>RSVAD_ME6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0534"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0535" w:author="Chunhui zheng(BJ-RD)" w:date="2019-06-26T19:14:00Z"/>
                <w:sz w:val="15"/>
                <w:szCs w:val="15"/>
              </w:rPr>
            </w:pPr>
            <w:del w:id="10536"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0537" w:author="Chunhui zheng(BJ-RD)" w:date="2019-06-26T19:14:00Z"/>
              </w:rPr>
            </w:pPr>
            <w:ins w:id="10538" w:author="Administrator" w:date="2019-03-07T14:35:00Z">
              <w:del w:id="10539" w:author="Chunhui zheng(BJ-RD)" w:date="2019-06-26T19:14:00Z">
                <w:r w:rsidDel="006F1C24">
                  <w:rPr>
                    <w:rFonts w:eastAsia="宋体" w:hint="eastAsia"/>
                    <w:lang w:eastAsia="zh-CN"/>
                  </w:rPr>
                  <w:delText>x</w:delText>
                </w:r>
              </w:del>
            </w:ins>
            <w:del w:id="10540"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0541" w:author="Chunhui zheng(BJ-RD)" w:date="2019-06-26T19:14:00Z"/>
              </w:rPr>
            </w:pPr>
            <w:ins w:id="10542" w:author="Administrator" w:date="2019-03-07T14:35:00Z">
              <w:del w:id="10543" w:author="Chunhui zheng(BJ-RD)" w:date="2019-06-26T19:14:00Z">
                <w:r w:rsidDel="006F1C24">
                  <w:delText>x</w:delText>
                </w:r>
              </w:del>
            </w:ins>
            <w:del w:id="10544"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0545" w:author="Chunhui zheng(BJ-RD)" w:date="2019-06-26T19:14:00Z"/>
              </w:rPr>
            </w:pPr>
            <w:ins w:id="10546" w:author="Administrator" w:date="2019-03-07T14:35:00Z">
              <w:del w:id="10547" w:author="Chunhui zheng(BJ-RD)" w:date="2019-06-26T19:14:00Z">
                <w:r w:rsidDel="006F1C24">
                  <w:delText>x</w:delText>
                </w:r>
              </w:del>
            </w:ins>
            <w:del w:id="10548" w:author="Chunhui zheng(BJ-RD)" w:date="2019-06-26T19:14:00Z">
              <w:r w:rsidDel="006F1C24">
                <w:delText>x</w:delText>
              </w:r>
            </w:del>
          </w:p>
        </w:tc>
      </w:tr>
      <w:tr w:rsidR="000E49D2" w:rsidDel="006F1C24" w:rsidTr="000E49D2">
        <w:trPr>
          <w:cantSplit/>
          <w:jc w:val="center"/>
          <w:del w:id="10549"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0550" w:author="Chunhui zheng(BJ-RD)" w:date="2019-06-26T19:14:00Z"/>
                <w:rFonts w:eastAsia="宋体" w:hint="eastAsia"/>
                <w:b w:val="0"/>
                <w:lang w:eastAsia="zh-CN"/>
              </w:rPr>
            </w:pPr>
            <w:del w:id="10551"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0552" w:author="Chunhui zheng(BJ-RD)" w:date="2019-06-26T19:14:00Z"/>
                <w:rFonts w:eastAsia="宋体" w:hint="eastAsia"/>
                <w:lang w:eastAsia="zh-CN"/>
              </w:rPr>
            </w:pPr>
            <w:ins w:id="10553" w:author="Administrator" w:date="2019-03-07T17:09:00Z">
              <w:del w:id="1055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0555"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0556" w:author="Chunhui zheng(BJ-RD)" w:date="2019-06-26T19:14:00Z"/>
              </w:rPr>
            </w:pPr>
            <w:ins w:id="10557" w:author="Administrator" w:date="2019-03-07T17:09:00Z">
              <w:del w:id="10558" w:author="Chunhui zheng(BJ-RD)" w:date="2019-06-26T19:14:00Z">
                <w:r w:rsidRPr="007C2E95" w:rsidDel="006F1C24">
                  <w:rPr>
                    <w:rFonts w:eastAsia="宋体" w:hint="eastAsia"/>
                    <w:lang w:eastAsia="zh-CN"/>
                  </w:rPr>
                  <w:delText>RO</w:delText>
                </w:r>
              </w:del>
            </w:ins>
            <w:del w:id="10559"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0560" w:author="Chunhui zheng(BJ-RD)" w:date="2019-06-26T19:14:00Z"/>
              </w:rPr>
            </w:pPr>
            <w:del w:id="10561"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0562" w:author="Chunhui zheng(BJ-RD)" w:date="2019-06-26T19:14:00Z"/>
                <w:rFonts w:eastAsia="宋体" w:hint="eastAsia"/>
                <w:b/>
                <w:lang w:eastAsia="zh-CN"/>
              </w:rPr>
            </w:pPr>
            <w:del w:id="10563" w:author="Chunhui zheng(BJ-RD)" w:date="2019-06-26T19:14:00Z">
              <w:r w:rsidDel="006F1C24">
                <w:rPr>
                  <w:rFonts w:eastAsia="宋体" w:hint="eastAsia"/>
                  <w:b/>
                  <w:lang w:eastAsia="zh-CN"/>
                </w:rPr>
                <w:delText xml:space="preserve">MEM entry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0E49D2" w:rsidRPr="00907B65" w:rsidDel="006F1C24" w:rsidRDefault="000E49D2" w:rsidP="00CE725F">
            <w:pPr>
              <w:pStyle w:val="IRSBitDescription"/>
              <w:ind w:leftChars="0" w:left="0"/>
              <w:rPr>
                <w:del w:id="10564" w:author="Chunhui zheng(BJ-RD)" w:date="2019-06-26T19:14:00Z"/>
                <w:rFonts w:eastAsia="宋体" w:hint="eastAsia"/>
                <w:b/>
                <w:lang w:eastAsia="zh-CN"/>
              </w:rPr>
            </w:pPr>
          </w:p>
          <w:p w:rsidR="000E49D2" w:rsidDel="006F1C24" w:rsidRDefault="000E49D2" w:rsidP="00CE725F">
            <w:pPr>
              <w:ind w:leftChars="25" w:left="53"/>
              <w:rPr>
                <w:del w:id="10565" w:author="Chunhui zheng(BJ-RD)" w:date="2019-06-26T19:14:00Z"/>
                <w:sz w:val="16"/>
                <w:szCs w:val="16"/>
                <w:shd w:val="clear" w:color="auto" w:fill="C0C0C0"/>
              </w:rPr>
            </w:pPr>
            <w:del w:id="10566"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0567" w:author="Chunhui zheng(BJ-RD)" w:date="2019-06-26T19:14:00Z"/>
                <w:rFonts w:eastAsia="宋体" w:hint="eastAsia"/>
                <w:lang w:eastAsia="zh-CN"/>
              </w:rPr>
            </w:pPr>
            <w:del w:id="10568"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0569" w:author="Chunhui zheng(BJ-RD)" w:date="2019-06-26T19:14:00Z"/>
                <w:rFonts w:eastAsia="Times New Roman"/>
                <w:shd w:val="clear" w:color="auto" w:fill="C0C0C0"/>
              </w:rPr>
            </w:pPr>
            <w:del w:id="10570"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0571" w:author="Chunhui zheng(BJ-RD)" w:date="2019-06-26T19:14:00Z"/>
                <w:rFonts w:eastAsia="宋体" w:hint="eastAsia"/>
                <w:shd w:val="clear" w:color="auto" w:fill="C0C0C0"/>
                <w:lang w:eastAsia="zh-CN"/>
              </w:rPr>
            </w:pPr>
            <w:del w:id="10572"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0573" w:author="Chunhui zheng(BJ-RD)" w:date="2019-06-26T19:14:00Z"/>
                <w:color w:val="999999"/>
              </w:rPr>
            </w:pPr>
            <w:del w:id="10574" w:author="Chunhui zheng(BJ-RD)" w:date="2019-06-26T19:14:00Z">
              <w:r w:rsidDel="006F1C24">
                <w:rPr>
                  <w:rFonts w:eastAsia="宋体" w:hint="eastAsia"/>
                  <w:lang w:eastAsia="zh-CN"/>
                </w:rPr>
                <w:delText>RSVAD_ME6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0575"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0576" w:author="Chunhui zheng(BJ-RD)" w:date="2019-06-26T19:14:00Z"/>
                <w:sz w:val="15"/>
                <w:szCs w:val="15"/>
              </w:rPr>
            </w:pPr>
            <w:del w:id="10577"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0578" w:author="Chunhui zheng(BJ-RD)" w:date="2019-06-26T19:14:00Z"/>
              </w:rPr>
            </w:pPr>
            <w:ins w:id="10579" w:author="Administrator" w:date="2019-03-07T14:35:00Z">
              <w:del w:id="10580" w:author="Chunhui zheng(BJ-RD)" w:date="2019-06-26T19:14:00Z">
                <w:r w:rsidDel="006F1C24">
                  <w:rPr>
                    <w:rFonts w:eastAsia="宋体" w:hint="eastAsia"/>
                    <w:lang w:eastAsia="zh-CN"/>
                  </w:rPr>
                  <w:delText>x</w:delText>
                </w:r>
              </w:del>
            </w:ins>
            <w:del w:id="10581"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0582" w:author="Chunhui zheng(BJ-RD)" w:date="2019-06-26T19:14:00Z"/>
              </w:rPr>
            </w:pPr>
            <w:ins w:id="10583" w:author="Administrator" w:date="2019-03-07T14:35:00Z">
              <w:del w:id="10584" w:author="Chunhui zheng(BJ-RD)" w:date="2019-06-26T19:14:00Z">
                <w:r w:rsidDel="006F1C24">
                  <w:delText>x</w:delText>
                </w:r>
              </w:del>
            </w:ins>
            <w:del w:id="10585"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0586" w:author="Chunhui zheng(BJ-RD)" w:date="2019-06-26T19:14:00Z"/>
              </w:rPr>
            </w:pPr>
            <w:ins w:id="10587" w:author="Administrator" w:date="2019-03-07T14:35:00Z">
              <w:del w:id="10588" w:author="Chunhui zheng(BJ-RD)" w:date="2019-06-26T19:14:00Z">
                <w:r w:rsidDel="006F1C24">
                  <w:delText>x</w:delText>
                </w:r>
              </w:del>
            </w:ins>
            <w:del w:id="10589" w:author="Chunhui zheng(BJ-RD)" w:date="2019-06-26T19:14:00Z">
              <w:r w:rsidDel="006F1C24">
                <w:delText>x</w:delText>
              </w:r>
            </w:del>
          </w:p>
        </w:tc>
      </w:tr>
      <w:tr w:rsidR="000E49D2" w:rsidDel="006F1C24" w:rsidTr="000E49D2">
        <w:trPr>
          <w:cantSplit/>
          <w:trHeight w:val="300"/>
          <w:jc w:val="center"/>
          <w:del w:id="10590"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0591" w:author="Chunhui zheng(BJ-RD)" w:date="2019-06-26T19:14:00Z"/>
                <w:rFonts w:eastAsia="宋体" w:hint="eastAsia"/>
                <w:b w:val="0"/>
                <w:lang w:eastAsia="zh-CN"/>
              </w:rPr>
            </w:pPr>
            <w:del w:id="10592"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0593" w:author="Chunhui zheng(BJ-RD)" w:date="2019-06-26T19:14:00Z"/>
                <w:rFonts w:eastAsia="宋体" w:hint="eastAsia"/>
                <w:lang w:eastAsia="zh-CN"/>
              </w:rPr>
            </w:pPr>
            <w:ins w:id="10594" w:author="Administrator" w:date="2019-03-07T17:09:00Z">
              <w:del w:id="10595"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0596"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0597" w:author="Chunhui zheng(BJ-RD)" w:date="2019-06-26T19:14:00Z"/>
              </w:rPr>
            </w:pPr>
            <w:ins w:id="10598" w:author="Administrator" w:date="2019-03-07T17:09:00Z">
              <w:del w:id="10599" w:author="Chunhui zheng(BJ-RD)" w:date="2019-06-26T19:14:00Z">
                <w:r w:rsidRPr="007C2E95" w:rsidDel="006F1C24">
                  <w:rPr>
                    <w:rFonts w:eastAsia="宋体" w:hint="eastAsia"/>
                    <w:lang w:eastAsia="zh-CN"/>
                  </w:rPr>
                  <w:delText>RO</w:delText>
                </w:r>
              </w:del>
            </w:ins>
            <w:del w:id="10600"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0601" w:author="Chunhui zheng(BJ-RD)" w:date="2019-06-26T19:14:00Z"/>
              </w:rPr>
            </w:pPr>
            <w:del w:id="10602"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0603" w:author="Chunhui zheng(BJ-RD)" w:date="2019-06-26T19:14:00Z"/>
                <w:rFonts w:eastAsia="宋体" w:hint="eastAsia"/>
                <w:b/>
                <w:lang w:eastAsia="zh-CN"/>
              </w:rPr>
            </w:pPr>
            <w:del w:id="10604" w:author="Chunhui zheng(BJ-RD)" w:date="2019-06-26T19:14:00Z">
              <w:r w:rsidDel="006F1C24">
                <w:rPr>
                  <w:rFonts w:eastAsia="宋体" w:hint="eastAsia"/>
                  <w:b/>
                  <w:lang w:eastAsia="zh-CN"/>
                </w:rPr>
                <w:delText xml:space="preserve">MEM entry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0E49D2" w:rsidDel="006F1C24" w:rsidRDefault="000E49D2" w:rsidP="00CE725F">
            <w:pPr>
              <w:ind w:leftChars="25" w:left="53"/>
              <w:rPr>
                <w:del w:id="10605" w:author="Chunhui zheng(BJ-RD)" w:date="2019-06-26T19:14:00Z"/>
                <w:sz w:val="16"/>
                <w:szCs w:val="16"/>
                <w:shd w:val="clear" w:color="auto" w:fill="C0C0C0"/>
              </w:rPr>
            </w:pPr>
            <w:del w:id="10606"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0607" w:author="Chunhui zheng(BJ-RD)" w:date="2019-06-26T19:14:00Z"/>
                <w:rFonts w:eastAsia="宋体" w:hint="eastAsia"/>
                <w:lang w:eastAsia="zh-CN"/>
              </w:rPr>
            </w:pPr>
            <w:del w:id="10608"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0609" w:author="Chunhui zheng(BJ-RD)" w:date="2019-06-26T19:14:00Z"/>
                <w:rFonts w:eastAsia="Times New Roman"/>
                <w:shd w:val="clear" w:color="auto" w:fill="C0C0C0"/>
              </w:rPr>
            </w:pPr>
            <w:del w:id="10610"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0611" w:author="Chunhui zheng(BJ-RD)" w:date="2019-06-26T19:14:00Z"/>
                <w:rFonts w:eastAsia="宋体" w:hint="eastAsia"/>
                <w:shd w:val="clear" w:color="auto" w:fill="C0C0C0"/>
                <w:lang w:eastAsia="zh-CN"/>
              </w:rPr>
            </w:pPr>
            <w:del w:id="10612"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0613" w:author="Chunhui zheng(BJ-RD)" w:date="2019-06-26T19:14:00Z"/>
                <w:color w:val="999999"/>
              </w:rPr>
            </w:pPr>
            <w:del w:id="10614" w:author="Chunhui zheng(BJ-RD)" w:date="2019-06-26T19:14:00Z">
              <w:r w:rsidDel="006F1C24">
                <w:rPr>
                  <w:rFonts w:eastAsia="宋体" w:hint="eastAsia"/>
                  <w:lang w:eastAsia="zh-CN"/>
                </w:rPr>
                <w:delText>RSVAD_ME6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0615"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0616" w:author="Chunhui zheng(BJ-RD)" w:date="2019-06-26T19:14:00Z"/>
                <w:sz w:val="15"/>
                <w:szCs w:val="15"/>
              </w:rPr>
            </w:pPr>
            <w:del w:id="10617"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0618" w:author="Chunhui zheng(BJ-RD)" w:date="2019-06-26T19:14:00Z"/>
              </w:rPr>
            </w:pPr>
            <w:ins w:id="10619" w:author="Administrator" w:date="2019-03-07T14:35:00Z">
              <w:del w:id="10620" w:author="Chunhui zheng(BJ-RD)" w:date="2019-06-26T19:14:00Z">
                <w:r w:rsidDel="006F1C24">
                  <w:rPr>
                    <w:rFonts w:eastAsia="宋体" w:hint="eastAsia"/>
                    <w:lang w:eastAsia="zh-CN"/>
                  </w:rPr>
                  <w:delText>x</w:delText>
                </w:r>
              </w:del>
            </w:ins>
            <w:del w:id="10621"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0622" w:author="Chunhui zheng(BJ-RD)" w:date="2019-06-26T19:14:00Z"/>
              </w:rPr>
            </w:pPr>
            <w:ins w:id="10623" w:author="Administrator" w:date="2019-03-07T14:35:00Z">
              <w:del w:id="10624" w:author="Chunhui zheng(BJ-RD)" w:date="2019-06-26T19:14:00Z">
                <w:r w:rsidDel="006F1C24">
                  <w:delText>x</w:delText>
                </w:r>
              </w:del>
            </w:ins>
            <w:del w:id="10625"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0626" w:author="Chunhui zheng(BJ-RD)" w:date="2019-06-26T19:14:00Z"/>
              </w:rPr>
            </w:pPr>
            <w:ins w:id="10627" w:author="Administrator" w:date="2019-03-07T14:35:00Z">
              <w:del w:id="10628" w:author="Chunhui zheng(BJ-RD)" w:date="2019-06-26T19:14:00Z">
                <w:r w:rsidDel="006F1C24">
                  <w:delText>x</w:delText>
                </w:r>
              </w:del>
            </w:ins>
            <w:del w:id="10629" w:author="Chunhui zheng(BJ-RD)" w:date="2019-06-26T19:14:00Z">
              <w:r w:rsidDel="006F1C24">
                <w:delText>x</w:delText>
              </w:r>
            </w:del>
          </w:p>
        </w:tc>
      </w:tr>
      <w:tr w:rsidR="000E49D2" w:rsidDel="006F1C24" w:rsidTr="000E49D2">
        <w:trPr>
          <w:cantSplit/>
          <w:jc w:val="center"/>
          <w:del w:id="10630" w:author="Chunhui zheng(BJ-RD)" w:date="2019-06-26T19:14:00Z"/>
        </w:trPr>
        <w:tc>
          <w:tcPr>
            <w:tcW w:w="208" w:type="pct"/>
            <w:tcMar>
              <w:top w:w="0" w:type="dxa"/>
              <w:left w:w="29" w:type="dxa"/>
              <w:bottom w:w="0" w:type="dxa"/>
              <w:right w:w="29" w:type="dxa"/>
            </w:tcMar>
          </w:tcPr>
          <w:p w:rsidR="000E49D2" w:rsidRPr="000A0EBD" w:rsidDel="006F1C24" w:rsidRDefault="000E49D2" w:rsidP="00CE725F">
            <w:pPr>
              <w:pStyle w:val="IRSBitItem"/>
              <w:jc w:val="left"/>
              <w:rPr>
                <w:del w:id="10631" w:author="Chunhui zheng(BJ-RD)" w:date="2019-06-26T19:14:00Z"/>
                <w:b w:val="0"/>
              </w:rPr>
            </w:pPr>
            <w:del w:id="10632"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0633" w:author="Chunhui zheng(BJ-RD)" w:date="2019-06-26T19:14:00Z"/>
                <w:rFonts w:eastAsia="宋体" w:hint="eastAsia"/>
                <w:lang w:eastAsia="zh-CN"/>
              </w:rPr>
            </w:pPr>
            <w:ins w:id="10634" w:author="Administrator" w:date="2019-03-07T17:09:00Z">
              <w:del w:id="10635"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0636"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0637" w:author="Chunhui zheng(BJ-RD)" w:date="2019-06-26T19:14:00Z"/>
              </w:rPr>
            </w:pPr>
            <w:ins w:id="10638" w:author="Administrator" w:date="2019-03-07T17:09:00Z">
              <w:del w:id="10639" w:author="Chunhui zheng(BJ-RD)" w:date="2019-06-26T19:14:00Z">
                <w:r w:rsidRPr="007C2E95" w:rsidDel="006F1C24">
                  <w:rPr>
                    <w:rFonts w:eastAsia="宋体" w:hint="eastAsia"/>
                    <w:lang w:eastAsia="zh-CN"/>
                  </w:rPr>
                  <w:delText>RO</w:delText>
                </w:r>
              </w:del>
            </w:ins>
            <w:del w:id="10640" w:author="Chunhui zheng(BJ-RD)" w:date="2019-06-26T19:14:00Z">
              <w:r w:rsidRPr="00A0741C" w:rsidDel="006F1C24">
                <w:delText>NA</w:delText>
              </w:r>
            </w:del>
          </w:p>
        </w:tc>
        <w:tc>
          <w:tcPr>
            <w:tcW w:w="278" w:type="pct"/>
            <w:tcMar>
              <w:top w:w="0" w:type="dxa"/>
              <w:left w:w="29" w:type="dxa"/>
              <w:bottom w:w="0" w:type="dxa"/>
              <w:right w:w="29" w:type="dxa"/>
            </w:tcMar>
          </w:tcPr>
          <w:p w:rsidR="000E49D2" w:rsidRPr="00907B65" w:rsidDel="006F1C24" w:rsidRDefault="000E49D2" w:rsidP="00CE725F">
            <w:pPr>
              <w:pStyle w:val="IRSBitDefault"/>
              <w:rPr>
                <w:del w:id="10641" w:author="Chunhui zheng(BJ-RD)" w:date="2019-06-26T19:14:00Z"/>
                <w:rFonts w:eastAsia="宋体" w:hint="eastAsia"/>
                <w:lang w:eastAsia="zh-CN"/>
              </w:rPr>
            </w:pPr>
            <w:del w:id="10642"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0643" w:author="Chunhui zheng(BJ-RD)" w:date="2019-06-26T19:14:00Z"/>
                <w:rFonts w:eastAsia="宋体" w:hint="eastAsia"/>
                <w:b/>
                <w:lang w:eastAsia="zh-CN"/>
              </w:rPr>
            </w:pPr>
            <w:del w:id="10644" w:author="Chunhui zheng(BJ-RD)" w:date="2019-06-26T19:14:00Z">
              <w:r w:rsidDel="006F1C24">
                <w:rPr>
                  <w:rFonts w:eastAsia="宋体" w:hint="eastAsia"/>
                  <w:b/>
                  <w:lang w:eastAsia="zh-CN"/>
                </w:rPr>
                <w:delText xml:space="preserve">MEM entry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0E49D2" w:rsidRPr="00907B65" w:rsidDel="006F1C24" w:rsidRDefault="000E49D2" w:rsidP="00CE725F">
            <w:pPr>
              <w:pStyle w:val="IRSBitDescription"/>
              <w:ind w:left="53"/>
              <w:rPr>
                <w:del w:id="10645" w:author="Chunhui zheng(BJ-RD)" w:date="2019-06-26T19:14:00Z"/>
                <w:rFonts w:eastAsia="宋体" w:hint="eastAsia"/>
                <w:b/>
                <w:lang w:eastAsia="zh-CN"/>
              </w:rPr>
            </w:pPr>
          </w:p>
          <w:p w:rsidR="000E49D2" w:rsidDel="006F1C24" w:rsidRDefault="000E49D2" w:rsidP="00CE725F">
            <w:pPr>
              <w:ind w:leftChars="25" w:left="53"/>
              <w:rPr>
                <w:del w:id="10646" w:author="Chunhui zheng(BJ-RD)" w:date="2019-06-26T19:14:00Z"/>
                <w:sz w:val="16"/>
                <w:szCs w:val="16"/>
                <w:shd w:val="clear" w:color="auto" w:fill="C0C0C0"/>
              </w:rPr>
            </w:pPr>
            <w:del w:id="10647"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0648" w:author="Chunhui zheng(BJ-RD)" w:date="2019-06-26T19:14:00Z"/>
                <w:rFonts w:eastAsia="宋体" w:hint="eastAsia"/>
                <w:lang w:eastAsia="zh-CN"/>
              </w:rPr>
            </w:pPr>
            <w:del w:id="10649"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0650" w:author="Chunhui zheng(BJ-RD)" w:date="2019-06-26T19:14:00Z"/>
                <w:rFonts w:eastAsia="Times New Roman"/>
                <w:shd w:val="clear" w:color="auto" w:fill="C0C0C0"/>
              </w:rPr>
            </w:pPr>
            <w:del w:id="1065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0652" w:author="Chunhui zheng(BJ-RD)" w:date="2019-06-26T19:14:00Z"/>
                <w:rFonts w:eastAsia="宋体" w:hint="eastAsia"/>
                <w:shd w:val="clear" w:color="auto" w:fill="C0C0C0"/>
                <w:lang w:eastAsia="zh-CN"/>
              </w:rPr>
            </w:pPr>
            <w:del w:id="1065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0654" w:author="Chunhui zheng(BJ-RD)" w:date="2019-06-26T19:14:00Z"/>
                <w:color w:val="999999"/>
              </w:rPr>
            </w:pPr>
            <w:del w:id="10655" w:author="Chunhui zheng(BJ-RD)" w:date="2019-06-26T19:14:00Z">
              <w:r w:rsidDel="006F1C24">
                <w:rPr>
                  <w:rFonts w:eastAsia="宋体" w:hint="eastAsia"/>
                  <w:lang w:eastAsia="zh-CN"/>
                </w:rPr>
                <w:delText>RSVAD_ME6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0656"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0657" w:author="Chunhui zheng(BJ-RD)" w:date="2019-06-26T19:14:00Z"/>
                <w:sz w:val="15"/>
                <w:szCs w:val="15"/>
              </w:rPr>
            </w:pPr>
            <w:del w:id="10658"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0659" w:author="Chunhui zheng(BJ-RD)" w:date="2019-06-26T19:14:00Z"/>
              </w:rPr>
            </w:pPr>
            <w:ins w:id="10660" w:author="Administrator" w:date="2019-03-07T14:35:00Z">
              <w:del w:id="10661" w:author="Chunhui zheng(BJ-RD)" w:date="2019-06-26T19:14:00Z">
                <w:r w:rsidDel="006F1C24">
                  <w:rPr>
                    <w:rFonts w:eastAsia="宋体" w:hint="eastAsia"/>
                    <w:lang w:eastAsia="zh-CN"/>
                  </w:rPr>
                  <w:delText>x</w:delText>
                </w:r>
              </w:del>
            </w:ins>
            <w:del w:id="1066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0663" w:author="Chunhui zheng(BJ-RD)" w:date="2019-06-26T19:14:00Z"/>
              </w:rPr>
            </w:pPr>
            <w:ins w:id="10664" w:author="Administrator" w:date="2019-03-07T14:35:00Z">
              <w:del w:id="10665" w:author="Chunhui zheng(BJ-RD)" w:date="2019-06-26T19:14:00Z">
                <w:r w:rsidDel="006F1C24">
                  <w:delText>x</w:delText>
                </w:r>
              </w:del>
            </w:ins>
            <w:del w:id="10666"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0667" w:author="Chunhui zheng(BJ-RD)" w:date="2019-06-26T19:14:00Z"/>
              </w:rPr>
            </w:pPr>
            <w:ins w:id="10668" w:author="Administrator" w:date="2019-03-07T14:35:00Z">
              <w:del w:id="10669" w:author="Chunhui zheng(BJ-RD)" w:date="2019-06-26T19:14:00Z">
                <w:r w:rsidDel="006F1C24">
                  <w:delText>x</w:delText>
                </w:r>
              </w:del>
            </w:ins>
            <w:del w:id="10670" w:author="Chunhui zheng(BJ-RD)" w:date="2019-06-26T19:14:00Z">
              <w:r w:rsidDel="006F1C24">
                <w:delText>x</w:delText>
              </w:r>
            </w:del>
          </w:p>
        </w:tc>
      </w:tr>
    </w:tbl>
    <w:p w:rsidR="00CE725F" w:rsidDel="006F1C24" w:rsidRDefault="00CE725F" w:rsidP="00CE725F">
      <w:pPr>
        <w:rPr>
          <w:del w:id="10671" w:author="Chunhui zheng(BJ-RD)" w:date="2019-06-26T19:14:00Z"/>
          <w:rFonts w:hint="eastAsia"/>
        </w:rPr>
      </w:pPr>
    </w:p>
    <w:p w:rsidR="00CE725F" w:rsidDel="006F1C24" w:rsidRDefault="00CE725F" w:rsidP="00CE725F">
      <w:pPr>
        <w:pStyle w:val="IRSReg-Heading"/>
        <w:ind w:left="189"/>
        <w:rPr>
          <w:del w:id="10672" w:author="Chunhui zheng(BJ-RD)" w:date="2019-06-26T19:14:00Z"/>
        </w:rPr>
      </w:pPr>
      <w:del w:id="10673" w:author="Chunhui zheng(BJ-RD)" w:date="2019-06-26T19:14:00Z">
        <w:r w:rsidDel="006F1C24">
          <w:rPr>
            <w:u w:val="single"/>
          </w:rPr>
          <w:delText>Offset Address:</w:delText>
        </w:r>
        <w:r w:rsidDel="006F1C24">
          <w:rPr>
            <w:rFonts w:eastAsia="宋体" w:hint="eastAsia"/>
            <w:u w:val="single"/>
            <w:lang w:eastAsia="zh-CN"/>
          </w:rPr>
          <w:delText>1</w:delText>
        </w:r>
        <w:r w:rsidDel="006F1C24">
          <w:rPr>
            <w:rFonts w:eastAsia="宋体"/>
            <w:u w:val="single"/>
            <w:lang w:eastAsia="zh-CN"/>
          </w:rPr>
          <w:delText>2</w:delText>
        </w:r>
        <w:r w:rsidDel="006F1C24">
          <w:rPr>
            <w:rFonts w:eastAsia="宋体" w:hint="eastAsia"/>
            <w:u w:val="single"/>
            <w:lang w:eastAsia="zh-CN"/>
          </w:rPr>
          <w:delText>B</w:delText>
        </w:r>
        <w:r w:rsidDel="006F1C24">
          <w:rPr>
            <w:u w:val="single"/>
          </w:rPr>
          <w:delText>-</w:delText>
        </w:r>
        <w:r w:rsidDel="006F1C24">
          <w:rPr>
            <w:rFonts w:eastAsia="宋体" w:hint="eastAsia"/>
            <w:u w:val="single"/>
            <w:lang w:eastAsia="zh-CN"/>
          </w:rPr>
          <w:delText>1</w:delText>
        </w:r>
        <w:r w:rsidDel="006F1C24">
          <w:rPr>
            <w:rFonts w:eastAsia="宋体"/>
            <w:u w:val="single"/>
            <w:lang w:eastAsia="zh-CN"/>
          </w:rPr>
          <w:delText>2</w:delText>
        </w:r>
        <w:r w:rsidDel="006F1C24">
          <w:rPr>
            <w:rFonts w:eastAsia="宋体" w:hint="eastAsia"/>
            <w:u w:val="single"/>
            <w:lang w:eastAsia="zh-CN"/>
          </w:rPr>
          <w:delText>8</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6</w:delText>
        </w:r>
        <w:r w:rsidDel="006F1C24">
          <w:rPr>
            <w:rFonts w:hint="eastAsia"/>
            <w:lang w:eastAsia="zh-TW"/>
          </w:rPr>
          <w:tab/>
        </w:r>
        <w:r w:rsidDel="006F1C24">
          <w:delText xml:space="preserve">Default Value: </w:delText>
        </w:r>
        <w:r w:rsidDel="006F1C24">
          <w:rPr>
            <w:color w:val="000000"/>
          </w:rPr>
          <w:delText>0</w:delText>
        </w:r>
        <w:r w:rsidRPr="00836DEF" w:rsidDel="006F1C24">
          <w:rPr>
            <w:rFonts w:eastAsia="宋体" w:hint="eastAsia"/>
            <w:color w:val="000000"/>
            <w:lang w:eastAsia="zh-CN"/>
          </w:rPr>
          <w:delText>1FF</w:delText>
        </w:r>
        <w:r w:rsidDel="006F1C24">
          <w:rPr>
            <w:color w:val="000000"/>
          </w:rPr>
          <w:delText xml:space="preserve"> </w:delText>
        </w:r>
        <w:r w:rsidRPr="00836DEF"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4"/>
        <w:gridCol w:w="698"/>
        <w:gridCol w:w="672"/>
        <w:gridCol w:w="565"/>
        <w:gridCol w:w="3626"/>
        <w:gridCol w:w="2424"/>
        <w:gridCol w:w="664"/>
        <w:gridCol w:w="593"/>
        <w:gridCol w:w="164"/>
        <w:gridCol w:w="156"/>
        <w:gridCol w:w="165"/>
      </w:tblGrid>
      <w:tr w:rsidR="00CE725F" w:rsidDel="006F1C24" w:rsidTr="003F3C8D">
        <w:trPr>
          <w:cantSplit/>
          <w:trHeight w:val="300"/>
          <w:jc w:val="center"/>
          <w:del w:id="10674" w:author="Chunhui zheng(BJ-RD)" w:date="2019-06-26T19:14:00Z"/>
        </w:trPr>
        <w:tc>
          <w:tcPr>
            <w:tcW w:w="209" w:type="pct"/>
            <w:tcMar>
              <w:top w:w="0" w:type="dxa"/>
              <w:left w:w="29" w:type="dxa"/>
              <w:bottom w:w="0" w:type="dxa"/>
              <w:right w:w="29" w:type="dxa"/>
            </w:tcMar>
            <w:vAlign w:val="center"/>
          </w:tcPr>
          <w:p w:rsidR="00CE725F" w:rsidDel="006F1C24" w:rsidRDefault="00CE725F" w:rsidP="00CE725F">
            <w:pPr>
              <w:pStyle w:val="IRSBitItem"/>
              <w:rPr>
                <w:del w:id="10675" w:author="Chunhui zheng(BJ-RD)" w:date="2019-06-26T19:14:00Z"/>
              </w:rPr>
            </w:pPr>
            <w:del w:id="10676"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10677" w:author="Chunhui zheng(BJ-RD)" w:date="2019-06-26T19:14:00Z"/>
                <w:b/>
              </w:rPr>
            </w:pPr>
            <w:del w:id="10678"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10679" w:author="Chunhui zheng(BJ-RD)" w:date="2019-06-26T19:14:00Z"/>
                <w:b/>
              </w:rPr>
            </w:pPr>
            <w:del w:id="10680"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10681" w:author="Chunhui zheng(BJ-RD)" w:date="2019-06-26T19:14:00Z"/>
                <w:b/>
              </w:rPr>
            </w:pPr>
            <w:del w:id="10682" w:author="Chunhui zheng(BJ-RD)" w:date="2019-06-26T19:14:00Z">
              <w:r w:rsidRPr="00F62296" w:rsidDel="006F1C24">
                <w:rPr>
                  <w:b/>
                </w:rPr>
                <w:delText>Default</w:delText>
              </w:r>
            </w:del>
          </w:p>
        </w:tc>
        <w:tc>
          <w:tcPr>
            <w:tcW w:w="1786" w:type="pct"/>
            <w:tcMar>
              <w:top w:w="0" w:type="dxa"/>
              <w:left w:w="29" w:type="dxa"/>
              <w:bottom w:w="0" w:type="dxa"/>
              <w:right w:w="29" w:type="dxa"/>
            </w:tcMar>
            <w:vAlign w:val="center"/>
          </w:tcPr>
          <w:p w:rsidR="00CE725F" w:rsidRPr="00293312" w:rsidDel="006F1C24" w:rsidRDefault="00CE725F" w:rsidP="00CE725F">
            <w:pPr>
              <w:pStyle w:val="IRSBitDescription"/>
              <w:ind w:left="53"/>
              <w:rPr>
                <w:del w:id="10683" w:author="Chunhui zheng(BJ-RD)" w:date="2019-06-26T19:14:00Z"/>
                <w:rFonts w:eastAsia="Times New Roman"/>
                <w:b/>
              </w:rPr>
            </w:pPr>
            <w:del w:id="10684" w:author="Chunhui zheng(BJ-RD)" w:date="2019-06-26T19:14:00Z">
              <w:r w:rsidRPr="00293312" w:rsidDel="006F1C24">
                <w:rPr>
                  <w:rFonts w:eastAsia="Times New Roman"/>
                  <w:b/>
                </w:rPr>
                <w:delText>Description</w:delText>
              </w:r>
            </w:del>
          </w:p>
        </w:tc>
        <w:tc>
          <w:tcPr>
            <w:tcW w:w="1194" w:type="pct"/>
            <w:tcMar>
              <w:top w:w="0" w:type="dxa"/>
              <w:left w:w="29" w:type="dxa"/>
              <w:bottom w:w="0" w:type="dxa"/>
              <w:right w:w="29" w:type="dxa"/>
            </w:tcMar>
            <w:vAlign w:val="center"/>
          </w:tcPr>
          <w:p w:rsidR="00CE725F" w:rsidRPr="00F62296" w:rsidDel="006F1C24" w:rsidRDefault="00CE725F" w:rsidP="00CE725F">
            <w:pPr>
              <w:pStyle w:val="IRSBitMnemonic"/>
              <w:ind w:left="53"/>
              <w:rPr>
                <w:del w:id="10685" w:author="Chunhui zheng(BJ-RD)" w:date="2019-06-26T19:14:00Z"/>
              </w:rPr>
            </w:pPr>
            <w:del w:id="10686"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10687" w:author="Chunhui zheng(BJ-RD)" w:date="2019-06-26T19:14:00Z"/>
                <w:b/>
              </w:rPr>
            </w:pPr>
            <w:del w:id="10688"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10689" w:author="Chunhui zheng(BJ-RD)" w:date="2019-06-26T19:14:00Z"/>
                <w:b/>
              </w:rPr>
            </w:pPr>
            <w:del w:id="10690"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10691" w:author="Chunhui zheng(BJ-RD)" w:date="2019-06-26T19:14:00Z"/>
                <w:b/>
              </w:rPr>
            </w:pPr>
            <w:del w:id="10692"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10693" w:author="Chunhui zheng(BJ-RD)" w:date="2019-06-26T19:14:00Z"/>
                <w:b/>
              </w:rPr>
            </w:pPr>
            <w:del w:id="10694"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10695" w:author="Chunhui zheng(BJ-RD)" w:date="2019-06-26T19:14:00Z"/>
                <w:b/>
              </w:rPr>
            </w:pPr>
            <w:del w:id="10696" w:author="Chunhui zheng(BJ-RD)" w:date="2019-06-26T19:14:00Z">
              <w:r w:rsidRPr="00F62296" w:rsidDel="006F1C24">
                <w:rPr>
                  <w:b/>
                </w:rPr>
                <w:delText>E</w:delText>
              </w:r>
            </w:del>
          </w:p>
        </w:tc>
      </w:tr>
      <w:tr w:rsidR="00CE725F" w:rsidDel="006F1C24" w:rsidTr="003F3C8D">
        <w:trPr>
          <w:cantSplit/>
          <w:trHeight w:val="300"/>
          <w:jc w:val="center"/>
          <w:del w:id="10697" w:author="Chunhui zheng(BJ-RD)" w:date="2019-06-26T19:14:00Z"/>
        </w:trPr>
        <w:tc>
          <w:tcPr>
            <w:tcW w:w="209" w:type="pct"/>
            <w:tcMar>
              <w:top w:w="0" w:type="dxa"/>
              <w:left w:w="29" w:type="dxa"/>
              <w:bottom w:w="0" w:type="dxa"/>
              <w:right w:w="29" w:type="dxa"/>
            </w:tcMar>
          </w:tcPr>
          <w:p w:rsidR="00CE725F" w:rsidRPr="00FC735D" w:rsidDel="006F1C24" w:rsidRDefault="00CE725F" w:rsidP="00CE725F">
            <w:pPr>
              <w:pStyle w:val="IRSBitItem"/>
              <w:jc w:val="left"/>
              <w:rPr>
                <w:del w:id="10698" w:author="Chunhui zheng(BJ-RD)" w:date="2019-06-26T19:14:00Z"/>
                <w:rFonts w:eastAsia="宋体" w:hint="eastAsia"/>
                <w:b w:val="0"/>
                <w:lang w:eastAsia="zh-CN"/>
              </w:rPr>
            </w:pPr>
            <w:del w:id="10699"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CE725F" w:rsidDel="006F1C24" w:rsidRDefault="00CE725F" w:rsidP="00CE725F">
            <w:pPr>
              <w:pStyle w:val="IRSBitAttribute"/>
              <w:rPr>
                <w:del w:id="10700" w:author="Chunhui zheng(BJ-RD)" w:date="2019-06-26T19:14:00Z"/>
              </w:rPr>
            </w:pPr>
            <w:del w:id="10701"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10702" w:author="Chunhui zheng(BJ-RD)" w:date="2019-06-26T19:14:00Z"/>
              </w:rPr>
            </w:pPr>
            <w:del w:id="10703"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10704" w:author="Chunhui zheng(BJ-RD)" w:date="2019-06-26T19:14:00Z"/>
              </w:rPr>
            </w:pPr>
            <w:del w:id="10705" w:author="Chunhui zheng(BJ-RD)" w:date="2019-06-26T19:14:00Z">
              <w:r w:rsidDel="006F1C24">
                <w:delText>0</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10706" w:author="Chunhui zheng(BJ-RD)" w:date="2019-06-26T19:14:00Z"/>
                <w:rFonts w:eastAsia="宋体" w:hint="eastAsia"/>
                <w:b/>
                <w:lang w:eastAsia="zh-CN"/>
              </w:rPr>
            </w:pPr>
            <w:del w:id="10707" w:author="Chunhui zheng(BJ-RD)" w:date="2019-06-26T19:14:00Z">
              <w:r w:rsidDel="006F1C24">
                <w:rPr>
                  <w:rFonts w:eastAsia="宋体" w:hint="eastAsia"/>
                  <w:b/>
                  <w:lang w:eastAsia="zh-CN"/>
                </w:rPr>
                <w:delText>MEM entry6 attr</w:delText>
              </w:r>
            </w:del>
          </w:p>
          <w:p w:rsidR="00CE725F" w:rsidDel="006F1C24" w:rsidRDefault="00CE725F" w:rsidP="00CE725F">
            <w:pPr>
              <w:pStyle w:val="IRSBitDescription"/>
              <w:ind w:left="53"/>
              <w:rPr>
                <w:del w:id="10708" w:author="Chunhui zheng(BJ-RD)" w:date="2019-06-26T19:14:00Z"/>
                <w:rFonts w:eastAsia="宋体" w:hint="eastAsia"/>
                <w:lang w:eastAsia="zh-CN"/>
              </w:rPr>
            </w:pPr>
            <w:del w:id="10709"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CE725F" w:rsidDel="006F1C24" w:rsidRDefault="00CE725F" w:rsidP="00CE725F">
            <w:pPr>
              <w:pStyle w:val="IRSBitDescription"/>
              <w:ind w:left="53"/>
              <w:rPr>
                <w:del w:id="10710" w:author="Chunhui zheng(BJ-RD)" w:date="2019-06-26T19:14:00Z"/>
                <w:rFonts w:eastAsia="宋体" w:hint="eastAsia"/>
                <w:lang w:eastAsia="zh-CN"/>
              </w:rPr>
            </w:pPr>
            <w:del w:id="10711" w:author="Chunhui zheng(BJ-RD)" w:date="2019-06-26T19:14:00Z">
              <w:r w:rsidRPr="004B5834" w:rsidDel="006F1C24">
                <w:rPr>
                  <w:rFonts w:eastAsia="宋体"/>
                  <w:lang w:eastAsia="zh-CN"/>
                </w:rPr>
                <w:delText xml:space="preserve">1'b0: Memory; </w:delText>
              </w:r>
            </w:del>
          </w:p>
          <w:p w:rsidR="00CE725F" w:rsidDel="006F1C24" w:rsidRDefault="00CE725F" w:rsidP="00CE725F">
            <w:pPr>
              <w:pStyle w:val="IRSBitDescription"/>
              <w:ind w:left="53"/>
              <w:rPr>
                <w:del w:id="10712" w:author="Chunhui zheng(BJ-RD)" w:date="2019-06-26T19:14:00Z"/>
                <w:rFonts w:eastAsia="宋体" w:hint="eastAsia"/>
                <w:lang w:eastAsia="zh-CN"/>
              </w:rPr>
            </w:pPr>
            <w:del w:id="10713" w:author="Chunhui zheng(BJ-RD)" w:date="2019-06-26T19:14:00Z">
              <w:r w:rsidRPr="004B5834" w:rsidDel="006F1C24">
                <w:rPr>
                  <w:rFonts w:eastAsia="宋体"/>
                  <w:lang w:eastAsia="zh-CN"/>
                </w:rPr>
                <w:delText xml:space="preserve">1'b1: MMIO; </w:delText>
              </w:r>
            </w:del>
          </w:p>
          <w:p w:rsidR="00CE725F" w:rsidDel="006F1C24" w:rsidRDefault="00CE725F" w:rsidP="00CE725F">
            <w:pPr>
              <w:ind w:leftChars="25" w:left="53"/>
              <w:rPr>
                <w:del w:id="10714" w:author="Chunhui zheng(BJ-RD)" w:date="2019-06-26T19:14:00Z"/>
                <w:sz w:val="16"/>
                <w:szCs w:val="16"/>
                <w:shd w:val="clear" w:color="auto" w:fill="C0C0C0"/>
              </w:rPr>
            </w:pPr>
            <w:del w:id="10715"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10716" w:author="Chunhui zheng(BJ-RD)" w:date="2019-06-26T19:14:00Z"/>
                <w:rFonts w:eastAsia="宋体" w:hint="eastAsia"/>
                <w:lang w:eastAsia="zh-CN"/>
              </w:rPr>
            </w:pPr>
            <w:del w:id="10717"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10718" w:author="Chunhui zheng(BJ-RD)" w:date="2019-06-26T19:14:00Z"/>
                <w:rFonts w:eastAsia="Times New Roman"/>
                <w:shd w:val="clear" w:color="auto" w:fill="C0C0C0"/>
              </w:rPr>
            </w:pPr>
            <w:del w:id="1071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10720" w:author="Chunhui zheng(BJ-RD)" w:date="2019-06-26T19:14:00Z"/>
                <w:rFonts w:eastAsia="Times New Roman"/>
                <w:b/>
              </w:rPr>
            </w:pPr>
            <w:del w:id="1072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D074E0" w:rsidDel="006F1C24" w:rsidRDefault="00CE725F" w:rsidP="00CE725F">
            <w:pPr>
              <w:pStyle w:val="IRSBitMnemonic"/>
              <w:ind w:left="53"/>
              <w:rPr>
                <w:del w:id="10722" w:author="Chunhui zheng(BJ-RD)" w:date="2019-06-26T19:14:00Z"/>
                <w:rFonts w:eastAsia="宋体" w:hint="eastAsia"/>
                <w:lang w:eastAsia="zh-CN"/>
              </w:rPr>
            </w:pPr>
            <w:del w:id="10723"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6</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CE725F" w:rsidDel="006F1C24" w:rsidRDefault="00CE725F" w:rsidP="00CE725F">
            <w:pPr>
              <w:pStyle w:val="IRSBitChipRev"/>
              <w:rPr>
                <w:del w:id="10724"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10725" w:author="Chunhui zheng(BJ-RD)" w:date="2019-06-26T19:14:00Z"/>
                <w:sz w:val="15"/>
                <w:szCs w:val="15"/>
              </w:rPr>
            </w:pPr>
            <w:del w:id="10726"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10727" w:author="Chunhui zheng(BJ-RD)" w:date="2019-06-26T19:14:00Z"/>
                <w:rFonts w:eastAsia="宋体" w:hint="eastAsia"/>
                <w:lang w:eastAsia="zh-CN"/>
              </w:rPr>
            </w:pPr>
            <w:del w:id="10728"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10729" w:author="Chunhui zheng(BJ-RD)" w:date="2019-06-26T19:14:00Z"/>
              </w:rPr>
            </w:pPr>
            <w:del w:id="10730"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10731" w:author="Chunhui zheng(BJ-RD)" w:date="2019-06-26T19:14:00Z"/>
              </w:rPr>
            </w:pPr>
            <w:del w:id="10732" w:author="Chunhui zheng(BJ-RD)" w:date="2019-06-26T19:14:00Z">
              <w:r w:rsidDel="006F1C24">
                <w:delText>x</w:delText>
              </w:r>
            </w:del>
          </w:p>
        </w:tc>
      </w:tr>
      <w:tr w:rsidR="00CE725F" w:rsidDel="006F1C24" w:rsidTr="003F3C8D">
        <w:trPr>
          <w:cantSplit/>
          <w:trHeight w:val="300"/>
          <w:jc w:val="center"/>
          <w:del w:id="10733" w:author="Chunhui zheng(BJ-RD)" w:date="2019-06-26T19:14:00Z"/>
        </w:trPr>
        <w:tc>
          <w:tcPr>
            <w:tcW w:w="209" w:type="pct"/>
            <w:tcMar>
              <w:top w:w="0" w:type="dxa"/>
              <w:left w:w="29" w:type="dxa"/>
              <w:bottom w:w="0" w:type="dxa"/>
              <w:right w:w="29" w:type="dxa"/>
            </w:tcMar>
          </w:tcPr>
          <w:p w:rsidR="00CE725F" w:rsidRPr="00C66D6B" w:rsidDel="006F1C24" w:rsidRDefault="00CE725F" w:rsidP="00CE725F">
            <w:pPr>
              <w:pStyle w:val="IRSBitItem"/>
              <w:jc w:val="left"/>
              <w:rPr>
                <w:del w:id="10734" w:author="Chunhui zheng(BJ-RD)" w:date="2019-06-26T19:14:00Z"/>
                <w:rFonts w:eastAsia="宋体" w:hint="eastAsia"/>
                <w:b w:val="0"/>
                <w:lang w:eastAsia="zh-CN"/>
              </w:rPr>
            </w:pPr>
            <w:del w:id="10735"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10736" w:author="Chunhui zheng(BJ-RD)" w:date="2019-06-26T19:14:00Z"/>
                <w:rFonts w:eastAsia="宋体" w:hint="eastAsia"/>
                <w:lang w:eastAsia="zh-CN"/>
              </w:rPr>
            </w:pPr>
            <w:del w:id="10737"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10738" w:author="Chunhui zheng(BJ-RD)" w:date="2019-06-26T19:14:00Z"/>
                <w:rFonts w:eastAsia="宋体" w:hint="eastAsia"/>
                <w:lang w:eastAsia="zh-CN"/>
              </w:rPr>
            </w:pPr>
            <w:del w:id="10739"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10740" w:author="Chunhui zheng(BJ-RD)" w:date="2019-06-26T19:14:00Z"/>
              </w:rPr>
            </w:pPr>
            <w:del w:id="10741" w:author="Chunhui zheng(BJ-RD)" w:date="2019-06-26T19:14:00Z">
              <w:r w:rsidRPr="00C43B51" w:rsidDel="006F1C24">
                <w:rPr>
                  <w:rFonts w:eastAsia="宋体" w:hint="eastAsia"/>
                  <w:lang w:eastAsia="zh-CN"/>
                </w:rPr>
                <w:delText>FFFh</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10742" w:author="Chunhui zheng(BJ-RD)" w:date="2019-06-26T19:14:00Z"/>
                <w:rFonts w:eastAsia="宋体" w:hint="eastAsia"/>
                <w:b/>
                <w:lang w:eastAsia="zh-CN"/>
              </w:rPr>
            </w:pPr>
            <w:del w:id="10743" w:author="Chunhui zheng(BJ-RD)" w:date="2019-06-26T19:14:00Z">
              <w:r w:rsidDel="006F1C24">
                <w:rPr>
                  <w:rFonts w:eastAsia="宋体" w:hint="eastAsia"/>
                  <w:b/>
                  <w:lang w:eastAsia="zh-CN"/>
                </w:rPr>
                <w:delText>MEM entry6  limit addr</w:delText>
              </w:r>
            </w:del>
          </w:p>
          <w:p w:rsidR="00CE725F" w:rsidDel="006F1C24" w:rsidRDefault="00CE725F" w:rsidP="00CE725F">
            <w:pPr>
              <w:pStyle w:val="IRSBitDescription"/>
              <w:ind w:left="53"/>
              <w:rPr>
                <w:del w:id="10744" w:author="Chunhui zheng(BJ-RD)" w:date="2019-06-26T19:14:00Z"/>
                <w:rFonts w:eastAsia="宋体" w:hint="eastAsia"/>
                <w:lang w:eastAsia="zh-CN"/>
              </w:rPr>
            </w:pPr>
            <w:del w:id="10745" w:author="Chunhui zheng(BJ-RD)" w:date="2019-06-26T19:14:00Z">
              <w:r w:rsidRPr="004759DF" w:rsidDel="006F1C24">
                <w:rPr>
                  <w:rFonts w:eastAsia="宋体"/>
                  <w:lang w:eastAsia="zh-CN"/>
                </w:rPr>
                <w:delText>Memory decoder entry address limit, unit of 256M bytes.</w:delText>
              </w:r>
            </w:del>
          </w:p>
          <w:p w:rsidR="00CE725F" w:rsidDel="006F1C24" w:rsidRDefault="00CE725F" w:rsidP="00CE725F">
            <w:pPr>
              <w:pStyle w:val="IRSBitDescription"/>
              <w:ind w:left="53"/>
              <w:rPr>
                <w:del w:id="10746" w:author="Chunhui zheng(BJ-RD)" w:date="2019-06-26T19:14:00Z"/>
                <w:rFonts w:eastAsia="宋体" w:hint="eastAsia"/>
                <w:lang w:eastAsia="zh-CN"/>
              </w:rPr>
            </w:pPr>
            <w:del w:id="10747"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CE725F" w:rsidDel="006F1C24" w:rsidRDefault="00CE725F" w:rsidP="00CE725F">
            <w:pPr>
              <w:pStyle w:val="IRSBitDescription"/>
              <w:ind w:left="53"/>
              <w:rPr>
                <w:del w:id="10748" w:author="Chunhui zheng(BJ-RD)" w:date="2019-06-26T19:14:00Z"/>
                <w:rFonts w:eastAsia="宋体" w:hint="eastAsia"/>
                <w:lang w:eastAsia="zh-CN"/>
              </w:rPr>
            </w:pPr>
            <w:del w:id="10749"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CE725F" w:rsidDel="006F1C24" w:rsidRDefault="00CE725F" w:rsidP="00CE725F">
            <w:pPr>
              <w:pStyle w:val="IRSBitDescription"/>
              <w:ind w:left="53"/>
              <w:rPr>
                <w:del w:id="10750" w:author="Chunhui zheng(BJ-RD)" w:date="2019-06-26T19:14:00Z"/>
                <w:rFonts w:eastAsia="宋体" w:hint="eastAsia"/>
                <w:lang w:eastAsia="zh-CN"/>
              </w:rPr>
            </w:pPr>
            <w:del w:id="10751"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CE725F" w:rsidDel="006F1C24" w:rsidRDefault="00CE725F" w:rsidP="00CE725F">
            <w:pPr>
              <w:pStyle w:val="IRSBitDescription"/>
              <w:ind w:left="53"/>
              <w:rPr>
                <w:del w:id="10752" w:author="Chunhui zheng(BJ-RD)" w:date="2019-06-26T19:14:00Z"/>
                <w:rFonts w:eastAsia="宋体" w:hint="eastAsia"/>
                <w:lang w:eastAsia="zh-CN"/>
              </w:rPr>
            </w:pPr>
          </w:p>
          <w:p w:rsidR="00CE725F" w:rsidDel="006F1C24" w:rsidRDefault="00CE725F" w:rsidP="00CE725F">
            <w:pPr>
              <w:pStyle w:val="IRSBitDescription"/>
              <w:ind w:left="53"/>
              <w:rPr>
                <w:del w:id="10753" w:author="Chunhui zheng(BJ-RD)" w:date="2019-06-26T19:14:00Z"/>
                <w:rFonts w:eastAsia="宋体" w:hint="eastAsia"/>
                <w:lang w:eastAsia="zh-CN"/>
              </w:rPr>
            </w:pPr>
            <w:del w:id="10754" w:author="Chunhui zheng(BJ-RD)" w:date="2019-06-26T19:14:00Z">
              <w:r w:rsidRPr="004759DF" w:rsidDel="006F1C24">
                <w:rPr>
                  <w:rFonts w:eastAsia="宋体"/>
                  <w:lang w:eastAsia="zh-CN"/>
                </w:rPr>
                <w:delText>For an address X, When Base address &lt;= X &lt;= limit address then hit this entry</w:delText>
              </w:r>
            </w:del>
          </w:p>
          <w:p w:rsidR="00CE725F" w:rsidDel="006F1C24" w:rsidRDefault="00CE725F" w:rsidP="00CE725F">
            <w:pPr>
              <w:ind w:leftChars="25" w:left="53"/>
              <w:rPr>
                <w:del w:id="10755" w:author="Chunhui zheng(BJ-RD)" w:date="2019-06-26T19:14:00Z"/>
                <w:sz w:val="16"/>
                <w:szCs w:val="16"/>
                <w:shd w:val="clear" w:color="auto" w:fill="C0C0C0"/>
              </w:rPr>
            </w:pPr>
            <w:del w:id="10756"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10757" w:author="Chunhui zheng(BJ-RD)" w:date="2019-06-26T19:14:00Z"/>
                <w:rFonts w:eastAsia="宋体" w:hint="eastAsia"/>
                <w:lang w:eastAsia="zh-CN"/>
              </w:rPr>
            </w:pPr>
            <w:del w:id="10758"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10759" w:author="Chunhui zheng(BJ-RD)" w:date="2019-06-26T19:14:00Z"/>
                <w:rFonts w:eastAsia="Times New Roman"/>
                <w:shd w:val="clear" w:color="auto" w:fill="C0C0C0"/>
              </w:rPr>
            </w:pPr>
            <w:del w:id="10760"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10761" w:author="Chunhui zheng(BJ-RD)" w:date="2019-06-26T19:14:00Z"/>
                <w:rFonts w:eastAsia="宋体" w:hint="eastAsia"/>
                <w:b/>
                <w:lang w:eastAsia="zh-CN"/>
              </w:rPr>
            </w:pPr>
            <w:del w:id="10762"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C453A9" w:rsidDel="006F1C24" w:rsidRDefault="00CE725F" w:rsidP="00CE725F">
            <w:pPr>
              <w:pStyle w:val="IRSBitMnemonic"/>
              <w:ind w:left="53"/>
              <w:rPr>
                <w:del w:id="10763" w:author="Chunhui zheng(BJ-RD)" w:date="2019-06-26T19:14:00Z"/>
                <w:rFonts w:eastAsia="宋体" w:hint="eastAsia"/>
                <w:lang w:eastAsia="zh-CN"/>
              </w:rPr>
            </w:pPr>
            <w:del w:id="10764" w:author="Chunhui zheng(BJ-RD)" w:date="2019-06-26T19:14:00Z">
              <w:r w:rsidDel="006F1C24">
                <w:rPr>
                  <w:rFonts w:eastAsia="宋体" w:hint="eastAsia"/>
                  <w:lang w:eastAsia="zh-CN"/>
                </w:rPr>
                <w:delText>RSVAD_ME6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10765"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10766" w:author="Chunhui zheng(BJ-RD)" w:date="2019-06-26T19:14:00Z"/>
                <w:sz w:val="15"/>
                <w:szCs w:val="15"/>
              </w:rPr>
            </w:pPr>
            <w:del w:id="10767" w:author="Chunhui zheng(BJ-RD)" w:date="2019-06-26T19:14:00Z">
              <w:r w:rsidDel="006F1C24">
                <w:delText>vcc</w:delText>
              </w:r>
            </w:del>
          </w:p>
        </w:tc>
        <w:tc>
          <w:tcPr>
            <w:tcW w:w="81" w:type="pct"/>
            <w:tcMar>
              <w:top w:w="0" w:type="dxa"/>
              <w:left w:w="29" w:type="dxa"/>
              <w:bottom w:w="0" w:type="dxa"/>
              <w:right w:w="29" w:type="dxa"/>
            </w:tcMar>
          </w:tcPr>
          <w:p w:rsidR="00CE725F" w:rsidRPr="00907B65" w:rsidDel="006F1C24" w:rsidRDefault="00CE725F" w:rsidP="00CE725F">
            <w:pPr>
              <w:pStyle w:val="IRSBitsugS"/>
              <w:rPr>
                <w:del w:id="10768" w:author="Chunhui zheng(BJ-RD)" w:date="2019-06-26T19:14:00Z"/>
                <w:rFonts w:eastAsia="宋体" w:hint="eastAsia"/>
                <w:lang w:eastAsia="zh-CN"/>
              </w:rPr>
            </w:pPr>
            <w:del w:id="10769"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10770" w:author="Chunhui zheng(BJ-RD)" w:date="2019-06-26T19:14:00Z"/>
              </w:rPr>
            </w:pPr>
            <w:del w:id="10771"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10772" w:author="Chunhui zheng(BJ-RD)" w:date="2019-06-26T19:14:00Z"/>
              </w:rPr>
            </w:pPr>
            <w:del w:id="10773" w:author="Chunhui zheng(BJ-RD)" w:date="2019-06-26T19:14:00Z">
              <w:r w:rsidDel="006F1C24">
                <w:delText>x</w:delText>
              </w:r>
            </w:del>
          </w:p>
        </w:tc>
      </w:tr>
      <w:tr w:rsidR="003F3C8D" w:rsidDel="006F1C24" w:rsidTr="003F3C8D">
        <w:trPr>
          <w:cantSplit/>
          <w:trHeight w:val="300"/>
          <w:jc w:val="center"/>
          <w:del w:id="10774" w:author="Chunhui zheng(BJ-RD)" w:date="2019-06-26T19:14:00Z"/>
        </w:trPr>
        <w:tc>
          <w:tcPr>
            <w:tcW w:w="209" w:type="pct"/>
            <w:tcMar>
              <w:top w:w="0" w:type="dxa"/>
              <w:left w:w="29" w:type="dxa"/>
              <w:bottom w:w="0" w:type="dxa"/>
              <w:right w:w="29" w:type="dxa"/>
            </w:tcMar>
          </w:tcPr>
          <w:p w:rsidR="003F3C8D" w:rsidDel="006F1C24" w:rsidRDefault="003F3C8D" w:rsidP="00CE725F">
            <w:pPr>
              <w:pStyle w:val="IRSBitItem"/>
              <w:jc w:val="left"/>
              <w:rPr>
                <w:del w:id="10775" w:author="Chunhui zheng(BJ-RD)" w:date="2019-06-26T19:14:00Z"/>
                <w:rFonts w:eastAsia="宋体" w:hint="eastAsia"/>
                <w:b w:val="0"/>
                <w:lang w:eastAsia="zh-CN"/>
              </w:rPr>
            </w:pPr>
            <w:del w:id="10776"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3F3C8D" w:rsidDel="006F1C24" w:rsidRDefault="003F3C8D" w:rsidP="00CE725F">
            <w:pPr>
              <w:pStyle w:val="IRSBitAttribute"/>
              <w:rPr>
                <w:del w:id="10777" w:author="Chunhui zheng(BJ-RD)" w:date="2019-06-26T19:14:00Z"/>
              </w:rPr>
            </w:pPr>
            <w:ins w:id="10778" w:author="Administrator" w:date="2019-03-07T15:51:00Z">
              <w:del w:id="10779"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3F3C8D" w:rsidRPr="00A0741C" w:rsidDel="006F1C24" w:rsidRDefault="003F3C8D" w:rsidP="00CE725F">
            <w:pPr>
              <w:pStyle w:val="IRSBitHW-Property"/>
              <w:rPr>
                <w:del w:id="10780" w:author="Chunhui zheng(BJ-RD)" w:date="2019-06-26T19:14:00Z"/>
              </w:rPr>
            </w:pPr>
            <w:ins w:id="10781" w:author="Administrator" w:date="2019-03-07T15:51:00Z">
              <w:del w:id="10782" w:author="Chunhui zheng(BJ-RD)" w:date="2019-06-26T19:14:00Z">
                <w:r w:rsidRPr="00A0741C" w:rsidDel="006F1C24">
                  <w:delText>RO</w:delText>
                </w:r>
              </w:del>
            </w:ins>
          </w:p>
        </w:tc>
        <w:tc>
          <w:tcPr>
            <w:tcW w:w="278" w:type="pct"/>
            <w:tcMar>
              <w:top w:w="0" w:type="dxa"/>
              <w:left w:w="29" w:type="dxa"/>
              <w:bottom w:w="0" w:type="dxa"/>
              <w:right w:w="29" w:type="dxa"/>
            </w:tcMar>
          </w:tcPr>
          <w:p w:rsidR="003F3C8D" w:rsidDel="006F1C24" w:rsidRDefault="003F3C8D" w:rsidP="00CE725F">
            <w:pPr>
              <w:pStyle w:val="IRSBitDefault"/>
              <w:rPr>
                <w:del w:id="10783" w:author="Chunhui zheng(BJ-RD)" w:date="2019-06-26T19:14:00Z"/>
              </w:rPr>
            </w:pPr>
            <w:ins w:id="10784" w:author="Administrator" w:date="2019-03-07T15:51:00Z">
              <w:del w:id="10785" w:author="Chunhui zheng(BJ-RD)" w:date="2019-06-26T19:14:00Z">
                <w:r w:rsidDel="006F1C24">
                  <w:delText>0</w:delText>
                </w:r>
              </w:del>
            </w:ins>
          </w:p>
        </w:tc>
        <w:tc>
          <w:tcPr>
            <w:tcW w:w="1786" w:type="pct"/>
            <w:tcMar>
              <w:top w:w="0" w:type="dxa"/>
              <w:left w:w="29" w:type="dxa"/>
              <w:bottom w:w="0" w:type="dxa"/>
              <w:right w:w="29" w:type="dxa"/>
            </w:tcMar>
          </w:tcPr>
          <w:p w:rsidR="003F3C8D" w:rsidDel="006F1C24" w:rsidRDefault="003F3C8D" w:rsidP="00CE725F">
            <w:pPr>
              <w:pStyle w:val="IRSBitDescription"/>
              <w:ind w:left="53"/>
              <w:rPr>
                <w:del w:id="10786" w:author="Chunhui zheng(BJ-RD)" w:date="2019-06-26T19:14:00Z"/>
                <w:rFonts w:eastAsia="宋体" w:hint="eastAsia"/>
                <w:b/>
                <w:lang w:eastAsia="zh-CN"/>
              </w:rPr>
            </w:pPr>
            <w:del w:id="10787" w:author="Chunhui zheng(BJ-RD)" w:date="2019-06-26T19:14:00Z">
              <w:r w:rsidDel="006F1C24">
                <w:rPr>
                  <w:rFonts w:eastAsia="宋体" w:hint="eastAsia"/>
                  <w:b/>
                  <w:lang w:eastAsia="zh-CN"/>
                </w:rPr>
                <w:delText>MEM entry6  interleave addr bit sel</w:delText>
              </w:r>
            </w:del>
          </w:p>
          <w:p w:rsidR="003F3C8D" w:rsidDel="006F1C24" w:rsidRDefault="003F3C8D" w:rsidP="00CE725F">
            <w:pPr>
              <w:pStyle w:val="IRSBitDescription"/>
              <w:ind w:left="53"/>
              <w:rPr>
                <w:del w:id="10788" w:author="Chunhui zheng(BJ-RD)" w:date="2019-06-26T19:14:00Z"/>
                <w:rFonts w:eastAsia="宋体" w:hint="eastAsia"/>
                <w:lang w:eastAsia="zh-CN"/>
              </w:rPr>
            </w:pPr>
            <w:del w:id="10789"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3F3C8D" w:rsidDel="006F1C24" w:rsidRDefault="003F3C8D" w:rsidP="00CE725F">
            <w:pPr>
              <w:ind w:leftChars="25" w:left="53"/>
              <w:rPr>
                <w:del w:id="10790" w:author="Chunhui zheng(BJ-RD)" w:date="2019-06-26T19:14:00Z"/>
                <w:sz w:val="16"/>
                <w:szCs w:val="16"/>
                <w:shd w:val="clear" w:color="auto" w:fill="C0C0C0"/>
              </w:rPr>
            </w:pPr>
            <w:del w:id="10791"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3F3C8D" w:rsidDel="006F1C24" w:rsidRDefault="003F3C8D" w:rsidP="00CE725F">
            <w:pPr>
              <w:pStyle w:val="IRSBitDescription"/>
              <w:ind w:left="53"/>
              <w:rPr>
                <w:del w:id="10792" w:author="Chunhui zheng(BJ-RD)" w:date="2019-06-26T19:14:00Z"/>
                <w:rFonts w:eastAsia="宋体" w:hint="eastAsia"/>
                <w:lang w:eastAsia="zh-CN"/>
              </w:rPr>
            </w:pPr>
            <w:del w:id="10793" w:author="Chunhui zheng(BJ-RD)" w:date="2019-06-26T19:14:00Z">
              <w:r w:rsidDel="006F1C24">
                <w:rPr>
                  <w:szCs w:val="16"/>
                  <w:shd w:val="clear" w:color="auto" w:fill="C0C0C0"/>
                </w:rPr>
                <w:delText>@((#control_lock = lock_port RSVAD_LOCK)) ))</w:delText>
              </w:r>
            </w:del>
          </w:p>
          <w:p w:rsidR="003F3C8D" w:rsidRPr="00293312" w:rsidDel="006F1C24" w:rsidRDefault="003F3C8D" w:rsidP="00CE725F">
            <w:pPr>
              <w:pStyle w:val="IRSBitDescription"/>
              <w:ind w:left="53"/>
              <w:rPr>
                <w:del w:id="10794" w:author="Chunhui zheng(BJ-RD)" w:date="2019-06-26T19:14:00Z"/>
                <w:rFonts w:eastAsia="Times New Roman"/>
                <w:shd w:val="clear" w:color="auto" w:fill="C0C0C0"/>
              </w:rPr>
            </w:pPr>
            <w:del w:id="10795"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3F3C8D" w:rsidDel="006F1C24" w:rsidRDefault="003F3C8D" w:rsidP="00CE725F">
            <w:pPr>
              <w:pStyle w:val="IRSBitDescription"/>
              <w:ind w:left="53"/>
              <w:rPr>
                <w:del w:id="10796" w:author="Chunhui zheng(BJ-RD)" w:date="2019-06-26T19:14:00Z"/>
                <w:rFonts w:eastAsia="宋体" w:hint="eastAsia"/>
                <w:b/>
                <w:lang w:eastAsia="zh-CN"/>
              </w:rPr>
            </w:pPr>
            <w:del w:id="10797"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3F3C8D" w:rsidDel="006F1C24" w:rsidRDefault="003F3C8D" w:rsidP="00CE725F">
            <w:pPr>
              <w:pStyle w:val="IRSBitMnemonic"/>
              <w:ind w:left="53"/>
              <w:rPr>
                <w:del w:id="10798" w:author="Chunhui zheng(BJ-RD)" w:date="2019-06-26T19:14:00Z"/>
                <w:rFonts w:eastAsia="宋体" w:hint="eastAsia"/>
                <w:lang w:eastAsia="zh-CN"/>
              </w:rPr>
            </w:pPr>
            <w:del w:id="10799" w:author="Chunhui zheng(BJ-RD)" w:date="2019-06-26T19:14:00Z">
              <w:r w:rsidDel="006F1C24">
                <w:rPr>
                  <w:rFonts w:eastAsia="宋体" w:hint="eastAsia"/>
                  <w:lang w:eastAsia="zh-CN"/>
                </w:rPr>
                <w:delText>RSVAD_ME6</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3F3C8D" w:rsidDel="006F1C24" w:rsidRDefault="003F3C8D" w:rsidP="00CE725F">
            <w:pPr>
              <w:pStyle w:val="IRSBitChipRev"/>
              <w:rPr>
                <w:del w:id="10800" w:author="Chunhui zheng(BJ-RD)" w:date="2019-06-26T19:14:00Z"/>
              </w:rPr>
            </w:pPr>
          </w:p>
        </w:tc>
        <w:tc>
          <w:tcPr>
            <w:tcW w:w="292" w:type="pct"/>
            <w:tcMar>
              <w:top w:w="0" w:type="dxa"/>
              <w:left w:w="29" w:type="dxa"/>
              <w:bottom w:w="0" w:type="dxa"/>
              <w:right w:w="29" w:type="dxa"/>
            </w:tcMar>
          </w:tcPr>
          <w:p w:rsidR="003F3C8D" w:rsidDel="006F1C24" w:rsidRDefault="003F3C8D" w:rsidP="00CE725F">
            <w:pPr>
              <w:pStyle w:val="IRSBitPwrDm"/>
              <w:rPr>
                <w:del w:id="10801" w:author="Chunhui zheng(BJ-RD)" w:date="2019-06-26T19:14:00Z"/>
              </w:rPr>
            </w:pPr>
            <w:del w:id="10802" w:author="Chunhui zheng(BJ-RD)" w:date="2019-06-26T19:14:00Z">
              <w:r w:rsidDel="006F1C24">
                <w:rPr>
                  <w:rFonts w:eastAsia="宋体" w:hint="eastAsia"/>
                  <w:lang w:eastAsia="zh-CN"/>
                </w:rPr>
                <w:delText>vcc</w:delText>
              </w:r>
            </w:del>
          </w:p>
        </w:tc>
        <w:tc>
          <w:tcPr>
            <w:tcW w:w="81" w:type="pct"/>
            <w:tcMar>
              <w:top w:w="0" w:type="dxa"/>
              <w:left w:w="29" w:type="dxa"/>
              <w:bottom w:w="0" w:type="dxa"/>
              <w:right w:w="29" w:type="dxa"/>
            </w:tcMar>
          </w:tcPr>
          <w:p w:rsidR="003F3C8D" w:rsidDel="006F1C24" w:rsidRDefault="003F3C8D" w:rsidP="00CE725F">
            <w:pPr>
              <w:pStyle w:val="IRSBitsugS"/>
              <w:rPr>
                <w:del w:id="10803" w:author="Chunhui zheng(BJ-RD)" w:date="2019-06-26T19:14:00Z"/>
              </w:rPr>
            </w:pPr>
            <w:ins w:id="10804" w:author="Administrator" w:date="2019-03-07T15:52:00Z">
              <w:del w:id="10805" w:author="Chunhui zheng(BJ-RD)" w:date="2019-06-26T19:14:00Z">
                <w:r w:rsidDel="006F1C24">
                  <w:delText>x</w:delText>
                </w:r>
              </w:del>
            </w:ins>
          </w:p>
        </w:tc>
        <w:tc>
          <w:tcPr>
            <w:tcW w:w="77" w:type="pct"/>
            <w:tcMar>
              <w:top w:w="0" w:type="dxa"/>
              <w:left w:w="29" w:type="dxa"/>
              <w:bottom w:w="0" w:type="dxa"/>
              <w:right w:w="29" w:type="dxa"/>
            </w:tcMar>
          </w:tcPr>
          <w:p w:rsidR="003F3C8D" w:rsidDel="006F1C24" w:rsidRDefault="003F3C8D" w:rsidP="00CE725F">
            <w:pPr>
              <w:pStyle w:val="IRSBitsugP"/>
              <w:rPr>
                <w:del w:id="10806" w:author="Chunhui zheng(BJ-RD)" w:date="2019-06-26T19:14:00Z"/>
              </w:rPr>
            </w:pPr>
            <w:ins w:id="10807" w:author="Administrator" w:date="2019-03-07T15:52:00Z">
              <w:del w:id="10808" w:author="Chunhui zheng(BJ-RD)" w:date="2019-06-26T19:14:00Z">
                <w:r w:rsidDel="006F1C24">
                  <w:delText>x</w:delText>
                </w:r>
              </w:del>
            </w:ins>
          </w:p>
        </w:tc>
        <w:tc>
          <w:tcPr>
            <w:tcW w:w="81" w:type="pct"/>
            <w:tcMar>
              <w:top w:w="0" w:type="dxa"/>
              <w:left w:w="29" w:type="dxa"/>
              <w:bottom w:w="0" w:type="dxa"/>
              <w:right w:w="29" w:type="dxa"/>
            </w:tcMar>
          </w:tcPr>
          <w:p w:rsidR="003F3C8D" w:rsidDel="006F1C24" w:rsidRDefault="003F3C8D" w:rsidP="00CE725F">
            <w:pPr>
              <w:pStyle w:val="IRSBitsugE"/>
              <w:rPr>
                <w:del w:id="10809" w:author="Chunhui zheng(BJ-RD)" w:date="2019-06-26T19:14:00Z"/>
              </w:rPr>
            </w:pPr>
            <w:ins w:id="10810" w:author="Administrator" w:date="2019-03-07T15:52:00Z">
              <w:del w:id="10811" w:author="Chunhui zheng(BJ-RD)" w:date="2019-06-26T19:14:00Z">
                <w:r w:rsidDel="006F1C24">
                  <w:delText>x</w:delText>
                </w:r>
              </w:del>
            </w:ins>
          </w:p>
        </w:tc>
      </w:tr>
      <w:tr w:rsidR="00CE725F" w:rsidDel="006F1C24" w:rsidTr="003F3C8D">
        <w:trPr>
          <w:cantSplit/>
          <w:trHeight w:val="300"/>
          <w:jc w:val="center"/>
          <w:del w:id="10812" w:author="Chunhui zheng(BJ-RD)" w:date="2019-06-26T19:14:00Z"/>
        </w:trPr>
        <w:tc>
          <w:tcPr>
            <w:tcW w:w="209" w:type="pct"/>
            <w:tcMar>
              <w:top w:w="0" w:type="dxa"/>
              <w:left w:w="29" w:type="dxa"/>
              <w:bottom w:w="0" w:type="dxa"/>
              <w:right w:w="29" w:type="dxa"/>
            </w:tcMar>
          </w:tcPr>
          <w:p w:rsidR="00CE725F" w:rsidRPr="00C453A9" w:rsidDel="006F1C24" w:rsidRDefault="00CE725F" w:rsidP="00CE725F">
            <w:pPr>
              <w:pStyle w:val="IRSBitItem"/>
              <w:jc w:val="left"/>
              <w:rPr>
                <w:del w:id="10813" w:author="Chunhui zheng(BJ-RD)" w:date="2019-06-26T19:14:00Z"/>
                <w:rFonts w:eastAsia="宋体" w:hint="eastAsia"/>
                <w:b w:val="0"/>
                <w:lang w:eastAsia="zh-CN"/>
              </w:rPr>
            </w:pPr>
            <w:del w:id="10814"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10815" w:author="Chunhui zheng(BJ-RD)" w:date="2019-06-26T19:14:00Z"/>
                <w:rFonts w:eastAsia="宋体" w:hint="eastAsia"/>
                <w:lang w:eastAsia="zh-CN"/>
              </w:rPr>
            </w:pPr>
            <w:del w:id="10816"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10817" w:author="Chunhui zheng(BJ-RD)" w:date="2019-06-26T19:14:00Z"/>
              </w:rPr>
            </w:pPr>
            <w:del w:id="10818"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10819" w:author="Chunhui zheng(BJ-RD)" w:date="2019-06-26T19:14:00Z"/>
              </w:rPr>
            </w:pPr>
            <w:del w:id="10820" w:author="Chunhui zheng(BJ-RD)" w:date="2019-06-26T19:14:00Z">
              <w:r w:rsidRPr="002D474A" w:rsidDel="006F1C24">
                <w:rPr>
                  <w:rFonts w:eastAsia="宋体"/>
                  <w:lang w:eastAsia="zh-CN"/>
                </w:rPr>
                <w:delText>0</w:delText>
              </w:r>
            </w:del>
          </w:p>
        </w:tc>
        <w:tc>
          <w:tcPr>
            <w:tcW w:w="1786" w:type="pct"/>
            <w:tcMar>
              <w:top w:w="0" w:type="dxa"/>
              <w:left w:w="29" w:type="dxa"/>
              <w:bottom w:w="0" w:type="dxa"/>
              <w:right w:w="29" w:type="dxa"/>
            </w:tcMar>
          </w:tcPr>
          <w:p w:rsidR="00CE725F" w:rsidRPr="00C52876" w:rsidDel="006F1C24" w:rsidRDefault="00CE725F" w:rsidP="00CE725F">
            <w:pPr>
              <w:pStyle w:val="IRSBitDescription"/>
              <w:ind w:left="53"/>
              <w:rPr>
                <w:del w:id="10821" w:author="Chunhui zheng(BJ-RD)" w:date="2019-06-26T19:14:00Z"/>
                <w:rFonts w:eastAsia="宋体" w:hint="eastAsia"/>
                <w:shd w:val="clear" w:color="auto" w:fill="C0C0C0"/>
                <w:lang w:eastAsia="zh-CN"/>
              </w:rPr>
            </w:pPr>
            <w:del w:id="10822"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94" w:type="pct"/>
            <w:tcMar>
              <w:top w:w="0" w:type="dxa"/>
              <w:left w:w="29" w:type="dxa"/>
              <w:bottom w:w="0" w:type="dxa"/>
              <w:right w:w="29" w:type="dxa"/>
            </w:tcMar>
          </w:tcPr>
          <w:p w:rsidR="00CE725F" w:rsidDel="006F1C24" w:rsidRDefault="00CE725F" w:rsidP="00CE725F">
            <w:pPr>
              <w:pStyle w:val="IRSBitMnemonic"/>
              <w:ind w:left="53"/>
              <w:rPr>
                <w:del w:id="10823" w:author="Chunhui zheng(BJ-RD)" w:date="2019-06-26T19:14:00Z"/>
                <w:color w:val="999999"/>
              </w:rPr>
            </w:pPr>
            <w:del w:id="10824"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128</w:delText>
              </w:r>
              <w:r w:rsidDel="006F1C24">
                <w:rPr>
                  <w:rFonts w:eastAsia="宋体" w:hint="eastAsia"/>
                  <w:lang w:eastAsia="zh-CN"/>
                </w:rPr>
                <w:delText>[</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10825"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10826" w:author="Chunhui zheng(BJ-RD)" w:date="2019-06-26T19:14:00Z"/>
                <w:sz w:val="15"/>
                <w:szCs w:val="15"/>
              </w:rPr>
            </w:pPr>
            <w:del w:id="10827"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10828" w:author="Chunhui zheng(BJ-RD)" w:date="2019-06-26T19:14:00Z"/>
              </w:rPr>
            </w:pPr>
            <w:del w:id="10829" w:author="Chunhui zheng(BJ-RD)" w:date="2019-06-26T19:14:00Z">
              <w:r w:rsidRPr="002D474A" w:rsidDel="006F1C24">
                <w:rPr>
                  <w:rFonts w:eastAsia="宋体"/>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10830" w:author="Chunhui zheng(BJ-RD)" w:date="2019-06-26T19:14:00Z"/>
              </w:rPr>
            </w:pPr>
            <w:del w:id="10831"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10832" w:author="Chunhui zheng(BJ-RD)" w:date="2019-06-26T19:14:00Z"/>
              </w:rPr>
            </w:pPr>
            <w:del w:id="10833" w:author="Chunhui zheng(BJ-RD)" w:date="2019-06-26T19:14:00Z">
              <w:r w:rsidDel="006F1C24">
                <w:delText>x</w:delText>
              </w:r>
            </w:del>
          </w:p>
        </w:tc>
      </w:tr>
    </w:tbl>
    <w:p w:rsidR="00CE725F" w:rsidDel="006F1C24" w:rsidRDefault="00CE725F" w:rsidP="00CE725F">
      <w:pPr>
        <w:pStyle w:val="IRSReg-Heading"/>
        <w:ind w:left="189"/>
        <w:rPr>
          <w:del w:id="10834" w:author="Chunhui zheng(BJ-RD)" w:date="2019-06-26T19:14:00Z"/>
        </w:rPr>
      </w:pPr>
      <w:del w:id="10835" w:author="Chunhui zheng(BJ-RD)" w:date="2019-06-26T19:14:00Z">
        <w:r w:rsidDel="006F1C24">
          <w:rPr>
            <w:u w:val="single"/>
          </w:rPr>
          <w:delText xml:space="preserve">Offset Address: </w:delText>
        </w:r>
        <w:r w:rsidDel="006F1C24">
          <w:rPr>
            <w:rFonts w:eastAsia="宋体" w:hint="eastAsia"/>
            <w:u w:val="single"/>
            <w:lang w:eastAsia="zh-CN"/>
          </w:rPr>
          <w:delText>1</w:delText>
        </w:r>
        <w:r w:rsidDel="006F1C24">
          <w:rPr>
            <w:rFonts w:eastAsia="宋体"/>
            <w:u w:val="single"/>
            <w:lang w:eastAsia="zh-CN"/>
          </w:rPr>
          <w:delText>2</w:delText>
        </w:r>
        <w:r w:rsidDel="006F1C24">
          <w:rPr>
            <w:rFonts w:eastAsia="宋体" w:hint="eastAsia"/>
            <w:u w:val="single"/>
            <w:lang w:eastAsia="zh-CN"/>
          </w:rPr>
          <w:delText>F</w:delText>
        </w:r>
        <w:r w:rsidDel="006F1C24">
          <w:rPr>
            <w:u w:val="single"/>
          </w:rPr>
          <w:delText>-</w:delText>
        </w:r>
        <w:r w:rsidDel="006F1C24">
          <w:rPr>
            <w:rFonts w:eastAsia="宋体" w:hint="eastAsia"/>
            <w:u w:val="single"/>
            <w:lang w:eastAsia="zh-CN"/>
          </w:rPr>
          <w:delText>1</w:delText>
        </w:r>
        <w:r w:rsidDel="006F1C24">
          <w:rPr>
            <w:rFonts w:eastAsia="宋体"/>
            <w:u w:val="single"/>
            <w:lang w:eastAsia="zh-CN"/>
          </w:rPr>
          <w:delText>2</w:delText>
        </w:r>
        <w:r w:rsidDel="006F1C24">
          <w:rPr>
            <w:rFonts w:eastAsia="宋体" w:hint="eastAsia"/>
            <w:u w:val="single"/>
            <w:lang w:eastAsia="zh-CN"/>
          </w:rPr>
          <w:delText>C</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7</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255"/>
        <w:gridCol w:w="2601"/>
        <w:gridCol w:w="663"/>
        <w:gridCol w:w="592"/>
        <w:gridCol w:w="246"/>
        <w:gridCol w:w="218"/>
        <w:gridCol w:w="218"/>
      </w:tblGrid>
      <w:tr w:rsidR="00CE725F" w:rsidDel="006F1C24" w:rsidTr="000E49D2">
        <w:trPr>
          <w:cantSplit/>
          <w:trHeight w:val="300"/>
          <w:jc w:val="center"/>
          <w:del w:id="10836"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10837" w:author="Chunhui zheng(BJ-RD)" w:date="2019-06-26T19:14:00Z"/>
              </w:rPr>
            </w:pPr>
            <w:del w:id="10838"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10839" w:author="Chunhui zheng(BJ-RD)" w:date="2019-06-26T19:14:00Z"/>
                <w:b/>
              </w:rPr>
            </w:pPr>
            <w:del w:id="10840"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10841" w:author="Chunhui zheng(BJ-RD)" w:date="2019-06-26T19:14:00Z"/>
                <w:b/>
              </w:rPr>
            </w:pPr>
            <w:del w:id="10842"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10843" w:author="Chunhui zheng(BJ-RD)" w:date="2019-06-26T19:14:00Z"/>
                <w:b/>
              </w:rPr>
            </w:pPr>
            <w:del w:id="10844" w:author="Chunhui zheng(BJ-RD)" w:date="2019-06-26T19:14:00Z">
              <w:r w:rsidRPr="00F62296" w:rsidDel="006F1C24">
                <w:rPr>
                  <w:b/>
                </w:rPr>
                <w:delText>Default</w:delText>
              </w:r>
            </w:del>
          </w:p>
        </w:tc>
        <w:tc>
          <w:tcPr>
            <w:tcW w:w="1604" w:type="pct"/>
            <w:tcMar>
              <w:top w:w="0" w:type="dxa"/>
              <w:left w:w="29" w:type="dxa"/>
              <w:bottom w:w="0" w:type="dxa"/>
              <w:right w:w="29" w:type="dxa"/>
            </w:tcMar>
            <w:vAlign w:val="center"/>
          </w:tcPr>
          <w:p w:rsidR="00CE725F" w:rsidRPr="00293312" w:rsidDel="006F1C24" w:rsidRDefault="00CE725F" w:rsidP="00CE725F">
            <w:pPr>
              <w:pStyle w:val="IRSBitDescription"/>
              <w:ind w:left="53"/>
              <w:rPr>
                <w:del w:id="10845" w:author="Chunhui zheng(BJ-RD)" w:date="2019-06-26T19:14:00Z"/>
                <w:rFonts w:eastAsia="Times New Roman"/>
                <w:b/>
              </w:rPr>
            </w:pPr>
            <w:del w:id="10846" w:author="Chunhui zheng(BJ-RD)" w:date="2019-06-26T19:14:00Z">
              <w:r w:rsidRPr="00293312" w:rsidDel="006F1C24">
                <w:rPr>
                  <w:rFonts w:eastAsia="Times New Roman"/>
                  <w:b/>
                </w:rPr>
                <w:delText>Description</w:delText>
              </w:r>
            </w:del>
          </w:p>
        </w:tc>
        <w:tc>
          <w:tcPr>
            <w:tcW w:w="1281" w:type="pct"/>
            <w:tcMar>
              <w:top w:w="0" w:type="dxa"/>
              <w:left w:w="29" w:type="dxa"/>
              <w:bottom w:w="0" w:type="dxa"/>
              <w:right w:w="29" w:type="dxa"/>
            </w:tcMar>
            <w:vAlign w:val="center"/>
          </w:tcPr>
          <w:p w:rsidR="00CE725F" w:rsidRPr="00F62296" w:rsidDel="006F1C24" w:rsidRDefault="00CE725F" w:rsidP="00CE725F">
            <w:pPr>
              <w:pStyle w:val="IRSBitMnemonic"/>
              <w:ind w:left="53"/>
              <w:rPr>
                <w:del w:id="10847" w:author="Chunhui zheng(BJ-RD)" w:date="2019-06-26T19:14:00Z"/>
              </w:rPr>
            </w:pPr>
            <w:del w:id="10848"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10849" w:author="Chunhui zheng(BJ-RD)" w:date="2019-06-26T19:14:00Z"/>
                <w:b/>
              </w:rPr>
            </w:pPr>
            <w:del w:id="10850"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10851" w:author="Chunhui zheng(BJ-RD)" w:date="2019-06-26T19:14:00Z"/>
                <w:b/>
              </w:rPr>
            </w:pPr>
            <w:del w:id="10852"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10853" w:author="Chunhui zheng(BJ-RD)" w:date="2019-06-26T19:14:00Z"/>
                <w:b/>
              </w:rPr>
            </w:pPr>
            <w:del w:id="10854"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10855" w:author="Chunhui zheng(BJ-RD)" w:date="2019-06-26T19:14:00Z"/>
                <w:b/>
              </w:rPr>
            </w:pPr>
            <w:del w:id="10856"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10857" w:author="Chunhui zheng(BJ-RD)" w:date="2019-06-26T19:14:00Z"/>
                <w:b/>
              </w:rPr>
            </w:pPr>
            <w:del w:id="10858" w:author="Chunhui zheng(BJ-RD)" w:date="2019-06-26T19:14:00Z">
              <w:r w:rsidRPr="00F62296" w:rsidDel="006F1C24">
                <w:rPr>
                  <w:b/>
                </w:rPr>
                <w:delText>E</w:delText>
              </w:r>
            </w:del>
          </w:p>
        </w:tc>
      </w:tr>
      <w:tr w:rsidR="000E49D2" w:rsidDel="006F1C24" w:rsidTr="000E49D2">
        <w:trPr>
          <w:cantSplit/>
          <w:trHeight w:val="300"/>
          <w:jc w:val="center"/>
          <w:del w:id="10859" w:author="Chunhui zheng(BJ-RD)" w:date="2019-06-26T19:14:00Z"/>
        </w:trPr>
        <w:tc>
          <w:tcPr>
            <w:tcW w:w="208" w:type="pct"/>
            <w:tcMar>
              <w:top w:w="0" w:type="dxa"/>
              <w:left w:w="29" w:type="dxa"/>
              <w:bottom w:w="0" w:type="dxa"/>
              <w:right w:w="29" w:type="dxa"/>
            </w:tcMar>
          </w:tcPr>
          <w:p w:rsidR="000E49D2" w:rsidRPr="00FC735D" w:rsidDel="006F1C24" w:rsidRDefault="000E49D2" w:rsidP="00CE725F">
            <w:pPr>
              <w:pStyle w:val="IRSBitItem"/>
              <w:jc w:val="left"/>
              <w:rPr>
                <w:del w:id="10860" w:author="Chunhui zheng(BJ-RD)" w:date="2019-06-26T19:14:00Z"/>
                <w:rFonts w:eastAsia="宋体" w:hint="eastAsia"/>
                <w:b w:val="0"/>
                <w:lang w:eastAsia="zh-CN"/>
              </w:rPr>
            </w:pPr>
            <w:del w:id="10861"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0E49D2" w:rsidDel="006F1C24" w:rsidRDefault="000E49D2" w:rsidP="00CE725F">
            <w:pPr>
              <w:pStyle w:val="IRSBitAttribute"/>
              <w:rPr>
                <w:del w:id="10862" w:author="Chunhui zheng(BJ-RD)" w:date="2019-06-26T19:14:00Z"/>
              </w:rPr>
            </w:pPr>
            <w:ins w:id="10863" w:author="Administrator" w:date="2019-03-07T17:09:00Z">
              <w:del w:id="1086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0865"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0866" w:author="Chunhui zheng(BJ-RD)" w:date="2019-06-26T19:14:00Z"/>
              </w:rPr>
            </w:pPr>
            <w:ins w:id="10867" w:author="Administrator" w:date="2019-03-07T17:09:00Z">
              <w:del w:id="10868" w:author="Chunhui zheng(BJ-RD)" w:date="2019-06-26T19:14:00Z">
                <w:r w:rsidRPr="007C2E95" w:rsidDel="006F1C24">
                  <w:rPr>
                    <w:rFonts w:eastAsia="宋体" w:hint="eastAsia"/>
                    <w:lang w:eastAsia="zh-CN"/>
                  </w:rPr>
                  <w:delText>RO</w:delText>
                </w:r>
              </w:del>
            </w:ins>
            <w:del w:id="10869"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0870" w:author="Chunhui zheng(BJ-RD)" w:date="2019-06-26T19:14:00Z"/>
              </w:rPr>
            </w:pPr>
            <w:del w:id="10871"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10872" w:author="Chunhui zheng(BJ-RD)" w:date="2019-06-26T19:14:00Z"/>
                <w:rFonts w:eastAsia="宋体" w:hint="eastAsia"/>
                <w:b/>
                <w:lang w:eastAsia="zh-CN"/>
              </w:rPr>
            </w:pPr>
            <w:del w:id="10873" w:author="Chunhui zheng(BJ-RD)" w:date="2019-06-26T19:14:00Z">
              <w:r w:rsidDel="006F1C24">
                <w:rPr>
                  <w:rFonts w:eastAsia="宋体" w:hint="eastAsia"/>
                  <w:b/>
                  <w:lang w:eastAsia="zh-CN"/>
                </w:rPr>
                <w:delText xml:space="preserve">MEM entry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0E49D2" w:rsidDel="006F1C24" w:rsidRDefault="000E49D2" w:rsidP="00CE725F">
            <w:pPr>
              <w:ind w:leftChars="25" w:left="53"/>
              <w:rPr>
                <w:del w:id="10874" w:author="Chunhui zheng(BJ-RD)" w:date="2019-06-26T19:14:00Z"/>
                <w:sz w:val="16"/>
                <w:szCs w:val="16"/>
                <w:shd w:val="clear" w:color="auto" w:fill="C0C0C0"/>
              </w:rPr>
            </w:pPr>
            <w:del w:id="10875"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0876" w:author="Chunhui zheng(BJ-RD)" w:date="2019-06-26T19:14:00Z"/>
                <w:rFonts w:eastAsia="宋体" w:hint="eastAsia"/>
                <w:lang w:eastAsia="zh-CN"/>
              </w:rPr>
            </w:pPr>
            <w:del w:id="10877"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0878" w:author="Chunhui zheng(BJ-RD)" w:date="2019-06-26T19:14:00Z"/>
                <w:rFonts w:eastAsia="Times New Roman"/>
                <w:shd w:val="clear" w:color="auto" w:fill="C0C0C0"/>
              </w:rPr>
            </w:pPr>
            <w:del w:id="1087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293312" w:rsidDel="006F1C24" w:rsidRDefault="000E49D2" w:rsidP="00CE725F">
            <w:pPr>
              <w:pStyle w:val="IRSBitDescription"/>
              <w:ind w:left="53"/>
              <w:rPr>
                <w:del w:id="10880" w:author="Chunhui zheng(BJ-RD)" w:date="2019-06-26T19:14:00Z"/>
                <w:rFonts w:eastAsia="Times New Roman"/>
                <w:b/>
              </w:rPr>
            </w:pPr>
            <w:del w:id="1088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RPr="00F05F08" w:rsidDel="006F1C24" w:rsidRDefault="000E49D2" w:rsidP="00CE725F">
            <w:pPr>
              <w:pStyle w:val="IRSBitMnemonic"/>
              <w:ind w:left="53"/>
              <w:rPr>
                <w:del w:id="10882" w:author="Chunhui zheng(BJ-RD)" w:date="2019-06-26T19:14:00Z"/>
                <w:rFonts w:eastAsia="宋体" w:hint="eastAsia"/>
                <w:lang w:eastAsia="zh-CN"/>
              </w:rPr>
            </w:pPr>
            <w:del w:id="10883" w:author="Chunhui zheng(BJ-RD)" w:date="2019-06-26T19:14:00Z">
              <w:r w:rsidDel="006F1C24">
                <w:rPr>
                  <w:rFonts w:eastAsia="宋体" w:hint="eastAsia"/>
                  <w:lang w:eastAsia="zh-CN"/>
                </w:rPr>
                <w:delText>RSVAD_ME7</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0E49D2" w:rsidDel="006F1C24" w:rsidRDefault="000E49D2" w:rsidP="00CE725F">
            <w:pPr>
              <w:pStyle w:val="IRSBitChipRev"/>
              <w:rPr>
                <w:del w:id="10884"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0885" w:author="Chunhui zheng(BJ-RD)" w:date="2019-06-26T19:14:00Z"/>
                <w:sz w:val="15"/>
                <w:szCs w:val="15"/>
              </w:rPr>
            </w:pPr>
            <w:del w:id="10886" w:author="Chunhui zheng(BJ-RD)" w:date="2019-06-26T19:14:00Z">
              <w:r w:rsidDel="006F1C24">
                <w:delText>vcc</w:delText>
              </w:r>
            </w:del>
          </w:p>
        </w:tc>
        <w:tc>
          <w:tcPr>
            <w:tcW w:w="121" w:type="pct"/>
            <w:tcMar>
              <w:top w:w="0" w:type="dxa"/>
              <w:left w:w="29" w:type="dxa"/>
              <w:bottom w:w="0" w:type="dxa"/>
              <w:right w:w="29" w:type="dxa"/>
            </w:tcMar>
          </w:tcPr>
          <w:p w:rsidR="000E49D2" w:rsidRPr="004F0D76" w:rsidDel="006F1C24" w:rsidRDefault="000E49D2" w:rsidP="00CE725F">
            <w:pPr>
              <w:pStyle w:val="IRSBitsugS"/>
              <w:rPr>
                <w:del w:id="10887" w:author="Chunhui zheng(BJ-RD)" w:date="2019-06-26T19:14:00Z"/>
                <w:rFonts w:eastAsia="宋体" w:hint="eastAsia"/>
                <w:lang w:eastAsia="zh-CN"/>
              </w:rPr>
            </w:pPr>
            <w:ins w:id="10888" w:author="Administrator" w:date="2019-03-07T14:35:00Z">
              <w:del w:id="10889" w:author="Chunhui zheng(BJ-RD)" w:date="2019-06-26T19:14:00Z">
                <w:r w:rsidDel="006F1C24">
                  <w:rPr>
                    <w:rFonts w:eastAsia="宋体" w:hint="eastAsia"/>
                    <w:lang w:eastAsia="zh-CN"/>
                  </w:rPr>
                  <w:delText>x</w:delText>
                </w:r>
              </w:del>
            </w:ins>
            <w:del w:id="10890"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0891" w:author="Chunhui zheng(BJ-RD)" w:date="2019-06-26T19:14:00Z"/>
              </w:rPr>
            </w:pPr>
            <w:ins w:id="10892" w:author="Administrator" w:date="2019-03-07T14:35:00Z">
              <w:del w:id="10893" w:author="Chunhui zheng(BJ-RD)" w:date="2019-06-26T19:14:00Z">
                <w:r w:rsidDel="006F1C24">
                  <w:delText>x</w:delText>
                </w:r>
              </w:del>
            </w:ins>
            <w:del w:id="10894"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0895" w:author="Chunhui zheng(BJ-RD)" w:date="2019-06-26T19:14:00Z"/>
              </w:rPr>
            </w:pPr>
            <w:ins w:id="10896" w:author="Administrator" w:date="2019-03-07T14:35:00Z">
              <w:del w:id="10897" w:author="Chunhui zheng(BJ-RD)" w:date="2019-06-26T19:14:00Z">
                <w:r w:rsidDel="006F1C24">
                  <w:delText>x</w:delText>
                </w:r>
              </w:del>
            </w:ins>
            <w:del w:id="10898" w:author="Chunhui zheng(BJ-RD)" w:date="2019-06-26T19:14:00Z">
              <w:r w:rsidDel="006F1C24">
                <w:delText>x</w:delText>
              </w:r>
            </w:del>
          </w:p>
        </w:tc>
      </w:tr>
      <w:tr w:rsidR="000E49D2" w:rsidDel="006F1C24" w:rsidTr="000E49D2">
        <w:trPr>
          <w:cantSplit/>
          <w:trHeight w:val="300"/>
          <w:jc w:val="center"/>
          <w:del w:id="10899" w:author="Chunhui zheng(BJ-RD)" w:date="2019-06-26T19:14:00Z"/>
        </w:trPr>
        <w:tc>
          <w:tcPr>
            <w:tcW w:w="208" w:type="pct"/>
            <w:tcMar>
              <w:top w:w="0" w:type="dxa"/>
              <w:left w:w="29" w:type="dxa"/>
              <w:bottom w:w="0" w:type="dxa"/>
              <w:right w:w="29" w:type="dxa"/>
            </w:tcMar>
          </w:tcPr>
          <w:p w:rsidR="000E49D2" w:rsidRPr="00C66D6B" w:rsidDel="006F1C24" w:rsidRDefault="000E49D2" w:rsidP="00CE725F">
            <w:pPr>
              <w:pStyle w:val="IRSBitItem"/>
              <w:jc w:val="left"/>
              <w:rPr>
                <w:del w:id="10900" w:author="Chunhui zheng(BJ-RD)" w:date="2019-06-26T19:14:00Z"/>
                <w:rFonts w:eastAsia="宋体" w:hint="eastAsia"/>
                <w:b w:val="0"/>
                <w:lang w:eastAsia="zh-CN"/>
              </w:rPr>
            </w:pPr>
            <w:del w:id="10901"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0902" w:author="Chunhui zheng(BJ-RD)" w:date="2019-06-26T19:14:00Z"/>
                <w:rFonts w:eastAsia="宋体" w:hint="eastAsia"/>
                <w:lang w:eastAsia="zh-CN"/>
              </w:rPr>
            </w:pPr>
            <w:ins w:id="10903" w:author="Administrator" w:date="2019-03-07T17:09:00Z">
              <w:del w:id="1090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0905" w:author="Chunhui zheng(BJ-RD)" w:date="2019-06-26T19:14:00Z">
              <w:r w:rsidDel="006F1C24">
                <w:delText>RO</w:delText>
              </w:r>
            </w:del>
          </w:p>
        </w:tc>
        <w:tc>
          <w:tcPr>
            <w:tcW w:w="331" w:type="pct"/>
            <w:tcMar>
              <w:top w:w="0" w:type="dxa"/>
              <w:left w:w="29" w:type="dxa"/>
              <w:bottom w:w="0" w:type="dxa"/>
              <w:right w:w="29" w:type="dxa"/>
            </w:tcMar>
          </w:tcPr>
          <w:p w:rsidR="000E49D2" w:rsidRPr="00907B65" w:rsidDel="006F1C24" w:rsidRDefault="000E49D2" w:rsidP="00CE725F">
            <w:pPr>
              <w:pStyle w:val="IRSBitHW-Property"/>
              <w:rPr>
                <w:del w:id="10906" w:author="Chunhui zheng(BJ-RD)" w:date="2019-06-26T19:14:00Z"/>
                <w:rFonts w:eastAsia="宋体" w:hint="eastAsia"/>
                <w:lang w:eastAsia="zh-CN"/>
              </w:rPr>
            </w:pPr>
            <w:ins w:id="10907" w:author="Administrator" w:date="2019-03-07T17:09:00Z">
              <w:del w:id="10908" w:author="Chunhui zheng(BJ-RD)" w:date="2019-06-26T19:14:00Z">
                <w:r w:rsidRPr="007C2E95" w:rsidDel="006F1C24">
                  <w:rPr>
                    <w:rFonts w:eastAsia="宋体" w:hint="eastAsia"/>
                    <w:lang w:eastAsia="zh-CN"/>
                  </w:rPr>
                  <w:delText>RO</w:delText>
                </w:r>
              </w:del>
            </w:ins>
            <w:del w:id="10909"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0910" w:author="Chunhui zheng(BJ-RD)" w:date="2019-06-26T19:14:00Z"/>
              </w:rPr>
            </w:pPr>
            <w:del w:id="10911"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10912" w:author="Chunhui zheng(BJ-RD)" w:date="2019-06-26T19:14:00Z"/>
                <w:rFonts w:eastAsia="宋体" w:hint="eastAsia"/>
                <w:b/>
                <w:lang w:eastAsia="zh-CN"/>
              </w:rPr>
            </w:pPr>
            <w:del w:id="10913" w:author="Chunhui zheng(BJ-RD)" w:date="2019-06-26T19:14:00Z">
              <w:r w:rsidDel="006F1C24">
                <w:rPr>
                  <w:rFonts w:eastAsia="宋体" w:hint="eastAsia"/>
                  <w:b/>
                  <w:lang w:eastAsia="zh-CN"/>
                </w:rPr>
                <w:delText xml:space="preserve">MEM entry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0E49D2" w:rsidDel="006F1C24" w:rsidRDefault="000E49D2" w:rsidP="00CE725F">
            <w:pPr>
              <w:ind w:leftChars="25" w:left="53"/>
              <w:rPr>
                <w:del w:id="10914" w:author="Chunhui zheng(BJ-RD)" w:date="2019-06-26T19:14:00Z"/>
                <w:sz w:val="16"/>
                <w:szCs w:val="16"/>
                <w:shd w:val="clear" w:color="auto" w:fill="C0C0C0"/>
              </w:rPr>
            </w:pPr>
            <w:del w:id="1091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0916" w:author="Chunhui zheng(BJ-RD)" w:date="2019-06-26T19:14:00Z"/>
                <w:rFonts w:eastAsia="宋体" w:hint="eastAsia"/>
                <w:lang w:eastAsia="zh-CN"/>
              </w:rPr>
            </w:pPr>
            <w:del w:id="10917"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0918" w:author="Chunhui zheng(BJ-RD)" w:date="2019-06-26T19:14:00Z"/>
                <w:rFonts w:eastAsia="Times New Roman"/>
                <w:shd w:val="clear" w:color="auto" w:fill="C0C0C0"/>
              </w:rPr>
            </w:pPr>
            <w:del w:id="1091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907B65" w:rsidDel="006F1C24" w:rsidRDefault="000E49D2" w:rsidP="00CE725F">
            <w:pPr>
              <w:pStyle w:val="IRSBitDescription"/>
              <w:ind w:left="53"/>
              <w:rPr>
                <w:del w:id="10920" w:author="Chunhui zheng(BJ-RD)" w:date="2019-06-26T19:14:00Z"/>
                <w:rFonts w:eastAsia="宋体" w:hint="eastAsia"/>
                <w:b/>
                <w:lang w:eastAsia="zh-CN"/>
              </w:rPr>
            </w:pPr>
            <w:del w:id="1092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RPr="00C453A9" w:rsidDel="006F1C24" w:rsidRDefault="000E49D2" w:rsidP="00CE725F">
            <w:pPr>
              <w:pStyle w:val="IRSBitMnemonic"/>
              <w:ind w:left="53"/>
              <w:rPr>
                <w:del w:id="10922" w:author="Chunhui zheng(BJ-RD)" w:date="2019-06-26T19:14:00Z"/>
                <w:rFonts w:eastAsia="宋体" w:hint="eastAsia"/>
                <w:lang w:eastAsia="zh-CN"/>
              </w:rPr>
            </w:pPr>
            <w:del w:id="10923" w:author="Chunhui zheng(BJ-RD)" w:date="2019-06-26T19:14:00Z">
              <w:r w:rsidDel="006F1C24">
                <w:rPr>
                  <w:rFonts w:eastAsia="宋体" w:hint="eastAsia"/>
                  <w:lang w:eastAsia="zh-CN"/>
                </w:rPr>
                <w:delText>RSVAD_ME7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0924"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0925" w:author="Chunhui zheng(BJ-RD)" w:date="2019-06-26T19:14:00Z"/>
                <w:sz w:val="15"/>
                <w:szCs w:val="15"/>
              </w:rPr>
            </w:pPr>
            <w:del w:id="10926" w:author="Chunhui zheng(BJ-RD)" w:date="2019-06-26T19:14:00Z">
              <w:r w:rsidDel="006F1C24">
                <w:delText>vcc</w:delText>
              </w:r>
            </w:del>
          </w:p>
        </w:tc>
        <w:tc>
          <w:tcPr>
            <w:tcW w:w="121" w:type="pct"/>
            <w:tcMar>
              <w:top w:w="0" w:type="dxa"/>
              <w:left w:w="29" w:type="dxa"/>
              <w:bottom w:w="0" w:type="dxa"/>
              <w:right w:w="29" w:type="dxa"/>
            </w:tcMar>
          </w:tcPr>
          <w:p w:rsidR="000E49D2" w:rsidRPr="00907B65" w:rsidDel="006F1C24" w:rsidRDefault="000E49D2" w:rsidP="00CE725F">
            <w:pPr>
              <w:pStyle w:val="IRSBitsugS"/>
              <w:rPr>
                <w:del w:id="10927" w:author="Chunhui zheng(BJ-RD)" w:date="2019-06-26T19:14:00Z"/>
                <w:rFonts w:eastAsia="宋体" w:hint="eastAsia"/>
                <w:lang w:eastAsia="zh-CN"/>
              </w:rPr>
            </w:pPr>
            <w:ins w:id="10928" w:author="Administrator" w:date="2019-03-07T14:35:00Z">
              <w:del w:id="10929" w:author="Chunhui zheng(BJ-RD)" w:date="2019-06-26T19:14:00Z">
                <w:r w:rsidDel="006F1C24">
                  <w:rPr>
                    <w:rFonts w:eastAsia="宋体" w:hint="eastAsia"/>
                    <w:lang w:eastAsia="zh-CN"/>
                  </w:rPr>
                  <w:delText>x</w:delText>
                </w:r>
              </w:del>
            </w:ins>
            <w:del w:id="10930"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0931" w:author="Chunhui zheng(BJ-RD)" w:date="2019-06-26T19:14:00Z"/>
              </w:rPr>
            </w:pPr>
            <w:ins w:id="10932" w:author="Administrator" w:date="2019-03-07T14:35:00Z">
              <w:del w:id="10933" w:author="Chunhui zheng(BJ-RD)" w:date="2019-06-26T19:14:00Z">
                <w:r w:rsidDel="006F1C24">
                  <w:delText>x</w:delText>
                </w:r>
              </w:del>
            </w:ins>
            <w:del w:id="10934"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0935" w:author="Chunhui zheng(BJ-RD)" w:date="2019-06-26T19:14:00Z"/>
              </w:rPr>
            </w:pPr>
            <w:ins w:id="10936" w:author="Administrator" w:date="2019-03-07T14:35:00Z">
              <w:del w:id="10937" w:author="Chunhui zheng(BJ-RD)" w:date="2019-06-26T19:14:00Z">
                <w:r w:rsidDel="006F1C24">
                  <w:delText>x</w:delText>
                </w:r>
              </w:del>
            </w:ins>
            <w:del w:id="10938" w:author="Chunhui zheng(BJ-RD)" w:date="2019-06-26T19:14:00Z">
              <w:r w:rsidDel="006F1C24">
                <w:delText>x</w:delText>
              </w:r>
            </w:del>
          </w:p>
        </w:tc>
      </w:tr>
      <w:tr w:rsidR="000E49D2" w:rsidDel="006F1C24" w:rsidTr="000E49D2">
        <w:trPr>
          <w:cantSplit/>
          <w:trHeight w:val="300"/>
          <w:jc w:val="center"/>
          <w:del w:id="10939" w:author="Chunhui zheng(BJ-RD)" w:date="2019-06-26T19:14:00Z"/>
        </w:trPr>
        <w:tc>
          <w:tcPr>
            <w:tcW w:w="208" w:type="pct"/>
            <w:tcMar>
              <w:top w:w="0" w:type="dxa"/>
              <w:left w:w="29" w:type="dxa"/>
              <w:bottom w:w="0" w:type="dxa"/>
              <w:right w:w="29" w:type="dxa"/>
            </w:tcMar>
          </w:tcPr>
          <w:p w:rsidR="000E49D2" w:rsidDel="006F1C24" w:rsidRDefault="000E49D2" w:rsidP="00CE725F">
            <w:pPr>
              <w:pStyle w:val="IRSBitItem"/>
              <w:jc w:val="left"/>
              <w:rPr>
                <w:del w:id="10940" w:author="Chunhui zheng(BJ-RD)" w:date="2019-06-26T19:14:00Z"/>
                <w:rFonts w:eastAsia="宋体" w:hint="eastAsia"/>
                <w:b w:val="0"/>
                <w:lang w:eastAsia="zh-CN"/>
              </w:rPr>
            </w:pPr>
            <w:del w:id="10941"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0E49D2" w:rsidDel="006F1C24" w:rsidRDefault="000E49D2" w:rsidP="00CE725F">
            <w:pPr>
              <w:pStyle w:val="IRSBitAttribute"/>
              <w:rPr>
                <w:del w:id="10942" w:author="Chunhui zheng(BJ-RD)" w:date="2019-06-26T19:14:00Z"/>
              </w:rPr>
            </w:pPr>
            <w:ins w:id="10943" w:author="Administrator" w:date="2019-03-07T17:09:00Z">
              <w:del w:id="1094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0945"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0946" w:author="Chunhui zheng(BJ-RD)" w:date="2019-06-26T19:14:00Z"/>
              </w:rPr>
            </w:pPr>
            <w:ins w:id="10947" w:author="Administrator" w:date="2019-03-07T17:09:00Z">
              <w:del w:id="10948" w:author="Chunhui zheng(BJ-RD)" w:date="2019-06-26T19:14:00Z">
                <w:r w:rsidRPr="007C2E95" w:rsidDel="006F1C24">
                  <w:rPr>
                    <w:rFonts w:eastAsia="宋体" w:hint="eastAsia"/>
                    <w:lang w:eastAsia="zh-CN"/>
                  </w:rPr>
                  <w:delText>RO</w:delText>
                </w:r>
              </w:del>
            </w:ins>
            <w:del w:id="10949"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0950" w:author="Chunhui zheng(BJ-RD)" w:date="2019-06-26T19:14:00Z"/>
              </w:rPr>
            </w:pPr>
            <w:del w:id="10951"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10952" w:author="Chunhui zheng(BJ-RD)" w:date="2019-06-26T19:14:00Z"/>
                <w:rFonts w:eastAsia="宋体" w:hint="eastAsia"/>
                <w:b/>
                <w:lang w:eastAsia="zh-CN"/>
              </w:rPr>
            </w:pPr>
            <w:del w:id="10953" w:author="Chunhui zheng(BJ-RD)" w:date="2019-06-26T19:14:00Z">
              <w:r w:rsidDel="006F1C24">
                <w:rPr>
                  <w:rFonts w:eastAsia="宋体" w:hint="eastAsia"/>
                  <w:b/>
                  <w:lang w:eastAsia="zh-CN"/>
                </w:rPr>
                <w:delText xml:space="preserve">MEM entry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0E49D2" w:rsidDel="006F1C24" w:rsidRDefault="000E49D2" w:rsidP="00CE725F">
            <w:pPr>
              <w:ind w:leftChars="25" w:left="53"/>
              <w:rPr>
                <w:del w:id="10954" w:author="Chunhui zheng(BJ-RD)" w:date="2019-06-26T19:14:00Z"/>
                <w:sz w:val="16"/>
                <w:szCs w:val="16"/>
                <w:shd w:val="clear" w:color="auto" w:fill="C0C0C0"/>
              </w:rPr>
            </w:pPr>
            <w:del w:id="1095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0956" w:author="Chunhui zheng(BJ-RD)" w:date="2019-06-26T19:14:00Z"/>
                <w:rFonts w:eastAsia="宋体" w:hint="eastAsia"/>
                <w:lang w:eastAsia="zh-CN"/>
              </w:rPr>
            </w:pPr>
            <w:del w:id="10957"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0958" w:author="Chunhui zheng(BJ-RD)" w:date="2019-06-26T19:14:00Z"/>
                <w:rFonts w:eastAsia="Times New Roman"/>
                <w:shd w:val="clear" w:color="auto" w:fill="C0C0C0"/>
              </w:rPr>
            </w:pPr>
            <w:del w:id="1095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Del="006F1C24" w:rsidRDefault="000E49D2" w:rsidP="00CE725F">
            <w:pPr>
              <w:pStyle w:val="IRSBitDescription"/>
              <w:ind w:left="53"/>
              <w:rPr>
                <w:del w:id="10960" w:author="Chunhui zheng(BJ-RD)" w:date="2019-06-26T19:14:00Z"/>
                <w:rFonts w:eastAsia="宋体" w:hint="eastAsia"/>
                <w:b/>
                <w:lang w:eastAsia="zh-CN"/>
              </w:rPr>
            </w:pPr>
            <w:del w:id="1096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10962" w:author="Chunhui zheng(BJ-RD)" w:date="2019-06-26T19:14:00Z"/>
                <w:rFonts w:eastAsia="宋体" w:hint="eastAsia"/>
                <w:lang w:eastAsia="zh-CN"/>
              </w:rPr>
            </w:pPr>
            <w:del w:id="10963" w:author="Chunhui zheng(BJ-RD)" w:date="2019-06-26T19:14:00Z">
              <w:r w:rsidDel="006F1C24">
                <w:rPr>
                  <w:rFonts w:eastAsia="宋体" w:hint="eastAsia"/>
                  <w:lang w:eastAsia="zh-CN"/>
                </w:rPr>
                <w:delText>RSVAD_ME7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0964"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0965" w:author="Chunhui zheng(BJ-RD)" w:date="2019-06-26T19:14:00Z"/>
              </w:rPr>
            </w:pPr>
            <w:del w:id="10966"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0967" w:author="Chunhui zheng(BJ-RD)" w:date="2019-06-26T19:14:00Z"/>
              </w:rPr>
            </w:pPr>
            <w:ins w:id="10968" w:author="Administrator" w:date="2019-03-07T14:35:00Z">
              <w:del w:id="10969" w:author="Chunhui zheng(BJ-RD)" w:date="2019-06-26T19:14:00Z">
                <w:r w:rsidDel="006F1C24">
                  <w:rPr>
                    <w:rFonts w:eastAsia="宋体" w:hint="eastAsia"/>
                    <w:lang w:eastAsia="zh-CN"/>
                  </w:rPr>
                  <w:delText>x</w:delText>
                </w:r>
              </w:del>
            </w:ins>
            <w:del w:id="10970"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0971" w:author="Chunhui zheng(BJ-RD)" w:date="2019-06-26T19:14:00Z"/>
              </w:rPr>
            </w:pPr>
            <w:ins w:id="10972" w:author="Administrator" w:date="2019-03-07T14:35:00Z">
              <w:del w:id="10973" w:author="Chunhui zheng(BJ-RD)" w:date="2019-06-26T19:14:00Z">
                <w:r w:rsidDel="006F1C24">
                  <w:delText>x</w:delText>
                </w:r>
              </w:del>
            </w:ins>
            <w:del w:id="10974"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0975" w:author="Chunhui zheng(BJ-RD)" w:date="2019-06-26T19:14:00Z"/>
              </w:rPr>
            </w:pPr>
            <w:ins w:id="10976" w:author="Administrator" w:date="2019-03-07T14:35:00Z">
              <w:del w:id="10977" w:author="Chunhui zheng(BJ-RD)" w:date="2019-06-26T19:14:00Z">
                <w:r w:rsidDel="006F1C24">
                  <w:delText>x</w:delText>
                </w:r>
              </w:del>
            </w:ins>
            <w:del w:id="10978" w:author="Chunhui zheng(BJ-RD)" w:date="2019-06-26T19:14:00Z">
              <w:r w:rsidDel="006F1C24">
                <w:delText>x</w:delText>
              </w:r>
            </w:del>
          </w:p>
        </w:tc>
      </w:tr>
      <w:tr w:rsidR="000E49D2" w:rsidDel="006F1C24" w:rsidTr="000E49D2">
        <w:trPr>
          <w:cantSplit/>
          <w:trHeight w:val="300"/>
          <w:jc w:val="center"/>
          <w:del w:id="10979"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0980" w:author="Chunhui zheng(BJ-RD)" w:date="2019-06-26T19:14:00Z"/>
                <w:rFonts w:eastAsia="宋体" w:hint="eastAsia"/>
                <w:b w:val="0"/>
                <w:lang w:eastAsia="zh-CN"/>
              </w:rPr>
            </w:pPr>
            <w:del w:id="10981"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0982" w:author="Chunhui zheng(BJ-RD)" w:date="2019-06-26T19:14:00Z"/>
                <w:rFonts w:eastAsia="宋体" w:hint="eastAsia"/>
                <w:lang w:eastAsia="zh-CN"/>
              </w:rPr>
            </w:pPr>
            <w:ins w:id="10983" w:author="Administrator" w:date="2019-03-07T17:09:00Z">
              <w:del w:id="1098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0985"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0986" w:author="Chunhui zheng(BJ-RD)" w:date="2019-06-26T19:14:00Z"/>
              </w:rPr>
            </w:pPr>
            <w:ins w:id="10987" w:author="Administrator" w:date="2019-03-07T17:09:00Z">
              <w:del w:id="10988" w:author="Chunhui zheng(BJ-RD)" w:date="2019-06-26T19:14:00Z">
                <w:r w:rsidRPr="007C2E95" w:rsidDel="006F1C24">
                  <w:rPr>
                    <w:rFonts w:eastAsia="宋体" w:hint="eastAsia"/>
                    <w:lang w:eastAsia="zh-CN"/>
                  </w:rPr>
                  <w:delText>RO</w:delText>
                </w:r>
              </w:del>
            </w:ins>
            <w:del w:id="10989"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0990" w:author="Chunhui zheng(BJ-RD)" w:date="2019-06-26T19:14:00Z"/>
              </w:rPr>
            </w:pPr>
            <w:del w:id="10991"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10992" w:author="Chunhui zheng(BJ-RD)" w:date="2019-06-26T19:14:00Z"/>
                <w:rFonts w:eastAsia="宋体" w:hint="eastAsia"/>
                <w:b/>
                <w:lang w:eastAsia="zh-CN"/>
              </w:rPr>
            </w:pPr>
            <w:del w:id="10993" w:author="Chunhui zheng(BJ-RD)" w:date="2019-06-26T19:14:00Z">
              <w:r w:rsidDel="006F1C24">
                <w:rPr>
                  <w:rFonts w:eastAsia="宋体" w:hint="eastAsia"/>
                  <w:b/>
                  <w:lang w:eastAsia="zh-CN"/>
                </w:rPr>
                <w:delText xml:space="preserve">MEM entry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0E49D2" w:rsidDel="006F1C24" w:rsidRDefault="000E49D2" w:rsidP="00CE725F">
            <w:pPr>
              <w:ind w:leftChars="25" w:left="53"/>
              <w:rPr>
                <w:del w:id="10994" w:author="Chunhui zheng(BJ-RD)" w:date="2019-06-26T19:14:00Z"/>
                <w:sz w:val="16"/>
                <w:szCs w:val="16"/>
                <w:shd w:val="clear" w:color="auto" w:fill="C0C0C0"/>
              </w:rPr>
            </w:pPr>
            <w:del w:id="1099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0996" w:author="Chunhui zheng(BJ-RD)" w:date="2019-06-26T19:14:00Z"/>
                <w:rFonts w:eastAsia="宋体" w:hint="eastAsia"/>
                <w:lang w:eastAsia="zh-CN"/>
              </w:rPr>
            </w:pPr>
            <w:del w:id="10997"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0998" w:author="Chunhui zheng(BJ-RD)" w:date="2019-06-26T19:14:00Z"/>
                <w:rFonts w:eastAsia="Times New Roman"/>
                <w:shd w:val="clear" w:color="auto" w:fill="C0C0C0"/>
              </w:rPr>
            </w:pPr>
            <w:del w:id="1099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1000" w:author="Chunhui zheng(BJ-RD)" w:date="2019-06-26T19:14:00Z"/>
                <w:rFonts w:eastAsia="宋体" w:hint="eastAsia"/>
                <w:shd w:val="clear" w:color="auto" w:fill="C0C0C0"/>
                <w:lang w:eastAsia="zh-CN"/>
              </w:rPr>
            </w:pPr>
            <w:del w:id="1100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11002" w:author="Chunhui zheng(BJ-RD)" w:date="2019-06-26T19:14:00Z"/>
                <w:color w:val="999999"/>
              </w:rPr>
            </w:pPr>
            <w:del w:id="11003" w:author="Chunhui zheng(BJ-RD)" w:date="2019-06-26T19:14:00Z">
              <w:r w:rsidDel="006F1C24">
                <w:rPr>
                  <w:rFonts w:eastAsia="宋体" w:hint="eastAsia"/>
                  <w:lang w:eastAsia="zh-CN"/>
                </w:rPr>
                <w:delText>RSVAD_ME7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1004"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1005" w:author="Chunhui zheng(BJ-RD)" w:date="2019-06-26T19:14:00Z"/>
                <w:sz w:val="15"/>
                <w:szCs w:val="15"/>
              </w:rPr>
            </w:pPr>
            <w:del w:id="11006"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1007" w:author="Chunhui zheng(BJ-RD)" w:date="2019-06-26T19:14:00Z"/>
              </w:rPr>
            </w:pPr>
            <w:ins w:id="11008" w:author="Administrator" w:date="2019-03-07T14:35:00Z">
              <w:del w:id="11009" w:author="Chunhui zheng(BJ-RD)" w:date="2019-06-26T19:14:00Z">
                <w:r w:rsidDel="006F1C24">
                  <w:rPr>
                    <w:rFonts w:eastAsia="宋体" w:hint="eastAsia"/>
                    <w:lang w:eastAsia="zh-CN"/>
                  </w:rPr>
                  <w:delText>x</w:delText>
                </w:r>
              </w:del>
            </w:ins>
            <w:del w:id="11010"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1011" w:author="Chunhui zheng(BJ-RD)" w:date="2019-06-26T19:14:00Z"/>
              </w:rPr>
            </w:pPr>
            <w:ins w:id="11012" w:author="Administrator" w:date="2019-03-07T14:35:00Z">
              <w:del w:id="11013" w:author="Chunhui zheng(BJ-RD)" w:date="2019-06-26T19:14:00Z">
                <w:r w:rsidDel="006F1C24">
                  <w:delText>x</w:delText>
                </w:r>
              </w:del>
            </w:ins>
            <w:del w:id="11014"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1015" w:author="Chunhui zheng(BJ-RD)" w:date="2019-06-26T19:14:00Z"/>
              </w:rPr>
            </w:pPr>
            <w:ins w:id="11016" w:author="Administrator" w:date="2019-03-07T14:35:00Z">
              <w:del w:id="11017" w:author="Chunhui zheng(BJ-RD)" w:date="2019-06-26T19:14:00Z">
                <w:r w:rsidDel="006F1C24">
                  <w:delText>x</w:delText>
                </w:r>
              </w:del>
            </w:ins>
            <w:del w:id="11018" w:author="Chunhui zheng(BJ-RD)" w:date="2019-06-26T19:14:00Z">
              <w:r w:rsidDel="006F1C24">
                <w:delText>x</w:delText>
              </w:r>
            </w:del>
          </w:p>
        </w:tc>
      </w:tr>
      <w:tr w:rsidR="000E49D2" w:rsidDel="006F1C24" w:rsidTr="000E49D2">
        <w:trPr>
          <w:cantSplit/>
          <w:trHeight w:val="300"/>
          <w:jc w:val="center"/>
          <w:del w:id="11019"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1020" w:author="Chunhui zheng(BJ-RD)" w:date="2019-06-26T19:14:00Z"/>
                <w:rFonts w:eastAsia="宋体" w:hint="eastAsia"/>
                <w:b w:val="0"/>
                <w:lang w:eastAsia="zh-CN"/>
              </w:rPr>
            </w:pPr>
            <w:del w:id="11021"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1022" w:author="Chunhui zheng(BJ-RD)" w:date="2019-06-26T19:14:00Z"/>
                <w:rFonts w:eastAsia="宋体" w:hint="eastAsia"/>
                <w:lang w:eastAsia="zh-CN"/>
              </w:rPr>
            </w:pPr>
            <w:ins w:id="11023" w:author="Administrator" w:date="2019-03-07T17:09:00Z">
              <w:del w:id="1102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1025"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1026" w:author="Chunhui zheng(BJ-RD)" w:date="2019-06-26T19:14:00Z"/>
              </w:rPr>
            </w:pPr>
            <w:ins w:id="11027" w:author="Administrator" w:date="2019-03-07T17:09:00Z">
              <w:del w:id="11028" w:author="Chunhui zheng(BJ-RD)" w:date="2019-06-26T19:14:00Z">
                <w:r w:rsidRPr="007C2E95" w:rsidDel="006F1C24">
                  <w:rPr>
                    <w:rFonts w:eastAsia="宋体" w:hint="eastAsia"/>
                    <w:lang w:eastAsia="zh-CN"/>
                  </w:rPr>
                  <w:delText>RO</w:delText>
                </w:r>
              </w:del>
            </w:ins>
            <w:del w:id="11029"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1030" w:author="Chunhui zheng(BJ-RD)" w:date="2019-06-26T19:14:00Z"/>
              </w:rPr>
            </w:pPr>
            <w:del w:id="11031"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11032" w:author="Chunhui zheng(BJ-RD)" w:date="2019-06-26T19:14:00Z"/>
                <w:rFonts w:eastAsia="宋体" w:hint="eastAsia"/>
                <w:b/>
                <w:lang w:eastAsia="zh-CN"/>
              </w:rPr>
            </w:pPr>
            <w:del w:id="11033" w:author="Chunhui zheng(BJ-RD)" w:date="2019-06-26T19:14:00Z">
              <w:r w:rsidDel="006F1C24">
                <w:rPr>
                  <w:rFonts w:eastAsia="宋体" w:hint="eastAsia"/>
                  <w:b/>
                  <w:lang w:eastAsia="zh-CN"/>
                </w:rPr>
                <w:delText xml:space="preserve">MEM entry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0E49D2" w:rsidDel="006F1C24" w:rsidRDefault="000E49D2" w:rsidP="00CE725F">
            <w:pPr>
              <w:ind w:leftChars="25" w:left="53"/>
              <w:rPr>
                <w:del w:id="11034" w:author="Chunhui zheng(BJ-RD)" w:date="2019-06-26T19:14:00Z"/>
                <w:sz w:val="16"/>
                <w:szCs w:val="16"/>
                <w:shd w:val="clear" w:color="auto" w:fill="C0C0C0"/>
              </w:rPr>
            </w:pPr>
            <w:del w:id="1103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1036" w:author="Chunhui zheng(BJ-RD)" w:date="2019-06-26T19:14:00Z"/>
                <w:rFonts w:eastAsia="宋体" w:hint="eastAsia"/>
                <w:lang w:eastAsia="zh-CN"/>
              </w:rPr>
            </w:pPr>
            <w:del w:id="11037"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1038" w:author="Chunhui zheng(BJ-RD)" w:date="2019-06-26T19:14:00Z"/>
                <w:rFonts w:eastAsia="Times New Roman"/>
                <w:shd w:val="clear" w:color="auto" w:fill="C0C0C0"/>
              </w:rPr>
            </w:pPr>
            <w:del w:id="1103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1040" w:author="Chunhui zheng(BJ-RD)" w:date="2019-06-26T19:14:00Z"/>
                <w:rFonts w:eastAsia="宋体" w:hint="eastAsia"/>
                <w:shd w:val="clear" w:color="auto" w:fill="C0C0C0"/>
                <w:lang w:eastAsia="zh-CN"/>
              </w:rPr>
            </w:pPr>
            <w:del w:id="1104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11042" w:author="Chunhui zheng(BJ-RD)" w:date="2019-06-26T19:14:00Z"/>
                <w:color w:val="999999"/>
              </w:rPr>
            </w:pPr>
            <w:del w:id="11043" w:author="Chunhui zheng(BJ-RD)" w:date="2019-06-26T19:14:00Z">
              <w:r w:rsidDel="006F1C24">
                <w:rPr>
                  <w:rFonts w:eastAsia="宋体" w:hint="eastAsia"/>
                  <w:lang w:eastAsia="zh-CN"/>
                </w:rPr>
                <w:delText>RSVAD_ME7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1044"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1045" w:author="Chunhui zheng(BJ-RD)" w:date="2019-06-26T19:14:00Z"/>
                <w:sz w:val="15"/>
                <w:szCs w:val="15"/>
              </w:rPr>
            </w:pPr>
            <w:del w:id="11046"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1047" w:author="Chunhui zheng(BJ-RD)" w:date="2019-06-26T19:14:00Z"/>
              </w:rPr>
            </w:pPr>
            <w:ins w:id="11048" w:author="Administrator" w:date="2019-03-07T14:35:00Z">
              <w:del w:id="11049" w:author="Chunhui zheng(BJ-RD)" w:date="2019-06-26T19:14:00Z">
                <w:r w:rsidDel="006F1C24">
                  <w:rPr>
                    <w:rFonts w:eastAsia="宋体" w:hint="eastAsia"/>
                    <w:lang w:eastAsia="zh-CN"/>
                  </w:rPr>
                  <w:delText>x</w:delText>
                </w:r>
              </w:del>
            </w:ins>
            <w:del w:id="11050"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1051" w:author="Chunhui zheng(BJ-RD)" w:date="2019-06-26T19:14:00Z"/>
              </w:rPr>
            </w:pPr>
            <w:ins w:id="11052" w:author="Administrator" w:date="2019-03-07T14:35:00Z">
              <w:del w:id="11053" w:author="Chunhui zheng(BJ-RD)" w:date="2019-06-26T19:14:00Z">
                <w:r w:rsidDel="006F1C24">
                  <w:delText>x</w:delText>
                </w:r>
              </w:del>
            </w:ins>
            <w:del w:id="11054"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1055" w:author="Chunhui zheng(BJ-RD)" w:date="2019-06-26T19:14:00Z"/>
              </w:rPr>
            </w:pPr>
            <w:ins w:id="11056" w:author="Administrator" w:date="2019-03-07T14:35:00Z">
              <w:del w:id="11057" w:author="Chunhui zheng(BJ-RD)" w:date="2019-06-26T19:14:00Z">
                <w:r w:rsidDel="006F1C24">
                  <w:delText>x</w:delText>
                </w:r>
              </w:del>
            </w:ins>
            <w:del w:id="11058" w:author="Chunhui zheng(BJ-RD)" w:date="2019-06-26T19:14:00Z">
              <w:r w:rsidDel="006F1C24">
                <w:delText>x</w:delText>
              </w:r>
            </w:del>
          </w:p>
        </w:tc>
      </w:tr>
      <w:tr w:rsidR="000E49D2" w:rsidDel="006F1C24" w:rsidTr="000E49D2">
        <w:trPr>
          <w:cantSplit/>
          <w:jc w:val="center"/>
          <w:del w:id="11059"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1060" w:author="Chunhui zheng(BJ-RD)" w:date="2019-06-26T19:14:00Z"/>
                <w:rFonts w:eastAsia="宋体" w:hint="eastAsia"/>
                <w:b w:val="0"/>
                <w:lang w:eastAsia="zh-CN"/>
              </w:rPr>
            </w:pPr>
            <w:del w:id="11061"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1062" w:author="Chunhui zheng(BJ-RD)" w:date="2019-06-26T19:14:00Z"/>
                <w:rFonts w:eastAsia="宋体" w:hint="eastAsia"/>
                <w:lang w:eastAsia="zh-CN"/>
              </w:rPr>
            </w:pPr>
            <w:ins w:id="11063" w:author="Administrator" w:date="2019-03-07T17:09:00Z">
              <w:del w:id="1106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1065"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1066" w:author="Chunhui zheng(BJ-RD)" w:date="2019-06-26T19:14:00Z"/>
              </w:rPr>
            </w:pPr>
            <w:ins w:id="11067" w:author="Administrator" w:date="2019-03-07T17:09:00Z">
              <w:del w:id="11068" w:author="Chunhui zheng(BJ-RD)" w:date="2019-06-26T19:14:00Z">
                <w:r w:rsidRPr="007C2E95" w:rsidDel="006F1C24">
                  <w:rPr>
                    <w:rFonts w:eastAsia="宋体" w:hint="eastAsia"/>
                    <w:lang w:eastAsia="zh-CN"/>
                  </w:rPr>
                  <w:delText>RO</w:delText>
                </w:r>
              </w:del>
            </w:ins>
            <w:del w:id="11069"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1070" w:author="Chunhui zheng(BJ-RD)" w:date="2019-06-26T19:14:00Z"/>
              </w:rPr>
            </w:pPr>
            <w:del w:id="11071"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11072" w:author="Chunhui zheng(BJ-RD)" w:date="2019-06-26T19:14:00Z"/>
                <w:rFonts w:eastAsia="宋体" w:hint="eastAsia"/>
                <w:b/>
                <w:lang w:eastAsia="zh-CN"/>
              </w:rPr>
            </w:pPr>
            <w:del w:id="11073" w:author="Chunhui zheng(BJ-RD)" w:date="2019-06-26T19:14:00Z">
              <w:r w:rsidDel="006F1C24">
                <w:rPr>
                  <w:rFonts w:eastAsia="宋体" w:hint="eastAsia"/>
                  <w:b/>
                  <w:lang w:eastAsia="zh-CN"/>
                </w:rPr>
                <w:delText xml:space="preserve">MEM entry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0E49D2" w:rsidDel="006F1C24" w:rsidRDefault="000E49D2" w:rsidP="00CE725F">
            <w:pPr>
              <w:ind w:leftChars="25" w:left="53"/>
              <w:rPr>
                <w:del w:id="11074" w:author="Chunhui zheng(BJ-RD)" w:date="2019-06-26T19:14:00Z"/>
                <w:sz w:val="16"/>
                <w:szCs w:val="16"/>
                <w:shd w:val="clear" w:color="auto" w:fill="C0C0C0"/>
              </w:rPr>
            </w:pPr>
            <w:del w:id="1107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1076" w:author="Chunhui zheng(BJ-RD)" w:date="2019-06-26T19:14:00Z"/>
                <w:rFonts w:eastAsia="宋体" w:hint="eastAsia"/>
                <w:lang w:eastAsia="zh-CN"/>
              </w:rPr>
            </w:pPr>
            <w:del w:id="11077"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1078" w:author="Chunhui zheng(BJ-RD)" w:date="2019-06-26T19:14:00Z"/>
                <w:rFonts w:eastAsia="Times New Roman"/>
                <w:shd w:val="clear" w:color="auto" w:fill="C0C0C0"/>
              </w:rPr>
            </w:pPr>
            <w:del w:id="1107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1080" w:author="Chunhui zheng(BJ-RD)" w:date="2019-06-26T19:14:00Z"/>
                <w:rFonts w:eastAsia="宋体" w:hint="eastAsia"/>
                <w:shd w:val="clear" w:color="auto" w:fill="C0C0C0"/>
                <w:lang w:eastAsia="zh-CN"/>
              </w:rPr>
            </w:pPr>
            <w:del w:id="1108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11082" w:author="Chunhui zheng(BJ-RD)" w:date="2019-06-26T19:14:00Z"/>
                <w:color w:val="999999"/>
              </w:rPr>
            </w:pPr>
            <w:del w:id="11083" w:author="Chunhui zheng(BJ-RD)" w:date="2019-06-26T19:14:00Z">
              <w:r w:rsidDel="006F1C24">
                <w:rPr>
                  <w:rFonts w:eastAsia="宋体" w:hint="eastAsia"/>
                  <w:lang w:eastAsia="zh-CN"/>
                </w:rPr>
                <w:delText>RSVAD_ME7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1084"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1085" w:author="Chunhui zheng(BJ-RD)" w:date="2019-06-26T19:14:00Z"/>
                <w:sz w:val="15"/>
                <w:szCs w:val="15"/>
              </w:rPr>
            </w:pPr>
            <w:del w:id="11086"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1087" w:author="Chunhui zheng(BJ-RD)" w:date="2019-06-26T19:14:00Z"/>
              </w:rPr>
            </w:pPr>
            <w:ins w:id="11088" w:author="Administrator" w:date="2019-03-07T14:35:00Z">
              <w:del w:id="11089" w:author="Chunhui zheng(BJ-RD)" w:date="2019-06-26T19:14:00Z">
                <w:r w:rsidDel="006F1C24">
                  <w:rPr>
                    <w:rFonts w:eastAsia="宋体" w:hint="eastAsia"/>
                    <w:lang w:eastAsia="zh-CN"/>
                  </w:rPr>
                  <w:delText>x</w:delText>
                </w:r>
              </w:del>
            </w:ins>
            <w:del w:id="11090"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1091" w:author="Chunhui zheng(BJ-RD)" w:date="2019-06-26T19:14:00Z"/>
              </w:rPr>
            </w:pPr>
            <w:ins w:id="11092" w:author="Administrator" w:date="2019-03-07T14:35:00Z">
              <w:del w:id="11093" w:author="Chunhui zheng(BJ-RD)" w:date="2019-06-26T19:14:00Z">
                <w:r w:rsidDel="006F1C24">
                  <w:delText>x</w:delText>
                </w:r>
              </w:del>
            </w:ins>
            <w:del w:id="11094"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1095" w:author="Chunhui zheng(BJ-RD)" w:date="2019-06-26T19:14:00Z"/>
              </w:rPr>
            </w:pPr>
            <w:ins w:id="11096" w:author="Administrator" w:date="2019-03-07T14:35:00Z">
              <w:del w:id="11097" w:author="Chunhui zheng(BJ-RD)" w:date="2019-06-26T19:14:00Z">
                <w:r w:rsidDel="006F1C24">
                  <w:delText>x</w:delText>
                </w:r>
              </w:del>
            </w:ins>
            <w:del w:id="11098" w:author="Chunhui zheng(BJ-RD)" w:date="2019-06-26T19:14:00Z">
              <w:r w:rsidDel="006F1C24">
                <w:delText>x</w:delText>
              </w:r>
            </w:del>
          </w:p>
        </w:tc>
      </w:tr>
      <w:tr w:rsidR="000E49D2" w:rsidDel="006F1C24" w:rsidTr="000E49D2">
        <w:trPr>
          <w:cantSplit/>
          <w:trHeight w:val="300"/>
          <w:jc w:val="center"/>
          <w:del w:id="11099"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1100" w:author="Chunhui zheng(BJ-RD)" w:date="2019-06-26T19:14:00Z"/>
                <w:rFonts w:eastAsia="宋体" w:hint="eastAsia"/>
                <w:b w:val="0"/>
                <w:lang w:eastAsia="zh-CN"/>
              </w:rPr>
            </w:pPr>
            <w:del w:id="11101"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1102" w:author="Chunhui zheng(BJ-RD)" w:date="2019-06-26T19:14:00Z"/>
                <w:rFonts w:eastAsia="宋体" w:hint="eastAsia"/>
                <w:lang w:eastAsia="zh-CN"/>
              </w:rPr>
            </w:pPr>
            <w:ins w:id="11103" w:author="Administrator" w:date="2019-03-07T17:09:00Z">
              <w:del w:id="1110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1105"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1106" w:author="Chunhui zheng(BJ-RD)" w:date="2019-06-26T19:14:00Z"/>
              </w:rPr>
            </w:pPr>
            <w:ins w:id="11107" w:author="Administrator" w:date="2019-03-07T17:09:00Z">
              <w:del w:id="11108" w:author="Chunhui zheng(BJ-RD)" w:date="2019-06-26T19:14:00Z">
                <w:r w:rsidRPr="007C2E95" w:rsidDel="006F1C24">
                  <w:rPr>
                    <w:rFonts w:eastAsia="宋体" w:hint="eastAsia"/>
                    <w:lang w:eastAsia="zh-CN"/>
                  </w:rPr>
                  <w:delText>RO</w:delText>
                </w:r>
              </w:del>
            </w:ins>
            <w:del w:id="11109"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1110" w:author="Chunhui zheng(BJ-RD)" w:date="2019-06-26T19:14:00Z"/>
              </w:rPr>
            </w:pPr>
            <w:del w:id="11111"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11112" w:author="Chunhui zheng(BJ-RD)" w:date="2019-06-26T19:14:00Z"/>
                <w:rFonts w:eastAsia="宋体" w:hint="eastAsia"/>
                <w:b/>
                <w:lang w:eastAsia="zh-CN"/>
              </w:rPr>
            </w:pPr>
            <w:del w:id="11113" w:author="Chunhui zheng(BJ-RD)" w:date="2019-06-26T19:14:00Z">
              <w:r w:rsidDel="006F1C24">
                <w:rPr>
                  <w:rFonts w:eastAsia="宋体" w:hint="eastAsia"/>
                  <w:b/>
                  <w:lang w:eastAsia="zh-CN"/>
                </w:rPr>
                <w:delText xml:space="preserve">MEM entry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0E49D2" w:rsidDel="006F1C24" w:rsidRDefault="000E49D2" w:rsidP="00CE725F">
            <w:pPr>
              <w:ind w:leftChars="25" w:left="53"/>
              <w:rPr>
                <w:del w:id="11114" w:author="Chunhui zheng(BJ-RD)" w:date="2019-06-26T19:14:00Z"/>
                <w:sz w:val="16"/>
                <w:szCs w:val="16"/>
                <w:shd w:val="clear" w:color="auto" w:fill="C0C0C0"/>
              </w:rPr>
            </w:pPr>
            <w:del w:id="1111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1116" w:author="Chunhui zheng(BJ-RD)" w:date="2019-06-26T19:14:00Z"/>
                <w:rFonts w:eastAsia="宋体" w:hint="eastAsia"/>
                <w:lang w:eastAsia="zh-CN"/>
              </w:rPr>
            </w:pPr>
            <w:del w:id="11117"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1118" w:author="Chunhui zheng(BJ-RD)" w:date="2019-06-26T19:14:00Z"/>
                <w:rFonts w:eastAsia="Times New Roman"/>
                <w:shd w:val="clear" w:color="auto" w:fill="C0C0C0"/>
              </w:rPr>
            </w:pPr>
            <w:del w:id="1111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1120" w:author="Chunhui zheng(BJ-RD)" w:date="2019-06-26T19:14:00Z"/>
                <w:rFonts w:eastAsia="宋体" w:hint="eastAsia"/>
                <w:shd w:val="clear" w:color="auto" w:fill="C0C0C0"/>
                <w:lang w:eastAsia="zh-CN"/>
              </w:rPr>
            </w:pPr>
            <w:del w:id="1112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11122" w:author="Chunhui zheng(BJ-RD)" w:date="2019-06-26T19:14:00Z"/>
                <w:color w:val="999999"/>
              </w:rPr>
            </w:pPr>
            <w:del w:id="11123" w:author="Chunhui zheng(BJ-RD)" w:date="2019-06-26T19:14:00Z">
              <w:r w:rsidDel="006F1C24">
                <w:rPr>
                  <w:rFonts w:eastAsia="宋体" w:hint="eastAsia"/>
                  <w:lang w:eastAsia="zh-CN"/>
                </w:rPr>
                <w:delText>RSVAD_ME7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1124"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1125" w:author="Chunhui zheng(BJ-RD)" w:date="2019-06-26T19:14:00Z"/>
                <w:sz w:val="15"/>
                <w:szCs w:val="15"/>
              </w:rPr>
            </w:pPr>
            <w:del w:id="11126"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1127" w:author="Chunhui zheng(BJ-RD)" w:date="2019-06-26T19:14:00Z"/>
              </w:rPr>
            </w:pPr>
            <w:ins w:id="11128" w:author="Administrator" w:date="2019-03-07T14:35:00Z">
              <w:del w:id="11129" w:author="Chunhui zheng(BJ-RD)" w:date="2019-06-26T19:14:00Z">
                <w:r w:rsidDel="006F1C24">
                  <w:rPr>
                    <w:rFonts w:eastAsia="宋体" w:hint="eastAsia"/>
                    <w:lang w:eastAsia="zh-CN"/>
                  </w:rPr>
                  <w:delText>x</w:delText>
                </w:r>
              </w:del>
            </w:ins>
            <w:del w:id="11130"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1131" w:author="Chunhui zheng(BJ-RD)" w:date="2019-06-26T19:14:00Z"/>
              </w:rPr>
            </w:pPr>
            <w:ins w:id="11132" w:author="Administrator" w:date="2019-03-07T14:35:00Z">
              <w:del w:id="11133" w:author="Chunhui zheng(BJ-RD)" w:date="2019-06-26T19:14:00Z">
                <w:r w:rsidDel="006F1C24">
                  <w:delText>x</w:delText>
                </w:r>
              </w:del>
            </w:ins>
            <w:del w:id="11134"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1135" w:author="Chunhui zheng(BJ-RD)" w:date="2019-06-26T19:14:00Z"/>
              </w:rPr>
            </w:pPr>
            <w:ins w:id="11136" w:author="Administrator" w:date="2019-03-07T14:35:00Z">
              <w:del w:id="11137" w:author="Chunhui zheng(BJ-RD)" w:date="2019-06-26T19:14:00Z">
                <w:r w:rsidDel="006F1C24">
                  <w:delText>x</w:delText>
                </w:r>
              </w:del>
            </w:ins>
            <w:del w:id="11138" w:author="Chunhui zheng(BJ-RD)" w:date="2019-06-26T19:14:00Z">
              <w:r w:rsidDel="006F1C24">
                <w:delText>x</w:delText>
              </w:r>
            </w:del>
          </w:p>
        </w:tc>
      </w:tr>
      <w:tr w:rsidR="000E49D2" w:rsidDel="006F1C24" w:rsidTr="000E49D2">
        <w:trPr>
          <w:cantSplit/>
          <w:jc w:val="center"/>
          <w:del w:id="11139" w:author="Chunhui zheng(BJ-RD)" w:date="2019-06-26T19:14:00Z"/>
        </w:trPr>
        <w:tc>
          <w:tcPr>
            <w:tcW w:w="208" w:type="pct"/>
            <w:tcMar>
              <w:top w:w="0" w:type="dxa"/>
              <w:left w:w="29" w:type="dxa"/>
              <w:bottom w:w="0" w:type="dxa"/>
              <w:right w:w="29" w:type="dxa"/>
            </w:tcMar>
          </w:tcPr>
          <w:p w:rsidR="000E49D2" w:rsidRPr="000A0EBD" w:rsidDel="006F1C24" w:rsidRDefault="000E49D2" w:rsidP="00CE725F">
            <w:pPr>
              <w:pStyle w:val="IRSBitItem"/>
              <w:jc w:val="left"/>
              <w:rPr>
                <w:del w:id="11140" w:author="Chunhui zheng(BJ-RD)" w:date="2019-06-26T19:14:00Z"/>
                <w:b w:val="0"/>
              </w:rPr>
            </w:pPr>
            <w:del w:id="11141"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1142" w:author="Chunhui zheng(BJ-RD)" w:date="2019-06-26T19:14:00Z"/>
                <w:rFonts w:eastAsia="宋体" w:hint="eastAsia"/>
                <w:lang w:eastAsia="zh-CN"/>
              </w:rPr>
            </w:pPr>
            <w:ins w:id="11143" w:author="Administrator" w:date="2019-03-07T17:09:00Z">
              <w:del w:id="1114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1145"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1146" w:author="Chunhui zheng(BJ-RD)" w:date="2019-06-26T19:14:00Z"/>
              </w:rPr>
            </w:pPr>
            <w:ins w:id="11147" w:author="Administrator" w:date="2019-03-07T17:09:00Z">
              <w:del w:id="11148" w:author="Chunhui zheng(BJ-RD)" w:date="2019-06-26T19:14:00Z">
                <w:r w:rsidRPr="007C2E95" w:rsidDel="006F1C24">
                  <w:rPr>
                    <w:rFonts w:eastAsia="宋体" w:hint="eastAsia"/>
                    <w:lang w:eastAsia="zh-CN"/>
                  </w:rPr>
                  <w:delText>RO</w:delText>
                </w:r>
              </w:del>
            </w:ins>
            <w:del w:id="11149" w:author="Chunhui zheng(BJ-RD)" w:date="2019-06-26T19:14:00Z">
              <w:r w:rsidRPr="00A0741C" w:rsidDel="006F1C24">
                <w:delText>NA</w:delText>
              </w:r>
            </w:del>
          </w:p>
        </w:tc>
        <w:tc>
          <w:tcPr>
            <w:tcW w:w="278" w:type="pct"/>
            <w:tcMar>
              <w:top w:w="0" w:type="dxa"/>
              <w:left w:w="29" w:type="dxa"/>
              <w:bottom w:w="0" w:type="dxa"/>
              <w:right w:w="29" w:type="dxa"/>
            </w:tcMar>
          </w:tcPr>
          <w:p w:rsidR="000E49D2" w:rsidRPr="00907B65" w:rsidDel="006F1C24" w:rsidRDefault="000E49D2" w:rsidP="00CE725F">
            <w:pPr>
              <w:pStyle w:val="IRSBitDefault"/>
              <w:rPr>
                <w:del w:id="11150" w:author="Chunhui zheng(BJ-RD)" w:date="2019-06-26T19:14:00Z"/>
                <w:rFonts w:eastAsia="宋体" w:hint="eastAsia"/>
                <w:lang w:eastAsia="zh-CN"/>
              </w:rPr>
            </w:pPr>
            <w:del w:id="11151"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11152" w:author="Chunhui zheng(BJ-RD)" w:date="2019-06-26T19:14:00Z"/>
                <w:rFonts w:eastAsia="宋体" w:hint="eastAsia"/>
                <w:b/>
                <w:lang w:eastAsia="zh-CN"/>
              </w:rPr>
            </w:pPr>
            <w:del w:id="11153" w:author="Chunhui zheng(BJ-RD)" w:date="2019-06-26T19:14:00Z">
              <w:r w:rsidDel="006F1C24">
                <w:rPr>
                  <w:rFonts w:eastAsia="宋体" w:hint="eastAsia"/>
                  <w:b/>
                  <w:lang w:eastAsia="zh-CN"/>
                </w:rPr>
                <w:delText xml:space="preserve">MEM entry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0E49D2" w:rsidDel="006F1C24" w:rsidRDefault="000E49D2" w:rsidP="00CE725F">
            <w:pPr>
              <w:ind w:leftChars="25" w:left="53"/>
              <w:rPr>
                <w:del w:id="11154" w:author="Chunhui zheng(BJ-RD)" w:date="2019-06-26T19:14:00Z"/>
                <w:sz w:val="16"/>
                <w:szCs w:val="16"/>
                <w:shd w:val="clear" w:color="auto" w:fill="C0C0C0"/>
              </w:rPr>
            </w:pPr>
            <w:del w:id="1115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1156" w:author="Chunhui zheng(BJ-RD)" w:date="2019-06-26T19:14:00Z"/>
                <w:rFonts w:eastAsia="宋体" w:hint="eastAsia"/>
                <w:lang w:eastAsia="zh-CN"/>
              </w:rPr>
            </w:pPr>
            <w:del w:id="11157"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1158" w:author="Chunhui zheng(BJ-RD)" w:date="2019-06-26T19:14:00Z"/>
                <w:rFonts w:eastAsia="Times New Roman"/>
                <w:shd w:val="clear" w:color="auto" w:fill="C0C0C0"/>
              </w:rPr>
            </w:pPr>
            <w:del w:id="1115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1160" w:author="Chunhui zheng(BJ-RD)" w:date="2019-06-26T19:14:00Z"/>
                <w:rFonts w:eastAsia="宋体" w:hint="eastAsia"/>
                <w:shd w:val="clear" w:color="auto" w:fill="C0C0C0"/>
                <w:lang w:eastAsia="zh-CN"/>
              </w:rPr>
            </w:pPr>
            <w:del w:id="1116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11162" w:author="Chunhui zheng(BJ-RD)" w:date="2019-06-26T19:14:00Z"/>
                <w:color w:val="999999"/>
              </w:rPr>
            </w:pPr>
            <w:del w:id="11163" w:author="Chunhui zheng(BJ-RD)" w:date="2019-06-26T19:14:00Z">
              <w:r w:rsidDel="006F1C24">
                <w:rPr>
                  <w:rFonts w:eastAsia="宋体" w:hint="eastAsia"/>
                  <w:lang w:eastAsia="zh-CN"/>
                </w:rPr>
                <w:delText>RSVAD_ME7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1164"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1165" w:author="Chunhui zheng(BJ-RD)" w:date="2019-06-26T19:14:00Z"/>
                <w:sz w:val="15"/>
                <w:szCs w:val="15"/>
              </w:rPr>
            </w:pPr>
            <w:del w:id="11166"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1167" w:author="Chunhui zheng(BJ-RD)" w:date="2019-06-26T19:14:00Z"/>
              </w:rPr>
            </w:pPr>
            <w:ins w:id="11168" w:author="Administrator" w:date="2019-03-07T14:35:00Z">
              <w:del w:id="11169" w:author="Chunhui zheng(BJ-RD)" w:date="2019-06-26T19:14:00Z">
                <w:r w:rsidDel="006F1C24">
                  <w:rPr>
                    <w:rFonts w:eastAsia="宋体" w:hint="eastAsia"/>
                    <w:lang w:eastAsia="zh-CN"/>
                  </w:rPr>
                  <w:delText>x</w:delText>
                </w:r>
              </w:del>
            </w:ins>
            <w:del w:id="11170"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1171" w:author="Chunhui zheng(BJ-RD)" w:date="2019-06-26T19:14:00Z"/>
              </w:rPr>
            </w:pPr>
            <w:ins w:id="11172" w:author="Administrator" w:date="2019-03-07T14:35:00Z">
              <w:del w:id="11173" w:author="Chunhui zheng(BJ-RD)" w:date="2019-06-26T19:14:00Z">
                <w:r w:rsidDel="006F1C24">
                  <w:delText>x</w:delText>
                </w:r>
              </w:del>
            </w:ins>
            <w:del w:id="11174"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1175" w:author="Chunhui zheng(BJ-RD)" w:date="2019-06-26T19:14:00Z"/>
              </w:rPr>
            </w:pPr>
            <w:ins w:id="11176" w:author="Administrator" w:date="2019-03-07T14:35:00Z">
              <w:del w:id="11177" w:author="Chunhui zheng(BJ-RD)" w:date="2019-06-26T19:14:00Z">
                <w:r w:rsidDel="006F1C24">
                  <w:delText>x</w:delText>
                </w:r>
              </w:del>
            </w:ins>
            <w:del w:id="11178" w:author="Chunhui zheng(BJ-RD)" w:date="2019-06-26T19:14:00Z">
              <w:r w:rsidDel="006F1C24">
                <w:delText>x</w:delText>
              </w:r>
            </w:del>
          </w:p>
        </w:tc>
      </w:tr>
    </w:tbl>
    <w:p w:rsidR="00CE725F" w:rsidDel="006F1C24" w:rsidRDefault="00CE725F" w:rsidP="00CE725F">
      <w:pPr>
        <w:pStyle w:val="IRSReg-Heading"/>
        <w:ind w:left="189"/>
        <w:rPr>
          <w:del w:id="11179" w:author="Chunhui zheng(BJ-RD)" w:date="2019-06-26T19:14:00Z"/>
        </w:rPr>
      </w:pPr>
      <w:del w:id="11180" w:author="Chunhui zheng(BJ-RD)" w:date="2019-06-26T19:14:00Z">
        <w:r w:rsidDel="006F1C24">
          <w:rPr>
            <w:u w:val="single"/>
          </w:rPr>
          <w:delText>Offset Address:</w:delText>
        </w:r>
        <w:r w:rsidDel="006F1C24">
          <w:rPr>
            <w:rFonts w:eastAsia="宋体" w:hint="eastAsia"/>
            <w:u w:val="single"/>
            <w:lang w:eastAsia="zh-CN"/>
          </w:rPr>
          <w:delText>1</w:delText>
        </w:r>
        <w:r w:rsidDel="006F1C24">
          <w:rPr>
            <w:rFonts w:eastAsia="宋体"/>
            <w:u w:val="single"/>
            <w:lang w:eastAsia="zh-CN"/>
          </w:rPr>
          <w:delText>3</w:delText>
        </w:r>
        <w:r w:rsidDel="006F1C24">
          <w:rPr>
            <w:rFonts w:eastAsia="宋体" w:hint="eastAsia"/>
            <w:u w:val="single"/>
            <w:lang w:eastAsia="zh-CN"/>
          </w:rPr>
          <w:delText>3</w:delText>
        </w:r>
        <w:r w:rsidDel="006F1C24">
          <w:rPr>
            <w:u w:val="single"/>
          </w:rPr>
          <w:delText>-</w:delText>
        </w:r>
        <w:r w:rsidDel="006F1C24">
          <w:rPr>
            <w:rFonts w:eastAsia="宋体" w:hint="eastAsia"/>
            <w:u w:val="single"/>
            <w:lang w:eastAsia="zh-CN"/>
          </w:rPr>
          <w:delText>1</w:delText>
        </w:r>
        <w:r w:rsidDel="006F1C24">
          <w:rPr>
            <w:rFonts w:eastAsia="宋体"/>
            <w:u w:val="single"/>
            <w:lang w:eastAsia="zh-CN"/>
          </w:rPr>
          <w:delText>3</w:delText>
        </w:r>
        <w:r w:rsidDel="006F1C24">
          <w:rPr>
            <w:rFonts w:eastAsia="宋体" w:hint="eastAsia"/>
            <w:u w:val="single"/>
            <w:lang w:eastAsia="zh-CN"/>
          </w:rPr>
          <w:delText>0</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7</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Change w:id="11181" w:author="Administrator" w:date="2019-03-07T17:09:00Z">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PrChange>
      </w:tblPr>
      <w:tblGrid>
        <w:gridCol w:w="423"/>
        <w:gridCol w:w="698"/>
        <w:gridCol w:w="672"/>
        <w:gridCol w:w="565"/>
        <w:gridCol w:w="3176"/>
        <w:gridCol w:w="2681"/>
        <w:gridCol w:w="663"/>
        <w:gridCol w:w="592"/>
        <w:gridCol w:w="245"/>
        <w:gridCol w:w="218"/>
        <w:gridCol w:w="218"/>
        <w:tblGridChange w:id="11182">
          <w:tblGrid>
            <w:gridCol w:w="423"/>
            <w:gridCol w:w="698"/>
            <w:gridCol w:w="672"/>
            <w:gridCol w:w="565"/>
            <w:gridCol w:w="3176"/>
            <w:gridCol w:w="1"/>
            <w:gridCol w:w="2680"/>
            <w:gridCol w:w="663"/>
            <w:gridCol w:w="592"/>
            <w:gridCol w:w="245"/>
            <w:gridCol w:w="218"/>
            <w:gridCol w:w="218"/>
          </w:tblGrid>
        </w:tblGridChange>
      </w:tblGrid>
      <w:tr w:rsidR="00CE725F" w:rsidDel="006F1C24" w:rsidTr="000E49D2">
        <w:trPr>
          <w:cantSplit/>
          <w:trHeight w:val="50"/>
          <w:jc w:val="center"/>
          <w:del w:id="11183" w:author="Chunhui zheng(BJ-RD)" w:date="2019-06-26T19:14:00Z"/>
          <w:trPrChange w:id="11184" w:author="Administrator" w:date="2019-03-07T17:09:00Z">
            <w:trPr>
              <w:cantSplit/>
              <w:trHeight w:val="300"/>
              <w:jc w:val="center"/>
            </w:trPr>
          </w:trPrChange>
        </w:trPr>
        <w:tc>
          <w:tcPr>
            <w:tcW w:w="208" w:type="pct"/>
            <w:tcMar>
              <w:top w:w="0" w:type="dxa"/>
              <w:left w:w="29" w:type="dxa"/>
              <w:bottom w:w="0" w:type="dxa"/>
              <w:right w:w="29" w:type="dxa"/>
            </w:tcMar>
            <w:vAlign w:val="center"/>
            <w:tcPrChange w:id="11185" w:author="Administrator" w:date="2019-03-07T17:09:00Z">
              <w:tcPr>
                <w:tcW w:w="208" w:type="pct"/>
                <w:tcMar>
                  <w:top w:w="0" w:type="dxa"/>
                  <w:left w:w="29" w:type="dxa"/>
                  <w:bottom w:w="0" w:type="dxa"/>
                  <w:right w:w="29" w:type="dxa"/>
                </w:tcMar>
                <w:vAlign w:val="center"/>
              </w:tcPr>
            </w:tcPrChange>
          </w:tcPr>
          <w:p w:rsidR="00CE725F" w:rsidDel="006F1C24" w:rsidRDefault="00CE725F" w:rsidP="00CE725F">
            <w:pPr>
              <w:pStyle w:val="IRSBitItem"/>
              <w:rPr>
                <w:del w:id="11186" w:author="Chunhui zheng(BJ-RD)" w:date="2019-06-26T19:14:00Z"/>
              </w:rPr>
            </w:pPr>
            <w:del w:id="11187" w:author="Chunhui zheng(BJ-RD)" w:date="2019-06-26T19:14:00Z">
              <w:r w:rsidDel="006F1C24">
                <w:delText>Bit</w:delText>
              </w:r>
            </w:del>
          </w:p>
        </w:tc>
        <w:tc>
          <w:tcPr>
            <w:tcW w:w="344" w:type="pct"/>
            <w:tcMar>
              <w:top w:w="0" w:type="dxa"/>
              <w:left w:w="29" w:type="dxa"/>
              <w:bottom w:w="0" w:type="dxa"/>
              <w:right w:w="29" w:type="dxa"/>
            </w:tcMar>
            <w:vAlign w:val="center"/>
            <w:tcPrChange w:id="11188" w:author="Administrator" w:date="2019-03-07T17:09:00Z">
              <w:tcPr>
                <w:tcW w:w="344" w:type="pct"/>
                <w:tcMar>
                  <w:top w:w="0" w:type="dxa"/>
                  <w:left w:w="29" w:type="dxa"/>
                  <w:bottom w:w="0" w:type="dxa"/>
                  <w:right w:w="29" w:type="dxa"/>
                </w:tcMar>
                <w:vAlign w:val="center"/>
              </w:tcPr>
            </w:tcPrChange>
          </w:tcPr>
          <w:p w:rsidR="00CE725F" w:rsidRPr="00F62296" w:rsidDel="006F1C24" w:rsidRDefault="00CE725F" w:rsidP="00CE725F">
            <w:pPr>
              <w:pStyle w:val="IRSBitAttribute"/>
              <w:rPr>
                <w:del w:id="11189" w:author="Chunhui zheng(BJ-RD)" w:date="2019-06-26T19:14:00Z"/>
                <w:b/>
              </w:rPr>
            </w:pPr>
            <w:del w:id="11190"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Change w:id="11191" w:author="Administrator" w:date="2019-03-07T17:09:00Z">
              <w:tcPr>
                <w:tcW w:w="331" w:type="pct"/>
                <w:tcMar>
                  <w:top w:w="0" w:type="dxa"/>
                  <w:left w:w="29" w:type="dxa"/>
                  <w:bottom w:w="0" w:type="dxa"/>
                  <w:right w:w="29" w:type="dxa"/>
                </w:tcMar>
                <w:vAlign w:val="center"/>
              </w:tcPr>
            </w:tcPrChange>
          </w:tcPr>
          <w:p w:rsidR="00CE725F" w:rsidRPr="00F62296" w:rsidDel="006F1C24" w:rsidRDefault="00CE725F" w:rsidP="00CE725F">
            <w:pPr>
              <w:pStyle w:val="IRSBitHW-Property"/>
              <w:rPr>
                <w:del w:id="11192" w:author="Chunhui zheng(BJ-RD)" w:date="2019-06-26T19:14:00Z"/>
                <w:b/>
              </w:rPr>
            </w:pPr>
            <w:del w:id="11193"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Change w:id="11194" w:author="Administrator" w:date="2019-03-07T17:09:00Z">
              <w:tcPr>
                <w:tcW w:w="278" w:type="pct"/>
                <w:tcMar>
                  <w:top w:w="0" w:type="dxa"/>
                  <w:left w:w="29" w:type="dxa"/>
                  <w:bottom w:w="0" w:type="dxa"/>
                  <w:right w:w="29" w:type="dxa"/>
                </w:tcMar>
                <w:vAlign w:val="center"/>
              </w:tcPr>
            </w:tcPrChange>
          </w:tcPr>
          <w:p w:rsidR="00CE725F" w:rsidRPr="00F62296" w:rsidDel="006F1C24" w:rsidRDefault="00CE725F" w:rsidP="00CE725F">
            <w:pPr>
              <w:pStyle w:val="IRSBitDefault"/>
              <w:rPr>
                <w:del w:id="11195" w:author="Chunhui zheng(BJ-RD)" w:date="2019-06-26T19:14:00Z"/>
                <w:b/>
              </w:rPr>
            </w:pPr>
            <w:del w:id="11196" w:author="Chunhui zheng(BJ-RD)" w:date="2019-06-26T19:14:00Z">
              <w:r w:rsidRPr="00F62296" w:rsidDel="006F1C24">
                <w:rPr>
                  <w:b/>
                </w:rPr>
                <w:delText>Default</w:delText>
              </w:r>
            </w:del>
          </w:p>
        </w:tc>
        <w:tc>
          <w:tcPr>
            <w:tcW w:w="1565" w:type="pct"/>
            <w:tcMar>
              <w:top w:w="0" w:type="dxa"/>
              <w:left w:w="29" w:type="dxa"/>
              <w:bottom w:w="0" w:type="dxa"/>
              <w:right w:w="29" w:type="dxa"/>
            </w:tcMar>
            <w:vAlign w:val="center"/>
            <w:tcPrChange w:id="11197" w:author="Administrator" w:date="2019-03-07T17:09:00Z">
              <w:tcPr>
                <w:tcW w:w="1661" w:type="pct"/>
                <w:gridSpan w:val="2"/>
                <w:tcMar>
                  <w:top w:w="0" w:type="dxa"/>
                  <w:left w:w="29" w:type="dxa"/>
                  <w:bottom w:w="0" w:type="dxa"/>
                  <w:right w:w="29" w:type="dxa"/>
                </w:tcMar>
                <w:vAlign w:val="center"/>
              </w:tcPr>
            </w:tcPrChange>
          </w:tcPr>
          <w:p w:rsidR="00CE725F" w:rsidRPr="00293312" w:rsidDel="006F1C24" w:rsidRDefault="00CE725F" w:rsidP="00CE725F">
            <w:pPr>
              <w:pStyle w:val="IRSBitDescription"/>
              <w:ind w:left="53"/>
              <w:rPr>
                <w:del w:id="11198" w:author="Chunhui zheng(BJ-RD)" w:date="2019-06-26T19:14:00Z"/>
                <w:rFonts w:eastAsia="Times New Roman"/>
                <w:b/>
              </w:rPr>
            </w:pPr>
            <w:del w:id="11199"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Change w:id="11200" w:author="Administrator" w:date="2019-03-07T17:09:00Z">
              <w:tcPr>
                <w:tcW w:w="1320" w:type="pct"/>
                <w:tcMar>
                  <w:top w:w="0" w:type="dxa"/>
                  <w:left w:w="29" w:type="dxa"/>
                  <w:bottom w:w="0" w:type="dxa"/>
                  <w:right w:w="29" w:type="dxa"/>
                </w:tcMar>
                <w:vAlign w:val="center"/>
              </w:tcPr>
            </w:tcPrChange>
          </w:tcPr>
          <w:p w:rsidR="00CE725F" w:rsidRPr="00F62296" w:rsidDel="006F1C24" w:rsidRDefault="00CE725F" w:rsidP="00CE725F">
            <w:pPr>
              <w:pStyle w:val="IRSBitMnemonic"/>
              <w:ind w:left="53"/>
              <w:rPr>
                <w:del w:id="11201" w:author="Chunhui zheng(BJ-RD)" w:date="2019-06-26T19:14:00Z"/>
              </w:rPr>
            </w:pPr>
            <w:del w:id="11202" w:author="Chunhui zheng(BJ-RD)" w:date="2019-06-26T19:14:00Z">
              <w:r w:rsidRPr="00F62296" w:rsidDel="006F1C24">
                <w:delText>Mnemonic</w:delText>
              </w:r>
            </w:del>
          </w:p>
        </w:tc>
        <w:tc>
          <w:tcPr>
            <w:tcW w:w="327" w:type="pct"/>
            <w:tcMar>
              <w:top w:w="0" w:type="dxa"/>
              <w:left w:w="29" w:type="dxa"/>
              <w:bottom w:w="0" w:type="dxa"/>
              <w:right w:w="29" w:type="dxa"/>
            </w:tcMar>
            <w:vAlign w:val="center"/>
            <w:tcPrChange w:id="11203" w:author="Administrator" w:date="2019-03-07T17:09:00Z">
              <w:tcPr>
                <w:tcW w:w="327" w:type="pct"/>
                <w:tcMar>
                  <w:top w:w="0" w:type="dxa"/>
                  <w:left w:w="29" w:type="dxa"/>
                  <w:bottom w:w="0" w:type="dxa"/>
                  <w:right w:w="29" w:type="dxa"/>
                </w:tcMar>
                <w:vAlign w:val="center"/>
              </w:tcPr>
            </w:tcPrChange>
          </w:tcPr>
          <w:p w:rsidR="00CE725F" w:rsidRPr="00F62296" w:rsidDel="006F1C24" w:rsidRDefault="00CE725F" w:rsidP="00CE725F">
            <w:pPr>
              <w:pStyle w:val="IRSBitChipRev"/>
              <w:rPr>
                <w:del w:id="11204" w:author="Chunhui zheng(BJ-RD)" w:date="2019-06-26T19:14:00Z"/>
                <w:b/>
              </w:rPr>
            </w:pPr>
            <w:del w:id="11205"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Change w:id="11206" w:author="Administrator" w:date="2019-03-07T17:09:00Z">
              <w:tcPr>
                <w:tcW w:w="292" w:type="pct"/>
                <w:tcMar>
                  <w:top w:w="0" w:type="dxa"/>
                  <w:left w:w="29" w:type="dxa"/>
                  <w:bottom w:w="0" w:type="dxa"/>
                  <w:right w:w="29" w:type="dxa"/>
                </w:tcMar>
                <w:vAlign w:val="center"/>
              </w:tcPr>
            </w:tcPrChange>
          </w:tcPr>
          <w:p w:rsidR="00CE725F" w:rsidRPr="00F62296" w:rsidDel="006F1C24" w:rsidRDefault="00CE725F" w:rsidP="00CE725F">
            <w:pPr>
              <w:pStyle w:val="IRSBitPwrDm"/>
              <w:rPr>
                <w:del w:id="11207" w:author="Chunhui zheng(BJ-RD)" w:date="2019-06-26T19:14:00Z"/>
                <w:b/>
              </w:rPr>
            </w:pPr>
            <w:del w:id="11208"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Change w:id="11209" w:author="Administrator" w:date="2019-03-07T17:09:00Z">
              <w:tcPr>
                <w:tcW w:w="81" w:type="pct"/>
                <w:tcMar>
                  <w:top w:w="0" w:type="dxa"/>
                  <w:left w:w="29" w:type="dxa"/>
                  <w:bottom w:w="0" w:type="dxa"/>
                  <w:right w:w="29" w:type="dxa"/>
                </w:tcMar>
                <w:vAlign w:val="center"/>
              </w:tcPr>
            </w:tcPrChange>
          </w:tcPr>
          <w:p w:rsidR="00CE725F" w:rsidRPr="00F62296" w:rsidDel="006F1C24" w:rsidRDefault="00CE725F" w:rsidP="00CE725F">
            <w:pPr>
              <w:pStyle w:val="IRSBitsugS"/>
              <w:rPr>
                <w:del w:id="11210" w:author="Chunhui zheng(BJ-RD)" w:date="2019-06-26T19:14:00Z"/>
                <w:b/>
              </w:rPr>
            </w:pPr>
            <w:del w:id="11211" w:author="Chunhui zheng(BJ-RD)" w:date="2019-06-26T19:14:00Z">
              <w:r w:rsidRPr="00F62296" w:rsidDel="006F1C24">
                <w:rPr>
                  <w:b/>
                </w:rPr>
                <w:delText>S</w:delText>
              </w:r>
            </w:del>
          </w:p>
        </w:tc>
        <w:tc>
          <w:tcPr>
            <w:tcW w:w="107" w:type="pct"/>
            <w:tcMar>
              <w:top w:w="0" w:type="dxa"/>
              <w:left w:w="29" w:type="dxa"/>
              <w:bottom w:w="0" w:type="dxa"/>
              <w:right w:w="29" w:type="dxa"/>
            </w:tcMar>
            <w:vAlign w:val="center"/>
            <w:tcPrChange w:id="11212" w:author="Administrator" w:date="2019-03-07T17:09:00Z">
              <w:tcPr>
                <w:tcW w:w="77" w:type="pct"/>
                <w:tcMar>
                  <w:top w:w="0" w:type="dxa"/>
                  <w:left w:w="29" w:type="dxa"/>
                  <w:bottom w:w="0" w:type="dxa"/>
                  <w:right w:w="29" w:type="dxa"/>
                </w:tcMar>
                <w:vAlign w:val="center"/>
              </w:tcPr>
            </w:tcPrChange>
          </w:tcPr>
          <w:p w:rsidR="00CE725F" w:rsidRPr="00F62296" w:rsidDel="006F1C24" w:rsidRDefault="00CE725F" w:rsidP="00CE725F">
            <w:pPr>
              <w:pStyle w:val="IRSBitsugP"/>
              <w:rPr>
                <w:del w:id="11213" w:author="Chunhui zheng(BJ-RD)" w:date="2019-06-26T19:14:00Z"/>
                <w:b/>
              </w:rPr>
            </w:pPr>
            <w:del w:id="11214" w:author="Chunhui zheng(BJ-RD)" w:date="2019-06-26T19:14:00Z">
              <w:r w:rsidRPr="00F62296" w:rsidDel="006F1C24">
                <w:rPr>
                  <w:b/>
                </w:rPr>
                <w:delText>P</w:delText>
              </w:r>
            </w:del>
          </w:p>
        </w:tc>
        <w:tc>
          <w:tcPr>
            <w:tcW w:w="107" w:type="pct"/>
            <w:tcMar>
              <w:top w:w="0" w:type="dxa"/>
              <w:left w:w="29" w:type="dxa"/>
              <w:bottom w:w="0" w:type="dxa"/>
              <w:right w:w="29" w:type="dxa"/>
            </w:tcMar>
            <w:vAlign w:val="center"/>
            <w:tcPrChange w:id="11215" w:author="Administrator" w:date="2019-03-07T17:09:00Z">
              <w:tcPr>
                <w:tcW w:w="81" w:type="pct"/>
                <w:tcMar>
                  <w:top w:w="0" w:type="dxa"/>
                  <w:left w:w="29" w:type="dxa"/>
                  <w:bottom w:w="0" w:type="dxa"/>
                  <w:right w:w="29" w:type="dxa"/>
                </w:tcMar>
                <w:vAlign w:val="center"/>
              </w:tcPr>
            </w:tcPrChange>
          </w:tcPr>
          <w:p w:rsidR="00CE725F" w:rsidRPr="00F62296" w:rsidDel="006F1C24" w:rsidRDefault="00CE725F" w:rsidP="00CE725F">
            <w:pPr>
              <w:pStyle w:val="IRSBitsugE"/>
              <w:rPr>
                <w:del w:id="11216" w:author="Chunhui zheng(BJ-RD)" w:date="2019-06-26T19:14:00Z"/>
                <w:b/>
              </w:rPr>
            </w:pPr>
            <w:del w:id="11217" w:author="Chunhui zheng(BJ-RD)" w:date="2019-06-26T19:14:00Z">
              <w:r w:rsidRPr="00F62296" w:rsidDel="006F1C24">
                <w:rPr>
                  <w:b/>
                </w:rPr>
                <w:delText>E</w:delText>
              </w:r>
            </w:del>
          </w:p>
        </w:tc>
      </w:tr>
      <w:tr w:rsidR="000E49D2" w:rsidDel="006F1C24" w:rsidTr="000E49D2">
        <w:trPr>
          <w:cantSplit/>
          <w:trHeight w:val="300"/>
          <w:jc w:val="center"/>
          <w:del w:id="11218" w:author="Chunhui zheng(BJ-RD)" w:date="2019-06-26T19:14:00Z"/>
        </w:trPr>
        <w:tc>
          <w:tcPr>
            <w:tcW w:w="208" w:type="pct"/>
            <w:tcMar>
              <w:top w:w="0" w:type="dxa"/>
              <w:left w:w="29" w:type="dxa"/>
              <w:bottom w:w="0" w:type="dxa"/>
              <w:right w:w="29" w:type="dxa"/>
            </w:tcMar>
          </w:tcPr>
          <w:p w:rsidR="000E49D2" w:rsidRPr="00FC735D" w:rsidDel="006F1C24" w:rsidRDefault="000E49D2" w:rsidP="00CE725F">
            <w:pPr>
              <w:pStyle w:val="IRSBitItem"/>
              <w:jc w:val="left"/>
              <w:rPr>
                <w:del w:id="11219" w:author="Chunhui zheng(BJ-RD)" w:date="2019-06-26T19:14:00Z"/>
                <w:rFonts w:eastAsia="宋体" w:hint="eastAsia"/>
                <w:b w:val="0"/>
                <w:lang w:eastAsia="zh-CN"/>
              </w:rPr>
            </w:pPr>
            <w:del w:id="11220"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0E49D2" w:rsidDel="006F1C24" w:rsidRDefault="000E49D2" w:rsidP="00CE725F">
            <w:pPr>
              <w:pStyle w:val="IRSBitAttribute"/>
              <w:rPr>
                <w:del w:id="11221" w:author="Chunhui zheng(BJ-RD)" w:date="2019-06-26T19:14:00Z"/>
              </w:rPr>
            </w:pPr>
            <w:ins w:id="11222" w:author="Administrator" w:date="2019-03-07T17:09:00Z">
              <w:del w:id="1122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1224"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1225" w:author="Chunhui zheng(BJ-RD)" w:date="2019-06-26T19:14:00Z"/>
              </w:rPr>
            </w:pPr>
            <w:ins w:id="11226" w:author="Administrator" w:date="2019-03-07T17:09:00Z">
              <w:del w:id="11227" w:author="Chunhui zheng(BJ-RD)" w:date="2019-06-26T19:14:00Z">
                <w:r w:rsidRPr="007C2E95" w:rsidDel="006F1C24">
                  <w:rPr>
                    <w:rFonts w:eastAsia="宋体" w:hint="eastAsia"/>
                    <w:lang w:eastAsia="zh-CN"/>
                  </w:rPr>
                  <w:delText>RO</w:delText>
                </w:r>
              </w:del>
            </w:ins>
            <w:del w:id="11228"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1229" w:author="Chunhui zheng(BJ-RD)" w:date="2019-06-26T19:14:00Z"/>
              </w:rPr>
            </w:pPr>
            <w:del w:id="11230"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1231" w:author="Chunhui zheng(BJ-RD)" w:date="2019-06-26T19:14:00Z"/>
                <w:rFonts w:eastAsia="宋体" w:hint="eastAsia"/>
                <w:b/>
                <w:lang w:eastAsia="zh-CN"/>
              </w:rPr>
            </w:pPr>
            <w:del w:id="11232" w:author="Chunhui zheng(BJ-RD)" w:date="2019-06-26T19:14:00Z">
              <w:r w:rsidDel="006F1C24">
                <w:rPr>
                  <w:rFonts w:eastAsia="宋体" w:hint="eastAsia"/>
                  <w:b/>
                  <w:lang w:eastAsia="zh-CN"/>
                </w:rPr>
                <w:delText xml:space="preserve">MEM entry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0E49D2" w:rsidDel="006F1C24" w:rsidRDefault="000E49D2" w:rsidP="00CE725F">
            <w:pPr>
              <w:ind w:leftChars="25" w:left="53"/>
              <w:rPr>
                <w:del w:id="11233" w:author="Chunhui zheng(BJ-RD)" w:date="2019-06-26T19:14:00Z"/>
                <w:sz w:val="16"/>
                <w:szCs w:val="16"/>
                <w:shd w:val="clear" w:color="auto" w:fill="C0C0C0"/>
              </w:rPr>
            </w:pPr>
            <w:del w:id="1123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1235" w:author="Chunhui zheng(BJ-RD)" w:date="2019-06-26T19:14:00Z"/>
                <w:rFonts w:eastAsia="宋体" w:hint="eastAsia"/>
                <w:lang w:eastAsia="zh-CN"/>
              </w:rPr>
            </w:pPr>
            <w:del w:id="11236"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1237" w:author="Chunhui zheng(BJ-RD)" w:date="2019-06-26T19:14:00Z"/>
                <w:rFonts w:eastAsia="Times New Roman"/>
                <w:shd w:val="clear" w:color="auto" w:fill="C0C0C0"/>
              </w:rPr>
            </w:pPr>
            <w:del w:id="1123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293312" w:rsidDel="006F1C24" w:rsidRDefault="000E49D2" w:rsidP="00CE725F">
            <w:pPr>
              <w:pStyle w:val="IRSBitDescription"/>
              <w:ind w:left="53"/>
              <w:rPr>
                <w:del w:id="11239" w:author="Chunhui zheng(BJ-RD)" w:date="2019-06-26T19:14:00Z"/>
                <w:rFonts w:eastAsia="Times New Roman"/>
                <w:b/>
              </w:rPr>
            </w:pPr>
            <w:del w:id="1124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RPr="00D074E0" w:rsidDel="006F1C24" w:rsidRDefault="000E49D2" w:rsidP="00CE725F">
            <w:pPr>
              <w:pStyle w:val="IRSBitMnemonic"/>
              <w:ind w:left="53"/>
              <w:rPr>
                <w:del w:id="11241" w:author="Chunhui zheng(BJ-RD)" w:date="2019-06-26T19:14:00Z"/>
                <w:rFonts w:eastAsia="宋体" w:hint="eastAsia"/>
                <w:lang w:eastAsia="zh-CN"/>
              </w:rPr>
            </w:pPr>
            <w:del w:id="11242" w:author="Chunhui zheng(BJ-RD)" w:date="2019-06-26T19:14:00Z">
              <w:r w:rsidDel="006F1C24">
                <w:rPr>
                  <w:rFonts w:eastAsia="宋体" w:hint="eastAsia"/>
                  <w:lang w:eastAsia="zh-CN"/>
                </w:rPr>
                <w:delText>RSVAD_ME7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1243"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1244" w:author="Chunhui zheng(BJ-RD)" w:date="2019-06-26T19:14:00Z"/>
                <w:sz w:val="15"/>
                <w:szCs w:val="15"/>
              </w:rPr>
            </w:pPr>
            <w:del w:id="11245" w:author="Chunhui zheng(BJ-RD)" w:date="2019-06-26T19:14:00Z">
              <w:r w:rsidDel="006F1C24">
                <w:delText>vcc</w:delText>
              </w:r>
            </w:del>
          </w:p>
        </w:tc>
        <w:tc>
          <w:tcPr>
            <w:tcW w:w="121" w:type="pct"/>
            <w:tcMar>
              <w:top w:w="0" w:type="dxa"/>
              <w:left w:w="29" w:type="dxa"/>
              <w:bottom w:w="0" w:type="dxa"/>
              <w:right w:w="29" w:type="dxa"/>
            </w:tcMar>
          </w:tcPr>
          <w:p w:rsidR="000E49D2" w:rsidRPr="004F0D76" w:rsidDel="006F1C24" w:rsidRDefault="000E49D2" w:rsidP="00CE725F">
            <w:pPr>
              <w:pStyle w:val="IRSBitsugS"/>
              <w:rPr>
                <w:del w:id="11246" w:author="Chunhui zheng(BJ-RD)" w:date="2019-06-26T19:14:00Z"/>
                <w:rFonts w:eastAsia="宋体" w:hint="eastAsia"/>
                <w:lang w:eastAsia="zh-CN"/>
              </w:rPr>
            </w:pPr>
            <w:ins w:id="11247" w:author="Administrator" w:date="2019-03-07T14:35:00Z">
              <w:del w:id="11248" w:author="Chunhui zheng(BJ-RD)" w:date="2019-06-26T19:14:00Z">
                <w:r w:rsidDel="006F1C24">
                  <w:rPr>
                    <w:rFonts w:eastAsia="宋体" w:hint="eastAsia"/>
                    <w:lang w:eastAsia="zh-CN"/>
                  </w:rPr>
                  <w:delText>x</w:delText>
                </w:r>
              </w:del>
            </w:ins>
            <w:del w:id="1124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1250" w:author="Chunhui zheng(BJ-RD)" w:date="2019-06-26T19:14:00Z"/>
              </w:rPr>
            </w:pPr>
            <w:ins w:id="11251" w:author="Administrator" w:date="2019-03-07T14:35:00Z">
              <w:del w:id="11252" w:author="Chunhui zheng(BJ-RD)" w:date="2019-06-26T19:14:00Z">
                <w:r w:rsidDel="006F1C24">
                  <w:delText>x</w:delText>
                </w:r>
              </w:del>
            </w:ins>
            <w:del w:id="11253"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1254" w:author="Chunhui zheng(BJ-RD)" w:date="2019-06-26T19:14:00Z"/>
              </w:rPr>
            </w:pPr>
            <w:ins w:id="11255" w:author="Administrator" w:date="2019-03-07T14:35:00Z">
              <w:del w:id="11256" w:author="Chunhui zheng(BJ-RD)" w:date="2019-06-26T19:14:00Z">
                <w:r w:rsidDel="006F1C24">
                  <w:delText>x</w:delText>
                </w:r>
              </w:del>
            </w:ins>
            <w:del w:id="11257" w:author="Chunhui zheng(BJ-RD)" w:date="2019-06-26T19:14:00Z">
              <w:r w:rsidDel="006F1C24">
                <w:delText>x</w:delText>
              </w:r>
            </w:del>
          </w:p>
        </w:tc>
      </w:tr>
      <w:tr w:rsidR="000E49D2" w:rsidDel="006F1C24" w:rsidTr="000E49D2">
        <w:trPr>
          <w:cantSplit/>
          <w:trHeight w:val="300"/>
          <w:jc w:val="center"/>
          <w:del w:id="11258" w:author="Chunhui zheng(BJ-RD)" w:date="2019-06-26T19:14:00Z"/>
        </w:trPr>
        <w:tc>
          <w:tcPr>
            <w:tcW w:w="208" w:type="pct"/>
            <w:tcMar>
              <w:top w:w="0" w:type="dxa"/>
              <w:left w:w="29" w:type="dxa"/>
              <w:bottom w:w="0" w:type="dxa"/>
              <w:right w:w="29" w:type="dxa"/>
            </w:tcMar>
          </w:tcPr>
          <w:p w:rsidR="000E49D2" w:rsidRPr="00C66D6B" w:rsidDel="006F1C24" w:rsidRDefault="000E49D2" w:rsidP="00CE725F">
            <w:pPr>
              <w:pStyle w:val="IRSBitItem"/>
              <w:jc w:val="left"/>
              <w:rPr>
                <w:del w:id="11259" w:author="Chunhui zheng(BJ-RD)" w:date="2019-06-26T19:14:00Z"/>
                <w:rFonts w:eastAsia="宋体" w:hint="eastAsia"/>
                <w:b w:val="0"/>
                <w:lang w:eastAsia="zh-CN"/>
              </w:rPr>
            </w:pPr>
            <w:del w:id="11260"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1261" w:author="Chunhui zheng(BJ-RD)" w:date="2019-06-26T19:14:00Z"/>
                <w:rFonts w:eastAsia="宋体" w:hint="eastAsia"/>
                <w:lang w:eastAsia="zh-CN"/>
              </w:rPr>
            </w:pPr>
            <w:ins w:id="11262" w:author="Administrator" w:date="2019-03-07T17:09:00Z">
              <w:del w:id="1126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1264" w:author="Chunhui zheng(BJ-RD)" w:date="2019-06-26T19:14:00Z">
              <w:r w:rsidDel="006F1C24">
                <w:delText>RO</w:delText>
              </w:r>
            </w:del>
          </w:p>
        </w:tc>
        <w:tc>
          <w:tcPr>
            <w:tcW w:w="331" w:type="pct"/>
            <w:tcMar>
              <w:top w:w="0" w:type="dxa"/>
              <w:left w:w="29" w:type="dxa"/>
              <w:bottom w:w="0" w:type="dxa"/>
              <w:right w:w="29" w:type="dxa"/>
            </w:tcMar>
          </w:tcPr>
          <w:p w:rsidR="000E49D2" w:rsidRPr="00907B65" w:rsidDel="006F1C24" w:rsidRDefault="000E49D2" w:rsidP="00CE725F">
            <w:pPr>
              <w:pStyle w:val="IRSBitHW-Property"/>
              <w:rPr>
                <w:del w:id="11265" w:author="Chunhui zheng(BJ-RD)" w:date="2019-06-26T19:14:00Z"/>
                <w:rFonts w:eastAsia="宋体" w:hint="eastAsia"/>
                <w:lang w:eastAsia="zh-CN"/>
              </w:rPr>
            </w:pPr>
            <w:ins w:id="11266" w:author="Administrator" w:date="2019-03-07T17:09:00Z">
              <w:del w:id="11267" w:author="Chunhui zheng(BJ-RD)" w:date="2019-06-26T19:14:00Z">
                <w:r w:rsidRPr="007C2E95" w:rsidDel="006F1C24">
                  <w:rPr>
                    <w:rFonts w:eastAsia="宋体" w:hint="eastAsia"/>
                    <w:lang w:eastAsia="zh-CN"/>
                  </w:rPr>
                  <w:delText>RO</w:delText>
                </w:r>
              </w:del>
            </w:ins>
            <w:del w:id="11268"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1269" w:author="Chunhui zheng(BJ-RD)" w:date="2019-06-26T19:14:00Z"/>
              </w:rPr>
            </w:pPr>
            <w:del w:id="11270"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1271" w:author="Chunhui zheng(BJ-RD)" w:date="2019-06-26T19:14:00Z"/>
                <w:rFonts w:eastAsia="宋体" w:hint="eastAsia"/>
                <w:b/>
                <w:lang w:eastAsia="zh-CN"/>
              </w:rPr>
            </w:pPr>
            <w:del w:id="11272" w:author="Chunhui zheng(BJ-RD)" w:date="2019-06-26T19:14:00Z">
              <w:r w:rsidDel="006F1C24">
                <w:rPr>
                  <w:rFonts w:eastAsia="宋体" w:hint="eastAsia"/>
                  <w:b/>
                  <w:lang w:eastAsia="zh-CN"/>
                </w:rPr>
                <w:delText xml:space="preserve">MEM entry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0E49D2" w:rsidDel="006F1C24" w:rsidRDefault="000E49D2" w:rsidP="00CE725F">
            <w:pPr>
              <w:ind w:leftChars="25" w:left="53"/>
              <w:rPr>
                <w:del w:id="11273" w:author="Chunhui zheng(BJ-RD)" w:date="2019-06-26T19:14:00Z"/>
                <w:sz w:val="16"/>
                <w:szCs w:val="16"/>
                <w:shd w:val="clear" w:color="auto" w:fill="C0C0C0"/>
              </w:rPr>
            </w:pPr>
            <w:del w:id="1127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1275" w:author="Chunhui zheng(BJ-RD)" w:date="2019-06-26T19:14:00Z"/>
                <w:rFonts w:eastAsia="宋体" w:hint="eastAsia"/>
                <w:lang w:eastAsia="zh-CN"/>
              </w:rPr>
            </w:pPr>
            <w:del w:id="11276"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1277" w:author="Chunhui zheng(BJ-RD)" w:date="2019-06-26T19:14:00Z"/>
                <w:rFonts w:eastAsia="Times New Roman"/>
                <w:shd w:val="clear" w:color="auto" w:fill="C0C0C0"/>
              </w:rPr>
            </w:pPr>
            <w:del w:id="1127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907B65" w:rsidDel="006F1C24" w:rsidRDefault="000E49D2" w:rsidP="00CE725F">
            <w:pPr>
              <w:pStyle w:val="IRSBitDescription"/>
              <w:ind w:left="53"/>
              <w:rPr>
                <w:del w:id="11279" w:author="Chunhui zheng(BJ-RD)" w:date="2019-06-26T19:14:00Z"/>
                <w:rFonts w:eastAsia="宋体" w:hint="eastAsia"/>
                <w:b/>
                <w:lang w:eastAsia="zh-CN"/>
              </w:rPr>
            </w:pPr>
            <w:del w:id="1128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RPr="00C453A9" w:rsidDel="006F1C24" w:rsidRDefault="000E49D2" w:rsidP="00CE725F">
            <w:pPr>
              <w:pStyle w:val="IRSBitMnemonic"/>
              <w:ind w:left="53"/>
              <w:rPr>
                <w:del w:id="11281" w:author="Chunhui zheng(BJ-RD)" w:date="2019-06-26T19:14:00Z"/>
                <w:rFonts w:eastAsia="宋体" w:hint="eastAsia"/>
                <w:lang w:eastAsia="zh-CN"/>
              </w:rPr>
            </w:pPr>
            <w:del w:id="11282" w:author="Chunhui zheng(BJ-RD)" w:date="2019-06-26T19:14:00Z">
              <w:r w:rsidDel="006F1C24">
                <w:rPr>
                  <w:rFonts w:eastAsia="宋体" w:hint="eastAsia"/>
                  <w:lang w:eastAsia="zh-CN"/>
                </w:rPr>
                <w:delText>RSVAD_ME7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1283"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1284" w:author="Chunhui zheng(BJ-RD)" w:date="2019-06-26T19:14:00Z"/>
                <w:sz w:val="15"/>
                <w:szCs w:val="15"/>
              </w:rPr>
            </w:pPr>
            <w:del w:id="11285" w:author="Chunhui zheng(BJ-RD)" w:date="2019-06-26T19:14:00Z">
              <w:r w:rsidDel="006F1C24">
                <w:delText>vcc</w:delText>
              </w:r>
            </w:del>
          </w:p>
        </w:tc>
        <w:tc>
          <w:tcPr>
            <w:tcW w:w="121" w:type="pct"/>
            <w:tcMar>
              <w:top w:w="0" w:type="dxa"/>
              <w:left w:w="29" w:type="dxa"/>
              <w:bottom w:w="0" w:type="dxa"/>
              <w:right w:w="29" w:type="dxa"/>
            </w:tcMar>
          </w:tcPr>
          <w:p w:rsidR="000E49D2" w:rsidRPr="00907B65" w:rsidDel="006F1C24" w:rsidRDefault="000E49D2" w:rsidP="00CE725F">
            <w:pPr>
              <w:pStyle w:val="IRSBitsugS"/>
              <w:rPr>
                <w:del w:id="11286" w:author="Chunhui zheng(BJ-RD)" w:date="2019-06-26T19:14:00Z"/>
                <w:rFonts w:eastAsia="宋体" w:hint="eastAsia"/>
                <w:lang w:eastAsia="zh-CN"/>
              </w:rPr>
            </w:pPr>
            <w:ins w:id="11287" w:author="Administrator" w:date="2019-03-07T14:35:00Z">
              <w:del w:id="11288" w:author="Chunhui zheng(BJ-RD)" w:date="2019-06-26T19:14:00Z">
                <w:r w:rsidDel="006F1C24">
                  <w:rPr>
                    <w:rFonts w:eastAsia="宋体" w:hint="eastAsia"/>
                    <w:lang w:eastAsia="zh-CN"/>
                  </w:rPr>
                  <w:delText>x</w:delText>
                </w:r>
              </w:del>
            </w:ins>
            <w:del w:id="1128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1290" w:author="Chunhui zheng(BJ-RD)" w:date="2019-06-26T19:14:00Z"/>
              </w:rPr>
            </w:pPr>
            <w:ins w:id="11291" w:author="Administrator" w:date="2019-03-07T14:35:00Z">
              <w:del w:id="11292" w:author="Chunhui zheng(BJ-RD)" w:date="2019-06-26T19:14:00Z">
                <w:r w:rsidDel="006F1C24">
                  <w:delText>x</w:delText>
                </w:r>
              </w:del>
            </w:ins>
            <w:del w:id="11293"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1294" w:author="Chunhui zheng(BJ-RD)" w:date="2019-06-26T19:14:00Z"/>
              </w:rPr>
            </w:pPr>
            <w:ins w:id="11295" w:author="Administrator" w:date="2019-03-07T14:35:00Z">
              <w:del w:id="11296" w:author="Chunhui zheng(BJ-RD)" w:date="2019-06-26T19:14:00Z">
                <w:r w:rsidDel="006F1C24">
                  <w:delText>x</w:delText>
                </w:r>
              </w:del>
            </w:ins>
            <w:del w:id="11297" w:author="Chunhui zheng(BJ-RD)" w:date="2019-06-26T19:14:00Z">
              <w:r w:rsidDel="006F1C24">
                <w:delText>x</w:delText>
              </w:r>
            </w:del>
          </w:p>
        </w:tc>
      </w:tr>
      <w:tr w:rsidR="000E49D2" w:rsidDel="006F1C24" w:rsidTr="000E49D2">
        <w:trPr>
          <w:cantSplit/>
          <w:trHeight w:val="300"/>
          <w:jc w:val="center"/>
          <w:del w:id="11298" w:author="Chunhui zheng(BJ-RD)" w:date="2019-06-26T19:14:00Z"/>
        </w:trPr>
        <w:tc>
          <w:tcPr>
            <w:tcW w:w="208" w:type="pct"/>
            <w:tcMar>
              <w:top w:w="0" w:type="dxa"/>
              <w:left w:w="29" w:type="dxa"/>
              <w:bottom w:w="0" w:type="dxa"/>
              <w:right w:w="29" w:type="dxa"/>
            </w:tcMar>
          </w:tcPr>
          <w:p w:rsidR="000E49D2" w:rsidDel="006F1C24" w:rsidRDefault="000E49D2" w:rsidP="00CE725F">
            <w:pPr>
              <w:pStyle w:val="IRSBitItem"/>
              <w:jc w:val="left"/>
              <w:rPr>
                <w:del w:id="11299" w:author="Chunhui zheng(BJ-RD)" w:date="2019-06-26T19:14:00Z"/>
                <w:rFonts w:eastAsia="宋体" w:hint="eastAsia"/>
                <w:b w:val="0"/>
                <w:lang w:eastAsia="zh-CN"/>
              </w:rPr>
            </w:pPr>
            <w:del w:id="11300"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0E49D2" w:rsidDel="006F1C24" w:rsidRDefault="000E49D2" w:rsidP="00CE725F">
            <w:pPr>
              <w:pStyle w:val="IRSBitAttribute"/>
              <w:rPr>
                <w:del w:id="11301" w:author="Chunhui zheng(BJ-RD)" w:date="2019-06-26T19:14:00Z"/>
              </w:rPr>
            </w:pPr>
            <w:ins w:id="11302" w:author="Administrator" w:date="2019-03-07T17:09:00Z">
              <w:del w:id="1130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1304"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1305" w:author="Chunhui zheng(BJ-RD)" w:date="2019-06-26T19:14:00Z"/>
              </w:rPr>
            </w:pPr>
            <w:ins w:id="11306" w:author="Administrator" w:date="2019-03-07T17:09:00Z">
              <w:del w:id="11307" w:author="Chunhui zheng(BJ-RD)" w:date="2019-06-26T19:14:00Z">
                <w:r w:rsidRPr="007C2E95" w:rsidDel="006F1C24">
                  <w:rPr>
                    <w:rFonts w:eastAsia="宋体" w:hint="eastAsia"/>
                    <w:lang w:eastAsia="zh-CN"/>
                  </w:rPr>
                  <w:delText>RO</w:delText>
                </w:r>
              </w:del>
            </w:ins>
            <w:del w:id="11308"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1309" w:author="Chunhui zheng(BJ-RD)" w:date="2019-06-26T19:14:00Z"/>
              </w:rPr>
            </w:pPr>
            <w:del w:id="11310"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1311" w:author="Chunhui zheng(BJ-RD)" w:date="2019-06-26T19:14:00Z"/>
                <w:rFonts w:eastAsia="宋体" w:hint="eastAsia"/>
                <w:b/>
                <w:lang w:eastAsia="zh-CN"/>
              </w:rPr>
            </w:pPr>
            <w:del w:id="11312" w:author="Chunhui zheng(BJ-RD)" w:date="2019-06-26T19:14:00Z">
              <w:r w:rsidDel="006F1C24">
                <w:rPr>
                  <w:rFonts w:eastAsia="宋体" w:hint="eastAsia"/>
                  <w:b/>
                  <w:lang w:eastAsia="zh-CN"/>
                </w:rPr>
                <w:delText xml:space="preserve">MEM entry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0E49D2" w:rsidDel="006F1C24" w:rsidRDefault="000E49D2" w:rsidP="00CE725F">
            <w:pPr>
              <w:ind w:leftChars="25" w:left="53"/>
              <w:rPr>
                <w:del w:id="11313" w:author="Chunhui zheng(BJ-RD)" w:date="2019-06-26T19:14:00Z"/>
                <w:sz w:val="16"/>
                <w:szCs w:val="16"/>
                <w:shd w:val="clear" w:color="auto" w:fill="C0C0C0"/>
              </w:rPr>
            </w:pPr>
            <w:del w:id="1131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1315" w:author="Chunhui zheng(BJ-RD)" w:date="2019-06-26T19:14:00Z"/>
                <w:rFonts w:eastAsia="宋体" w:hint="eastAsia"/>
                <w:lang w:eastAsia="zh-CN"/>
              </w:rPr>
            </w:pPr>
            <w:del w:id="11316"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1317" w:author="Chunhui zheng(BJ-RD)" w:date="2019-06-26T19:14:00Z"/>
                <w:rFonts w:eastAsia="Times New Roman"/>
                <w:shd w:val="clear" w:color="auto" w:fill="C0C0C0"/>
              </w:rPr>
            </w:pPr>
            <w:del w:id="1131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Del="006F1C24" w:rsidRDefault="000E49D2" w:rsidP="00CE725F">
            <w:pPr>
              <w:pStyle w:val="IRSBitDescription"/>
              <w:ind w:left="53"/>
              <w:rPr>
                <w:del w:id="11319" w:author="Chunhui zheng(BJ-RD)" w:date="2019-06-26T19:14:00Z"/>
                <w:rFonts w:eastAsia="宋体" w:hint="eastAsia"/>
                <w:b/>
                <w:lang w:eastAsia="zh-CN"/>
              </w:rPr>
            </w:pPr>
            <w:del w:id="1132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1321" w:author="Chunhui zheng(BJ-RD)" w:date="2019-06-26T19:14:00Z"/>
                <w:rFonts w:eastAsia="宋体" w:hint="eastAsia"/>
                <w:lang w:eastAsia="zh-CN"/>
              </w:rPr>
            </w:pPr>
            <w:del w:id="11322" w:author="Chunhui zheng(BJ-RD)" w:date="2019-06-26T19:14:00Z">
              <w:r w:rsidDel="006F1C24">
                <w:rPr>
                  <w:rFonts w:eastAsia="宋体" w:hint="eastAsia"/>
                  <w:lang w:eastAsia="zh-CN"/>
                </w:rPr>
                <w:delText>RSVAD_ME7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0E49D2" w:rsidDel="006F1C24" w:rsidRDefault="000E49D2" w:rsidP="00CE725F">
            <w:pPr>
              <w:pStyle w:val="IRSBitChipRev"/>
              <w:rPr>
                <w:del w:id="11323"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1324" w:author="Chunhui zheng(BJ-RD)" w:date="2019-06-26T19:14:00Z"/>
              </w:rPr>
            </w:pPr>
            <w:del w:id="11325"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1326" w:author="Chunhui zheng(BJ-RD)" w:date="2019-06-26T19:14:00Z"/>
              </w:rPr>
            </w:pPr>
            <w:ins w:id="11327" w:author="Administrator" w:date="2019-03-07T14:35:00Z">
              <w:del w:id="11328" w:author="Chunhui zheng(BJ-RD)" w:date="2019-06-26T19:14:00Z">
                <w:r w:rsidDel="006F1C24">
                  <w:rPr>
                    <w:rFonts w:eastAsia="宋体" w:hint="eastAsia"/>
                    <w:lang w:eastAsia="zh-CN"/>
                  </w:rPr>
                  <w:delText>x</w:delText>
                </w:r>
              </w:del>
            </w:ins>
            <w:del w:id="1132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1330" w:author="Chunhui zheng(BJ-RD)" w:date="2019-06-26T19:14:00Z"/>
              </w:rPr>
            </w:pPr>
            <w:ins w:id="11331" w:author="Administrator" w:date="2019-03-07T14:35:00Z">
              <w:del w:id="11332" w:author="Chunhui zheng(BJ-RD)" w:date="2019-06-26T19:14:00Z">
                <w:r w:rsidDel="006F1C24">
                  <w:delText>x</w:delText>
                </w:r>
              </w:del>
            </w:ins>
            <w:del w:id="11333"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1334" w:author="Chunhui zheng(BJ-RD)" w:date="2019-06-26T19:14:00Z"/>
              </w:rPr>
            </w:pPr>
            <w:ins w:id="11335" w:author="Administrator" w:date="2019-03-07T14:35:00Z">
              <w:del w:id="11336" w:author="Chunhui zheng(BJ-RD)" w:date="2019-06-26T19:14:00Z">
                <w:r w:rsidDel="006F1C24">
                  <w:delText>x</w:delText>
                </w:r>
              </w:del>
            </w:ins>
            <w:del w:id="11337" w:author="Chunhui zheng(BJ-RD)" w:date="2019-06-26T19:14:00Z">
              <w:r w:rsidDel="006F1C24">
                <w:delText>x</w:delText>
              </w:r>
            </w:del>
          </w:p>
        </w:tc>
      </w:tr>
      <w:tr w:rsidR="000E49D2" w:rsidDel="006F1C24" w:rsidTr="000E49D2">
        <w:trPr>
          <w:cantSplit/>
          <w:trHeight w:val="300"/>
          <w:jc w:val="center"/>
          <w:del w:id="11338"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1339" w:author="Chunhui zheng(BJ-RD)" w:date="2019-06-26T19:14:00Z"/>
                <w:rFonts w:eastAsia="宋体" w:hint="eastAsia"/>
                <w:b w:val="0"/>
                <w:lang w:eastAsia="zh-CN"/>
              </w:rPr>
            </w:pPr>
            <w:del w:id="11340"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1341" w:author="Chunhui zheng(BJ-RD)" w:date="2019-06-26T19:14:00Z"/>
                <w:rFonts w:eastAsia="宋体" w:hint="eastAsia"/>
                <w:lang w:eastAsia="zh-CN"/>
              </w:rPr>
            </w:pPr>
            <w:ins w:id="11342" w:author="Administrator" w:date="2019-03-07T17:09:00Z">
              <w:del w:id="1134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1344"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1345" w:author="Chunhui zheng(BJ-RD)" w:date="2019-06-26T19:14:00Z"/>
              </w:rPr>
            </w:pPr>
            <w:ins w:id="11346" w:author="Administrator" w:date="2019-03-07T17:09:00Z">
              <w:del w:id="11347" w:author="Chunhui zheng(BJ-RD)" w:date="2019-06-26T19:14:00Z">
                <w:r w:rsidRPr="007C2E95" w:rsidDel="006F1C24">
                  <w:rPr>
                    <w:rFonts w:eastAsia="宋体" w:hint="eastAsia"/>
                    <w:lang w:eastAsia="zh-CN"/>
                  </w:rPr>
                  <w:delText>RO</w:delText>
                </w:r>
              </w:del>
            </w:ins>
            <w:del w:id="11348"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1349" w:author="Chunhui zheng(BJ-RD)" w:date="2019-06-26T19:14:00Z"/>
              </w:rPr>
            </w:pPr>
            <w:del w:id="11350"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1351" w:author="Chunhui zheng(BJ-RD)" w:date="2019-06-26T19:14:00Z"/>
                <w:rFonts w:eastAsia="宋体" w:hint="eastAsia"/>
                <w:b/>
                <w:lang w:eastAsia="zh-CN"/>
              </w:rPr>
            </w:pPr>
            <w:del w:id="11352" w:author="Chunhui zheng(BJ-RD)" w:date="2019-06-26T19:14:00Z">
              <w:r w:rsidDel="006F1C24">
                <w:rPr>
                  <w:rFonts w:eastAsia="宋体" w:hint="eastAsia"/>
                  <w:b/>
                  <w:lang w:eastAsia="zh-CN"/>
                </w:rPr>
                <w:delText xml:space="preserve">MEM entry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0E49D2" w:rsidDel="006F1C24" w:rsidRDefault="000E49D2" w:rsidP="00CE725F">
            <w:pPr>
              <w:ind w:leftChars="25" w:left="53"/>
              <w:rPr>
                <w:del w:id="11353" w:author="Chunhui zheng(BJ-RD)" w:date="2019-06-26T19:14:00Z"/>
                <w:sz w:val="16"/>
                <w:szCs w:val="16"/>
                <w:shd w:val="clear" w:color="auto" w:fill="C0C0C0"/>
              </w:rPr>
            </w:pPr>
            <w:del w:id="1135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1355" w:author="Chunhui zheng(BJ-RD)" w:date="2019-06-26T19:14:00Z"/>
                <w:rFonts w:eastAsia="宋体" w:hint="eastAsia"/>
                <w:lang w:eastAsia="zh-CN"/>
              </w:rPr>
            </w:pPr>
            <w:del w:id="11356"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1357" w:author="Chunhui zheng(BJ-RD)" w:date="2019-06-26T19:14:00Z"/>
                <w:rFonts w:eastAsia="Times New Roman"/>
                <w:shd w:val="clear" w:color="auto" w:fill="C0C0C0"/>
              </w:rPr>
            </w:pPr>
            <w:del w:id="1135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1359" w:author="Chunhui zheng(BJ-RD)" w:date="2019-06-26T19:14:00Z"/>
                <w:rFonts w:eastAsia="宋体" w:hint="eastAsia"/>
                <w:shd w:val="clear" w:color="auto" w:fill="C0C0C0"/>
                <w:lang w:eastAsia="zh-CN"/>
              </w:rPr>
            </w:pPr>
            <w:del w:id="1136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1361" w:author="Chunhui zheng(BJ-RD)" w:date="2019-06-26T19:14:00Z"/>
                <w:color w:val="999999"/>
              </w:rPr>
            </w:pPr>
            <w:del w:id="11362" w:author="Chunhui zheng(BJ-RD)" w:date="2019-06-26T19:14:00Z">
              <w:r w:rsidDel="006F1C24">
                <w:rPr>
                  <w:rFonts w:eastAsia="宋体" w:hint="eastAsia"/>
                  <w:lang w:eastAsia="zh-CN"/>
                </w:rPr>
                <w:delText>RSVAD_ME7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1363"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1364" w:author="Chunhui zheng(BJ-RD)" w:date="2019-06-26T19:14:00Z"/>
                <w:sz w:val="15"/>
                <w:szCs w:val="15"/>
              </w:rPr>
            </w:pPr>
            <w:del w:id="11365"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1366" w:author="Chunhui zheng(BJ-RD)" w:date="2019-06-26T19:14:00Z"/>
              </w:rPr>
            </w:pPr>
            <w:ins w:id="11367" w:author="Administrator" w:date="2019-03-07T14:35:00Z">
              <w:del w:id="11368" w:author="Chunhui zheng(BJ-RD)" w:date="2019-06-26T19:14:00Z">
                <w:r w:rsidDel="006F1C24">
                  <w:rPr>
                    <w:rFonts w:eastAsia="宋体" w:hint="eastAsia"/>
                    <w:lang w:eastAsia="zh-CN"/>
                  </w:rPr>
                  <w:delText>x</w:delText>
                </w:r>
              </w:del>
            </w:ins>
            <w:del w:id="1136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1370" w:author="Chunhui zheng(BJ-RD)" w:date="2019-06-26T19:14:00Z"/>
              </w:rPr>
            </w:pPr>
            <w:ins w:id="11371" w:author="Administrator" w:date="2019-03-07T14:35:00Z">
              <w:del w:id="11372" w:author="Chunhui zheng(BJ-RD)" w:date="2019-06-26T19:14:00Z">
                <w:r w:rsidDel="006F1C24">
                  <w:delText>x</w:delText>
                </w:r>
              </w:del>
            </w:ins>
            <w:del w:id="11373"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1374" w:author="Chunhui zheng(BJ-RD)" w:date="2019-06-26T19:14:00Z"/>
              </w:rPr>
            </w:pPr>
            <w:ins w:id="11375" w:author="Administrator" w:date="2019-03-07T14:35:00Z">
              <w:del w:id="11376" w:author="Chunhui zheng(BJ-RD)" w:date="2019-06-26T19:14:00Z">
                <w:r w:rsidDel="006F1C24">
                  <w:delText>x</w:delText>
                </w:r>
              </w:del>
            </w:ins>
            <w:del w:id="11377" w:author="Chunhui zheng(BJ-RD)" w:date="2019-06-26T19:14:00Z">
              <w:r w:rsidDel="006F1C24">
                <w:delText>x</w:delText>
              </w:r>
            </w:del>
          </w:p>
        </w:tc>
      </w:tr>
      <w:tr w:rsidR="000E49D2" w:rsidDel="006F1C24" w:rsidTr="000E49D2">
        <w:trPr>
          <w:cantSplit/>
          <w:trHeight w:val="300"/>
          <w:jc w:val="center"/>
          <w:del w:id="11378"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1379" w:author="Chunhui zheng(BJ-RD)" w:date="2019-06-26T19:14:00Z"/>
                <w:rFonts w:eastAsia="宋体" w:hint="eastAsia"/>
                <w:b w:val="0"/>
                <w:lang w:eastAsia="zh-CN"/>
              </w:rPr>
            </w:pPr>
            <w:del w:id="11380"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1381" w:author="Chunhui zheng(BJ-RD)" w:date="2019-06-26T19:14:00Z"/>
                <w:rFonts w:eastAsia="宋体" w:hint="eastAsia"/>
                <w:lang w:eastAsia="zh-CN"/>
              </w:rPr>
            </w:pPr>
            <w:ins w:id="11382" w:author="Administrator" w:date="2019-03-07T17:09:00Z">
              <w:del w:id="1138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1384"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1385" w:author="Chunhui zheng(BJ-RD)" w:date="2019-06-26T19:14:00Z"/>
              </w:rPr>
            </w:pPr>
            <w:ins w:id="11386" w:author="Administrator" w:date="2019-03-07T17:09:00Z">
              <w:del w:id="11387" w:author="Chunhui zheng(BJ-RD)" w:date="2019-06-26T19:14:00Z">
                <w:r w:rsidRPr="007C2E95" w:rsidDel="006F1C24">
                  <w:rPr>
                    <w:rFonts w:eastAsia="宋体" w:hint="eastAsia"/>
                    <w:lang w:eastAsia="zh-CN"/>
                  </w:rPr>
                  <w:delText>RO</w:delText>
                </w:r>
              </w:del>
            </w:ins>
            <w:del w:id="11388"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1389" w:author="Chunhui zheng(BJ-RD)" w:date="2019-06-26T19:14:00Z"/>
              </w:rPr>
            </w:pPr>
            <w:del w:id="11390"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1391" w:author="Chunhui zheng(BJ-RD)" w:date="2019-06-26T19:14:00Z"/>
                <w:rFonts w:eastAsia="宋体" w:hint="eastAsia"/>
                <w:b/>
                <w:lang w:eastAsia="zh-CN"/>
              </w:rPr>
            </w:pPr>
            <w:del w:id="11392" w:author="Chunhui zheng(BJ-RD)" w:date="2019-06-26T19:14:00Z">
              <w:r w:rsidDel="006F1C24">
                <w:rPr>
                  <w:rFonts w:eastAsia="宋体" w:hint="eastAsia"/>
                  <w:b/>
                  <w:lang w:eastAsia="zh-CN"/>
                </w:rPr>
                <w:delText xml:space="preserve">MEM entry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0E49D2" w:rsidDel="006F1C24" w:rsidRDefault="000E49D2" w:rsidP="00CE725F">
            <w:pPr>
              <w:ind w:leftChars="25" w:left="53"/>
              <w:rPr>
                <w:del w:id="11393" w:author="Chunhui zheng(BJ-RD)" w:date="2019-06-26T19:14:00Z"/>
                <w:sz w:val="16"/>
                <w:szCs w:val="16"/>
                <w:shd w:val="clear" w:color="auto" w:fill="C0C0C0"/>
              </w:rPr>
            </w:pPr>
            <w:del w:id="1139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1395" w:author="Chunhui zheng(BJ-RD)" w:date="2019-06-26T19:14:00Z"/>
                <w:rFonts w:eastAsia="宋体" w:hint="eastAsia"/>
                <w:lang w:eastAsia="zh-CN"/>
              </w:rPr>
            </w:pPr>
            <w:del w:id="11396"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1397" w:author="Chunhui zheng(BJ-RD)" w:date="2019-06-26T19:14:00Z"/>
                <w:rFonts w:eastAsia="Times New Roman"/>
                <w:shd w:val="clear" w:color="auto" w:fill="C0C0C0"/>
              </w:rPr>
            </w:pPr>
            <w:del w:id="1139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1399" w:author="Chunhui zheng(BJ-RD)" w:date="2019-06-26T19:14:00Z"/>
                <w:rFonts w:eastAsia="宋体" w:hint="eastAsia"/>
                <w:shd w:val="clear" w:color="auto" w:fill="C0C0C0"/>
                <w:lang w:eastAsia="zh-CN"/>
              </w:rPr>
            </w:pPr>
            <w:del w:id="1140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1401" w:author="Chunhui zheng(BJ-RD)" w:date="2019-06-26T19:14:00Z"/>
                <w:color w:val="999999"/>
              </w:rPr>
            </w:pPr>
            <w:del w:id="11402" w:author="Chunhui zheng(BJ-RD)" w:date="2019-06-26T19:14:00Z">
              <w:r w:rsidDel="006F1C24">
                <w:rPr>
                  <w:rFonts w:eastAsia="宋体" w:hint="eastAsia"/>
                  <w:lang w:eastAsia="zh-CN"/>
                </w:rPr>
                <w:delText>RSVAD_ME7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1403"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1404" w:author="Chunhui zheng(BJ-RD)" w:date="2019-06-26T19:14:00Z"/>
                <w:sz w:val="15"/>
                <w:szCs w:val="15"/>
              </w:rPr>
            </w:pPr>
            <w:del w:id="11405"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1406" w:author="Chunhui zheng(BJ-RD)" w:date="2019-06-26T19:14:00Z"/>
              </w:rPr>
            </w:pPr>
            <w:ins w:id="11407" w:author="Administrator" w:date="2019-03-07T14:35:00Z">
              <w:del w:id="11408" w:author="Chunhui zheng(BJ-RD)" w:date="2019-06-26T19:14:00Z">
                <w:r w:rsidDel="006F1C24">
                  <w:rPr>
                    <w:rFonts w:eastAsia="宋体" w:hint="eastAsia"/>
                    <w:lang w:eastAsia="zh-CN"/>
                  </w:rPr>
                  <w:delText>x</w:delText>
                </w:r>
              </w:del>
            </w:ins>
            <w:del w:id="1140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1410" w:author="Chunhui zheng(BJ-RD)" w:date="2019-06-26T19:14:00Z"/>
              </w:rPr>
            </w:pPr>
            <w:ins w:id="11411" w:author="Administrator" w:date="2019-03-07T14:35:00Z">
              <w:del w:id="11412" w:author="Chunhui zheng(BJ-RD)" w:date="2019-06-26T19:14:00Z">
                <w:r w:rsidDel="006F1C24">
                  <w:delText>x</w:delText>
                </w:r>
              </w:del>
            </w:ins>
            <w:del w:id="11413"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1414" w:author="Chunhui zheng(BJ-RD)" w:date="2019-06-26T19:14:00Z"/>
              </w:rPr>
            </w:pPr>
            <w:ins w:id="11415" w:author="Administrator" w:date="2019-03-07T14:35:00Z">
              <w:del w:id="11416" w:author="Chunhui zheng(BJ-RD)" w:date="2019-06-26T19:14:00Z">
                <w:r w:rsidDel="006F1C24">
                  <w:delText>x</w:delText>
                </w:r>
              </w:del>
            </w:ins>
            <w:del w:id="11417" w:author="Chunhui zheng(BJ-RD)" w:date="2019-06-26T19:14:00Z">
              <w:r w:rsidDel="006F1C24">
                <w:delText>x</w:delText>
              </w:r>
            </w:del>
          </w:p>
        </w:tc>
      </w:tr>
      <w:tr w:rsidR="000E49D2" w:rsidDel="006F1C24" w:rsidTr="000E49D2">
        <w:trPr>
          <w:cantSplit/>
          <w:jc w:val="center"/>
          <w:del w:id="11418"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1419" w:author="Chunhui zheng(BJ-RD)" w:date="2019-06-26T19:14:00Z"/>
                <w:rFonts w:eastAsia="宋体" w:hint="eastAsia"/>
                <w:b w:val="0"/>
                <w:lang w:eastAsia="zh-CN"/>
              </w:rPr>
            </w:pPr>
            <w:del w:id="11420"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1421" w:author="Chunhui zheng(BJ-RD)" w:date="2019-06-26T19:14:00Z"/>
                <w:rFonts w:eastAsia="宋体" w:hint="eastAsia"/>
                <w:lang w:eastAsia="zh-CN"/>
              </w:rPr>
            </w:pPr>
            <w:ins w:id="11422" w:author="Administrator" w:date="2019-03-07T17:09:00Z">
              <w:del w:id="1142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1424"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1425" w:author="Chunhui zheng(BJ-RD)" w:date="2019-06-26T19:14:00Z"/>
              </w:rPr>
            </w:pPr>
            <w:ins w:id="11426" w:author="Administrator" w:date="2019-03-07T17:09:00Z">
              <w:del w:id="11427" w:author="Chunhui zheng(BJ-RD)" w:date="2019-06-26T19:14:00Z">
                <w:r w:rsidRPr="007C2E95" w:rsidDel="006F1C24">
                  <w:rPr>
                    <w:rFonts w:eastAsia="宋体" w:hint="eastAsia"/>
                    <w:lang w:eastAsia="zh-CN"/>
                  </w:rPr>
                  <w:delText>RO</w:delText>
                </w:r>
              </w:del>
            </w:ins>
            <w:del w:id="11428"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1429" w:author="Chunhui zheng(BJ-RD)" w:date="2019-06-26T19:14:00Z"/>
              </w:rPr>
            </w:pPr>
            <w:del w:id="11430"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1431" w:author="Chunhui zheng(BJ-RD)" w:date="2019-06-26T19:14:00Z"/>
                <w:rFonts w:eastAsia="宋体" w:hint="eastAsia"/>
                <w:b/>
                <w:lang w:eastAsia="zh-CN"/>
              </w:rPr>
            </w:pPr>
            <w:del w:id="11432" w:author="Chunhui zheng(BJ-RD)" w:date="2019-06-26T19:14:00Z">
              <w:r w:rsidDel="006F1C24">
                <w:rPr>
                  <w:rFonts w:eastAsia="宋体" w:hint="eastAsia"/>
                  <w:b/>
                  <w:lang w:eastAsia="zh-CN"/>
                </w:rPr>
                <w:delText xml:space="preserve">MEM entry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0E49D2" w:rsidRPr="00907B65" w:rsidDel="006F1C24" w:rsidRDefault="000E49D2" w:rsidP="00CE725F">
            <w:pPr>
              <w:pStyle w:val="IRSBitDescription"/>
              <w:ind w:leftChars="0" w:left="0"/>
              <w:rPr>
                <w:del w:id="11433" w:author="Chunhui zheng(BJ-RD)" w:date="2019-06-26T19:14:00Z"/>
                <w:rFonts w:eastAsia="宋体" w:hint="eastAsia"/>
                <w:b/>
                <w:lang w:eastAsia="zh-CN"/>
              </w:rPr>
            </w:pPr>
          </w:p>
          <w:p w:rsidR="000E49D2" w:rsidDel="006F1C24" w:rsidRDefault="000E49D2" w:rsidP="00CE725F">
            <w:pPr>
              <w:ind w:leftChars="25" w:left="53"/>
              <w:rPr>
                <w:del w:id="11434" w:author="Chunhui zheng(BJ-RD)" w:date="2019-06-26T19:14:00Z"/>
                <w:sz w:val="16"/>
                <w:szCs w:val="16"/>
                <w:shd w:val="clear" w:color="auto" w:fill="C0C0C0"/>
              </w:rPr>
            </w:pPr>
            <w:del w:id="11435"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1436" w:author="Chunhui zheng(BJ-RD)" w:date="2019-06-26T19:14:00Z"/>
                <w:rFonts w:eastAsia="宋体" w:hint="eastAsia"/>
                <w:lang w:eastAsia="zh-CN"/>
              </w:rPr>
            </w:pPr>
            <w:del w:id="11437"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1438" w:author="Chunhui zheng(BJ-RD)" w:date="2019-06-26T19:14:00Z"/>
                <w:rFonts w:eastAsia="Times New Roman"/>
                <w:shd w:val="clear" w:color="auto" w:fill="C0C0C0"/>
              </w:rPr>
            </w:pPr>
            <w:del w:id="1143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1440" w:author="Chunhui zheng(BJ-RD)" w:date="2019-06-26T19:14:00Z"/>
                <w:rFonts w:eastAsia="宋体" w:hint="eastAsia"/>
                <w:shd w:val="clear" w:color="auto" w:fill="C0C0C0"/>
                <w:lang w:eastAsia="zh-CN"/>
              </w:rPr>
            </w:pPr>
            <w:del w:id="1144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1442" w:author="Chunhui zheng(BJ-RD)" w:date="2019-06-26T19:14:00Z"/>
                <w:color w:val="999999"/>
              </w:rPr>
            </w:pPr>
            <w:del w:id="11443" w:author="Chunhui zheng(BJ-RD)" w:date="2019-06-26T19:14:00Z">
              <w:r w:rsidDel="006F1C24">
                <w:rPr>
                  <w:rFonts w:eastAsia="宋体" w:hint="eastAsia"/>
                  <w:lang w:eastAsia="zh-CN"/>
                </w:rPr>
                <w:delText>RSVAD_ME7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1444"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1445" w:author="Chunhui zheng(BJ-RD)" w:date="2019-06-26T19:14:00Z"/>
                <w:sz w:val="15"/>
                <w:szCs w:val="15"/>
              </w:rPr>
            </w:pPr>
            <w:del w:id="11446"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1447" w:author="Chunhui zheng(BJ-RD)" w:date="2019-06-26T19:14:00Z"/>
              </w:rPr>
            </w:pPr>
            <w:ins w:id="11448" w:author="Administrator" w:date="2019-03-07T14:35:00Z">
              <w:del w:id="11449" w:author="Chunhui zheng(BJ-RD)" w:date="2019-06-26T19:14:00Z">
                <w:r w:rsidDel="006F1C24">
                  <w:rPr>
                    <w:rFonts w:eastAsia="宋体" w:hint="eastAsia"/>
                    <w:lang w:eastAsia="zh-CN"/>
                  </w:rPr>
                  <w:delText>x</w:delText>
                </w:r>
              </w:del>
            </w:ins>
            <w:del w:id="11450"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1451" w:author="Chunhui zheng(BJ-RD)" w:date="2019-06-26T19:14:00Z"/>
              </w:rPr>
            </w:pPr>
            <w:ins w:id="11452" w:author="Administrator" w:date="2019-03-07T14:35:00Z">
              <w:del w:id="11453" w:author="Chunhui zheng(BJ-RD)" w:date="2019-06-26T19:14:00Z">
                <w:r w:rsidDel="006F1C24">
                  <w:delText>x</w:delText>
                </w:r>
              </w:del>
            </w:ins>
            <w:del w:id="11454"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1455" w:author="Chunhui zheng(BJ-RD)" w:date="2019-06-26T19:14:00Z"/>
              </w:rPr>
            </w:pPr>
            <w:ins w:id="11456" w:author="Administrator" w:date="2019-03-07T14:35:00Z">
              <w:del w:id="11457" w:author="Chunhui zheng(BJ-RD)" w:date="2019-06-26T19:14:00Z">
                <w:r w:rsidDel="006F1C24">
                  <w:delText>x</w:delText>
                </w:r>
              </w:del>
            </w:ins>
            <w:del w:id="11458" w:author="Chunhui zheng(BJ-RD)" w:date="2019-06-26T19:14:00Z">
              <w:r w:rsidDel="006F1C24">
                <w:delText>x</w:delText>
              </w:r>
            </w:del>
          </w:p>
        </w:tc>
      </w:tr>
      <w:tr w:rsidR="000E49D2" w:rsidDel="006F1C24" w:rsidTr="000E49D2">
        <w:trPr>
          <w:cantSplit/>
          <w:trHeight w:val="300"/>
          <w:jc w:val="center"/>
          <w:del w:id="11459"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1460" w:author="Chunhui zheng(BJ-RD)" w:date="2019-06-26T19:14:00Z"/>
                <w:rFonts w:eastAsia="宋体" w:hint="eastAsia"/>
                <w:b w:val="0"/>
                <w:lang w:eastAsia="zh-CN"/>
              </w:rPr>
            </w:pPr>
            <w:del w:id="11461"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1462" w:author="Chunhui zheng(BJ-RD)" w:date="2019-06-26T19:14:00Z"/>
                <w:rFonts w:eastAsia="宋体" w:hint="eastAsia"/>
                <w:lang w:eastAsia="zh-CN"/>
              </w:rPr>
            </w:pPr>
            <w:ins w:id="11463" w:author="Administrator" w:date="2019-03-07T17:09:00Z">
              <w:del w:id="1146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1465"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1466" w:author="Chunhui zheng(BJ-RD)" w:date="2019-06-26T19:14:00Z"/>
              </w:rPr>
            </w:pPr>
            <w:ins w:id="11467" w:author="Administrator" w:date="2019-03-07T17:09:00Z">
              <w:del w:id="11468" w:author="Chunhui zheng(BJ-RD)" w:date="2019-06-26T19:14:00Z">
                <w:r w:rsidRPr="007C2E95" w:rsidDel="006F1C24">
                  <w:rPr>
                    <w:rFonts w:eastAsia="宋体" w:hint="eastAsia"/>
                    <w:lang w:eastAsia="zh-CN"/>
                  </w:rPr>
                  <w:delText>RO</w:delText>
                </w:r>
              </w:del>
            </w:ins>
            <w:del w:id="11469"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1470" w:author="Chunhui zheng(BJ-RD)" w:date="2019-06-26T19:14:00Z"/>
              </w:rPr>
            </w:pPr>
            <w:del w:id="11471"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1472" w:author="Chunhui zheng(BJ-RD)" w:date="2019-06-26T19:14:00Z"/>
                <w:rFonts w:eastAsia="宋体" w:hint="eastAsia"/>
                <w:b/>
                <w:lang w:eastAsia="zh-CN"/>
              </w:rPr>
            </w:pPr>
            <w:del w:id="11473" w:author="Chunhui zheng(BJ-RD)" w:date="2019-06-26T19:14:00Z">
              <w:r w:rsidDel="006F1C24">
                <w:rPr>
                  <w:rFonts w:eastAsia="宋体" w:hint="eastAsia"/>
                  <w:b/>
                  <w:lang w:eastAsia="zh-CN"/>
                </w:rPr>
                <w:delText xml:space="preserve">MEM entry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0E49D2" w:rsidDel="006F1C24" w:rsidRDefault="000E49D2" w:rsidP="00CE725F">
            <w:pPr>
              <w:ind w:leftChars="25" w:left="53"/>
              <w:rPr>
                <w:del w:id="11474" w:author="Chunhui zheng(BJ-RD)" w:date="2019-06-26T19:14:00Z"/>
                <w:sz w:val="16"/>
                <w:szCs w:val="16"/>
                <w:shd w:val="clear" w:color="auto" w:fill="C0C0C0"/>
              </w:rPr>
            </w:pPr>
            <w:del w:id="1147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1476" w:author="Chunhui zheng(BJ-RD)" w:date="2019-06-26T19:14:00Z"/>
                <w:rFonts w:eastAsia="宋体" w:hint="eastAsia"/>
                <w:lang w:eastAsia="zh-CN"/>
              </w:rPr>
            </w:pPr>
            <w:del w:id="11477"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1478" w:author="Chunhui zheng(BJ-RD)" w:date="2019-06-26T19:14:00Z"/>
                <w:rFonts w:eastAsia="Times New Roman"/>
                <w:shd w:val="clear" w:color="auto" w:fill="C0C0C0"/>
              </w:rPr>
            </w:pPr>
            <w:del w:id="1147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1480" w:author="Chunhui zheng(BJ-RD)" w:date="2019-06-26T19:14:00Z"/>
                <w:rFonts w:eastAsia="宋体" w:hint="eastAsia"/>
                <w:shd w:val="clear" w:color="auto" w:fill="C0C0C0"/>
                <w:lang w:eastAsia="zh-CN"/>
              </w:rPr>
            </w:pPr>
            <w:del w:id="1148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1482" w:author="Chunhui zheng(BJ-RD)" w:date="2019-06-26T19:14:00Z"/>
                <w:color w:val="999999"/>
              </w:rPr>
            </w:pPr>
            <w:del w:id="11483" w:author="Chunhui zheng(BJ-RD)" w:date="2019-06-26T19:14:00Z">
              <w:r w:rsidDel="006F1C24">
                <w:rPr>
                  <w:rFonts w:eastAsia="宋体" w:hint="eastAsia"/>
                  <w:lang w:eastAsia="zh-CN"/>
                </w:rPr>
                <w:delText>RSVAD_ME7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1484"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1485" w:author="Chunhui zheng(BJ-RD)" w:date="2019-06-26T19:14:00Z"/>
                <w:sz w:val="15"/>
                <w:szCs w:val="15"/>
              </w:rPr>
            </w:pPr>
            <w:del w:id="11486"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1487" w:author="Chunhui zheng(BJ-RD)" w:date="2019-06-26T19:14:00Z"/>
              </w:rPr>
            </w:pPr>
            <w:ins w:id="11488" w:author="Administrator" w:date="2019-03-07T14:35:00Z">
              <w:del w:id="11489" w:author="Chunhui zheng(BJ-RD)" w:date="2019-06-26T19:14:00Z">
                <w:r w:rsidDel="006F1C24">
                  <w:rPr>
                    <w:rFonts w:eastAsia="宋体" w:hint="eastAsia"/>
                    <w:lang w:eastAsia="zh-CN"/>
                  </w:rPr>
                  <w:delText>x</w:delText>
                </w:r>
              </w:del>
            </w:ins>
            <w:del w:id="11490"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1491" w:author="Chunhui zheng(BJ-RD)" w:date="2019-06-26T19:14:00Z"/>
              </w:rPr>
            </w:pPr>
            <w:ins w:id="11492" w:author="Administrator" w:date="2019-03-07T14:35:00Z">
              <w:del w:id="11493" w:author="Chunhui zheng(BJ-RD)" w:date="2019-06-26T19:14:00Z">
                <w:r w:rsidDel="006F1C24">
                  <w:delText>x</w:delText>
                </w:r>
              </w:del>
            </w:ins>
            <w:del w:id="11494"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1495" w:author="Chunhui zheng(BJ-RD)" w:date="2019-06-26T19:14:00Z"/>
              </w:rPr>
            </w:pPr>
            <w:ins w:id="11496" w:author="Administrator" w:date="2019-03-07T14:35:00Z">
              <w:del w:id="11497" w:author="Chunhui zheng(BJ-RD)" w:date="2019-06-26T19:14:00Z">
                <w:r w:rsidDel="006F1C24">
                  <w:delText>x</w:delText>
                </w:r>
              </w:del>
            </w:ins>
            <w:del w:id="11498" w:author="Chunhui zheng(BJ-RD)" w:date="2019-06-26T19:14:00Z">
              <w:r w:rsidDel="006F1C24">
                <w:delText>x</w:delText>
              </w:r>
            </w:del>
          </w:p>
        </w:tc>
      </w:tr>
      <w:tr w:rsidR="000E49D2" w:rsidDel="006F1C24" w:rsidTr="000E49D2">
        <w:trPr>
          <w:cantSplit/>
          <w:jc w:val="center"/>
          <w:del w:id="11499" w:author="Chunhui zheng(BJ-RD)" w:date="2019-06-26T19:14:00Z"/>
        </w:trPr>
        <w:tc>
          <w:tcPr>
            <w:tcW w:w="208" w:type="pct"/>
            <w:tcMar>
              <w:top w:w="0" w:type="dxa"/>
              <w:left w:w="29" w:type="dxa"/>
              <w:bottom w:w="0" w:type="dxa"/>
              <w:right w:w="29" w:type="dxa"/>
            </w:tcMar>
          </w:tcPr>
          <w:p w:rsidR="000E49D2" w:rsidRPr="000A0EBD" w:rsidDel="006F1C24" w:rsidRDefault="000E49D2" w:rsidP="00CE725F">
            <w:pPr>
              <w:pStyle w:val="IRSBitItem"/>
              <w:jc w:val="left"/>
              <w:rPr>
                <w:del w:id="11500" w:author="Chunhui zheng(BJ-RD)" w:date="2019-06-26T19:14:00Z"/>
                <w:b w:val="0"/>
              </w:rPr>
            </w:pPr>
            <w:del w:id="11501"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1502" w:author="Chunhui zheng(BJ-RD)" w:date="2019-06-26T19:14:00Z"/>
                <w:rFonts w:eastAsia="宋体" w:hint="eastAsia"/>
                <w:lang w:eastAsia="zh-CN"/>
              </w:rPr>
            </w:pPr>
            <w:ins w:id="11503" w:author="Administrator" w:date="2019-03-07T17:09:00Z">
              <w:del w:id="1150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1505"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1506" w:author="Chunhui zheng(BJ-RD)" w:date="2019-06-26T19:14:00Z"/>
              </w:rPr>
            </w:pPr>
            <w:ins w:id="11507" w:author="Administrator" w:date="2019-03-07T17:09:00Z">
              <w:del w:id="11508" w:author="Chunhui zheng(BJ-RD)" w:date="2019-06-26T19:14:00Z">
                <w:r w:rsidRPr="007C2E95" w:rsidDel="006F1C24">
                  <w:rPr>
                    <w:rFonts w:eastAsia="宋体" w:hint="eastAsia"/>
                    <w:lang w:eastAsia="zh-CN"/>
                  </w:rPr>
                  <w:delText>RO</w:delText>
                </w:r>
              </w:del>
            </w:ins>
            <w:del w:id="11509" w:author="Chunhui zheng(BJ-RD)" w:date="2019-06-26T19:14:00Z">
              <w:r w:rsidRPr="00A0741C" w:rsidDel="006F1C24">
                <w:delText>NA</w:delText>
              </w:r>
            </w:del>
          </w:p>
        </w:tc>
        <w:tc>
          <w:tcPr>
            <w:tcW w:w="278" w:type="pct"/>
            <w:tcMar>
              <w:top w:w="0" w:type="dxa"/>
              <w:left w:w="29" w:type="dxa"/>
              <w:bottom w:w="0" w:type="dxa"/>
              <w:right w:w="29" w:type="dxa"/>
            </w:tcMar>
          </w:tcPr>
          <w:p w:rsidR="000E49D2" w:rsidRPr="00907B65" w:rsidDel="006F1C24" w:rsidRDefault="000E49D2" w:rsidP="00CE725F">
            <w:pPr>
              <w:pStyle w:val="IRSBitDefault"/>
              <w:rPr>
                <w:del w:id="11510" w:author="Chunhui zheng(BJ-RD)" w:date="2019-06-26T19:14:00Z"/>
                <w:rFonts w:eastAsia="宋体" w:hint="eastAsia"/>
                <w:lang w:eastAsia="zh-CN"/>
              </w:rPr>
            </w:pPr>
            <w:del w:id="11511"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1512" w:author="Chunhui zheng(BJ-RD)" w:date="2019-06-26T19:14:00Z"/>
                <w:rFonts w:eastAsia="宋体" w:hint="eastAsia"/>
                <w:b/>
                <w:lang w:eastAsia="zh-CN"/>
              </w:rPr>
            </w:pPr>
            <w:del w:id="11513" w:author="Chunhui zheng(BJ-RD)" w:date="2019-06-26T19:14:00Z">
              <w:r w:rsidDel="006F1C24">
                <w:rPr>
                  <w:rFonts w:eastAsia="宋体" w:hint="eastAsia"/>
                  <w:b/>
                  <w:lang w:eastAsia="zh-CN"/>
                </w:rPr>
                <w:delText xml:space="preserve">MEM entry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0E49D2" w:rsidRPr="00907B65" w:rsidDel="006F1C24" w:rsidRDefault="000E49D2" w:rsidP="00CE725F">
            <w:pPr>
              <w:pStyle w:val="IRSBitDescription"/>
              <w:ind w:left="53"/>
              <w:rPr>
                <w:del w:id="11514" w:author="Chunhui zheng(BJ-RD)" w:date="2019-06-26T19:14:00Z"/>
                <w:rFonts w:eastAsia="宋体" w:hint="eastAsia"/>
                <w:b/>
                <w:lang w:eastAsia="zh-CN"/>
              </w:rPr>
            </w:pPr>
          </w:p>
          <w:p w:rsidR="000E49D2" w:rsidDel="006F1C24" w:rsidRDefault="000E49D2" w:rsidP="00CE725F">
            <w:pPr>
              <w:ind w:leftChars="25" w:left="53"/>
              <w:rPr>
                <w:del w:id="11515" w:author="Chunhui zheng(BJ-RD)" w:date="2019-06-26T19:14:00Z"/>
                <w:sz w:val="16"/>
                <w:szCs w:val="16"/>
                <w:shd w:val="clear" w:color="auto" w:fill="C0C0C0"/>
              </w:rPr>
            </w:pPr>
            <w:del w:id="11516"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1517" w:author="Chunhui zheng(BJ-RD)" w:date="2019-06-26T19:14:00Z"/>
                <w:rFonts w:eastAsia="宋体" w:hint="eastAsia"/>
                <w:lang w:eastAsia="zh-CN"/>
              </w:rPr>
            </w:pPr>
            <w:del w:id="11518"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1519" w:author="Chunhui zheng(BJ-RD)" w:date="2019-06-26T19:14:00Z"/>
                <w:rFonts w:eastAsia="Times New Roman"/>
                <w:shd w:val="clear" w:color="auto" w:fill="C0C0C0"/>
              </w:rPr>
            </w:pPr>
            <w:del w:id="11520"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1521" w:author="Chunhui zheng(BJ-RD)" w:date="2019-06-26T19:14:00Z"/>
                <w:rFonts w:eastAsia="宋体" w:hint="eastAsia"/>
                <w:shd w:val="clear" w:color="auto" w:fill="C0C0C0"/>
                <w:lang w:eastAsia="zh-CN"/>
              </w:rPr>
            </w:pPr>
            <w:del w:id="11522"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1523" w:author="Chunhui zheng(BJ-RD)" w:date="2019-06-26T19:14:00Z"/>
                <w:color w:val="999999"/>
              </w:rPr>
            </w:pPr>
            <w:del w:id="11524" w:author="Chunhui zheng(BJ-RD)" w:date="2019-06-26T19:14:00Z">
              <w:r w:rsidDel="006F1C24">
                <w:rPr>
                  <w:rFonts w:eastAsia="宋体" w:hint="eastAsia"/>
                  <w:lang w:eastAsia="zh-CN"/>
                </w:rPr>
                <w:delText>RSVAD_ME7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1525"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1526" w:author="Chunhui zheng(BJ-RD)" w:date="2019-06-26T19:14:00Z"/>
                <w:sz w:val="15"/>
                <w:szCs w:val="15"/>
              </w:rPr>
            </w:pPr>
            <w:del w:id="11527"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1528" w:author="Chunhui zheng(BJ-RD)" w:date="2019-06-26T19:14:00Z"/>
              </w:rPr>
            </w:pPr>
            <w:ins w:id="11529" w:author="Administrator" w:date="2019-03-07T14:35:00Z">
              <w:del w:id="11530" w:author="Chunhui zheng(BJ-RD)" w:date="2019-06-26T19:14:00Z">
                <w:r w:rsidDel="006F1C24">
                  <w:rPr>
                    <w:rFonts w:eastAsia="宋体" w:hint="eastAsia"/>
                    <w:lang w:eastAsia="zh-CN"/>
                  </w:rPr>
                  <w:delText>x</w:delText>
                </w:r>
              </w:del>
            </w:ins>
            <w:del w:id="11531"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1532" w:author="Chunhui zheng(BJ-RD)" w:date="2019-06-26T19:14:00Z"/>
              </w:rPr>
            </w:pPr>
            <w:ins w:id="11533" w:author="Administrator" w:date="2019-03-07T14:35:00Z">
              <w:del w:id="11534" w:author="Chunhui zheng(BJ-RD)" w:date="2019-06-26T19:14:00Z">
                <w:r w:rsidDel="006F1C24">
                  <w:delText>x</w:delText>
                </w:r>
              </w:del>
            </w:ins>
            <w:del w:id="11535"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1536" w:author="Chunhui zheng(BJ-RD)" w:date="2019-06-26T19:14:00Z"/>
              </w:rPr>
            </w:pPr>
            <w:ins w:id="11537" w:author="Administrator" w:date="2019-03-07T14:35:00Z">
              <w:del w:id="11538" w:author="Chunhui zheng(BJ-RD)" w:date="2019-06-26T19:14:00Z">
                <w:r w:rsidDel="006F1C24">
                  <w:delText>x</w:delText>
                </w:r>
              </w:del>
            </w:ins>
            <w:del w:id="11539" w:author="Chunhui zheng(BJ-RD)" w:date="2019-06-26T19:14:00Z">
              <w:r w:rsidDel="006F1C24">
                <w:delText>x</w:delText>
              </w:r>
            </w:del>
          </w:p>
        </w:tc>
      </w:tr>
    </w:tbl>
    <w:p w:rsidR="00CE725F" w:rsidDel="006F1C24" w:rsidRDefault="00CE725F" w:rsidP="00CE725F">
      <w:pPr>
        <w:rPr>
          <w:del w:id="11540" w:author="Chunhui zheng(BJ-RD)" w:date="2019-06-26T19:14:00Z"/>
          <w:rFonts w:hint="eastAsia"/>
        </w:rPr>
      </w:pPr>
    </w:p>
    <w:p w:rsidR="00CE725F" w:rsidDel="006F1C24" w:rsidRDefault="00CE725F" w:rsidP="00CE725F">
      <w:pPr>
        <w:pStyle w:val="IRSReg-Heading"/>
        <w:ind w:left="189"/>
        <w:rPr>
          <w:del w:id="11541" w:author="Chunhui zheng(BJ-RD)" w:date="2019-06-26T19:14:00Z"/>
        </w:rPr>
      </w:pPr>
      <w:del w:id="11542" w:author="Chunhui zheng(BJ-RD)" w:date="2019-06-26T19:14:00Z">
        <w:r w:rsidDel="006F1C24">
          <w:rPr>
            <w:u w:val="single"/>
          </w:rPr>
          <w:delText>Offset Address:</w:delText>
        </w:r>
        <w:r w:rsidDel="006F1C24">
          <w:rPr>
            <w:rFonts w:eastAsia="宋体" w:hint="eastAsia"/>
            <w:u w:val="single"/>
            <w:lang w:eastAsia="zh-CN"/>
          </w:rPr>
          <w:delText>1</w:delText>
        </w:r>
        <w:r w:rsidDel="006F1C24">
          <w:rPr>
            <w:rFonts w:eastAsia="宋体"/>
            <w:u w:val="single"/>
            <w:lang w:eastAsia="zh-CN"/>
          </w:rPr>
          <w:delText>3</w:delText>
        </w:r>
        <w:r w:rsidDel="006F1C24">
          <w:rPr>
            <w:rFonts w:eastAsia="宋体" w:hint="eastAsia"/>
            <w:u w:val="single"/>
            <w:lang w:eastAsia="zh-CN"/>
          </w:rPr>
          <w:delText>7</w:delText>
        </w:r>
        <w:r w:rsidDel="006F1C24">
          <w:rPr>
            <w:u w:val="single"/>
          </w:rPr>
          <w:delText>-</w:delText>
        </w:r>
        <w:r w:rsidDel="006F1C24">
          <w:rPr>
            <w:rFonts w:eastAsia="宋体" w:hint="eastAsia"/>
            <w:u w:val="single"/>
            <w:lang w:eastAsia="zh-CN"/>
          </w:rPr>
          <w:delText>1</w:delText>
        </w:r>
        <w:r w:rsidDel="006F1C24">
          <w:rPr>
            <w:rFonts w:eastAsia="宋体"/>
            <w:u w:val="single"/>
            <w:lang w:eastAsia="zh-CN"/>
          </w:rPr>
          <w:delText>3</w:delText>
        </w:r>
        <w:r w:rsidDel="006F1C24">
          <w:rPr>
            <w:rFonts w:eastAsia="宋体" w:hint="eastAsia"/>
            <w:u w:val="single"/>
            <w:lang w:eastAsia="zh-CN"/>
          </w:rPr>
          <w:delText>4</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7</w:delText>
        </w:r>
        <w:r w:rsidDel="006F1C24">
          <w:rPr>
            <w:rFonts w:hint="eastAsia"/>
            <w:lang w:eastAsia="zh-TW"/>
          </w:rPr>
          <w:tab/>
        </w:r>
        <w:r w:rsidDel="006F1C24">
          <w:delText xml:space="preserve">Default Value: </w:delText>
        </w:r>
        <w:r w:rsidDel="006F1C24">
          <w:rPr>
            <w:color w:val="000000"/>
          </w:rPr>
          <w:delText>0</w:delText>
        </w:r>
        <w:r w:rsidRPr="00836DEF" w:rsidDel="006F1C24">
          <w:rPr>
            <w:rFonts w:eastAsia="宋体" w:hint="eastAsia"/>
            <w:color w:val="000000"/>
            <w:lang w:eastAsia="zh-CN"/>
          </w:rPr>
          <w:delText>1FF</w:delText>
        </w:r>
        <w:r w:rsidDel="006F1C24">
          <w:rPr>
            <w:color w:val="000000"/>
          </w:rPr>
          <w:delText xml:space="preserve"> </w:delText>
        </w:r>
        <w:r w:rsidRPr="00836DEF"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4"/>
        <w:gridCol w:w="698"/>
        <w:gridCol w:w="672"/>
        <w:gridCol w:w="565"/>
        <w:gridCol w:w="3626"/>
        <w:gridCol w:w="2424"/>
        <w:gridCol w:w="664"/>
        <w:gridCol w:w="593"/>
        <w:gridCol w:w="164"/>
        <w:gridCol w:w="156"/>
        <w:gridCol w:w="165"/>
      </w:tblGrid>
      <w:tr w:rsidR="00CE725F" w:rsidDel="006F1C24" w:rsidTr="003F3C8D">
        <w:trPr>
          <w:cantSplit/>
          <w:trHeight w:val="300"/>
          <w:jc w:val="center"/>
          <w:del w:id="11543" w:author="Chunhui zheng(BJ-RD)" w:date="2019-06-26T19:14:00Z"/>
        </w:trPr>
        <w:tc>
          <w:tcPr>
            <w:tcW w:w="209" w:type="pct"/>
            <w:tcMar>
              <w:top w:w="0" w:type="dxa"/>
              <w:left w:w="29" w:type="dxa"/>
              <w:bottom w:w="0" w:type="dxa"/>
              <w:right w:w="29" w:type="dxa"/>
            </w:tcMar>
            <w:vAlign w:val="center"/>
          </w:tcPr>
          <w:p w:rsidR="00CE725F" w:rsidDel="006F1C24" w:rsidRDefault="00CE725F" w:rsidP="00CE725F">
            <w:pPr>
              <w:pStyle w:val="IRSBitItem"/>
              <w:rPr>
                <w:del w:id="11544" w:author="Chunhui zheng(BJ-RD)" w:date="2019-06-26T19:14:00Z"/>
              </w:rPr>
            </w:pPr>
            <w:del w:id="11545"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11546" w:author="Chunhui zheng(BJ-RD)" w:date="2019-06-26T19:14:00Z"/>
                <w:b/>
              </w:rPr>
            </w:pPr>
            <w:del w:id="11547"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11548" w:author="Chunhui zheng(BJ-RD)" w:date="2019-06-26T19:14:00Z"/>
                <w:b/>
              </w:rPr>
            </w:pPr>
            <w:del w:id="11549"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11550" w:author="Chunhui zheng(BJ-RD)" w:date="2019-06-26T19:14:00Z"/>
                <w:b/>
              </w:rPr>
            </w:pPr>
            <w:del w:id="11551" w:author="Chunhui zheng(BJ-RD)" w:date="2019-06-26T19:14:00Z">
              <w:r w:rsidRPr="00F62296" w:rsidDel="006F1C24">
                <w:rPr>
                  <w:b/>
                </w:rPr>
                <w:delText>Default</w:delText>
              </w:r>
            </w:del>
          </w:p>
        </w:tc>
        <w:tc>
          <w:tcPr>
            <w:tcW w:w="1786" w:type="pct"/>
            <w:tcMar>
              <w:top w:w="0" w:type="dxa"/>
              <w:left w:w="29" w:type="dxa"/>
              <w:bottom w:w="0" w:type="dxa"/>
              <w:right w:w="29" w:type="dxa"/>
            </w:tcMar>
            <w:vAlign w:val="center"/>
          </w:tcPr>
          <w:p w:rsidR="00CE725F" w:rsidRPr="00293312" w:rsidDel="006F1C24" w:rsidRDefault="00CE725F" w:rsidP="00CE725F">
            <w:pPr>
              <w:pStyle w:val="IRSBitDescription"/>
              <w:ind w:left="53"/>
              <w:rPr>
                <w:del w:id="11552" w:author="Chunhui zheng(BJ-RD)" w:date="2019-06-26T19:14:00Z"/>
                <w:rFonts w:eastAsia="Times New Roman"/>
                <w:b/>
              </w:rPr>
            </w:pPr>
            <w:del w:id="11553" w:author="Chunhui zheng(BJ-RD)" w:date="2019-06-26T19:14:00Z">
              <w:r w:rsidRPr="00293312" w:rsidDel="006F1C24">
                <w:rPr>
                  <w:rFonts w:eastAsia="Times New Roman"/>
                  <w:b/>
                </w:rPr>
                <w:delText>Description</w:delText>
              </w:r>
            </w:del>
          </w:p>
        </w:tc>
        <w:tc>
          <w:tcPr>
            <w:tcW w:w="1194" w:type="pct"/>
            <w:tcMar>
              <w:top w:w="0" w:type="dxa"/>
              <w:left w:w="29" w:type="dxa"/>
              <w:bottom w:w="0" w:type="dxa"/>
              <w:right w:w="29" w:type="dxa"/>
            </w:tcMar>
            <w:vAlign w:val="center"/>
          </w:tcPr>
          <w:p w:rsidR="00CE725F" w:rsidRPr="00F62296" w:rsidDel="006F1C24" w:rsidRDefault="00CE725F" w:rsidP="00CE725F">
            <w:pPr>
              <w:pStyle w:val="IRSBitMnemonic"/>
              <w:ind w:left="53"/>
              <w:rPr>
                <w:del w:id="11554" w:author="Chunhui zheng(BJ-RD)" w:date="2019-06-26T19:14:00Z"/>
              </w:rPr>
            </w:pPr>
            <w:del w:id="11555"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11556" w:author="Chunhui zheng(BJ-RD)" w:date="2019-06-26T19:14:00Z"/>
                <w:b/>
              </w:rPr>
            </w:pPr>
            <w:del w:id="11557"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11558" w:author="Chunhui zheng(BJ-RD)" w:date="2019-06-26T19:14:00Z"/>
                <w:b/>
              </w:rPr>
            </w:pPr>
            <w:del w:id="11559"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11560" w:author="Chunhui zheng(BJ-RD)" w:date="2019-06-26T19:14:00Z"/>
                <w:b/>
              </w:rPr>
            </w:pPr>
            <w:del w:id="11561"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11562" w:author="Chunhui zheng(BJ-RD)" w:date="2019-06-26T19:14:00Z"/>
                <w:b/>
              </w:rPr>
            </w:pPr>
            <w:del w:id="11563"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11564" w:author="Chunhui zheng(BJ-RD)" w:date="2019-06-26T19:14:00Z"/>
                <w:b/>
              </w:rPr>
            </w:pPr>
            <w:del w:id="11565" w:author="Chunhui zheng(BJ-RD)" w:date="2019-06-26T19:14:00Z">
              <w:r w:rsidRPr="00F62296" w:rsidDel="006F1C24">
                <w:rPr>
                  <w:b/>
                </w:rPr>
                <w:delText>E</w:delText>
              </w:r>
            </w:del>
          </w:p>
        </w:tc>
      </w:tr>
      <w:tr w:rsidR="00CE725F" w:rsidDel="006F1C24" w:rsidTr="003F3C8D">
        <w:trPr>
          <w:cantSplit/>
          <w:trHeight w:val="300"/>
          <w:jc w:val="center"/>
          <w:del w:id="11566" w:author="Chunhui zheng(BJ-RD)" w:date="2019-06-26T19:14:00Z"/>
        </w:trPr>
        <w:tc>
          <w:tcPr>
            <w:tcW w:w="209" w:type="pct"/>
            <w:tcMar>
              <w:top w:w="0" w:type="dxa"/>
              <w:left w:w="29" w:type="dxa"/>
              <w:bottom w:w="0" w:type="dxa"/>
              <w:right w:w="29" w:type="dxa"/>
            </w:tcMar>
          </w:tcPr>
          <w:p w:rsidR="00CE725F" w:rsidRPr="00FC735D" w:rsidDel="006F1C24" w:rsidRDefault="00CE725F" w:rsidP="00CE725F">
            <w:pPr>
              <w:pStyle w:val="IRSBitItem"/>
              <w:jc w:val="left"/>
              <w:rPr>
                <w:del w:id="11567" w:author="Chunhui zheng(BJ-RD)" w:date="2019-06-26T19:14:00Z"/>
                <w:rFonts w:eastAsia="宋体" w:hint="eastAsia"/>
                <w:b w:val="0"/>
                <w:lang w:eastAsia="zh-CN"/>
              </w:rPr>
            </w:pPr>
            <w:del w:id="11568"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CE725F" w:rsidDel="006F1C24" w:rsidRDefault="00CE725F" w:rsidP="00CE725F">
            <w:pPr>
              <w:pStyle w:val="IRSBitAttribute"/>
              <w:rPr>
                <w:del w:id="11569" w:author="Chunhui zheng(BJ-RD)" w:date="2019-06-26T19:14:00Z"/>
              </w:rPr>
            </w:pPr>
            <w:del w:id="11570"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11571" w:author="Chunhui zheng(BJ-RD)" w:date="2019-06-26T19:14:00Z"/>
              </w:rPr>
            </w:pPr>
            <w:del w:id="11572"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11573" w:author="Chunhui zheng(BJ-RD)" w:date="2019-06-26T19:14:00Z"/>
              </w:rPr>
            </w:pPr>
            <w:del w:id="11574" w:author="Chunhui zheng(BJ-RD)" w:date="2019-06-26T19:14:00Z">
              <w:r w:rsidDel="006F1C24">
                <w:delText>0</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11575" w:author="Chunhui zheng(BJ-RD)" w:date="2019-06-26T19:14:00Z"/>
                <w:rFonts w:eastAsia="宋体" w:hint="eastAsia"/>
                <w:b/>
                <w:lang w:eastAsia="zh-CN"/>
              </w:rPr>
            </w:pPr>
            <w:del w:id="11576" w:author="Chunhui zheng(BJ-RD)" w:date="2019-06-26T19:14:00Z">
              <w:r w:rsidDel="006F1C24">
                <w:rPr>
                  <w:rFonts w:eastAsia="宋体" w:hint="eastAsia"/>
                  <w:b/>
                  <w:lang w:eastAsia="zh-CN"/>
                </w:rPr>
                <w:delText>MEM entry7 attr</w:delText>
              </w:r>
            </w:del>
          </w:p>
          <w:p w:rsidR="00CE725F" w:rsidDel="006F1C24" w:rsidRDefault="00CE725F" w:rsidP="00CE725F">
            <w:pPr>
              <w:pStyle w:val="IRSBitDescription"/>
              <w:ind w:left="53"/>
              <w:rPr>
                <w:del w:id="11577" w:author="Chunhui zheng(BJ-RD)" w:date="2019-06-26T19:14:00Z"/>
                <w:rFonts w:eastAsia="宋体" w:hint="eastAsia"/>
                <w:lang w:eastAsia="zh-CN"/>
              </w:rPr>
            </w:pPr>
            <w:del w:id="11578"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CE725F" w:rsidDel="006F1C24" w:rsidRDefault="00CE725F" w:rsidP="00CE725F">
            <w:pPr>
              <w:pStyle w:val="IRSBitDescription"/>
              <w:ind w:left="53"/>
              <w:rPr>
                <w:del w:id="11579" w:author="Chunhui zheng(BJ-RD)" w:date="2019-06-26T19:14:00Z"/>
                <w:rFonts w:eastAsia="宋体" w:hint="eastAsia"/>
                <w:lang w:eastAsia="zh-CN"/>
              </w:rPr>
            </w:pPr>
            <w:del w:id="11580" w:author="Chunhui zheng(BJ-RD)" w:date="2019-06-26T19:14:00Z">
              <w:r w:rsidRPr="004B5834" w:rsidDel="006F1C24">
                <w:rPr>
                  <w:rFonts w:eastAsia="宋体"/>
                  <w:lang w:eastAsia="zh-CN"/>
                </w:rPr>
                <w:delText xml:space="preserve">1'b0: Memory; </w:delText>
              </w:r>
            </w:del>
          </w:p>
          <w:p w:rsidR="00CE725F" w:rsidDel="006F1C24" w:rsidRDefault="00CE725F" w:rsidP="00CE725F">
            <w:pPr>
              <w:pStyle w:val="IRSBitDescription"/>
              <w:ind w:left="53"/>
              <w:rPr>
                <w:del w:id="11581" w:author="Chunhui zheng(BJ-RD)" w:date="2019-06-26T19:14:00Z"/>
                <w:rFonts w:eastAsia="宋体" w:hint="eastAsia"/>
                <w:lang w:eastAsia="zh-CN"/>
              </w:rPr>
            </w:pPr>
            <w:del w:id="11582" w:author="Chunhui zheng(BJ-RD)" w:date="2019-06-26T19:14:00Z">
              <w:r w:rsidRPr="004B5834" w:rsidDel="006F1C24">
                <w:rPr>
                  <w:rFonts w:eastAsia="宋体"/>
                  <w:lang w:eastAsia="zh-CN"/>
                </w:rPr>
                <w:delText xml:space="preserve">1'b1: MMIO; </w:delText>
              </w:r>
            </w:del>
          </w:p>
          <w:p w:rsidR="00CE725F" w:rsidDel="006F1C24" w:rsidRDefault="00CE725F" w:rsidP="00CE725F">
            <w:pPr>
              <w:ind w:leftChars="25" w:left="53"/>
              <w:rPr>
                <w:del w:id="11583" w:author="Chunhui zheng(BJ-RD)" w:date="2019-06-26T19:14:00Z"/>
                <w:sz w:val="16"/>
                <w:szCs w:val="16"/>
                <w:shd w:val="clear" w:color="auto" w:fill="C0C0C0"/>
              </w:rPr>
            </w:pPr>
            <w:del w:id="11584"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11585" w:author="Chunhui zheng(BJ-RD)" w:date="2019-06-26T19:14:00Z"/>
                <w:rFonts w:eastAsia="宋体" w:hint="eastAsia"/>
                <w:lang w:eastAsia="zh-CN"/>
              </w:rPr>
            </w:pPr>
            <w:del w:id="11586"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11587" w:author="Chunhui zheng(BJ-RD)" w:date="2019-06-26T19:14:00Z"/>
                <w:rFonts w:eastAsia="Times New Roman"/>
                <w:shd w:val="clear" w:color="auto" w:fill="C0C0C0"/>
              </w:rPr>
            </w:pPr>
            <w:del w:id="1158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11589" w:author="Chunhui zheng(BJ-RD)" w:date="2019-06-26T19:14:00Z"/>
                <w:rFonts w:eastAsia="Times New Roman"/>
                <w:b/>
              </w:rPr>
            </w:pPr>
            <w:del w:id="1159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D074E0" w:rsidDel="006F1C24" w:rsidRDefault="00CE725F" w:rsidP="00CE725F">
            <w:pPr>
              <w:pStyle w:val="IRSBitMnemonic"/>
              <w:ind w:left="53"/>
              <w:rPr>
                <w:del w:id="11591" w:author="Chunhui zheng(BJ-RD)" w:date="2019-06-26T19:14:00Z"/>
                <w:rFonts w:eastAsia="宋体" w:hint="eastAsia"/>
                <w:lang w:eastAsia="zh-CN"/>
              </w:rPr>
            </w:pPr>
            <w:del w:id="11592"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7</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CE725F" w:rsidDel="006F1C24" w:rsidRDefault="00CE725F" w:rsidP="00CE725F">
            <w:pPr>
              <w:pStyle w:val="IRSBitChipRev"/>
              <w:rPr>
                <w:del w:id="11593"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11594" w:author="Chunhui zheng(BJ-RD)" w:date="2019-06-26T19:14:00Z"/>
                <w:sz w:val="15"/>
                <w:szCs w:val="15"/>
              </w:rPr>
            </w:pPr>
            <w:del w:id="11595"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11596" w:author="Chunhui zheng(BJ-RD)" w:date="2019-06-26T19:14:00Z"/>
                <w:rFonts w:eastAsia="宋体" w:hint="eastAsia"/>
                <w:lang w:eastAsia="zh-CN"/>
              </w:rPr>
            </w:pPr>
            <w:del w:id="11597"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11598" w:author="Chunhui zheng(BJ-RD)" w:date="2019-06-26T19:14:00Z"/>
              </w:rPr>
            </w:pPr>
            <w:del w:id="11599"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11600" w:author="Chunhui zheng(BJ-RD)" w:date="2019-06-26T19:14:00Z"/>
              </w:rPr>
            </w:pPr>
            <w:del w:id="11601" w:author="Chunhui zheng(BJ-RD)" w:date="2019-06-26T19:14:00Z">
              <w:r w:rsidDel="006F1C24">
                <w:delText>x</w:delText>
              </w:r>
            </w:del>
          </w:p>
        </w:tc>
      </w:tr>
      <w:tr w:rsidR="00CE725F" w:rsidDel="006F1C24" w:rsidTr="003F3C8D">
        <w:trPr>
          <w:cantSplit/>
          <w:trHeight w:val="300"/>
          <w:jc w:val="center"/>
          <w:del w:id="11602" w:author="Chunhui zheng(BJ-RD)" w:date="2019-06-26T19:14:00Z"/>
        </w:trPr>
        <w:tc>
          <w:tcPr>
            <w:tcW w:w="209" w:type="pct"/>
            <w:tcMar>
              <w:top w:w="0" w:type="dxa"/>
              <w:left w:w="29" w:type="dxa"/>
              <w:bottom w:w="0" w:type="dxa"/>
              <w:right w:w="29" w:type="dxa"/>
            </w:tcMar>
          </w:tcPr>
          <w:p w:rsidR="00CE725F" w:rsidRPr="00C66D6B" w:rsidDel="006F1C24" w:rsidRDefault="00CE725F" w:rsidP="00CE725F">
            <w:pPr>
              <w:pStyle w:val="IRSBitItem"/>
              <w:jc w:val="left"/>
              <w:rPr>
                <w:del w:id="11603" w:author="Chunhui zheng(BJ-RD)" w:date="2019-06-26T19:14:00Z"/>
                <w:rFonts w:eastAsia="宋体" w:hint="eastAsia"/>
                <w:b w:val="0"/>
                <w:lang w:eastAsia="zh-CN"/>
              </w:rPr>
            </w:pPr>
            <w:del w:id="11604"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11605" w:author="Chunhui zheng(BJ-RD)" w:date="2019-06-26T19:14:00Z"/>
                <w:rFonts w:eastAsia="宋体" w:hint="eastAsia"/>
                <w:lang w:eastAsia="zh-CN"/>
              </w:rPr>
            </w:pPr>
            <w:del w:id="11606"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11607" w:author="Chunhui zheng(BJ-RD)" w:date="2019-06-26T19:14:00Z"/>
                <w:rFonts w:eastAsia="宋体" w:hint="eastAsia"/>
                <w:lang w:eastAsia="zh-CN"/>
              </w:rPr>
            </w:pPr>
            <w:del w:id="11608"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11609" w:author="Chunhui zheng(BJ-RD)" w:date="2019-06-26T19:14:00Z"/>
              </w:rPr>
            </w:pPr>
            <w:del w:id="11610" w:author="Chunhui zheng(BJ-RD)" w:date="2019-06-26T19:14:00Z">
              <w:r w:rsidRPr="00C43B51" w:rsidDel="006F1C24">
                <w:rPr>
                  <w:rFonts w:eastAsia="宋体" w:hint="eastAsia"/>
                  <w:lang w:eastAsia="zh-CN"/>
                </w:rPr>
                <w:delText>FFFh</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11611" w:author="Chunhui zheng(BJ-RD)" w:date="2019-06-26T19:14:00Z"/>
                <w:rFonts w:eastAsia="宋体" w:hint="eastAsia"/>
                <w:b/>
                <w:lang w:eastAsia="zh-CN"/>
              </w:rPr>
            </w:pPr>
            <w:del w:id="11612" w:author="Chunhui zheng(BJ-RD)" w:date="2019-06-26T19:14:00Z">
              <w:r w:rsidDel="006F1C24">
                <w:rPr>
                  <w:rFonts w:eastAsia="宋体" w:hint="eastAsia"/>
                  <w:b/>
                  <w:lang w:eastAsia="zh-CN"/>
                </w:rPr>
                <w:delText>MEM entry7  limit addr</w:delText>
              </w:r>
            </w:del>
          </w:p>
          <w:p w:rsidR="00CE725F" w:rsidDel="006F1C24" w:rsidRDefault="00CE725F" w:rsidP="00CE725F">
            <w:pPr>
              <w:pStyle w:val="IRSBitDescription"/>
              <w:ind w:left="53"/>
              <w:rPr>
                <w:del w:id="11613" w:author="Chunhui zheng(BJ-RD)" w:date="2019-06-26T19:14:00Z"/>
                <w:rFonts w:eastAsia="宋体" w:hint="eastAsia"/>
                <w:lang w:eastAsia="zh-CN"/>
              </w:rPr>
            </w:pPr>
            <w:del w:id="11614" w:author="Chunhui zheng(BJ-RD)" w:date="2019-06-26T19:14:00Z">
              <w:r w:rsidRPr="004759DF" w:rsidDel="006F1C24">
                <w:rPr>
                  <w:rFonts w:eastAsia="宋体"/>
                  <w:lang w:eastAsia="zh-CN"/>
                </w:rPr>
                <w:delText>Memory decoder entry address limit, unit of 256M bytes.</w:delText>
              </w:r>
            </w:del>
          </w:p>
          <w:p w:rsidR="00CE725F" w:rsidDel="006F1C24" w:rsidRDefault="00CE725F" w:rsidP="00CE725F">
            <w:pPr>
              <w:pStyle w:val="IRSBitDescription"/>
              <w:ind w:left="53"/>
              <w:rPr>
                <w:del w:id="11615" w:author="Chunhui zheng(BJ-RD)" w:date="2019-06-26T19:14:00Z"/>
                <w:rFonts w:eastAsia="宋体" w:hint="eastAsia"/>
                <w:lang w:eastAsia="zh-CN"/>
              </w:rPr>
            </w:pPr>
            <w:del w:id="11616"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CE725F" w:rsidDel="006F1C24" w:rsidRDefault="00CE725F" w:rsidP="00CE725F">
            <w:pPr>
              <w:pStyle w:val="IRSBitDescription"/>
              <w:ind w:left="53"/>
              <w:rPr>
                <w:del w:id="11617" w:author="Chunhui zheng(BJ-RD)" w:date="2019-06-26T19:14:00Z"/>
                <w:rFonts w:eastAsia="宋体" w:hint="eastAsia"/>
                <w:lang w:eastAsia="zh-CN"/>
              </w:rPr>
            </w:pPr>
            <w:del w:id="11618"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CE725F" w:rsidDel="006F1C24" w:rsidRDefault="00CE725F" w:rsidP="00CE725F">
            <w:pPr>
              <w:pStyle w:val="IRSBitDescription"/>
              <w:ind w:left="53"/>
              <w:rPr>
                <w:del w:id="11619" w:author="Chunhui zheng(BJ-RD)" w:date="2019-06-26T19:14:00Z"/>
                <w:rFonts w:eastAsia="宋体" w:hint="eastAsia"/>
                <w:lang w:eastAsia="zh-CN"/>
              </w:rPr>
            </w:pPr>
            <w:del w:id="11620"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CE725F" w:rsidDel="006F1C24" w:rsidRDefault="00CE725F" w:rsidP="00CE725F">
            <w:pPr>
              <w:pStyle w:val="IRSBitDescription"/>
              <w:ind w:left="53"/>
              <w:rPr>
                <w:del w:id="11621" w:author="Chunhui zheng(BJ-RD)" w:date="2019-06-26T19:14:00Z"/>
                <w:rFonts w:eastAsia="宋体" w:hint="eastAsia"/>
                <w:lang w:eastAsia="zh-CN"/>
              </w:rPr>
            </w:pPr>
          </w:p>
          <w:p w:rsidR="00CE725F" w:rsidDel="006F1C24" w:rsidRDefault="00CE725F" w:rsidP="00CE725F">
            <w:pPr>
              <w:pStyle w:val="IRSBitDescription"/>
              <w:ind w:left="53"/>
              <w:rPr>
                <w:del w:id="11622" w:author="Chunhui zheng(BJ-RD)" w:date="2019-06-26T19:14:00Z"/>
                <w:rFonts w:eastAsia="宋体" w:hint="eastAsia"/>
                <w:lang w:eastAsia="zh-CN"/>
              </w:rPr>
            </w:pPr>
            <w:del w:id="11623" w:author="Chunhui zheng(BJ-RD)" w:date="2019-06-26T19:14:00Z">
              <w:r w:rsidRPr="004759DF" w:rsidDel="006F1C24">
                <w:rPr>
                  <w:rFonts w:eastAsia="宋体"/>
                  <w:lang w:eastAsia="zh-CN"/>
                </w:rPr>
                <w:delText>For an address X, When Base address &lt;= X &lt;= limit address then hit this entry</w:delText>
              </w:r>
            </w:del>
          </w:p>
          <w:p w:rsidR="00CE725F" w:rsidDel="006F1C24" w:rsidRDefault="00CE725F" w:rsidP="00CE725F">
            <w:pPr>
              <w:ind w:leftChars="25" w:left="53"/>
              <w:rPr>
                <w:del w:id="11624" w:author="Chunhui zheng(BJ-RD)" w:date="2019-06-26T19:14:00Z"/>
                <w:sz w:val="16"/>
                <w:szCs w:val="16"/>
                <w:shd w:val="clear" w:color="auto" w:fill="C0C0C0"/>
              </w:rPr>
            </w:pPr>
            <w:del w:id="1162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11626" w:author="Chunhui zheng(BJ-RD)" w:date="2019-06-26T19:14:00Z"/>
                <w:rFonts w:eastAsia="宋体" w:hint="eastAsia"/>
                <w:lang w:eastAsia="zh-CN"/>
              </w:rPr>
            </w:pPr>
            <w:del w:id="11627"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11628" w:author="Chunhui zheng(BJ-RD)" w:date="2019-06-26T19:14:00Z"/>
                <w:rFonts w:eastAsia="Times New Roman"/>
                <w:shd w:val="clear" w:color="auto" w:fill="C0C0C0"/>
              </w:rPr>
            </w:pPr>
            <w:del w:id="1162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11630" w:author="Chunhui zheng(BJ-RD)" w:date="2019-06-26T19:14:00Z"/>
                <w:rFonts w:eastAsia="宋体" w:hint="eastAsia"/>
                <w:b/>
                <w:lang w:eastAsia="zh-CN"/>
              </w:rPr>
            </w:pPr>
            <w:del w:id="1163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C453A9" w:rsidDel="006F1C24" w:rsidRDefault="00CE725F" w:rsidP="00CE725F">
            <w:pPr>
              <w:pStyle w:val="IRSBitMnemonic"/>
              <w:ind w:left="53"/>
              <w:rPr>
                <w:del w:id="11632" w:author="Chunhui zheng(BJ-RD)" w:date="2019-06-26T19:14:00Z"/>
                <w:rFonts w:eastAsia="宋体" w:hint="eastAsia"/>
                <w:lang w:eastAsia="zh-CN"/>
              </w:rPr>
            </w:pPr>
            <w:del w:id="11633" w:author="Chunhui zheng(BJ-RD)" w:date="2019-06-26T19:14:00Z">
              <w:r w:rsidDel="006F1C24">
                <w:rPr>
                  <w:rFonts w:eastAsia="宋体" w:hint="eastAsia"/>
                  <w:lang w:eastAsia="zh-CN"/>
                </w:rPr>
                <w:delText>RSVAD_ME7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11634"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11635" w:author="Chunhui zheng(BJ-RD)" w:date="2019-06-26T19:14:00Z"/>
                <w:sz w:val="15"/>
                <w:szCs w:val="15"/>
              </w:rPr>
            </w:pPr>
            <w:del w:id="11636" w:author="Chunhui zheng(BJ-RD)" w:date="2019-06-26T19:14:00Z">
              <w:r w:rsidDel="006F1C24">
                <w:delText>vcc</w:delText>
              </w:r>
            </w:del>
          </w:p>
        </w:tc>
        <w:tc>
          <w:tcPr>
            <w:tcW w:w="81" w:type="pct"/>
            <w:tcMar>
              <w:top w:w="0" w:type="dxa"/>
              <w:left w:w="29" w:type="dxa"/>
              <w:bottom w:w="0" w:type="dxa"/>
              <w:right w:w="29" w:type="dxa"/>
            </w:tcMar>
          </w:tcPr>
          <w:p w:rsidR="00CE725F" w:rsidRPr="00907B65" w:rsidDel="006F1C24" w:rsidRDefault="00CE725F" w:rsidP="00CE725F">
            <w:pPr>
              <w:pStyle w:val="IRSBitsugS"/>
              <w:rPr>
                <w:del w:id="11637" w:author="Chunhui zheng(BJ-RD)" w:date="2019-06-26T19:14:00Z"/>
                <w:rFonts w:eastAsia="宋体" w:hint="eastAsia"/>
                <w:lang w:eastAsia="zh-CN"/>
              </w:rPr>
            </w:pPr>
            <w:del w:id="11638"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11639" w:author="Chunhui zheng(BJ-RD)" w:date="2019-06-26T19:14:00Z"/>
              </w:rPr>
            </w:pPr>
            <w:del w:id="11640"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11641" w:author="Chunhui zheng(BJ-RD)" w:date="2019-06-26T19:14:00Z"/>
              </w:rPr>
            </w:pPr>
            <w:del w:id="11642" w:author="Chunhui zheng(BJ-RD)" w:date="2019-06-26T19:14:00Z">
              <w:r w:rsidDel="006F1C24">
                <w:delText>x</w:delText>
              </w:r>
            </w:del>
          </w:p>
        </w:tc>
      </w:tr>
      <w:tr w:rsidR="003F3C8D" w:rsidDel="006F1C24" w:rsidTr="003F3C8D">
        <w:trPr>
          <w:cantSplit/>
          <w:trHeight w:val="300"/>
          <w:jc w:val="center"/>
          <w:del w:id="11643" w:author="Chunhui zheng(BJ-RD)" w:date="2019-06-26T19:14:00Z"/>
        </w:trPr>
        <w:tc>
          <w:tcPr>
            <w:tcW w:w="209" w:type="pct"/>
            <w:tcMar>
              <w:top w:w="0" w:type="dxa"/>
              <w:left w:w="29" w:type="dxa"/>
              <w:bottom w:w="0" w:type="dxa"/>
              <w:right w:w="29" w:type="dxa"/>
            </w:tcMar>
          </w:tcPr>
          <w:p w:rsidR="003F3C8D" w:rsidDel="006F1C24" w:rsidRDefault="003F3C8D" w:rsidP="00CE725F">
            <w:pPr>
              <w:pStyle w:val="IRSBitItem"/>
              <w:jc w:val="left"/>
              <w:rPr>
                <w:del w:id="11644" w:author="Chunhui zheng(BJ-RD)" w:date="2019-06-26T19:14:00Z"/>
                <w:rFonts w:eastAsia="宋体" w:hint="eastAsia"/>
                <w:b w:val="0"/>
                <w:lang w:eastAsia="zh-CN"/>
              </w:rPr>
            </w:pPr>
            <w:del w:id="11645"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3F3C8D" w:rsidDel="006F1C24" w:rsidRDefault="003F3C8D" w:rsidP="00CE725F">
            <w:pPr>
              <w:pStyle w:val="IRSBitAttribute"/>
              <w:rPr>
                <w:del w:id="11646" w:author="Chunhui zheng(BJ-RD)" w:date="2019-06-26T19:14:00Z"/>
              </w:rPr>
            </w:pPr>
            <w:ins w:id="11647" w:author="Administrator" w:date="2019-03-07T15:52:00Z">
              <w:del w:id="11648"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3F3C8D" w:rsidRPr="00A0741C" w:rsidDel="006F1C24" w:rsidRDefault="003F3C8D" w:rsidP="00CE725F">
            <w:pPr>
              <w:pStyle w:val="IRSBitHW-Property"/>
              <w:rPr>
                <w:del w:id="11649" w:author="Chunhui zheng(BJ-RD)" w:date="2019-06-26T19:14:00Z"/>
              </w:rPr>
            </w:pPr>
            <w:ins w:id="11650" w:author="Administrator" w:date="2019-03-07T15:52:00Z">
              <w:del w:id="11651" w:author="Chunhui zheng(BJ-RD)" w:date="2019-06-26T19:14:00Z">
                <w:r w:rsidRPr="00A0741C" w:rsidDel="006F1C24">
                  <w:delText>RO</w:delText>
                </w:r>
              </w:del>
            </w:ins>
          </w:p>
        </w:tc>
        <w:tc>
          <w:tcPr>
            <w:tcW w:w="278" w:type="pct"/>
            <w:tcMar>
              <w:top w:w="0" w:type="dxa"/>
              <w:left w:w="29" w:type="dxa"/>
              <w:bottom w:w="0" w:type="dxa"/>
              <w:right w:w="29" w:type="dxa"/>
            </w:tcMar>
          </w:tcPr>
          <w:p w:rsidR="003F3C8D" w:rsidDel="006F1C24" w:rsidRDefault="003F3C8D" w:rsidP="00CE725F">
            <w:pPr>
              <w:pStyle w:val="IRSBitDefault"/>
              <w:rPr>
                <w:del w:id="11652" w:author="Chunhui zheng(BJ-RD)" w:date="2019-06-26T19:14:00Z"/>
              </w:rPr>
            </w:pPr>
            <w:ins w:id="11653" w:author="Administrator" w:date="2019-03-07T15:52:00Z">
              <w:del w:id="11654" w:author="Chunhui zheng(BJ-RD)" w:date="2019-06-26T19:14:00Z">
                <w:r w:rsidDel="006F1C24">
                  <w:delText>0</w:delText>
                </w:r>
              </w:del>
            </w:ins>
          </w:p>
        </w:tc>
        <w:tc>
          <w:tcPr>
            <w:tcW w:w="1786" w:type="pct"/>
            <w:tcMar>
              <w:top w:w="0" w:type="dxa"/>
              <w:left w:w="29" w:type="dxa"/>
              <w:bottom w:w="0" w:type="dxa"/>
              <w:right w:w="29" w:type="dxa"/>
            </w:tcMar>
          </w:tcPr>
          <w:p w:rsidR="003F3C8D" w:rsidDel="006F1C24" w:rsidRDefault="003F3C8D" w:rsidP="00CE725F">
            <w:pPr>
              <w:pStyle w:val="IRSBitDescription"/>
              <w:ind w:left="53"/>
              <w:rPr>
                <w:del w:id="11655" w:author="Chunhui zheng(BJ-RD)" w:date="2019-06-26T19:14:00Z"/>
                <w:rFonts w:eastAsia="宋体" w:hint="eastAsia"/>
                <w:b/>
                <w:lang w:eastAsia="zh-CN"/>
              </w:rPr>
            </w:pPr>
            <w:del w:id="11656" w:author="Chunhui zheng(BJ-RD)" w:date="2019-06-26T19:14:00Z">
              <w:r w:rsidDel="006F1C24">
                <w:rPr>
                  <w:rFonts w:eastAsia="宋体" w:hint="eastAsia"/>
                  <w:b/>
                  <w:lang w:eastAsia="zh-CN"/>
                </w:rPr>
                <w:delText>MEM entry7  interleave addr bit sel</w:delText>
              </w:r>
            </w:del>
          </w:p>
          <w:p w:rsidR="003F3C8D" w:rsidDel="006F1C24" w:rsidRDefault="003F3C8D" w:rsidP="00CE725F">
            <w:pPr>
              <w:pStyle w:val="IRSBitDescription"/>
              <w:ind w:left="53"/>
              <w:rPr>
                <w:del w:id="11657" w:author="Chunhui zheng(BJ-RD)" w:date="2019-06-26T19:14:00Z"/>
                <w:rFonts w:eastAsia="宋体" w:hint="eastAsia"/>
                <w:lang w:eastAsia="zh-CN"/>
              </w:rPr>
            </w:pPr>
            <w:del w:id="11658"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3F3C8D" w:rsidDel="006F1C24" w:rsidRDefault="003F3C8D" w:rsidP="00CE725F">
            <w:pPr>
              <w:ind w:leftChars="25" w:left="53"/>
              <w:rPr>
                <w:del w:id="11659" w:author="Chunhui zheng(BJ-RD)" w:date="2019-06-26T19:14:00Z"/>
                <w:sz w:val="16"/>
                <w:szCs w:val="16"/>
                <w:shd w:val="clear" w:color="auto" w:fill="C0C0C0"/>
              </w:rPr>
            </w:pPr>
            <w:del w:id="11660"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3F3C8D" w:rsidDel="006F1C24" w:rsidRDefault="003F3C8D" w:rsidP="00CE725F">
            <w:pPr>
              <w:pStyle w:val="IRSBitDescription"/>
              <w:ind w:left="53"/>
              <w:rPr>
                <w:del w:id="11661" w:author="Chunhui zheng(BJ-RD)" w:date="2019-06-26T19:14:00Z"/>
                <w:rFonts w:eastAsia="宋体" w:hint="eastAsia"/>
                <w:lang w:eastAsia="zh-CN"/>
              </w:rPr>
            </w:pPr>
            <w:del w:id="11662" w:author="Chunhui zheng(BJ-RD)" w:date="2019-06-26T19:14:00Z">
              <w:r w:rsidDel="006F1C24">
                <w:rPr>
                  <w:szCs w:val="16"/>
                  <w:shd w:val="clear" w:color="auto" w:fill="C0C0C0"/>
                </w:rPr>
                <w:delText>@((#control_lock = lock_port RSVAD_LOCK)) ))</w:delText>
              </w:r>
            </w:del>
          </w:p>
          <w:p w:rsidR="003F3C8D" w:rsidRPr="00293312" w:rsidDel="006F1C24" w:rsidRDefault="003F3C8D" w:rsidP="00CE725F">
            <w:pPr>
              <w:pStyle w:val="IRSBitDescription"/>
              <w:ind w:left="53"/>
              <w:rPr>
                <w:del w:id="11663" w:author="Chunhui zheng(BJ-RD)" w:date="2019-06-26T19:14:00Z"/>
                <w:rFonts w:eastAsia="Times New Roman"/>
                <w:shd w:val="clear" w:color="auto" w:fill="C0C0C0"/>
              </w:rPr>
            </w:pPr>
            <w:del w:id="1166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3F3C8D" w:rsidDel="006F1C24" w:rsidRDefault="003F3C8D" w:rsidP="00CE725F">
            <w:pPr>
              <w:pStyle w:val="IRSBitDescription"/>
              <w:ind w:left="53"/>
              <w:rPr>
                <w:del w:id="11665" w:author="Chunhui zheng(BJ-RD)" w:date="2019-06-26T19:14:00Z"/>
                <w:rFonts w:eastAsia="宋体" w:hint="eastAsia"/>
                <w:b/>
                <w:lang w:eastAsia="zh-CN"/>
              </w:rPr>
            </w:pPr>
            <w:del w:id="1166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3F3C8D" w:rsidDel="006F1C24" w:rsidRDefault="003F3C8D" w:rsidP="00CE725F">
            <w:pPr>
              <w:pStyle w:val="IRSBitMnemonic"/>
              <w:ind w:left="53"/>
              <w:rPr>
                <w:del w:id="11667" w:author="Chunhui zheng(BJ-RD)" w:date="2019-06-26T19:14:00Z"/>
                <w:rFonts w:eastAsia="宋体" w:hint="eastAsia"/>
                <w:lang w:eastAsia="zh-CN"/>
              </w:rPr>
            </w:pPr>
            <w:del w:id="11668" w:author="Chunhui zheng(BJ-RD)" w:date="2019-06-26T19:14:00Z">
              <w:r w:rsidDel="006F1C24">
                <w:rPr>
                  <w:rFonts w:eastAsia="宋体" w:hint="eastAsia"/>
                  <w:lang w:eastAsia="zh-CN"/>
                </w:rPr>
                <w:delText>RSVAD_ME7</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3F3C8D" w:rsidDel="006F1C24" w:rsidRDefault="003F3C8D" w:rsidP="00CE725F">
            <w:pPr>
              <w:pStyle w:val="IRSBitChipRev"/>
              <w:rPr>
                <w:del w:id="11669" w:author="Chunhui zheng(BJ-RD)" w:date="2019-06-26T19:14:00Z"/>
              </w:rPr>
            </w:pPr>
          </w:p>
        </w:tc>
        <w:tc>
          <w:tcPr>
            <w:tcW w:w="292" w:type="pct"/>
            <w:tcMar>
              <w:top w:w="0" w:type="dxa"/>
              <w:left w:w="29" w:type="dxa"/>
              <w:bottom w:w="0" w:type="dxa"/>
              <w:right w:w="29" w:type="dxa"/>
            </w:tcMar>
          </w:tcPr>
          <w:p w:rsidR="003F3C8D" w:rsidDel="006F1C24" w:rsidRDefault="003F3C8D" w:rsidP="00CE725F">
            <w:pPr>
              <w:pStyle w:val="IRSBitPwrDm"/>
              <w:rPr>
                <w:del w:id="11670" w:author="Chunhui zheng(BJ-RD)" w:date="2019-06-26T19:14:00Z"/>
              </w:rPr>
            </w:pPr>
            <w:del w:id="11671" w:author="Chunhui zheng(BJ-RD)" w:date="2019-06-26T19:14:00Z">
              <w:r w:rsidDel="006F1C24">
                <w:rPr>
                  <w:rFonts w:eastAsia="宋体" w:hint="eastAsia"/>
                  <w:lang w:eastAsia="zh-CN"/>
                </w:rPr>
                <w:delText>vcc</w:delText>
              </w:r>
            </w:del>
          </w:p>
        </w:tc>
        <w:tc>
          <w:tcPr>
            <w:tcW w:w="81" w:type="pct"/>
            <w:tcMar>
              <w:top w:w="0" w:type="dxa"/>
              <w:left w:w="29" w:type="dxa"/>
              <w:bottom w:w="0" w:type="dxa"/>
              <w:right w:w="29" w:type="dxa"/>
            </w:tcMar>
          </w:tcPr>
          <w:p w:rsidR="003F3C8D" w:rsidDel="006F1C24" w:rsidRDefault="003F3C8D" w:rsidP="00CE725F">
            <w:pPr>
              <w:pStyle w:val="IRSBitsugS"/>
              <w:rPr>
                <w:del w:id="11672" w:author="Chunhui zheng(BJ-RD)" w:date="2019-06-26T19:14:00Z"/>
              </w:rPr>
            </w:pPr>
            <w:ins w:id="11673" w:author="Administrator" w:date="2019-03-07T15:52:00Z">
              <w:del w:id="11674" w:author="Chunhui zheng(BJ-RD)" w:date="2019-06-26T19:14:00Z">
                <w:r w:rsidDel="006F1C24">
                  <w:delText>x</w:delText>
                </w:r>
              </w:del>
            </w:ins>
          </w:p>
        </w:tc>
        <w:tc>
          <w:tcPr>
            <w:tcW w:w="77" w:type="pct"/>
            <w:tcMar>
              <w:top w:w="0" w:type="dxa"/>
              <w:left w:w="29" w:type="dxa"/>
              <w:bottom w:w="0" w:type="dxa"/>
              <w:right w:w="29" w:type="dxa"/>
            </w:tcMar>
          </w:tcPr>
          <w:p w:rsidR="003F3C8D" w:rsidDel="006F1C24" w:rsidRDefault="003F3C8D" w:rsidP="00CE725F">
            <w:pPr>
              <w:pStyle w:val="IRSBitsugP"/>
              <w:rPr>
                <w:del w:id="11675" w:author="Chunhui zheng(BJ-RD)" w:date="2019-06-26T19:14:00Z"/>
              </w:rPr>
            </w:pPr>
            <w:ins w:id="11676" w:author="Administrator" w:date="2019-03-07T15:52:00Z">
              <w:del w:id="11677" w:author="Chunhui zheng(BJ-RD)" w:date="2019-06-26T19:14:00Z">
                <w:r w:rsidDel="006F1C24">
                  <w:delText>x</w:delText>
                </w:r>
              </w:del>
            </w:ins>
          </w:p>
        </w:tc>
        <w:tc>
          <w:tcPr>
            <w:tcW w:w="81" w:type="pct"/>
            <w:tcMar>
              <w:top w:w="0" w:type="dxa"/>
              <w:left w:w="29" w:type="dxa"/>
              <w:bottom w:w="0" w:type="dxa"/>
              <w:right w:w="29" w:type="dxa"/>
            </w:tcMar>
          </w:tcPr>
          <w:p w:rsidR="003F3C8D" w:rsidDel="006F1C24" w:rsidRDefault="003F3C8D" w:rsidP="00CE725F">
            <w:pPr>
              <w:pStyle w:val="IRSBitsugE"/>
              <w:rPr>
                <w:del w:id="11678" w:author="Chunhui zheng(BJ-RD)" w:date="2019-06-26T19:14:00Z"/>
              </w:rPr>
            </w:pPr>
            <w:ins w:id="11679" w:author="Administrator" w:date="2019-03-07T15:52:00Z">
              <w:del w:id="11680" w:author="Chunhui zheng(BJ-RD)" w:date="2019-06-26T19:14:00Z">
                <w:r w:rsidDel="006F1C24">
                  <w:delText>x</w:delText>
                </w:r>
              </w:del>
            </w:ins>
          </w:p>
        </w:tc>
      </w:tr>
      <w:tr w:rsidR="00CE725F" w:rsidDel="006F1C24" w:rsidTr="003F3C8D">
        <w:trPr>
          <w:cantSplit/>
          <w:trHeight w:val="300"/>
          <w:jc w:val="center"/>
          <w:del w:id="11681" w:author="Chunhui zheng(BJ-RD)" w:date="2019-06-26T19:14:00Z"/>
        </w:trPr>
        <w:tc>
          <w:tcPr>
            <w:tcW w:w="209" w:type="pct"/>
            <w:tcMar>
              <w:top w:w="0" w:type="dxa"/>
              <w:left w:w="29" w:type="dxa"/>
              <w:bottom w:w="0" w:type="dxa"/>
              <w:right w:w="29" w:type="dxa"/>
            </w:tcMar>
          </w:tcPr>
          <w:p w:rsidR="00CE725F" w:rsidRPr="00C453A9" w:rsidDel="006F1C24" w:rsidRDefault="00CE725F" w:rsidP="00CE725F">
            <w:pPr>
              <w:pStyle w:val="IRSBitItem"/>
              <w:jc w:val="left"/>
              <w:rPr>
                <w:del w:id="11682" w:author="Chunhui zheng(BJ-RD)" w:date="2019-06-26T19:14:00Z"/>
                <w:rFonts w:eastAsia="宋体" w:hint="eastAsia"/>
                <w:b w:val="0"/>
                <w:lang w:eastAsia="zh-CN"/>
              </w:rPr>
            </w:pPr>
            <w:del w:id="11683"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11684" w:author="Chunhui zheng(BJ-RD)" w:date="2019-06-26T19:14:00Z"/>
                <w:rFonts w:eastAsia="宋体" w:hint="eastAsia"/>
                <w:lang w:eastAsia="zh-CN"/>
              </w:rPr>
            </w:pPr>
            <w:del w:id="11685"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11686" w:author="Chunhui zheng(BJ-RD)" w:date="2019-06-26T19:14:00Z"/>
              </w:rPr>
            </w:pPr>
            <w:del w:id="11687"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11688" w:author="Chunhui zheng(BJ-RD)" w:date="2019-06-26T19:14:00Z"/>
              </w:rPr>
            </w:pPr>
            <w:del w:id="11689" w:author="Chunhui zheng(BJ-RD)" w:date="2019-06-26T19:14:00Z">
              <w:r w:rsidRPr="002D474A" w:rsidDel="006F1C24">
                <w:rPr>
                  <w:rFonts w:eastAsia="宋体"/>
                  <w:lang w:eastAsia="zh-CN"/>
                </w:rPr>
                <w:delText>0</w:delText>
              </w:r>
            </w:del>
          </w:p>
        </w:tc>
        <w:tc>
          <w:tcPr>
            <w:tcW w:w="1786" w:type="pct"/>
            <w:tcMar>
              <w:top w:w="0" w:type="dxa"/>
              <w:left w:w="29" w:type="dxa"/>
              <w:bottom w:w="0" w:type="dxa"/>
              <w:right w:w="29" w:type="dxa"/>
            </w:tcMar>
          </w:tcPr>
          <w:p w:rsidR="00CE725F" w:rsidRPr="00C52876" w:rsidDel="006F1C24" w:rsidRDefault="00CE725F" w:rsidP="00CE725F">
            <w:pPr>
              <w:pStyle w:val="IRSBitDescription"/>
              <w:ind w:left="53"/>
              <w:rPr>
                <w:del w:id="11690" w:author="Chunhui zheng(BJ-RD)" w:date="2019-06-26T19:14:00Z"/>
                <w:rFonts w:eastAsia="宋体" w:hint="eastAsia"/>
                <w:shd w:val="clear" w:color="auto" w:fill="C0C0C0"/>
                <w:lang w:eastAsia="zh-CN"/>
              </w:rPr>
            </w:pPr>
            <w:del w:id="11691"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94" w:type="pct"/>
            <w:tcMar>
              <w:top w:w="0" w:type="dxa"/>
              <w:left w:w="29" w:type="dxa"/>
              <w:bottom w:w="0" w:type="dxa"/>
              <w:right w:w="29" w:type="dxa"/>
            </w:tcMar>
          </w:tcPr>
          <w:p w:rsidR="00CE725F" w:rsidDel="006F1C24" w:rsidRDefault="00CE725F" w:rsidP="00CE725F">
            <w:pPr>
              <w:pStyle w:val="IRSBitMnemonic"/>
              <w:ind w:left="53"/>
              <w:rPr>
                <w:del w:id="11692" w:author="Chunhui zheng(BJ-RD)" w:date="2019-06-26T19:14:00Z"/>
                <w:color w:val="999999"/>
              </w:rPr>
            </w:pPr>
            <w:del w:id="11693"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1</w:delText>
              </w:r>
              <w:r w:rsidDel="006F1C24">
                <w:rPr>
                  <w:rFonts w:eastAsia="宋体" w:hint="eastAsia"/>
                  <w:lang w:eastAsia="zh-CN"/>
                </w:rPr>
                <w:delText>34[</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11694"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11695" w:author="Chunhui zheng(BJ-RD)" w:date="2019-06-26T19:14:00Z"/>
                <w:sz w:val="15"/>
                <w:szCs w:val="15"/>
              </w:rPr>
            </w:pPr>
            <w:del w:id="11696"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11697" w:author="Chunhui zheng(BJ-RD)" w:date="2019-06-26T19:14:00Z"/>
              </w:rPr>
            </w:pPr>
            <w:del w:id="11698" w:author="Chunhui zheng(BJ-RD)" w:date="2019-06-26T19:14:00Z">
              <w:r w:rsidRPr="002D474A" w:rsidDel="006F1C24">
                <w:rPr>
                  <w:rFonts w:eastAsia="宋体"/>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11699" w:author="Chunhui zheng(BJ-RD)" w:date="2019-06-26T19:14:00Z"/>
              </w:rPr>
            </w:pPr>
            <w:del w:id="11700"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11701" w:author="Chunhui zheng(BJ-RD)" w:date="2019-06-26T19:14:00Z"/>
              </w:rPr>
            </w:pPr>
            <w:del w:id="11702" w:author="Chunhui zheng(BJ-RD)" w:date="2019-06-26T19:14:00Z">
              <w:r w:rsidDel="006F1C24">
                <w:delText>x</w:delText>
              </w:r>
            </w:del>
          </w:p>
        </w:tc>
      </w:tr>
    </w:tbl>
    <w:p w:rsidR="00CE725F" w:rsidDel="006F1C24" w:rsidRDefault="00CE725F" w:rsidP="00CE725F">
      <w:pPr>
        <w:pStyle w:val="IRSReg-Heading"/>
        <w:ind w:left="189"/>
        <w:rPr>
          <w:del w:id="11703" w:author="Chunhui zheng(BJ-RD)" w:date="2019-06-26T19:14:00Z"/>
        </w:rPr>
      </w:pPr>
      <w:del w:id="11704" w:author="Chunhui zheng(BJ-RD)" w:date="2019-06-26T19:14:00Z">
        <w:r w:rsidDel="006F1C24">
          <w:rPr>
            <w:u w:val="single"/>
          </w:rPr>
          <w:delText xml:space="preserve">Offset Address: </w:delText>
        </w:r>
        <w:r w:rsidDel="006F1C24">
          <w:rPr>
            <w:rFonts w:eastAsia="宋体" w:hint="eastAsia"/>
            <w:u w:val="single"/>
            <w:lang w:eastAsia="zh-CN"/>
          </w:rPr>
          <w:delText>1</w:delText>
        </w:r>
        <w:r w:rsidDel="006F1C24">
          <w:rPr>
            <w:rFonts w:eastAsia="宋体"/>
            <w:u w:val="single"/>
            <w:lang w:eastAsia="zh-CN"/>
          </w:rPr>
          <w:delText>3</w:delText>
        </w:r>
        <w:r w:rsidDel="006F1C24">
          <w:rPr>
            <w:rFonts w:eastAsia="宋体" w:hint="eastAsia"/>
            <w:u w:val="single"/>
            <w:lang w:eastAsia="zh-CN"/>
          </w:rPr>
          <w:delText>b</w:delText>
        </w:r>
        <w:r w:rsidDel="006F1C24">
          <w:rPr>
            <w:u w:val="single"/>
          </w:rPr>
          <w:delText>-</w:delText>
        </w:r>
        <w:r w:rsidDel="006F1C24">
          <w:rPr>
            <w:rFonts w:eastAsia="宋体" w:hint="eastAsia"/>
            <w:u w:val="single"/>
            <w:lang w:eastAsia="zh-CN"/>
          </w:rPr>
          <w:delText>1</w:delText>
        </w:r>
        <w:r w:rsidDel="006F1C24">
          <w:rPr>
            <w:rFonts w:eastAsia="宋体"/>
            <w:u w:val="single"/>
            <w:lang w:eastAsia="zh-CN"/>
          </w:rPr>
          <w:delText>3</w:delText>
        </w:r>
        <w:r w:rsidDel="006F1C24">
          <w:rPr>
            <w:rFonts w:eastAsia="宋体" w:hint="eastAsia"/>
            <w:u w:val="single"/>
            <w:lang w:eastAsia="zh-CN"/>
          </w:rPr>
          <w:delText>8</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8</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255"/>
        <w:gridCol w:w="2601"/>
        <w:gridCol w:w="663"/>
        <w:gridCol w:w="592"/>
        <w:gridCol w:w="246"/>
        <w:gridCol w:w="218"/>
        <w:gridCol w:w="218"/>
      </w:tblGrid>
      <w:tr w:rsidR="00CE725F" w:rsidDel="006F1C24" w:rsidTr="000E49D2">
        <w:trPr>
          <w:cantSplit/>
          <w:trHeight w:val="300"/>
          <w:jc w:val="center"/>
          <w:del w:id="11705"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11706" w:author="Chunhui zheng(BJ-RD)" w:date="2019-06-26T19:14:00Z"/>
              </w:rPr>
            </w:pPr>
            <w:del w:id="11707"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11708" w:author="Chunhui zheng(BJ-RD)" w:date="2019-06-26T19:14:00Z"/>
                <w:b/>
              </w:rPr>
            </w:pPr>
            <w:del w:id="11709"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11710" w:author="Chunhui zheng(BJ-RD)" w:date="2019-06-26T19:14:00Z"/>
                <w:b/>
              </w:rPr>
            </w:pPr>
            <w:del w:id="11711"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11712" w:author="Chunhui zheng(BJ-RD)" w:date="2019-06-26T19:14:00Z"/>
                <w:b/>
              </w:rPr>
            </w:pPr>
            <w:del w:id="11713" w:author="Chunhui zheng(BJ-RD)" w:date="2019-06-26T19:14:00Z">
              <w:r w:rsidRPr="00F62296" w:rsidDel="006F1C24">
                <w:rPr>
                  <w:b/>
                </w:rPr>
                <w:delText>Default</w:delText>
              </w:r>
            </w:del>
          </w:p>
        </w:tc>
        <w:tc>
          <w:tcPr>
            <w:tcW w:w="1604" w:type="pct"/>
            <w:tcMar>
              <w:top w:w="0" w:type="dxa"/>
              <w:left w:w="29" w:type="dxa"/>
              <w:bottom w:w="0" w:type="dxa"/>
              <w:right w:w="29" w:type="dxa"/>
            </w:tcMar>
            <w:vAlign w:val="center"/>
          </w:tcPr>
          <w:p w:rsidR="00CE725F" w:rsidRPr="00293312" w:rsidDel="006F1C24" w:rsidRDefault="00CE725F" w:rsidP="00CE725F">
            <w:pPr>
              <w:pStyle w:val="IRSBitDescription"/>
              <w:ind w:left="53"/>
              <w:rPr>
                <w:del w:id="11714" w:author="Chunhui zheng(BJ-RD)" w:date="2019-06-26T19:14:00Z"/>
                <w:rFonts w:eastAsia="Times New Roman"/>
                <w:b/>
              </w:rPr>
            </w:pPr>
            <w:del w:id="11715" w:author="Chunhui zheng(BJ-RD)" w:date="2019-06-26T19:14:00Z">
              <w:r w:rsidRPr="00293312" w:rsidDel="006F1C24">
                <w:rPr>
                  <w:rFonts w:eastAsia="Times New Roman"/>
                  <w:b/>
                </w:rPr>
                <w:delText>Description</w:delText>
              </w:r>
            </w:del>
          </w:p>
        </w:tc>
        <w:tc>
          <w:tcPr>
            <w:tcW w:w="1281" w:type="pct"/>
            <w:tcMar>
              <w:top w:w="0" w:type="dxa"/>
              <w:left w:w="29" w:type="dxa"/>
              <w:bottom w:w="0" w:type="dxa"/>
              <w:right w:w="29" w:type="dxa"/>
            </w:tcMar>
            <w:vAlign w:val="center"/>
          </w:tcPr>
          <w:p w:rsidR="00CE725F" w:rsidRPr="00F62296" w:rsidDel="006F1C24" w:rsidRDefault="00CE725F" w:rsidP="00CE725F">
            <w:pPr>
              <w:pStyle w:val="IRSBitMnemonic"/>
              <w:ind w:left="53"/>
              <w:rPr>
                <w:del w:id="11716" w:author="Chunhui zheng(BJ-RD)" w:date="2019-06-26T19:14:00Z"/>
              </w:rPr>
            </w:pPr>
            <w:del w:id="11717"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11718" w:author="Chunhui zheng(BJ-RD)" w:date="2019-06-26T19:14:00Z"/>
                <w:b/>
              </w:rPr>
            </w:pPr>
            <w:del w:id="11719"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11720" w:author="Chunhui zheng(BJ-RD)" w:date="2019-06-26T19:14:00Z"/>
                <w:b/>
              </w:rPr>
            </w:pPr>
            <w:del w:id="11721"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11722" w:author="Chunhui zheng(BJ-RD)" w:date="2019-06-26T19:14:00Z"/>
                <w:b/>
              </w:rPr>
            </w:pPr>
            <w:del w:id="11723"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11724" w:author="Chunhui zheng(BJ-RD)" w:date="2019-06-26T19:14:00Z"/>
                <w:b/>
              </w:rPr>
            </w:pPr>
            <w:del w:id="11725"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11726" w:author="Chunhui zheng(BJ-RD)" w:date="2019-06-26T19:14:00Z"/>
                <w:b/>
              </w:rPr>
            </w:pPr>
            <w:del w:id="11727" w:author="Chunhui zheng(BJ-RD)" w:date="2019-06-26T19:14:00Z">
              <w:r w:rsidRPr="00F62296" w:rsidDel="006F1C24">
                <w:rPr>
                  <w:b/>
                </w:rPr>
                <w:delText>E</w:delText>
              </w:r>
            </w:del>
          </w:p>
        </w:tc>
      </w:tr>
      <w:tr w:rsidR="000E49D2" w:rsidDel="006F1C24" w:rsidTr="000E49D2">
        <w:trPr>
          <w:cantSplit/>
          <w:trHeight w:val="300"/>
          <w:jc w:val="center"/>
          <w:del w:id="11728" w:author="Chunhui zheng(BJ-RD)" w:date="2019-06-26T19:14:00Z"/>
        </w:trPr>
        <w:tc>
          <w:tcPr>
            <w:tcW w:w="208" w:type="pct"/>
            <w:tcMar>
              <w:top w:w="0" w:type="dxa"/>
              <w:left w:w="29" w:type="dxa"/>
              <w:bottom w:w="0" w:type="dxa"/>
              <w:right w:w="29" w:type="dxa"/>
            </w:tcMar>
          </w:tcPr>
          <w:p w:rsidR="000E49D2" w:rsidRPr="00FC735D" w:rsidDel="006F1C24" w:rsidRDefault="000E49D2" w:rsidP="00CE725F">
            <w:pPr>
              <w:pStyle w:val="IRSBitItem"/>
              <w:jc w:val="left"/>
              <w:rPr>
                <w:del w:id="11729" w:author="Chunhui zheng(BJ-RD)" w:date="2019-06-26T19:14:00Z"/>
                <w:rFonts w:eastAsia="宋体" w:hint="eastAsia"/>
                <w:b w:val="0"/>
                <w:lang w:eastAsia="zh-CN"/>
              </w:rPr>
            </w:pPr>
            <w:del w:id="11730"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0E49D2" w:rsidDel="006F1C24" w:rsidRDefault="000E49D2" w:rsidP="00CE725F">
            <w:pPr>
              <w:pStyle w:val="IRSBitAttribute"/>
              <w:rPr>
                <w:del w:id="11731" w:author="Chunhui zheng(BJ-RD)" w:date="2019-06-26T19:14:00Z"/>
              </w:rPr>
            </w:pPr>
            <w:ins w:id="11732" w:author="Administrator" w:date="2019-03-07T17:09:00Z">
              <w:del w:id="1173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1734"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1735" w:author="Chunhui zheng(BJ-RD)" w:date="2019-06-26T19:14:00Z"/>
              </w:rPr>
            </w:pPr>
            <w:ins w:id="11736" w:author="Administrator" w:date="2019-03-07T17:09:00Z">
              <w:del w:id="11737" w:author="Chunhui zheng(BJ-RD)" w:date="2019-06-26T19:14:00Z">
                <w:r w:rsidRPr="007C2E95" w:rsidDel="006F1C24">
                  <w:rPr>
                    <w:rFonts w:eastAsia="宋体" w:hint="eastAsia"/>
                    <w:lang w:eastAsia="zh-CN"/>
                  </w:rPr>
                  <w:delText>RO</w:delText>
                </w:r>
              </w:del>
            </w:ins>
            <w:del w:id="11738"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1739" w:author="Chunhui zheng(BJ-RD)" w:date="2019-06-26T19:14:00Z"/>
              </w:rPr>
            </w:pPr>
            <w:del w:id="11740"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11741" w:author="Chunhui zheng(BJ-RD)" w:date="2019-06-26T19:14:00Z"/>
                <w:rFonts w:eastAsia="宋体" w:hint="eastAsia"/>
                <w:b/>
                <w:lang w:eastAsia="zh-CN"/>
              </w:rPr>
            </w:pPr>
            <w:del w:id="11742" w:author="Chunhui zheng(BJ-RD)" w:date="2019-06-26T19:14:00Z">
              <w:r w:rsidDel="006F1C24">
                <w:rPr>
                  <w:rFonts w:eastAsia="宋体" w:hint="eastAsia"/>
                  <w:b/>
                  <w:lang w:eastAsia="zh-CN"/>
                </w:rPr>
                <w:delText xml:space="preserve">MEM entry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0E49D2" w:rsidDel="006F1C24" w:rsidRDefault="000E49D2" w:rsidP="00CE725F">
            <w:pPr>
              <w:ind w:leftChars="25" w:left="53"/>
              <w:rPr>
                <w:del w:id="11743" w:author="Chunhui zheng(BJ-RD)" w:date="2019-06-26T19:14:00Z"/>
                <w:sz w:val="16"/>
                <w:szCs w:val="16"/>
                <w:shd w:val="clear" w:color="auto" w:fill="C0C0C0"/>
              </w:rPr>
            </w:pPr>
            <w:del w:id="11744"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1745" w:author="Chunhui zheng(BJ-RD)" w:date="2019-06-26T19:14:00Z"/>
                <w:rFonts w:eastAsia="宋体" w:hint="eastAsia"/>
                <w:lang w:eastAsia="zh-CN"/>
              </w:rPr>
            </w:pPr>
            <w:del w:id="11746"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1747" w:author="Chunhui zheng(BJ-RD)" w:date="2019-06-26T19:14:00Z"/>
                <w:rFonts w:eastAsia="Times New Roman"/>
                <w:shd w:val="clear" w:color="auto" w:fill="C0C0C0"/>
              </w:rPr>
            </w:pPr>
            <w:del w:id="1174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293312" w:rsidDel="006F1C24" w:rsidRDefault="000E49D2" w:rsidP="00CE725F">
            <w:pPr>
              <w:pStyle w:val="IRSBitDescription"/>
              <w:ind w:left="53"/>
              <w:rPr>
                <w:del w:id="11749" w:author="Chunhui zheng(BJ-RD)" w:date="2019-06-26T19:14:00Z"/>
                <w:rFonts w:eastAsia="Times New Roman"/>
                <w:b/>
              </w:rPr>
            </w:pPr>
            <w:del w:id="1175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RPr="00F05F08" w:rsidDel="006F1C24" w:rsidRDefault="000E49D2" w:rsidP="00CE725F">
            <w:pPr>
              <w:pStyle w:val="IRSBitMnemonic"/>
              <w:ind w:left="53"/>
              <w:rPr>
                <w:del w:id="11751" w:author="Chunhui zheng(BJ-RD)" w:date="2019-06-26T19:14:00Z"/>
                <w:rFonts w:eastAsia="宋体" w:hint="eastAsia"/>
                <w:lang w:eastAsia="zh-CN"/>
              </w:rPr>
            </w:pPr>
            <w:del w:id="11752" w:author="Chunhui zheng(BJ-RD)" w:date="2019-06-26T19:14:00Z">
              <w:r w:rsidDel="006F1C24">
                <w:rPr>
                  <w:rFonts w:eastAsia="宋体" w:hint="eastAsia"/>
                  <w:lang w:eastAsia="zh-CN"/>
                </w:rPr>
                <w:delText>RSVAD_ME8</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0E49D2" w:rsidDel="006F1C24" w:rsidRDefault="000E49D2" w:rsidP="00CE725F">
            <w:pPr>
              <w:pStyle w:val="IRSBitChipRev"/>
              <w:rPr>
                <w:del w:id="11753"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1754" w:author="Chunhui zheng(BJ-RD)" w:date="2019-06-26T19:14:00Z"/>
                <w:sz w:val="15"/>
                <w:szCs w:val="15"/>
              </w:rPr>
            </w:pPr>
            <w:del w:id="11755" w:author="Chunhui zheng(BJ-RD)" w:date="2019-06-26T19:14:00Z">
              <w:r w:rsidDel="006F1C24">
                <w:delText>vcc</w:delText>
              </w:r>
            </w:del>
          </w:p>
        </w:tc>
        <w:tc>
          <w:tcPr>
            <w:tcW w:w="121" w:type="pct"/>
            <w:tcMar>
              <w:top w:w="0" w:type="dxa"/>
              <w:left w:w="29" w:type="dxa"/>
              <w:bottom w:w="0" w:type="dxa"/>
              <w:right w:w="29" w:type="dxa"/>
            </w:tcMar>
          </w:tcPr>
          <w:p w:rsidR="000E49D2" w:rsidRPr="004F0D76" w:rsidDel="006F1C24" w:rsidRDefault="000E49D2" w:rsidP="00CE725F">
            <w:pPr>
              <w:pStyle w:val="IRSBitsugS"/>
              <w:rPr>
                <w:del w:id="11756" w:author="Chunhui zheng(BJ-RD)" w:date="2019-06-26T19:14:00Z"/>
                <w:rFonts w:eastAsia="宋体" w:hint="eastAsia"/>
                <w:lang w:eastAsia="zh-CN"/>
              </w:rPr>
            </w:pPr>
            <w:ins w:id="11757" w:author="Administrator" w:date="2019-03-07T14:36:00Z">
              <w:del w:id="11758" w:author="Chunhui zheng(BJ-RD)" w:date="2019-06-26T19:14:00Z">
                <w:r w:rsidDel="006F1C24">
                  <w:rPr>
                    <w:rFonts w:eastAsia="宋体" w:hint="eastAsia"/>
                    <w:lang w:eastAsia="zh-CN"/>
                  </w:rPr>
                  <w:delText>x</w:delText>
                </w:r>
              </w:del>
            </w:ins>
            <w:del w:id="1175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1760" w:author="Chunhui zheng(BJ-RD)" w:date="2019-06-26T19:14:00Z"/>
              </w:rPr>
            </w:pPr>
            <w:ins w:id="11761" w:author="Administrator" w:date="2019-03-07T14:36:00Z">
              <w:del w:id="11762" w:author="Chunhui zheng(BJ-RD)" w:date="2019-06-26T19:14:00Z">
                <w:r w:rsidDel="006F1C24">
                  <w:delText>x</w:delText>
                </w:r>
              </w:del>
            </w:ins>
            <w:del w:id="11763"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1764" w:author="Chunhui zheng(BJ-RD)" w:date="2019-06-26T19:14:00Z"/>
              </w:rPr>
            </w:pPr>
            <w:ins w:id="11765" w:author="Administrator" w:date="2019-03-07T14:36:00Z">
              <w:del w:id="11766" w:author="Chunhui zheng(BJ-RD)" w:date="2019-06-26T19:14:00Z">
                <w:r w:rsidDel="006F1C24">
                  <w:delText>x</w:delText>
                </w:r>
              </w:del>
            </w:ins>
            <w:del w:id="11767" w:author="Chunhui zheng(BJ-RD)" w:date="2019-06-26T19:14:00Z">
              <w:r w:rsidDel="006F1C24">
                <w:delText>x</w:delText>
              </w:r>
            </w:del>
          </w:p>
        </w:tc>
      </w:tr>
      <w:tr w:rsidR="000E49D2" w:rsidDel="006F1C24" w:rsidTr="000E49D2">
        <w:trPr>
          <w:cantSplit/>
          <w:trHeight w:val="300"/>
          <w:jc w:val="center"/>
          <w:del w:id="11768" w:author="Chunhui zheng(BJ-RD)" w:date="2019-06-26T19:14:00Z"/>
        </w:trPr>
        <w:tc>
          <w:tcPr>
            <w:tcW w:w="208" w:type="pct"/>
            <w:tcMar>
              <w:top w:w="0" w:type="dxa"/>
              <w:left w:w="29" w:type="dxa"/>
              <w:bottom w:w="0" w:type="dxa"/>
              <w:right w:w="29" w:type="dxa"/>
            </w:tcMar>
          </w:tcPr>
          <w:p w:rsidR="000E49D2" w:rsidRPr="00C66D6B" w:rsidDel="006F1C24" w:rsidRDefault="000E49D2" w:rsidP="00CE725F">
            <w:pPr>
              <w:pStyle w:val="IRSBitItem"/>
              <w:jc w:val="left"/>
              <w:rPr>
                <w:del w:id="11769" w:author="Chunhui zheng(BJ-RD)" w:date="2019-06-26T19:14:00Z"/>
                <w:rFonts w:eastAsia="宋体" w:hint="eastAsia"/>
                <w:b w:val="0"/>
                <w:lang w:eastAsia="zh-CN"/>
              </w:rPr>
            </w:pPr>
            <w:del w:id="11770"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1771" w:author="Chunhui zheng(BJ-RD)" w:date="2019-06-26T19:14:00Z"/>
                <w:rFonts w:eastAsia="宋体" w:hint="eastAsia"/>
                <w:lang w:eastAsia="zh-CN"/>
              </w:rPr>
            </w:pPr>
            <w:ins w:id="11772" w:author="Administrator" w:date="2019-03-07T17:09:00Z">
              <w:del w:id="1177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1774" w:author="Chunhui zheng(BJ-RD)" w:date="2019-06-26T19:14:00Z">
              <w:r w:rsidDel="006F1C24">
                <w:delText>RO</w:delText>
              </w:r>
            </w:del>
          </w:p>
        </w:tc>
        <w:tc>
          <w:tcPr>
            <w:tcW w:w="331" w:type="pct"/>
            <w:tcMar>
              <w:top w:w="0" w:type="dxa"/>
              <w:left w:w="29" w:type="dxa"/>
              <w:bottom w:w="0" w:type="dxa"/>
              <w:right w:w="29" w:type="dxa"/>
            </w:tcMar>
          </w:tcPr>
          <w:p w:rsidR="000E49D2" w:rsidRPr="00907B65" w:rsidDel="006F1C24" w:rsidRDefault="000E49D2" w:rsidP="00CE725F">
            <w:pPr>
              <w:pStyle w:val="IRSBitHW-Property"/>
              <w:rPr>
                <w:del w:id="11775" w:author="Chunhui zheng(BJ-RD)" w:date="2019-06-26T19:14:00Z"/>
                <w:rFonts w:eastAsia="宋体" w:hint="eastAsia"/>
                <w:lang w:eastAsia="zh-CN"/>
              </w:rPr>
            </w:pPr>
            <w:ins w:id="11776" w:author="Administrator" w:date="2019-03-07T17:09:00Z">
              <w:del w:id="11777" w:author="Chunhui zheng(BJ-RD)" w:date="2019-06-26T19:14:00Z">
                <w:r w:rsidRPr="007C2E95" w:rsidDel="006F1C24">
                  <w:rPr>
                    <w:rFonts w:eastAsia="宋体" w:hint="eastAsia"/>
                    <w:lang w:eastAsia="zh-CN"/>
                  </w:rPr>
                  <w:delText>RO</w:delText>
                </w:r>
              </w:del>
            </w:ins>
            <w:del w:id="11778"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1779" w:author="Chunhui zheng(BJ-RD)" w:date="2019-06-26T19:14:00Z"/>
              </w:rPr>
            </w:pPr>
            <w:del w:id="11780"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11781" w:author="Chunhui zheng(BJ-RD)" w:date="2019-06-26T19:14:00Z"/>
                <w:rFonts w:eastAsia="宋体" w:hint="eastAsia"/>
                <w:b/>
                <w:lang w:eastAsia="zh-CN"/>
              </w:rPr>
            </w:pPr>
            <w:del w:id="11782" w:author="Chunhui zheng(BJ-RD)" w:date="2019-06-26T19:14:00Z">
              <w:r w:rsidDel="006F1C24">
                <w:rPr>
                  <w:rFonts w:eastAsia="宋体" w:hint="eastAsia"/>
                  <w:b/>
                  <w:lang w:eastAsia="zh-CN"/>
                </w:rPr>
                <w:delText xml:space="preserve">MEM entry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0E49D2" w:rsidDel="006F1C24" w:rsidRDefault="000E49D2" w:rsidP="00CE725F">
            <w:pPr>
              <w:ind w:leftChars="25" w:left="53"/>
              <w:rPr>
                <w:del w:id="11783" w:author="Chunhui zheng(BJ-RD)" w:date="2019-06-26T19:14:00Z"/>
                <w:sz w:val="16"/>
                <w:szCs w:val="16"/>
                <w:shd w:val="clear" w:color="auto" w:fill="C0C0C0"/>
              </w:rPr>
            </w:pPr>
            <w:del w:id="1178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1785" w:author="Chunhui zheng(BJ-RD)" w:date="2019-06-26T19:14:00Z"/>
                <w:rFonts w:eastAsia="宋体" w:hint="eastAsia"/>
                <w:lang w:eastAsia="zh-CN"/>
              </w:rPr>
            </w:pPr>
            <w:del w:id="11786"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1787" w:author="Chunhui zheng(BJ-RD)" w:date="2019-06-26T19:14:00Z"/>
                <w:rFonts w:eastAsia="Times New Roman"/>
                <w:shd w:val="clear" w:color="auto" w:fill="C0C0C0"/>
              </w:rPr>
            </w:pPr>
            <w:del w:id="1178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907B65" w:rsidDel="006F1C24" w:rsidRDefault="000E49D2" w:rsidP="00CE725F">
            <w:pPr>
              <w:pStyle w:val="IRSBitDescription"/>
              <w:ind w:left="53"/>
              <w:rPr>
                <w:del w:id="11789" w:author="Chunhui zheng(BJ-RD)" w:date="2019-06-26T19:14:00Z"/>
                <w:rFonts w:eastAsia="宋体" w:hint="eastAsia"/>
                <w:b/>
                <w:lang w:eastAsia="zh-CN"/>
              </w:rPr>
            </w:pPr>
            <w:del w:id="1179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RPr="00C453A9" w:rsidDel="006F1C24" w:rsidRDefault="000E49D2" w:rsidP="00CE725F">
            <w:pPr>
              <w:pStyle w:val="IRSBitMnemonic"/>
              <w:ind w:left="53"/>
              <w:rPr>
                <w:del w:id="11791" w:author="Chunhui zheng(BJ-RD)" w:date="2019-06-26T19:14:00Z"/>
                <w:rFonts w:eastAsia="宋体" w:hint="eastAsia"/>
                <w:lang w:eastAsia="zh-CN"/>
              </w:rPr>
            </w:pPr>
            <w:del w:id="11792" w:author="Chunhui zheng(BJ-RD)" w:date="2019-06-26T19:14:00Z">
              <w:r w:rsidDel="006F1C24">
                <w:rPr>
                  <w:rFonts w:eastAsia="宋体" w:hint="eastAsia"/>
                  <w:lang w:eastAsia="zh-CN"/>
                </w:rPr>
                <w:delText>RSVAD_ME8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1793"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1794" w:author="Chunhui zheng(BJ-RD)" w:date="2019-06-26T19:14:00Z"/>
                <w:sz w:val="15"/>
                <w:szCs w:val="15"/>
              </w:rPr>
            </w:pPr>
            <w:del w:id="11795" w:author="Chunhui zheng(BJ-RD)" w:date="2019-06-26T19:14:00Z">
              <w:r w:rsidDel="006F1C24">
                <w:delText>vcc</w:delText>
              </w:r>
            </w:del>
          </w:p>
        </w:tc>
        <w:tc>
          <w:tcPr>
            <w:tcW w:w="121" w:type="pct"/>
            <w:tcMar>
              <w:top w:w="0" w:type="dxa"/>
              <w:left w:w="29" w:type="dxa"/>
              <w:bottom w:w="0" w:type="dxa"/>
              <w:right w:w="29" w:type="dxa"/>
            </w:tcMar>
          </w:tcPr>
          <w:p w:rsidR="000E49D2" w:rsidRPr="00907B65" w:rsidDel="006F1C24" w:rsidRDefault="000E49D2" w:rsidP="00CE725F">
            <w:pPr>
              <w:pStyle w:val="IRSBitsugS"/>
              <w:rPr>
                <w:del w:id="11796" w:author="Chunhui zheng(BJ-RD)" w:date="2019-06-26T19:14:00Z"/>
                <w:rFonts w:eastAsia="宋体" w:hint="eastAsia"/>
                <w:lang w:eastAsia="zh-CN"/>
              </w:rPr>
            </w:pPr>
            <w:ins w:id="11797" w:author="Administrator" w:date="2019-03-07T14:36:00Z">
              <w:del w:id="11798" w:author="Chunhui zheng(BJ-RD)" w:date="2019-06-26T19:14:00Z">
                <w:r w:rsidDel="006F1C24">
                  <w:rPr>
                    <w:rFonts w:eastAsia="宋体" w:hint="eastAsia"/>
                    <w:lang w:eastAsia="zh-CN"/>
                  </w:rPr>
                  <w:delText>x</w:delText>
                </w:r>
              </w:del>
            </w:ins>
            <w:del w:id="1179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1800" w:author="Chunhui zheng(BJ-RD)" w:date="2019-06-26T19:14:00Z"/>
              </w:rPr>
            </w:pPr>
            <w:ins w:id="11801" w:author="Administrator" w:date="2019-03-07T14:36:00Z">
              <w:del w:id="11802" w:author="Chunhui zheng(BJ-RD)" w:date="2019-06-26T19:14:00Z">
                <w:r w:rsidDel="006F1C24">
                  <w:delText>x</w:delText>
                </w:r>
              </w:del>
            </w:ins>
            <w:del w:id="11803"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1804" w:author="Chunhui zheng(BJ-RD)" w:date="2019-06-26T19:14:00Z"/>
              </w:rPr>
            </w:pPr>
            <w:ins w:id="11805" w:author="Administrator" w:date="2019-03-07T14:36:00Z">
              <w:del w:id="11806" w:author="Chunhui zheng(BJ-RD)" w:date="2019-06-26T19:14:00Z">
                <w:r w:rsidDel="006F1C24">
                  <w:delText>x</w:delText>
                </w:r>
              </w:del>
            </w:ins>
            <w:del w:id="11807" w:author="Chunhui zheng(BJ-RD)" w:date="2019-06-26T19:14:00Z">
              <w:r w:rsidDel="006F1C24">
                <w:delText>x</w:delText>
              </w:r>
            </w:del>
          </w:p>
        </w:tc>
      </w:tr>
      <w:tr w:rsidR="000E49D2" w:rsidDel="006F1C24" w:rsidTr="000E49D2">
        <w:trPr>
          <w:cantSplit/>
          <w:trHeight w:val="300"/>
          <w:jc w:val="center"/>
          <w:del w:id="11808" w:author="Chunhui zheng(BJ-RD)" w:date="2019-06-26T19:14:00Z"/>
        </w:trPr>
        <w:tc>
          <w:tcPr>
            <w:tcW w:w="208" w:type="pct"/>
            <w:tcMar>
              <w:top w:w="0" w:type="dxa"/>
              <w:left w:w="29" w:type="dxa"/>
              <w:bottom w:w="0" w:type="dxa"/>
              <w:right w:w="29" w:type="dxa"/>
            </w:tcMar>
          </w:tcPr>
          <w:p w:rsidR="000E49D2" w:rsidDel="006F1C24" w:rsidRDefault="000E49D2" w:rsidP="00CE725F">
            <w:pPr>
              <w:pStyle w:val="IRSBitItem"/>
              <w:jc w:val="left"/>
              <w:rPr>
                <w:del w:id="11809" w:author="Chunhui zheng(BJ-RD)" w:date="2019-06-26T19:14:00Z"/>
                <w:rFonts w:eastAsia="宋体" w:hint="eastAsia"/>
                <w:b w:val="0"/>
                <w:lang w:eastAsia="zh-CN"/>
              </w:rPr>
            </w:pPr>
            <w:del w:id="11810"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0E49D2" w:rsidDel="006F1C24" w:rsidRDefault="000E49D2" w:rsidP="00CE725F">
            <w:pPr>
              <w:pStyle w:val="IRSBitAttribute"/>
              <w:rPr>
                <w:del w:id="11811" w:author="Chunhui zheng(BJ-RD)" w:date="2019-06-26T19:14:00Z"/>
              </w:rPr>
            </w:pPr>
            <w:ins w:id="11812" w:author="Administrator" w:date="2019-03-07T17:09:00Z">
              <w:del w:id="1181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1814"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1815" w:author="Chunhui zheng(BJ-RD)" w:date="2019-06-26T19:14:00Z"/>
              </w:rPr>
            </w:pPr>
            <w:ins w:id="11816" w:author="Administrator" w:date="2019-03-07T17:09:00Z">
              <w:del w:id="11817" w:author="Chunhui zheng(BJ-RD)" w:date="2019-06-26T19:14:00Z">
                <w:r w:rsidRPr="007C2E95" w:rsidDel="006F1C24">
                  <w:rPr>
                    <w:rFonts w:eastAsia="宋体" w:hint="eastAsia"/>
                    <w:lang w:eastAsia="zh-CN"/>
                  </w:rPr>
                  <w:delText>RO</w:delText>
                </w:r>
              </w:del>
            </w:ins>
            <w:del w:id="11818"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1819" w:author="Chunhui zheng(BJ-RD)" w:date="2019-06-26T19:14:00Z"/>
              </w:rPr>
            </w:pPr>
            <w:del w:id="11820"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11821" w:author="Chunhui zheng(BJ-RD)" w:date="2019-06-26T19:14:00Z"/>
                <w:rFonts w:eastAsia="宋体" w:hint="eastAsia"/>
                <w:b/>
                <w:lang w:eastAsia="zh-CN"/>
              </w:rPr>
            </w:pPr>
            <w:del w:id="11822" w:author="Chunhui zheng(BJ-RD)" w:date="2019-06-26T19:14:00Z">
              <w:r w:rsidDel="006F1C24">
                <w:rPr>
                  <w:rFonts w:eastAsia="宋体" w:hint="eastAsia"/>
                  <w:b/>
                  <w:lang w:eastAsia="zh-CN"/>
                </w:rPr>
                <w:delText xml:space="preserve">MEM entry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0E49D2" w:rsidDel="006F1C24" w:rsidRDefault="000E49D2" w:rsidP="00CE725F">
            <w:pPr>
              <w:ind w:leftChars="25" w:left="53"/>
              <w:rPr>
                <w:del w:id="11823" w:author="Chunhui zheng(BJ-RD)" w:date="2019-06-26T19:14:00Z"/>
                <w:sz w:val="16"/>
                <w:szCs w:val="16"/>
                <w:shd w:val="clear" w:color="auto" w:fill="C0C0C0"/>
              </w:rPr>
            </w:pPr>
            <w:del w:id="1182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1825" w:author="Chunhui zheng(BJ-RD)" w:date="2019-06-26T19:14:00Z"/>
                <w:rFonts w:eastAsia="宋体" w:hint="eastAsia"/>
                <w:lang w:eastAsia="zh-CN"/>
              </w:rPr>
            </w:pPr>
            <w:del w:id="11826"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1827" w:author="Chunhui zheng(BJ-RD)" w:date="2019-06-26T19:14:00Z"/>
                <w:rFonts w:eastAsia="Times New Roman"/>
                <w:shd w:val="clear" w:color="auto" w:fill="C0C0C0"/>
              </w:rPr>
            </w:pPr>
            <w:del w:id="1182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Del="006F1C24" w:rsidRDefault="000E49D2" w:rsidP="00CE725F">
            <w:pPr>
              <w:pStyle w:val="IRSBitDescription"/>
              <w:ind w:left="53"/>
              <w:rPr>
                <w:del w:id="11829" w:author="Chunhui zheng(BJ-RD)" w:date="2019-06-26T19:14:00Z"/>
                <w:rFonts w:eastAsia="宋体" w:hint="eastAsia"/>
                <w:b/>
                <w:lang w:eastAsia="zh-CN"/>
              </w:rPr>
            </w:pPr>
            <w:del w:id="1183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11831" w:author="Chunhui zheng(BJ-RD)" w:date="2019-06-26T19:14:00Z"/>
                <w:rFonts w:eastAsia="宋体" w:hint="eastAsia"/>
                <w:lang w:eastAsia="zh-CN"/>
              </w:rPr>
            </w:pPr>
            <w:del w:id="11832" w:author="Chunhui zheng(BJ-RD)" w:date="2019-06-26T19:14:00Z">
              <w:r w:rsidDel="006F1C24">
                <w:rPr>
                  <w:rFonts w:eastAsia="宋体" w:hint="eastAsia"/>
                  <w:lang w:eastAsia="zh-CN"/>
                </w:rPr>
                <w:delText>RSVAD_ME8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1833"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1834" w:author="Chunhui zheng(BJ-RD)" w:date="2019-06-26T19:14:00Z"/>
              </w:rPr>
            </w:pPr>
            <w:del w:id="11835"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1836" w:author="Chunhui zheng(BJ-RD)" w:date="2019-06-26T19:14:00Z"/>
              </w:rPr>
            </w:pPr>
            <w:ins w:id="11837" w:author="Administrator" w:date="2019-03-07T14:36:00Z">
              <w:del w:id="11838" w:author="Chunhui zheng(BJ-RD)" w:date="2019-06-26T19:14:00Z">
                <w:r w:rsidDel="006F1C24">
                  <w:rPr>
                    <w:rFonts w:eastAsia="宋体" w:hint="eastAsia"/>
                    <w:lang w:eastAsia="zh-CN"/>
                  </w:rPr>
                  <w:delText>x</w:delText>
                </w:r>
              </w:del>
            </w:ins>
            <w:del w:id="1183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1840" w:author="Chunhui zheng(BJ-RD)" w:date="2019-06-26T19:14:00Z"/>
              </w:rPr>
            </w:pPr>
            <w:ins w:id="11841" w:author="Administrator" w:date="2019-03-07T14:36:00Z">
              <w:del w:id="11842" w:author="Chunhui zheng(BJ-RD)" w:date="2019-06-26T19:14:00Z">
                <w:r w:rsidDel="006F1C24">
                  <w:delText>x</w:delText>
                </w:r>
              </w:del>
            </w:ins>
            <w:del w:id="11843"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1844" w:author="Chunhui zheng(BJ-RD)" w:date="2019-06-26T19:14:00Z"/>
              </w:rPr>
            </w:pPr>
            <w:ins w:id="11845" w:author="Administrator" w:date="2019-03-07T14:36:00Z">
              <w:del w:id="11846" w:author="Chunhui zheng(BJ-RD)" w:date="2019-06-26T19:14:00Z">
                <w:r w:rsidDel="006F1C24">
                  <w:delText>x</w:delText>
                </w:r>
              </w:del>
            </w:ins>
            <w:del w:id="11847" w:author="Chunhui zheng(BJ-RD)" w:date="2019-06-26T19:14:00Z">
              <w:r w:rsidDel="006F1C24">
                <w:delText>x</w:delText>
              </w:r>
            </w:del>
          </w:p>
        </w:tc>
      </w:tr>
      <w:tr w:rsidR="000E49D2" w:rsidDel="006F1C24" w:rsidTr="000E49D2">
        <w:trPr>
          <w:cantSplit/>
          <w:trHeight w:val="300"/>
          <w:jc w:val="center"/>
          <w:del w:id="11848"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1849" w:author="Chunhui zheng(BJ-RD)" w:date="2019-06-26T19:14:00Z"/>
                <w:rFonts w:eastAsia="宋体" w:hint="eastAsia"/>
                <w:b w:val="0"/>
                <w:lang w:eastAsia="zh-CN"/>
              </w:rPr>
            </w:pPr>
            <w:del w:id="11850"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1851" w:author="Chunhui zheng(BJ-RD)" w:date="2019-06-26T19:14:00Z"/>
                <w:rFonts w:eastAsia="宋体" w:hint="eastAsia"/>
                <w:lang w:eastAsia="zh-CN"/>
              </w:rPr>
            </w:pPr>
            <w:ins w:id="11852" w:author="Administrator" w:date="2019-03-07T17:09:00Z">
              <w:del w:id="1185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1854"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1855" w:author="Chunhui zheng(BJ-RD)" w:date="2019-06-26T19:14:00Z"/>
              </w:rPr>
            </w:pPr>
            <w:ins w:id="11856" w:author="Administrator" w:date="2019-03-07T17:09:00Z">
              <w:del w:id="11857" w:author="Chunhui zheng(BJ-RD)" w:date="2019-06-26T19:14:00Z">
                <w:r w:rsidRPr="007C2E95" w:rsidDel="006F1C24">
                  <w:rPr>
                    <w:rFonts w:eastAsia="宋体" w:hint="eastAsia"/>
                    <w:lang w:eastAsia="zh-CN"/>
                  </w:rPr>
                  <w:delText>RO</w:delText>
                </w:r>
              </w:del>
            </w:ins>
            <w:del w:id="11858"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1859" w:author="Chunhui zheng(BJ-RD)" w:date="2019-06-26T19:14:00Z"/>
              </w:rPr>
            </w:pPr>
            <w:del w:id="11860"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11861" w:author="Chunhui zheng(BJ-RD)" w:date="2019-06-26T19:14:00Z"/>
                <w:rFonts w:eastAsia="宋体" w:hint="eastAsia"/>
                <w:b/>
                <w:lang w:eastAsia="zh-CN"/>
              </w:rPr>
            </w:pPr>
            <w:del w:id="11862" w:author="Chunhui zheng(BJ-RD)" w:date="2019-06-26T19:14:00Z">
              <w:r w:rsidDel="006F1C24">
                <w:rPr>
                  <w:rFonts w:eastAsia="宋体" w:hint="eastAsia"/>
                  <w:b/>
                  <w:lang w:eastAsia="zh-CN"/>
                </w:rPr>
                <w:delText xml:space="preserve">MEM entry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0E49D2" w:rsidDel="006F1C24" w:rsidRDefault="000E49D2" w:rsidP="00CE725F">
            <w:pPr>
              <w:ind w:leftChars="25" w:left="53"/>
              <w:rPr>
                <w:del w:id="11863" w:author="Chunhui zheng(BJ-RD)" w:date="2019-06-26T19:14:00Z"/>
                <w:sz w:val="16"/>
                <w:szCs w:val="16"/>
                <w:shd w:val="clear" w:color="auto" w:fill="C0C0C0"/>
              </w:rPr>
            </w:pPr>
            <w:del w:id="1186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1865" w:author="Chunhui zheng(BJ-RD)" w:date="2019-06-26T19:14:00Z"/>
                <w:rFonts w:eastAsia="宋体" w:hint="eastAsia"/>
                <w:lang w:eastAsia="zh-CN"/>
              </w:rPr>
            </w:pPr>
            <w:del w:id="11866"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1867" w:author="Chunhui zheng(BJ-RD)" w:date="2019-06-26T19:14:00Z"/>
                <w:rFonts w:eastAsia="Times New Roman"/>
                <w:shd w:val="clear" w:color="auto" w:fill="C0C0C0"/>
              </w:rPr>
            </w:pPr>
            <w:del w:id="1186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1869" w:author="Chunhui zheng(BJ-RD)" w:date="2019-06-26T19:14:00Z"/>
                <w:rFonts w:eastAsia="宋体" w:hint="eastAsia"/>
                <w:shd w:val="clear" w:color="auto" w:fill="C0C0C0"/>
                <w:lang w:eastAsia="zh-CN"/>
              </w:rPr>
            </w:pPr>
            <w:del w:id="1187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11871" w:author="Chunhui zheng(BJ-RD)" w:date="2019-06-26T19:14:00Z"/>
                <w:color w:val="999999"/>
              </w:rPr>
            </w:pPr>
            <w:del w:id="11872" w:author="Chunhui zheng(BJ-RD)" w:date="2019-06-26T19:14:00Z">
              <w:r w:rsidDel="006F1C24">
                <w:rPr>
                  <w:rFonts w:eastAsia="宋体" w:hint="eastAsia"/>
                  <w:lang w:eastAsia="zh-CN"/>
                </w:rPr>
                <w:delText>RSVAD_ME8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1873"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1874" w:author="Chunhui zheng(BJ-RD)" w:date="2019-06-26T19:14:00Z"/>
                <w:sz w:val="15"/>
                <w:szCs w:val="15"/>
              </w:rPr>
            </w:pPr>
            <w:del w:id="11875"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1876" w:author="Chunhui zheng(BJ-RD)" w:date="2019-06-26T19:14:00Z"/>
              </w:rPr>
            </w:pPr>
            <w:ins w:id="11877" w:author="Administrator" w:date="2019-03-07T14:36:00Z">
              <w:del w:id="11878" w:author="Chunhui zheng(BJ-RD)" w:date="2019-06-26T19:14:00Z">
                <w:r w:rsidDel="006F1C24">
                  <w:rPr>
                    <w:rFonts w:eastAsia="宋体" w:hint="eastAsia"/>
                    <w:lang w:eastAsia="zh-CN"/>
                  </w:rPr>
                  <w:delText>x</w:delText>
                </w:r>
              </w:del>
            </w:ins>
            <w:del w:id="1187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1880" w:author="Chunhui zheng(BJ-RD)" w:date="2019-06-26T19:14:00Z"/>
              </w:rPr>
            </w:pPr>
            <w:ins w:id="11881" w:author="Administrator" w:date="2019-03-07T14:36:00Z">
              <w:del w:id="11882" w:author="Chunhui zheng(BJ-RD)" w:date="2019-06-26T19:14:00Z">
                <w:r w:rsidDel="006F1C24">
                  <w:delText>x</w:delText>
                </w:r>
              </w:del>
            </w:ins>
            <w:del w:id="11883"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1884" w:author="Chunhui zheng(BJ-RD)" w:date="2019-06-26T19:14:00Z"/>
              </w:rPr>
            </w:pPr>
            <w:ins w:id="11885" w:author="Administrator" w:date="2019-03-07T14:36:00Z">
              <w:del w:id="11886" w:author="Chunhui zheng(BJ-RD)" w:date="2019-06-26T19:14:00Z">
                <w:r w:rsidDel="006F1C24">
                  <w:delText>x</w:delText>
                </w:r>
              </w:del>
            </w:ins>
            <w:del w:id="11887" w:author="Chunhui zheng(BJ-RD)" w:date="2019-06-26T19:14:00Z">
              <w:r w:rsidDel="006F1C24">
                <w:delText>x</w:delText>
              </w:r>
            </w:del>
          </w:p>
        </w:tc>
      </w:tr>
      <w:tr w:rsidR="000E49D2" w:rsidDel="006F1C24" w:rsidTr="000E49D2">
        <w:trPr>
          <w:cantSplit/>
          <w:trHeight w:val="300"/>
          <w:jc w:val="center"/>
          <w:del w:id="11888"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1889" w:author="Chunhui zheng(BJ-RD)" w:date="2019-06-26T19:14:00Z"/>
                <w:rFonts w:eastAsia="宋体" w:hint="eastAsia"/>
                <w:b w:val="0"/>
                <w:lang w:eastAsia="zh-CN"/>
              </w:rPr>
            </w:pPr>
            <w:del w:id="11890"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1891" w:author="Chunhui zheng(BJ-RD)" w:date="2019-06-26T19:14:00Z"/>
                <w:rFonts w:eastAsia="宋体" w:hint="eastAsia"/>
                <w:lang w:eastAsia="zh-CN"/>
              </w:rPr>
            </w:pPr>
            <w:ins w:id="11892" w:author="Administrator" w:date="2019-03-07T17:09:00Z">
              <w:del w:id="1189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1894"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1895" w:author="Chunhui zheng(BJ-RD)" w:date="2019-06-26T19:14:00Z"/>
              </w:rPr>
            </w:pPr>
            <w:ins w:id="11896" w:author="Administrator" w:date="2019-03-07T17:09:00Z">
              <w:del w:id="11897" w:author="Chunhui zheng(BJ-RD)" w:date="2019-06-26T19:14:00Z">
                <w:r w:rsidRPr="007C2E95" w:rsidDel="006F1C24">
                  <w:rPr>
                    <w:rFonts w:eastAsia="宋体" w:hint="eastAsia"/>
                    <w:lang w:eastAsia="zh-CN"/>
                  </w:rPr>
                  <w:delText>RO</w:delText>
                </w:r>
              </w:del>
            </w:ins>
            <w:del w:id="11898"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1899" w:author="Chunhui zheng(BJ-RD)" w:date="2019-06-26T19:14:00Z"/>
              </w:rPr>
            </w:pPr>
            <w:del w:id="11900"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11901" w:author="Chunhui zheng(BJ-RD)" w:date="2019-06-26T19:14:00Z"/>
                <w:rFonts w:eastAsia="宋体" w:hint="eastAsia"/>
                <w:b/>
                <w:lang w:eastAsia="zh-CN"/>
              </w:rPr>
            </w:pPr>
            <w:del w:id="11902" w:author="Chunhui zheng(BJ-RD)" w:date="2019-06-26T19:14:00Z">
              <w:r w:rsidDel="006F1C24">
                <w:rPr>
                  <w:rFonts w:eastAsia="宋体" w:hint="eastAsia"/>
                  <w:b/>
                  <w:lang w:eastAsia="zh-CN"/>
                </w:rPr>
                <w:delText xml:space="preserve">MEM entry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0E49D2" w:rsidDel="006F1C24" w:rsidRDefault="000E49D2" w:rsidP="00CE725F">
            <w:pPr>
              <w:ind w:leftChars="25" w:left="53"/>
              <w:rPr>
                <w:del w:id="11903" w:author="Chunhui zheng(BJ-RD)" w:date="2019-06-26T19:14:00Z"/>
                <w:sz w:val="16"/>
                <w:szCs w:val="16"/>
                <w:shd w:val="clear" w:color="auto" w:fill="C0C0C0"/>
              </w:rPr>
            </w:pPr>
            <w:del w:id="1190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1905" w:author="Chunhui zheng(BJ-RD)" w:date="2019-06-26T19:14:00Z"/>
                <w:rFonts w:eastAsia="宋体" w:hint="eastAsia"/>
                <w:lang w:eastAsia="zh-CN"/>
              </w:rPr>
            </w:pPr>
            <w:del w:id="11906"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1907" w:author="Chunhui zheng(BJ-RD)" w:date="2019-06-26T19:14:00Z"/>
                <w:rFonts w:eastAsia="Times New Roman"/>
                <w:shd w:val="clear" w:color="auto" w:fill="C0C0C0"/>
              </w:rPr>
            </w:pPr>
            <w:del w:id="1190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1909" w:author="Chunhui zheng(BJ-RD)" w:date="2019-06-26T19:14:00Z"/>
                <w:rFonts w:eastAsia="宋体" w:hint="eastAsia"/>
                <w:shd w:val="clear" w:color="auto" w:fill="C0C0C0"/>
                <w:lang w:eastAsia="zh-CN"/>
              </w:rPr>
            </w:pPr>
            <w:del w:id="1191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11911" w:author="Chunhui zheng(BJ-RD)" w:date="2019-06-26T19:14:00Z"/>
                <w:color w:val="999999"/>
              </w:rPr>
            </w:pPr>
            <w:del w:id="11912" w:author="Chunhui zheng(BJ-RD)" w:date="2019-06-26T19:14:00Z">
              <w:r w:rsidDel="006F1C24">
                <w:rPr>
                  <w:rFonts w:eastAsia="宋体" w:hint="eastAsia"/>
                  <w:lang w:eastAsia="zh-CN"/>
                </w:rPr>
                <w:delText>RSVAD_ME8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1913"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1914" w:author="Chunhui zheng(BJ-RD)" w:date="2019-06-26T19:14:00Z"/>
                <w:sz w:val="15"/>
                <w:szCs w:val="15"/>
              </w:rPr>
            </w:pPr>
            <w:del w:id="11915"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1916" w:author="Chunhui zheng(BJ-RD)" w:date="2019-06-26T19:14:00Z"/>
              </w:rPr>
            </w:pPr>
            <w:ins w:id="11917" w:author="Administrator" w:date="2019-03-07T14:36:00Z">
              <w:del w:id="11918" w:author="Chunhui zheng(BJ-RD)" w:date="2019-06-26T19:14:00Z">
                <w:r w:rsidDel="006F1C24">
                  <w:rPr>
                    <w:rFonts w:eastAsia="宋体" w:hint="eastAsia"/>
                    <w:lang w:eastAsia="zh-CN"/>
                  </w:rPr>
                  <w:delText>x</w:delText>
                </w:r>
              </w:del>
            </w:ins>
            <w:del w:id="1191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1920" w:author="Chunhui zheng(BJ-RD)" w:date="2019-06-26T19:14:00Z"/>
              </w:rPr>
            </w:pPr>
            <w:ins w:id="11921" w:author="Administrator" w:date="2019-03-07T14:36:00Z">
              <w:del w:id="11922" w:author="Chunhui zheng(BJ-RD)" w:date="2019-06-26T19:14:00Z">
                <w:r w:rsidDel="006F1C24">
                  <w:delText>x</w:delText>
                </w:r>
              </w:del>
            </w:ins>
            <w:del w:id="11923"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1924" w:author="Chunhui zheng(BJ-RD)" w:date="2019-06-26T19:14:00Z"/>
              </w:rPr>
            </w:pPr>
            <w:ins w:id="11925" w:author="Administrator" w:date="2019-03-07T14:36:00Z">
              <w:del w:id="11926" w:author="Chunhui zheng(BJ-RD)" w:date="2019-06-26T19:14:00Z">
                <w:r w:rsidDel="006F1C24">
                  <w:delText>x</w:delText>
                </w:r>
              </w:del>
            </w:ins>
            <w:del w:id="11927" w:author="Chunhui zheng(BJ-RD)" w:date="2019-06-26T19:14:00Z">
              <w:r w:rsidDel="006F1C24">
                <w:delText>x</w:delText>
              </w:r>
            </w:del>
          </w:p>
        </w:tc>
      </w:tr>
      <w:tr w:rsidR="000E49D2" w:rsidDel="006F1C24" w:rsidTr="000E49D2">
        <w:trPr>
          <w:cantSplit/>
          <w:jc w:val="center"/>
          <w:del w:id="11928"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1929" w:author="Chunhui zheng(BJ-RD)" w:date="2019-06-26T19:14:00Z"/>
                <w:rFonts w:eastAsia="宋体" w:hint="eastAsia"/>
                <w:b w:val="0"/>
                <w:lang w:eastAsia="zh-CN"/>
              </w:rPr>
            </w:pPr>
            <w:del w:id="11930"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1931" w:author="Chunhui zheng(BJ-RD)" w:date="2019-06-26T19:14:00Z"/>
                <w:rFonts w:eastAsia="宋体" w:hint="eastAsia"/>
                <w:lang w:eastAsia="zh-CN"/>
              </w:rPr>
            </w:pPr>
            <w:ins w:id="11932" w:author="Administrator" w:date="2019-03-07T17:09:00Z">
              <w:del w:id="1193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1934"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1935" w:author="Chunhui zheng(BJ-RD)" w:date="2019-06-26T19:14:00Z"/>
              </w:rPr>
            </w:pPr>
            <w:ins w:id="11936" w:author="Administrator" w:date="2019-03-07T17:09:00Z">
              <w:del w:id="11937" w:author="Chunhui zheng(BJ-RD)" w:date="2019-06-26T19:14:00Z">
                <w:r w:rsidRPr="007C2E95" w:rsidDel="006F1C24">
                  <w:rPr>
                    <w:rFonts w:eastAsia="宋体" w:hint="eastAsia"/>
                    <w:lang w:eastAsia="zh-CN"/>
                  </w:rPr>
                  <w:delText>RO</w:delText>
                </w:r>
              </w:del>
            </w:ins>
            <w:del w:id="11938"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1939" w:author="Chunhui zheng(BJ-RD)" w:date="2019-06-26T19:14:00Z"/>
              </w:rPr>
            </w:pPr>
            <w:del w:id="11940"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11941" w:author="Chunhui zheng(BJ-RD)" w:date="2019-06-26T19:14:00Z"/>
                <w:rFonts w:eastAsia="宋体" w:hint="eastAsia"/>
                <w:b/>
                <w:lang w:eastAsia="zh-CN"/>
              </w:rPr>
            </w:pPr>
            <w:del w:id="11942" w:author="Chunhui zheng(BJ-RD)" w:date="2019-06-26T19:14:00Z">
              <w:r w:rsidDel="006F1C24">
                <w:rPr>
                  <w:rFonts w:eastAsia="宋体" w:hint="eastAsia"/>
                  <w:b/>
                  <w:lang w:eastAsia="zh-CN"/>
                </w:rPr>
                <w:delText xml:space="preserve">MEM entry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0E49D2" w:rsidDel="006F1C24" w:rsidRDefault="000E49D2" w:rsidP="00CE725F">
            <w:pPr>
              <w:ind w:leftChars="25" w:left="53"/>
              <w:rPr>
                <w:del w:id="11943" w:author="Chunhui zheng(BJ-RD)" w:date="2019-06-26T19:14:00Z"/>
                <w:sz w:val="16"/>
                <w:szCs w:val="16"/>
                <w:shd w:val="clear" w:color="auto" w:fill="C0C0C0"/>
              </w:rPr>
            </w:pPr>
            <w:del w:id="1194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1945" w:author="Chunhui zheng(BJ-RD)" w:date="2019-06-26T19:14:00Z"/>
                <w:rFonts w:eastAsia="宋体" w:hint="eastAsia"/>
                <w:lang w:eastAsia="zh-CN"/>
              </w:rPr>
            </w:pPr>
            <w:del w:id="11946"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1947" w:author="Chunhui zheng(BJ-RD)" w:date="2019-06-26T19:14:00Z"/>
                <w:rFonts w:eastAsia="Times New Roman"/>
                <w:shd w:val="clear" w:color="auto" w:fill="C0C0C0"/>
              </w:rPr>
            </w:pPr>
            <w:del w:id="1194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1949" w:author="Chunhui zheng(BJ-RD)" w:date="2019-06-26T19:14:00Z"/>
                <w:rFonts w:eastAsia="宋体" w:hint="eastAsia"/>
                <w:shd w:val="clear" w:color="auto" w:fill="C0C0C0"/>
                <w:lang w:eastAsia="zh-CN"/>
              </w:rPr>
            </w:pPr>
            <w:del w:id="1195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11951" w:author="Chunhui zheng(BJ-RD)" w:date="2019-06-26T19:14:00Z"/>
                <w:color w:val="999999"/>
              </w:rPr>
            </w:pPr>
            <w:del w:id="11952" w:author="Chunhui zheng(BJ-RD)" w:date="2019-06-26T19:14:00Z">
              <w:r w:rsidDel="006F1C24">
                <w:rPr>
                  <w:rFonts w:eastAsia="宋体" w:hint="eastAsia"/>
                  <w:lang w:eastAsia="zh-CN"/>
                </w:rPr>
                <w:delText>RSVAD_ME8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1953"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1954" w:author="Chunhui zheng(BJ-RD)" w:date="2019-06-26T19:14:00Z"/>
                <w:sz w:val="15"/>
                <w:szCs w:val="15"/>
              </w:rPr>
            </w:pPr>
            <w:del w:id="11955"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1956" w:author="Chunhui zheng(BJ-RD)" w:date="2019-06-26T19:14:00Z"/>
              </w:rPr>
            </w:pPr>
            <w:ins w:id="11957" w:author="Administrator" w:date="2019-03-07T14:36:00Z">
              <w:del w:id="11958" w:author="Chunhui zheng(BJ-RD)" w:date="2019-06-26T19:14:00Z">
                <w:r w:rsidDel="006F1C24">
                  <w:rPr>
                    <w:rFonts w:eastAsia="宋体" w:hint="eastAsia"/>
                    <w:lang w:eastAsia="zh-CN"/>
                  </w:rPr>
                  <w:delText>x</w:delText>
                </w:r>
              </w:del>
            </w:ins>
            <w:del w:id="1195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1960" w:author="Chunhui zheng(BJ-RD)" w:date="2019-06-26T19:14:00Z"/>
              </w:rPr>
            </w:pPr>
            <w:ins w:id="11961" w:author="Administrator" w:date="2019-03-07T14:36:00Z">
              <w:del w:id="11962" w:author="Chunhui zheng(BJ-RD)" w:date="2019-06-26T19:14:00Z">
                <w:r w:rsidDel="006F1C24">
                  <w:delText>x</w:delText>
                </w:r>
              </w:del>
            </w:ins>
            <w:del w:id="11963"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1964" w:author="Chunhui zheng(BJ-RD)" w:date="2019-06-26T19:14:00Z"/>
              </w:rPr>
            </w:pPr>
            <w:ins w:id="11965" w:author="Administrator" w:date="2019-03-07T14:36:00Z">
              <w:del w:id="11966" w:author="Chunhui zheng(BJ-RD)" w:date="2019-06-26T19:14:00Z">
                <w:r w:rsidDel="006F1C24">
                  <w:delText>x</w:delText>
                </w:r>
              </w:del>
            </w:ins>
            <w:del w:id="11967" w:author="Chunhui zheng(BJ-RD)" w:date="2019-06-26T19:14:00Z">
              <w:r w:rsidDel="006F1C24">
                <w:delText>x</w:delText>
              </w:r>
            </w:del>
          </w:p>
        </w:tc>
      </w:tr>
      <w:tr w:rsidR="000E49D2" w:rsidDel="006F1C24" w:rsidTr="000E49D2">
        <w:trPr>
          <w:cantSplit/>
          <w:trHeight w:val="300"/>
          <w:jc w:val="center"/>
          <w:del w:id="11968"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1969" w:author="Chunhui zheng(BJ-RD)" w:date="2019-06-26T19:14:00Z"/>
                <w:rFonts w:eastAsia="宋体" w:hint="eastAsia"/>
                <w:b w:val="0"/>
                <w:lang w:eastAsia="zh-CN"/>
              </w:rPr>
            </w:pPr>
            <w:del w:id="11970"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1971" w:author="Chunhui zheng(BJ-RD)" w:date="2019-06-26T19:14:00Z"/>
                <w:rFonts w:eastAsia="宋体" w:hint="eastAsia"/>
                <w:lang w:eastAsia="zh-CN"/>
              </w:rPr>
            </w:pPr>
            <w:ins w:id="11972" w:author="Administrator" w:date="2019-03-07T17:09:00Z">
              <w:del w:id="1197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1974"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1975" w:author="Chunhui zheng(BJ-RD)" w:date="2019-06-26T19:14:00Z"/>
              </w:rPr>
            </w:pPr>
            <w:ins w:id="11976" w:author="Administrator" w:date="2019-03-07T17:09:00Z">
              <w:del w:id="11977" w:author="Chunhui zheng(BJ-RD)" w:date="2019-06-26T19:14:00Z">
                <w:r w:rsidRPr="007C2E95" w:rsidDel="006F1C24">
                  <w:rPr>
                    <w:rFonts w:eastAsia="宋体" w:hint="eastAsia"/>
                    <w:lang w:eastAsia="zh-CN"/>
                  </w:rPr>
                  <w:delText>RO</w:delText>
                </w:r>
              </w:del>
            </w:ins>
            <w:del w:id="11978"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1979" w:author="Chunhui zheng(BJ-RD)" w:date="2019-06-26T19:14:00Z"/>
              </w:rPr>
            </w:pPr>
            <w:del w:id="11980"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11981" w:author="Chunhui zheng(BJ-RD)" w:date="2019-06-26T19:14:00Z"/>
                <w:rFonts w:eastAsia="宋体" w:hint="eastAsia"/>
                <w:b/>
                <w:lang w:eastAsia="zh-CN"/>
              </w:rPr>
            </w:pPr>
            <w:del w:id="11982" w:author="Chunhui zheng(BJ-RD)" w:date="2019-06-26T19:14:00Z">
              <w:r w:rsidDel="006F1C24">
                <w:rPr>
                  <w:rFonts w:eastAsia="宋体" w:hint="eastAsia"/>
                  <w:b/>
                  <w:lang w:eastAsia="zh-CN"/>
                </w:rPr>
                <w:delText xml:space="preserve">MEM entry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0E49D2" w:rsidDel="006F1C24" w:rsidRDefault="000E49D2" w:rsidP="00CE725F">
            <w:pPr>
              <w:ind w:leftChars="25" w:left="53"/>
              <w:rPr>
                <w:del w:id="11983" w:author="Chunhui zheng(BJ-RD)" w:date="2019-06-26T19:14:00Z"/>
                <w:sz w:val="16"/>
                <w:szCs w:val="16"/>
                <w:shd w:val="clear" w:color="auto" w:fill="C0C0C0"/>
              </w:rPr>
            </w:pPr>
            <w:del w:id="1198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1985" w:author="Chunhui zheng(BJ-RD)" w:date="2019-06-26T19:14:00Z"/>
                <w:rFonts w:eastAsia="宋体" w:hint="eastAsia"/>
                <w:lang w:eastAsia="zh-CN"/>
              </w:rPr>
            </w:pPr>
            <w:del w:id="11986"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1987" w:author="Chunhui zheng(BJ-RD)" w:date="2019-06-26T19:14:00Z"/>
                <w:rFonts w:eastAsia="Times New Roman"/>
                <w:shd w:val="clear" w:color="auto" w:fill="C0C0C0"/>
              </w:rPr>
            </w:pPr>
            <w:del w:id="1198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1989" w:author="Chunhui zheng(BJ-RD)" w:date="2019-06-26T19:14:00Z"/>
                <w:rFonts w:eastAsia="宋体" w:hint="eastAsia"/>
                <w:shd w:val="clear" w:color="auto" w:fill="C0C0C0"/>
                <w:lang w:eastAsia="zh-CN"/>
              </w:rPr>
            </w:pPr>
            <w:del w:id="1199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11991" w:author="Chunhui zheng(BJ-RD)" w:date="2019-06-26T19:14:00Z"/>
                <w:color w:val="999999"/>
              </w:rPr>
            </w:pPr>
            <w:del w:id="11992" w:author="Chunhui zheng(BJ-RD)" w:date="2019-06-26T19:14:00Z">
              <w:r w:rsidDel="006F1C24">
                <w:rPr>
                  <w:rFonts w:eastAsia="宋体" w:hint="eastAsia"/>
                  <w:lang w:eastAsia="zh-CN"/>
                </w:rPr>
                <w:delText>RSVAD_ME8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1993"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1994" w:author="Chunhui zheng(BJ-RD)" w:date="2019-06-26T19:14:00Z"/>
                <w:sz w:val="15"/>
                <w:szCs w:val="15"/>
              </w:rPr>
            </w:pPr>
            <w:del w:id="11995"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1996" w:author="Chunhui zheng(BJ-RD)" w:date="2019-06-26T19:14:00Z"/>
              </w:rPr>
            </w:pPr>
            <w:ins w:id="11997" w:author="Administrator" w:date="2019-03-07T14:36:00Z">
              <w:del w:id="11998" w:author="Chunhui zheng(BJ-RD)" w:date="2019-06-26T19:14:00Z">
                <w:r w:rsidDel="006F1C24">
                  <w:rPr>
                    <w:rFonts w:eastAsia="宋体" w:hint="eastAsia"/>
                    <w:lang w:eastAsia="zh-CN"/>
                  </w:rPr>
                  <w:delText>x</w:delText>
                </w:r>
              </w:del>
            </w:ins>
            <w:del w:id="1199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2000" w:author="Chunhui zheng(BJ-RD)" w:date="2019-06-26T19:14:00Z"/>
              </w:rPr>
            </w:pPr>
            <w:ins w:id="12001" w:author="Administrator" w:date="2019-03-07T14:36:00Z">
              <w:del w:id="12002" w:author="Chunhui zheng(BJ-RD)" w:date="2019-06-26T19:14:00Z">
                <w:r w:rsidDel="006F1C24">
                  <w:delText>x</w:delText>
                </w:r>
              </w:del>
            </w:ins>
            <w:del w:id="12003"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2004" w:author="Chunhui zheng(BJ-RD)" w:date="2019-06-26T19:14:00Z"/>
              </w:rPr>
            </w:pPr>
            <w:ins w:id="12005" w:author="Administrator" w:date="2019-03-07T14:36:00Z">
              <w:del w:id="12006" w:author="Chunhui zheng(BJ-RD)" w:date="2019-06-26T19:14:00Z">
                <w:r w:rsidDel="006F1C24">
                  <w:delText>x</w:delText>
                </w:r>
              </w:del>
            </w:ins>
            <w:del w:id="12007" w:author="Chunhui zheng(BJ-RD)" w:date="2019-06-26T19:14:00Z">
              <w:r w:rsidDel="006F1C24">
                <w:delText>x</w:delText>
              </w:r>
            </w:del>
          </w:p>
        </w:tc>
      </w:tr>
      <w:tr w:rsidR="000E49D2" w:rsidDel="006F1C24" w:rsidTr="000E49D2">
        <w:trPr>
          <w:cantSplit/>
          <w:jc w:val="center"/>
          <w:del w:id="12008" w:author="Chunhui zheng(BJ-RD)" w:date="2019-06-26T19:14:00Z"/>
        </w:trPr>
        <w:tc>
          <w:tcPr>
            <w:tcW w:w="208" w:type="pct"/>
            <w:tcMar>
              <w:top w:w="0" w:type="dxa"/>
              <w:left w:w="29" w:type="dxa"/>
              <w:bottom w:w="0" w:type="dxa"/>
              <w:right w:w="29" w:type="dxa"/>
            </w:tcMar>
          </w:tcPr>
          <w:p w:rsidR="000E49D2" w:rsidRPr="000A0EBD" w:rsidDel="006F1C24" w:rsidRDefault="000E49D2" w:rsidP="00CE725F">
            <w:pPr>
              <w:pStyle w:val="IRSBitItem"/>
              <w:jc w:val="left"/>
              <w:rPr>
                <w:del w:id="12009" w:author="Chunhui zheng(BJ-RD)" w:date="2019-06-26T19:14:00Z"/>
                <w:b w:val="0"/>
              </w:rPr>
            </w:pPr>
            <w:del w:id="12010"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2011" w:author="Chunhui zheng(BJ-RD)" w:date="2019-06-26T19:14:00Z"/>
                <w:rFonts w:eastAsia="宋体" w:hint="eastAsia"/>
                <w:lang w:eastAsia="zh-CN"/>
              </w:rPr>
            </w:pPr>
            <w:ins w:id="12012" w:author="Administrator" w:date="2019-03-07T17:09:00Z">
              <w:del w:id="1201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2014"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2015" w:author="Chunhui zheng(BJ-RD)" w:date="2019-06-26T19:14:00Z"/>
              </w:rPr>
            </w:pPr>
            <w:ins w:id="12016" w:author="Administrator" w:date="2019-03-07T17:09:00Z">
              <w:del w:id="12017" w:author="Chunhui zheng(BJ-RD)" w:date="2019-06-26T19:14:00Z">
                <w:r w:rsidRPr="007C2E95" w:rsidDel="006F1C24">
                  <w:rPr>
                    <w:rFonts w:eastAsia="宋体" w:hint="eastAsia"/>
                    <w:lang w:eastAsia="zh-CN"/>
                  </w:rPr>
                  <w:delText>RO</w:delText>
                </w:r>
              </w:del>
            </w:ins>
            <w:del w:id="12018" w:author="Chunhui zheng(BJ-RD)" w:date="2019-06-26T19:14:00Z">
              <w:r w:rsidRPr="00A0741C" w:rsidDel="006F1C24">
                <w:delText>NA</w:delText>
              </w:r>
            </w:del>
          </w:p>
        </w:tc>
        <w:tc>
          <w:tcPr>
            <w:tcW w:w="278" w:type="pct"/>
            <w:tcMar>
              <w:top w:w="0" w:type="dxa"/>
              <w:left w:w="29" w:type="dxa"/>
              <w:bottom w:w="0" w:type="dxa"/>
              <w:right w:w="29" w:type="dxa"/>
            </w:tcMar>
          </w:tcPr>
          <w:p w:rsidR="000E49D2" w:rsidRPr="00907B65" w:rsidDel="006F1C24" w:rsidRDefault="000E49D2" w:rsidP="00CE725F">
            <w:pPr>
              <w:pStyle w:val="IRSBitDefault"/>
              <w:rPr>
                <w:del w:id="12019" w:author="Chunhui zheng(BJ-RD)" w:date="2019-06-26T19:14:00Z"/>
                <w:rFonts w:eastAsia="宋体" w:hint="eastAsia"/>
                <w:lang w:eastAsia="zh-CN"/>
              </w:rPr>
            </w:pPr>
            <w:del w:id="12020"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12021" w:author="Chunhui zheng(BJ-RD)" w:date="2019-06-26T19:14:00Z"/>
                <w:rFonts w:eastAsia="宋体" w:hint="eastAsia"/>
                <w:b/>
                <w:lang w:eastAsia="zh-CN"/>
              </w:rPr>
            </w:pPr>
            <w:del w:id="12022" w:author="Chunhui zheng(BJ-RD)" w:date="2019-06-26T19:14:00Z">
              <w:r w:rsidDel="006F1C24">
                <w:rPr>
                  <w:rFonts w:eastAsia="宋体" w:hint="eastAsia"/>
                  <w:b/>
                  <w:lang w:eastAsia="zh-CN"/>
                </w:rPr>
                <w:delText xml:space="preserve">MEM entry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0E49D2" w:rsidDel="006F1C24" w:rsidRDefault="000E49D2" w:rsidP="00CE725F">
            <w:pPr>
              <w:ind w:leftChars="25" w:left="53"/>
              <w:rPr>
                <w:del w:id="12023" w:author="Chunhui zheng(BJ-RD)" w:date="2019-06-26T19:14:00Z"/>
                <w:sz w:val="16"/>
                <w:szCs w:val="16"/>
                <w:shd w:val="clear" w:color="auto" w:fill="C0C0C0"/>
              </w:rPr>
            </w:pPr>
            <w:del w:id="1202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2025" w:author="Chunhui zheng(BJ-RD)" w:date="2019-06-26T19:14:00Z"/>
                <w:rFonts w:eastAsia="宋体" w:hint="eastAsia"/>
                <w:lang w:eastAsia="zh-CN"/>
              </w:rPr>
            </w:pPr>
            <w:del w:id="12026"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2027" w:author="Chunhui zheng(BJ-RD)" w:date="2019-06-26T19:14:00Z"/>
                <w:rFonts w:eastAsia="Times New Roman"/>
                <w:shd w:val="clear" w:color="auto" w:fill="C0C0C0"/>
              </w:rPr>
            </w:pPr>
            <w:del w:id="1202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2029" w:author="Chunhui zheng(BJ-RD)" w:date="2019-06-26T19:14:00Z"/>
                <w:rFonts w:eastAsia="宋体" w:hint="eastAsia"/>
                <w:shd w:val="clear" w:color="auto" w:fill="C0C0C0"/>
                <w:lang w:eastAsia="zh-CN"/>
              </w:rPr>
            </w:pPr>
            <w:del w:id="1203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12031" w:author="Chunhui zheng(BJ-RD)" w:date="2019-06-26T19:14:00Z"/>
                <w:color w:val="999999"/>
              </w:rPr>
            </w:pPr>
            <w:del w:id="12032" w:author="Chunhui zheng(BJ-RD)" w:date="2019-06-26T19:14:00Z">
              <w:r w:rsidDel="006F1C24">
                <w:rPr>
                  <w:rFonts w:eastAsia="宋体" w:hint="eastAsia"/>
                  <w:lang w:eastAsia="zh-CN"/>
                </w:rPr>
                <w:delText>RSVAD_ME8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2033"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2034" w:author="Chunhui zheng(BJ-RD)" w:date="2019-06-26T19:14:00Z"/>
                <w:sz w:val="15"/>
                <w:szCs w:val="15"/>
              </w:rPr>
            </w:pPr>
            <w:del w:id="12035"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2036" w:author="Chunhui zheng(BJ-RD)" w:date="2019-06-26T19:14:00Z"/>
              </w:rPr>
            </w:pPr>
            <w:ins w:id="12037" w:author="Administrator" w:date="2019-03-07T14:36:00Z">
              <w:del w:id="12038" w:author="Chunhui zheng(BJ-RD)" w:date="2019-06-26T19:14:00Z">
                <w:r w:rsidDel="006F1C24">
                  <w:rPr>
                    <w:rFonts w:eastAsia="宋体" w:hint="eastAsia"/>
                    <w:lang w:eastAsia="zh-CN"/>
                  </w:rPr>
                  <w:delText>x</w:delText>
                </w:r>
              </w:del>
            </w:ins>
            <w:del w:id="1203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2040" w:author="Chunhui zheng(BJ-RD)" w:date="2019-06-26T19:14:00Z"/>
              </w:rPr>
            </w:pPr>
            <w:ins w:id="12041" w:author="Administrator" w:date="2019-03-07T14:36:00Z">
              <w:del w:id="12042" w:author="Chunhui zheng(BJ-RD)" w:date="2019-06-26T19:14:00Z">
                <w:r w:rsidDel="006F1C24">
                  <w:delText>x</w:delText>
                </w:r>
              </w:del>
            </w:ins>
            <w:del w:id="12043"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2044" w:author="Chunhui zheng(BJ-RD)" w:date="2019-06-26T19:14:00Z"/>
              </w:rPr>
            </w:pPr>
            <w:ins w:id="12045" w:author="Administrator" w:date="2019-03-07T14:36:00Z">
              <w:del w:id="12046" w:author="Chunhui zheng(BJ-RD)" w:date="2019-06-26T19:14:00Z">
                <w:r w:rsidDel="006F1C24">
                  <w:delText>x</w:delText>
                </w:r>
              </w:del>
            </w:ins>
            <w:del w:id="12047" w:author="Chunhui zheng(BJ-RD)" w:date="2019-06-26T19:14:00Z">
              <w:r w:rsidDel="006F1C24">
                <w:delText>x</w:delText>
              </w:r>
            </w:del>
          </w:p>
        </w:tc>
      </w:tr>
    </w:tbl>
    <w:p w:rsidR="00CE725F" w:rsidDel="006F1C24" w:rsidRDefault="00CE725F" w:rsidP="00CE725F">
      <w:pPr>
        <w:pStyle w:val="IRSReg-Heading"/>
        <w:ind w:left="189"/>
        <w:rPr>
          <w:del w:id="12048" w:author="Chunhui zheng(BJ-RD)" w:date="2019-06-26T19:14:00Z"/>
        </w:rPr>
      </w:pPr>
      <w:del w:id="12049" w:author="Chunhui zheng(BJ-RD)" w:date="2019-06-26T19:14:00Z">
        <w:r w:rsidDel="006F1C24">
          <w:rPr>
            <w:u w:val="single"/>
          </w:rPr>
          <w:delText>Offset Address:</w:delText>
        </w:r>
        <w:r w:rsidDel="006F1C24">
          <w:rPr>
            <w:rFonts w:eastAsia="宋体" w:hint="eastAsia"/>
            <w:u w:val="single"/>
            <w:lang w:eastAsia="zh-CN"/>
          </w:rPr>
          <w:delText>1</w:delText>
        </w:r>
        <w:r w:rsidDel="006F1C24">
          <w:rPr>
            <w:rFonts w:eastAsia="宋体"/>
            <w:u w:val="single"/>
            <w:lang w:eastAsia="zh-CN"/>
          </w:rPr>
          <w:delText>3</w:delText>
        </w:r>
        <w:r w:rsidDel="006F1C24">
          <w:rPr>
            <w:rFonts w:eastAsia="宋体" w:hint="eastAsia"/>
            <w:u w:val="single"/>
            <w:lang w:eastAsia="zh-CN"/>
          </w:rPr>
          <w:delText>F</w:delText>
        </w:r>
        <w:r w:rsidDel="006F1C24">
          <w:rPr>
            <w:u w:val="single"/>
          </w:rPr>
          <w:delText>-</w:delText>
        </w:r>
        <w:r w:rsidDel="006F1C24">
          <w:rPr>
            <w:rFonts w:eastAsia="宋体" w:hint="eastAsia"/>
            <w:u w:val="single"/>
            <w:lang w:eastAsia="zh-CN"/>
          </w:rPr>
          <w:delText>1</w:delText>
        </w:r>
        <w:r w:rsidDel="006F1C24">
          <w:rPr>
            <w:rFonts w:eastAsia="宋体"/>
            <w:u w:val="single"/>
            <w:lang w:eastAsia="zh-CN"/>
          </w:rPr>
          <w:delText>3</w:delText>
        </w:r>
        <w:r w:rsidDel="006F1C24">
          <w:rPr>
            <w:rFonts w:eastAsia="宋体" w:hint="eastAsia"/>
            <w:u w:val="single"/>
            <w:lang w:eastAsia="zh-CN"/>
          </w:rPr>
          <w:delText>C</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8</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176"/>
        <w:gridCol w:w="2681"/>
        <w:gridCol w:w="663"/>
        <w:gridCol w:w="592"/>
        <w:gridCol w:w="245"/>
        <w:gridCol w:w="218"/>
        <w:gridCol w:w="218"/>
      </w:tblGrid>
      <w:tr w:rsidR="00CE725F" w:rsidDel="006F1C24" w:rsidTr="000E49D2">
        <w:trPr>
          <w:cantSplit/>
          <w:trHeight w:val="300"/>
          <w:jc w:val="center"/>
          <w:del w:id="12050"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12051" w:author="Chunhui zheng(BJ-RD)" w:date="2019-06-26T19:14:00Z"/>
              </w:rPr>
            </w:pPr>
            <w:del w:id="12052"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12053" w:author="Chunhui zheng(BJ-RD)" w:date="2019-06-26T19:14:00Z"/>
                <w:b/>
              </w:rPr>
            </w:pPr>
            <w:del w:id="12054"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12055" w:author="Chunhui zheng(BJ-RD)" w:date="2019-06-26T19:14:00Z"/>
                <w:b/>
              </w:rPr>
            </w:pPr>
            <w:del w:id="12056"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12057" w:author="Chunhui zheng(BJ-RD)" w:date="2019-06-26T19:14:00Z"/>
                <w:b/>
              </w:rPr>
            </w:pPr>
            <w:del w:id="12058" w:author="Chunhui zheng(BJ-RD)" w:date="2019-06-26T19:14:00Z">
              <w:r w:rsidRPr="00F62296" w:rsidDel="006F1C24">
                <w:rPr>
                  <w:b/>
                </w:rPr>
                <w:delText>Default</w:delText>
              </w:r>
            </w:del>
          </w:p>
        </w:tc>
        <w:tc>
          <w:tcPr>
            <w:tcW w:w="156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12059" w:author="Chunhui zheng(BJ-RD)" w:date="2019-06-26T19:14:00Z"/>
                <w:rFonts w:eastAsia="Times New Roman"/>
                <w:b/>
              </w:rPr>
            </w:pPr>
            <w:del w:id="12060"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12061" w:author="Chunhui zheng(BJ-RD)" w:date="2019-06-26T19:14:00Z"/>
              </w:rPr>
            </w:pPr>
            <w:del w:id="12062"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12063" w:author="Chunhui zheng(BJ-RD)" w:date="2019-06-26T19:14:00Z"/>
                <w:b/>
              </w:rPr>
            </w:pPr>
            <w:del w:id="12064"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12065" w:author="Chunhui zheng(BJ-RD)" w:date="2019-06-26T19:14:00Z"/>
                <w:b/>
              </w:rPr>
            </w:pPr>
            <w:del w:id="12066"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12067" w:author="Chunhui zheng(BJ-RD)" w:date="2019-06-26T19:14:00Z"/>
                <w:b/>
              </w:rPr>
            </w:pPr>
            <w:del w:id="12068"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12069" w:author="Chunhui zheng(BJ-RD)" w:date="2019-06-26T19:14:00Z"/>
                <w:b/>
              </w:rPr>
            </w:pPr>
            <w:del w:id="12070"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12071" w:author="Chunhui zheng(BJ-RD)" w:date="2019-06-26T19:14:00Z"/>
                <w:b/>
              </w:rPr>
            </w:pPr>
            <w:del w:id="12072" w:author="Chunhui zheng(BJ-RD)" w:date="2019-06-26T19:14:00Z">
              <w:r w:rsidRPr="00F62296" w:rsidDel="006F1C24">
                <w:rPr>
                  <w:b/>
                </w:rPr>
                <w:delText>E</w:delText>
              </w:r>
            </w:del>
          </w:p>
        </w:tc>
      </w:tr>
      <w:tr w:rsidR="000E49D2" w:rsidDel="006F1C24" w:rsidTr="000E49D2">
        <w:trPr>
          <w:cantSplit/>
          <w:trHeight w:val="300"/>
          <w:jc w:val="center"/>
          <w:del w:id="12073" w:author="Chunhui zheng(BJ-RD)" w:date="2019-06-26T19:14:00Z"/>
        </w:trPr>
        <w:tc>
          <w:tcPr>
            <w:tcW w:w="208" w:type="pct"/>
            <w:tcMar>
              <w:top w:w="0" w:type="dxa"/>
              <w:left w:w="29" w:type="dxa"/>
              <w:bottom w:w="0" w:type="dxa"/>
              <w:right w:w="29" w:type="dxa"/>
            </w:tcMar>
          </w:tcPr>
          <w:p w:rsidR="000E49D2" w:rsidRPr="00FC735D" w:rsidDel="006F1C24" w:rsidRDefault="000E49D2" w:rsidP="00CE725F">
            <w:pPr>
              <w:pStyle w:val="IRSBitItem"/>
              <w:jc w:val="left"/>
              <w:rPr>
                <w:del w:id="12074" w:author="Chunhui zheng(BJ-RD)" w:date="2019-06-26T19:14:00Z"/>
                <w:rFonts w:eastAsia="宋体" w:hint="eastAsia"/>
                <w:b w:val="0"/>
                <w:lang w:eastAsia="zh-CN"/>
              </w:rPr>
            </w:pPr>
            <w:del w:id="12075"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0E49D2" w:rsidDel="006F1C24" w:rsidRDefault="000E49D2" w:rsidP="00CE725F">
            <w:pPr>
              <w:pStyle w:val="IRSBitAttribute"/>
              <w:rPr>
                <w:del w:id="12076" w:author="Chunhui zheng(BJ-RD)" w:date="2019-06-26T19:14:00Z"/>
              </w:rPr>
            </w:pPr>
            <w:ins w:id="12077" w:author="Administrator" w:date="2019-03-07T17:09:00Z">
              <w:del w:id="1207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2079"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2080" w:author="Chunhui zheng(BJ-RD)" w:date="2019-06-26T19:14:00Z"/>
              </w:rPr>
            </w:pPr>
            <w:ins w:id="12081" w:author="Administrator" w:date="2019-03-07T17:09:00Z">
              <w:del w:id="12082" w:author="Chunhui zheng(BJ-RD)" w:date="2019-06-26T19:14:00Z">
                <w:r w:rsidRPr="007C2E95" w:rsidDel="006F1C24">
                  <w:rPr>
                    <w:rFonts w:eastAsia="宋体" w:hint="eastAsia"/>
                    <w:lang w:eastAsia="zh-CN"/>
                  </w:rPr>
                  <w:delText>RO</w:delText>
                </w:r>
              </w:del>
            </w:ins>
            <w:del w:id="12083"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2084" w:author="Chunhui zheng(BJ-RD)" w:date="2019-06-26T19:14:00Z"/>
              </w:rPr>
            </w:pPr>
            <w:del w:id="12085"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2086" w:author="Chunhui zheng(BJ-RD)" w:date="2019-06-26T19:14:00Z"/>
                <w:rFonts w:eastAsia="宋体" w:hint="eastAsia"/>
                <w:b/>
                <w:lang w:eastAsia="zh-CN"/>
              </w:rPr>
            </w:pPr>
            <w:del w:id="12087" w:author="Chunhui zheng(BJ-RD)" w:date="2019-06-26T19:14:00Z">
              <w:r w:rsidDel="006F1C24">
                <w:rPr>
                  <w:rFonts w:eastAsia="宋体" w:hint="eastAsia"/>
                  <w:b/>
                  <w:lang w:eastAsia="zh-CN"/>
                </w:rPr>
                <w:delText xml:space="preserve">MEM entry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0E49D2" w:rsidDel="006F1C24" w:rsidRDefault="000E49D2" w:rsidP="00CE725F">
            <w:pPr>
              <w:ind w:leftChars="25" w:left="53"/>
              <w:rPr>
                <w:del w:id="12088" w:author="Chunhui zheng(BJ-RD)" w:date="2019-06-26T19:14:00Z"/>
                <w:sz w:val="16"/>
                <w:szCs w:val="16"/>
                <w:shd w:val="clear" w:color="auto" w:fill="C0C0C0"/>
              </w:rPr>
            </w:pPr>
            <w:del w:id="1208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2090" w:author="Chunhui zheng(BJ-RD)" w:date="2019-06-26T19:14:00Z"/>
                <w:rFonts w:eastAsia="宋体" w:hint="eastAsia"/>
                <w:lang w:eastAsia="zh-CN"/>
              </w:rPr>
            </w:pPr>
            <w:del w:id="12091"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2092" w:author="Chunhui zheng(BJ-RD)" w:date="2019-06-26T19:14:00Z"/>
                <w:rFonts w:eastAsia="Times New Roman"/>
                <w:shd w:val="clear" w:color="auto" w:fill="C0C0C0"/>
              </w:rPr>
            </w:pPr>
            <w:del w:id="1209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293312" w:rsidDel="006F1C24" w:rsidRDefault="000E49D2" w:rsidP="00CE725F">
            <w:pPr>
              <w:pStyle w:val="IRSBitDescription"/>
              <w:ind w:left="53"/>
              <w:rPr>
                <w:del w:id="12094" w:author="Chunhui zheng(BJ-RD)" w:date="2019-06-26T19:14:00Z"/>
                <w:rFonts w:eastAsia="Times New Roman"/>
                <w:b/>
              </w:rPr>
            </w:pPr>
            <w:del w:id="1209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RPr="00D074E0" w:rsidDel="006F1C24" w:rsidRDefault="000E49D2" w:rsidP="00CE725F">
            <w:pPr>
              <w:pStyle w:val="IRSBitMnemonic"/>
              <w:ind w:left="53"/>
              <w:rPr>
                <w:del w:id="12096" w:author="Chunhui zheng(BJ-RD)" w:date="2019-06-26T19:14:00Z"/>
                <w:rFonts w:eastAsia="宋体" w:hint="eastAsia"/>
                <w:lang w:eastAsia="zh-CN"/>
              </w:rPr>
            </w:pPr>
            <w:del w:id="12097" w:author="Chunhui zheng(BJ-RD)" w:date="2019-06-26T19:14:00Z">
              <w:r w:rsidDel="006F1C24">
                <w:rPr>
                  <w:rFonts w:eastAsia="宋体" w:hint="eastAsia"/>
                  <w:lang w:eastAsia="zh-CN"/>
                </w:rPr>
                <w:delText>RSVAD_ME8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2098"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2099" w:author="Chunhui zheng(BJ-RD)" w:date="2019-06-26T19:14:00Z"/>
                <w:sz w:val="15"/>
                <w:szCs w:val="15"/>
              </w:rPr>
            </w:pPr>
            <w:del w:id="12100" w:author="Chunhui zheng(BJ-RD)" w:date="2019-06-26T19:14:00Z">
              <w:r w:rsidDel="006F1C24">
                <w:delText>vcc</w:delText>
              </w:r>
            </w:del>
          </w:p>
        </w:tc>
        <w:tc>
          <w:tcPr>
            <w:tcW w:w="121" w:type="pct"/>
            <w:tcMar>
              <w:top w:w="0" w:type="dxa"/>
              <w:left w:w="29" w:type="dxa"/>
              <w:bottom w:w="0" w:type="dxa"/>
              <w:right w:w="29" w:type="dxa"/>
            </w:tcMar>
          </w:tcPr>
          <w:p w:rsidR="000E49D2" w:rsidRPr="004F0D76" w:rsidDel="006F1C24" w:rsidRDefault="000E49D2" w:rsidP="00CE725F">
            <w:pPr>
              <w:pStyle w:val="IRSBitsugS"/>
              <w:rPr>
                <w:del w:id="12101" w:author="Chunhui zheng(BJ-RD)" w:date="2019-06-26T19:14:00Z"/>
                <w:rFonts w:eastAsia="宋体" w:hint="eastAsia"/>
                <w:lang w:eastAsia="zh-CN"/>
              </w:rPr>
            </w:pPr>
            <w:ins w:id="12102" w:author="Administrator" w:date="2019-03-07T14:36:00Z">
              <w:del w:id="12103" w:author="Chunhui zheng(BJ-RD)" w:date="2019-06-26T19:14:00Z">
                <w:r w:rsidDel="006F1C24">
                  <w:rPr>
                    <w:rFonts w:eastAsia="宋体" w:hint="eastAsia"/>
                    <w:lang w:eastAsia="zh-CN"/>
                  </w:rPr>
                  <w:delText>x</w:delText>
                </w:r>
              </w:del>
            </w:ins>
            <w:del w:id="1210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2105" w:author="Chunhui zheng(BJ-RD)" w:date="2019-06-26T19:14:00Z"/>
              </w:rPr>
            </w:pPr>
            <w:ins w:id="12106" w:author="Administrator" w:date="2019-03-07T14:36:00Z">
              <w:del w:id="12107" w:author="Chunhui zheng(BJ-RD)" w:date="2019-06-26T19:14:00Z">
                <w:r w:rsidDel="006F1C24">
                  <w:delText>x</w:delText>
                </w:r>
              </w:del>
            </w:ins>
            <w:del w:id="12108"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2109" w:author="Chunhui zheng(BJ-RD)" w:date="2019-06-26T19:14:00Z"/>
              </w:rPr>
            </w:pPr>
            <w:ins w:id="12110" w:author="Administrator" w:date="2019-03-07T14:36:00Z">
              <w:del w:id="12111" w:author="Chunhui zheng(BJ-RD)" w:date="2019-06-26T19:14:00Z">
                <w:r w:rsidDel="006F1C24">
                  <w:delText>x</w:delText>
                </w:r>
              </w:del>
            </w:ins>
            <w:del w:id="12112" w:author="Chunhui zheng(BJ-RD)" w:date="2019-06-26T19:14:00Z">
              <w:r w:rsidDel="006F1C24">
                <w:delText>x</w:delText>
              </w:r>
            </w:del>
          </w:p>
        </w:tc>
      </w:tr>
      <w:tr w:rsidR="000E49D2" w:rsidDel="006F1C24" w:rsidTr="000E49D2">
        <w:trPr>
          <w:cantSplit/>
          <w:trHeight w:val="300"/>
          <w:jc w:val="center"/>
          <w:del w:id="12113" w:author="Chunhui zheng(BJ-RD)" w:date="2019-06-26T19:14:00Z"/>
        </w:trPr>
        <w:tc>
          <w:tcPr>
            <w:tcW w:w="208" w:type="pct"/>
            <w:tcMar>
              <w:top w:w="0" w:type="dxa"/>
              <w:left w:w="29" w:type="dxa"/>
              <w:bottom w:w="0" w:type="dxa"/>
              <w:right w:w="29" w:type="dxa"/>
            </w:tcMar>
          </w:tcPr>
          <w:p w:rsidR="000E49D2" w:rsidRPr="00C66D6B" w:rsidDel="006F1C24" w:rsidRDefault="000E49D2" w:rsidP="00CE725F">
            <w:pPr>
              <w:pStyle w:val="IRSBitItem"/>
              <w:jc w:val="left"/>
              <w:rPr>
                <w:del w:id="12114" w:author="Chunhui zheng(BJ-RD)" w:date="2019-06-26T19:14:00Z"/>
                <w:rFonts w:eastAsia="宋体" w:hint="eastAsia"/>
                <w:b w:val="0"/>
                <w:lang w:eastAsia="zh-CN"/>
              </w:rPr>
            </w:pPr>
            <w:del w:id="12115"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2116" w:author="Chunhui zheng(BJ-RD)" w:date="2019-06-26T19:14:00Z"/>
                <w:rFonts w:eastAsia="宋体" w:hint="eastAsia"/>
                <w:lang w:eastAsia="zh-CN"/>
              </w:rPr>
            </w:pPr>
            <w:ins w:id="12117" w:author="Administrator" w:date="2019-03-07T17:09:00Z">
              <w:del w:id="1211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2119" w:author="Chunhui zheng(BJ-RD)" w:date="2019-06-26T19:14:00Z">
              <w:r w:rsidDel="006F1C24">
                <w:delText>RO</w:delText>
              </w:r>
            </w:del>
          </w:p>
        </w:tc>
        <w:tc>
          <w:tcPr>
            <w:tcW w:w="331" w:type="pct"/>
            <w:tcMar>
              <w:top w:w="0" w:type="dxa"/>
              <w:left w:w="29" w:type="dxa"/>
              <w:bottom w:w="0" w:type="dxa"/>
              <w:right w:w="29" w:type="dxa"/>
            </w:tcMar>
          </w:tcPr>
          <w:p w:rsidR="000E49D2" w:rsidRPr="00907B65" w:rsidDel="006F1C24" w:rsidRDefault="000E49D2" w:rsidP="00CE725F">
            <w:pPr>
              <w:pStyle w:val="IRSBitHW-Property"/>
              <w:rPr>
                <w:del w:id="12120" w:author="Chunhui zheng(BJ-RD)" w:date="2019-06-26T19:14:00Z"/>
                <w:rFonts w:eastAsia="宋体" w:hint="eastAsia"/>
                <w:lang w:eastAsia="zh-CN"/>
              </w:rPr>
            </w:pPr>
            <w:ins w:id="12121" w:author="Administrator" w:date="2019-03-07T17:09:00Z">
              <w:del w:id="12122" w:author="Chunhui zheng(BJ-RD)" w:date="2019-06-26T19:14:00Z">
                <w:r w:rsidRPr="007C2E95" w:rsidDel="006F1C24">
                  <w:rPr>
                    <w:rFonts w:eastAsia="宋体" w:hint="eastAsia"/>
                    <w:lang w:eastAsia="zh-CN"/>
                  </w:rPr>
                  <w:delText>RO</w:delText>
                </w:r>
              </w:del>
            </w:ins>
            <w:del w:id="12123"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2124" w:author="Chunhui zheng(BJ-RD)" w:date="2019-06-26T19:14:00Z"/>
              </w:rPr>
            </w:pPr>
            <w:del w:id="12125"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2126" w:author="Chunhui zheng(BJ-RD)" w:date="2019-06-26T19:14:00Z"/>
                <w:rFonts w:eastAsia="宋体" w:hint="eastAsia"/>
                <w:b/>
                <w:lang w:eastAsia="zh-CN"/>
              </w:rPr>
            </w:pPr>
            <w:del w:id="12127" w:author="Chunhui zheng(BJ-RD)" w:date="2019-06-26T19:14:00Z">
              <w:r w:rsidDel="006F1C24">
                <w:rPr>
                  <w:rFonts w:eastAsia="宋体" w:hint="eastAsia"/>
                  <w:b/>
                  <w:lang w:eastAsia="zh-CN"/>
                </w:rPr>
                <w:delText xml:space="preserve">MEM entry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0E49D2" w:rsidDel="006F1C24" w:rsidRDefault="000E49D2" w:rsidP="00CE725F">
            <w:pPr>
              <w:ind w:leftChars="25" w:left="53"/>
              <w:rPr>
                <w:del w:id="12128" w:author="Chunhui zheng(BJ-RD)" w:date="2019-06-26T19:14:00Z"/>
                <w:sz w:val="16"/>
                <w:szCs w:val="16"/>
                <w:shd w:val="clear" w:color="auto" w:fill="C0C0C0"/>
              </w:rPr>
            </w:pPr>
            <w:del w:id="1212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2130" w:author="Chunhui zheng(BJ-RD)" w:date="2019-06-26T19:14:00Z"/>
                <w:rFonts w:eastAsia="宋体" w:hint="eastAsia"/>
                <w:lang w:eastAsia="zh-CN"/>
              </w:rPr>
            </w:pPr>
            <w:del w:id="12131"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2132" w:author="Chunhui zheng(BJ-RD)" w:date="2019-06-26T19:14:00Z"/>
                <w:rFonts w:eastAsia="Times New Roman"/>
                <w:shd w:val="clear" w:color="auto" w:fill="C0C0C0"/>
              </w:rPr>
            </w:pPr>
            <w:del w:id="1213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907B65" w:rsidDel="006F1C24" w:rsidRDefault="000E49D2" w:rsidP="00CE725F">
            <w:pPr>
              <w:pStyle w:val="IRSBitDescription"/>
              <w:ind w:left="53"/>
              <w:rPr>
                <w:del w:id="12134" w:author="Chunhui zheng(BJ-RD)" w:date="2019-06-26T19:14:00Z"/>
                <w:rFonts w:eastAsia="宋体" w:hint="eastAsia"/>
                <w:b/>
                <w:lang w:eastAsia="zh-CN"/>
              </w:rPr>
            </w:pPr>
            <w:del w:id="1213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RPr="00C453A9" w:rsidDel="006F1C24" w:rsidRDefault="000E49D2" w:rsidP="00CE725F">
            <w:pPr>
              <w:pStyle w:val="IRSBitMnemonic"/>
              <w:ind w:left="53"/>
              <w:rPr>
                <w:del w:id="12136" w:author="Chunhui zheng(BJ-RD)" w:date="2019-06-26T19:14:00Z"/>
                <w:rFonts w:eastAsia="宋体" w:hint="eastAsia"/>
                <w:lang w:eastAsia="zh-CN"/>
              </w:rPr>
            </w:pPr>
            <w:del w:id="12137" w:author="Chunhui zheng(BJ-RD)" w:date="2019-06-26T19:14:00Z">
              <w:r w:rsidDel="006F1C24">
                <w:rPr>
                  <w:rFonts w:eastAsia="宋体" w:hint="eastAsia"/>
                  <w:lang w:eastAsia="zh-CN"/>
                </w:rPr>
                <w:delText>RSVAD_ME8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2138"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2139" w:author="Chunhui zheng(BJ-RD)" w:date="2019-06-26T19:14:00Z"/>
                <w:sz w:val="15"/>
                <w:szCs w:val="15"/>
              </w:rPr>
            </w:pPr>
            <w:del w:id="12140" w:author="Chunhui zheng(BJ-RD)" w:date="2019-06-26T19:14:00Z">
              <w:r w:rsidDel="006F1C24">
                <w:delText>vcc</w:delText>
              </w:r>
            </w:del>
          </w:p>
        </w:tc>
        <w:tc>
          <w:tcPr>
            <w:tcW w:w="121" w:type="pct"/>
            <w:tcMar>
              <w:top w:w="0" w:type="dxa"/>
              <w:left w:w="29" w:type="dxa"/>
              <w:bottom w:w="0" w:type="dxa"/>
              <w:right w:w="29" w:type="dxa"/>
            </w:tcMar>
          </w:tcPr>
          <w:p w:rsidR="000E49D2" w:rsidRPr="00907B65" w:rsidDel="006F1C24" w:rsidRDefault="000E49D2" w:rsidP="00CE725F">
            <w:pPr>
              <w:pStyle w:val="IRSBitsugS"/>
              <w:rPr>
                <w:del w:id="12141" w:author="Chunhui zheng(BJ-RD)" w:date="2019-06-26T19:14:00Z"/>
                <w:rFonts w:eastAsia="宋体" w:hint="eastAsia"/>
                <w:lang w:eastAsia="zh-CN"/>
              </w:rPr>
            </w:pPr>
            <w:ins w:id="12142" w:author="Administrator" w:date="2019-03-07T14:36:00Z">
              <w:del w:id="12143" w:author="Chunhui zheng(BJ-RD)" w:date="2019-06-26T19:14:00Z">
                <w:r w:rsidDel="006F1C24">
                  <w:rPr>
                    <w:rFonts w:eastAsia="宋体" w:hint="eastAsia"/>
                    <w:lang w:eastAsia="zh-CN"/>
                  </w:rPr>
                  <w:delText>x</w:delText>
                </w:r>
              </w:del>
            </w:ins>
            <w:del w:id="1214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2145" w:author="Chunhui zheng(BJ-RD)" w:date="2019-06-26T19:14:00Z"/>
              </w:rPr>
            </w:pPr>
            <w:ins w:id="12146" w:author="Administrator" w:date="2019-03-07T14:36:00Z">
              <w:del w:id="12147" w:author="Chunhui zheng(BJ-RD)" w:date="2019-06-26T19:14:00Z">
                <w:r w:rsidDel="006F1C24">
                  <w:delText>x</w:delText>
                </w:r>
              </w:del>
            </w:ins>
            <w:del w:id="12148"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2149" w:author="Chunhui zheng(BJ-RD)" w:date="2019-06-26T19:14:00Z"/>
              </w:rPr>
            </w:pPr>
            <w:ins w:id="12150" w:author="Administrator" w:date="2019-03-07T14:36:00Z">
              <w:del w:id="12151" w:author="Chunhui zheng(BJ-RD)" w:date="2019-06-26T19:14:00Z">
                <w:r w:rsidDel="006F1C24">
                  <w:delText>x</w:delText>
                </w:r>
              </w:del>
            </w:ins>
            <w:del w:id="12152" w:author="Chunhui zheng(BJ-RD)" w:date="2019-06-26T19:14:00Z">
              <w:r w:rsidDel="006F1C24">
                <w:delText>x</w:delText>
              </w:r>
            </w:del>
          </w:p>
        </w:tc>
      </w:tr>
      <w:tr w:rsidR="000E49D2" w:rsidDel="006F1C24" w:rsidTr="000E49D2">
        <w:trPr>
          <w:cantSplit/>
          <w:trHeight w:val="300"/>
          <w:jc w:val="center"/>
          <w:del w:id="12153" w:author="Chunhui zheng(BJ-RD)" w:date="2019-06-26T19:14:00Z"/>
        </w:trPr>
        <w:tc>
          <w:tcPr>
            <w:tcW w:w="208" w:type="pct"/>
            <w:tcMar>
              <w:top w:w="0" w:type="dxa"/>
              <w:left w:w="29" w:type="dxa"/>
              <w:bottom w:w="0" w:type="dxa"/>
              <w:right w:w="29" w:type="dxa"/>
            </w:tcMar>
          </w:tcPr>
          <w:p w:rsidR="000E49D2" w:rsidDel="006F1C24" w:rsidRDefault="000E49D2" w:rsidP="00CE725F">
            <w:pPr>
              <w:pStyle w:val="IRSBitItem"/>
              <w:jc w:val="left"/>
              <w:rPr>
                <w:del w:id="12154" w:author="Chunhui zheng(BJ-RD)" w:date="2019-06-26T19:14:00Z"/>
                <w:rFonts w:eastAsia="宋体" w:hint="eastAsia"/>
                <w:b w:val="0"/>
                <w:lang w:eastAsia="zh-CN"/>
              </w:rPr>
            </w:pPr>
            <w:del w:id="12155"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0E49D2" w:rsidDel="006F1C24" w:rsidRDefault="000E49D2" w:rsidP="00CE725F">
            <w:pPr>
              <w:pStyle w:val="IRSBitAttribute"/>
              <w:rPr>
                <w:del w:id="12156" w:author="Chunhui zheng(BJ-RD)" w:date="2019-06-26T19:14:00Z"/>
              </w:rPr>
            </w:pPr>
            <w:ins w:id="12157" w:author="Administrator" w:date="2019-03-07T17:09:00Z">
              <w:del w:id="1215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2159"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2160" w:author="Chunhui zheng(BJ-RD)" w:date="2019-06-26T19:14:00Z"/>
              </w:rPr>
            </w:pPr>
            <w:ins w:id="12161" w:author="Administrator" w:date="2019-03-07T17:09:00Z">
              <w:del w:id="12162" w:author="Chunhui zheng(BJ-RD)" w:date="2019-06-26T19:14:00Z">
                <w:r w:rsidRPr="007C2E95" w:rsidDel="006F1C24">
                  <w:rPr>
                    <w:rFonts w:eastAsia="宋体" w:hint="eastAsia"/>
                    <w:lang w:eastAsia="zh-CN"/>
                  </w:rPr>
                  <w:delText>RO</w:delText>
                </w:r>
              </w:del>
            </w:ins>
            <w:del w:id="12163"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2164" w:author="Chunhui zheng(BJ-RD)" w:date="2019-06-26T19:14:00Z"/>
              </w:rPr>
            </w:pPr>
            <w:del w:id="12165"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2166" w:author="Chunhui zheng(BJ-RD)" w:date="2019-06-26T19:14:00Z"/>
                <w:rFonts w:eastAsia="宋体" w:hint="eastAsia"/>
                <w:b/>
                <w:lang w:eastAsia="zh-CN"/>
              </w:rPr>
            </w:pPr>
            <w:del w:id="12167" w:author="Chunhui zheng(BJ-RD)" w:date="2019-06-26T19:14:00Z">
              <w:r w:rsidDel="006F1C24">
                <w:rPr>
                  <w:rFonts w:eastAsia="宋体" w:hint="eastAsia"/>
                  <w:b/>
                  <w:lang w:eastAsia="zh-CN"/>
                </w:rPr>
                <w:delText xml:space="preserve">MEM entry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0E49D2" w:rsidDel="006F1C24" w:rsidRDefault="000E49D2" w:rsidP="00CE725F">
            <w:pPr>
              <w:ind w:leftChars="25" w:left="53"/>
              <w:rPr>
                <w:del w:id="12168" w:author="Chunhui zheng(BJ-RD)" w:date="2019-06-26T19:14:00Z"/>
                <w:sz w:val="16"/>
                <w:szCs w:val="16"/>
                <w:shd w:val="clear" w:color="auto" w:fill="C0C0C0"/>
              </w:rPr>
            </w:pPr>
            <w:del w:id="1216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2170" w:author="Chunhui zheng(BJ-RD)" w:date="2019-06-26T19:14:00Z"/>
                <w:rFonts w:eastAsia="宋体" w:hint="eastAsia"/>
                <w:lang w:eastAsia="zh-CN"/>
              </w:rPr>
            </w:pPr>
            <w:del w:id="12171"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2172" w:author="Chunhui zheng(BJ-RD)" w:date="2019-06-26T19:14:00Z"/>
                <w:rFonts w:eastAsia="Times New Roman"/>
                <w:shd w:val="clear" w:color="auto" w:fill="C0C0C0"/>
              </w:rPr>
            </w:pPr>
            <w:del w:id="1217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Del="006F1C24" w:rsidRDefault="000E49D2" w:rsidP="00CE725F">
            <w:pPr>
              <w:pStyle w:val="IRSBitDescription"/>
              <w:ind w:left="53"/>
              <w:rPr>
                <w:del w:id="12174" w:author="Chunhui zheng(BJ-RD)" w:date="2019-06-26T19:14:00Z"/>
                <w:rFonts w:eastAsia="宋体" w:hint="eastAsia"/>
                <w:b/>
                <w:lang w:eastAsia="zh-CN"/>
              </w:rPr>
            </w:pPr>
            <w:del w:id="1217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2176" w:author="Chunhui zheng(BJ-RD)" w:date="2019-06-26T19:14:00Z"/>
                <w:rFonts w:eastAsia="宋体" w:hint="eastAsia"/>
                <w:lang w:eastAsia="zh-CN"/>
              </w:rPr>
            </w:pPr>
            <w:del w:id="12177" w:author="Chunhui zheng(BJ-RD)" w:date="2019-06-26T19:14:00Z">
              <w:r w:rsidDel="006F1C24">
                <w:rPr>
                  <w:rFonts w:eastAsia="宋体" w:hint="eastAsia"/>
                  <w:lang w:eastAsia="zh-CN"/>
                </w:rPr>
                <w:delText>RSVAD_ME8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0E49D2" w:rsidDel="006F1C24" w:rsidRDefault="000E49D2" w:rsidP="00CE725F">
            <w:pPr>
              <w:pStyle w:val="IRSBitChipRev"/>
              <w:rPr>
                <w:del w:id="12178"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2179" w:author="Chunhui zheng(BJ-RD)" w:date="2019-06-26T19:14:00Z"/>
              </w:rPr>
            </w:pPr>
            <w:del w:id="12180"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2181" w:author="Chunhui zheng(BJ-RD)" w:date="2019-06-26T19:14:00Z"/>
              </w:rPr>
            </w:pPr>
            <w:ins w:id="12182" w:author="Administrator" w:date="2019-03-07T14:36:00Z">
              <w:del w:id="12183" w:author="Chunhui zheng(BJ-RD)" w:date="2019-06-26T19:14:00Z">
                <w:r w:rsidDel="006F1C24">
                  <w:rPr>
                    <w:rFonts w:eastAsia="宋体" w:hint="eastAsia"/>
                    <w:lang w:eastAsia="zh-CN"/>
                  </w:rPr>
                  <w:delText>x</w:delText>
                </w:r>
              </w:del>
            </w:ins>
            <w:del w:id="1218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2185" w:author="Chunhui zheng(BJ-RD)" w:date="2019-06-26T19:14:00Z"/>
              </w:rPr>
            </w:pPr>
            <w:ins w:id="12186" w:author="Administrator" w:date="2019-03-07T14:36:00Z">
              <w:del w:id="12187" w:author="Chunhui zheng(BJ-RD)" w:date="2019-06-26T19:14:00Z">
                <w:r w:rsidDel="006F1C24">
                  <w:delText>x</w:delText>
                </w:r>
              </w:del>
            </w:ins>
            <w:del w:id="12188"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2189" w:author="Chunhui zheng(BJ-RD)" w:date="2019-06-26T19:14:00Z"/>
              </w:rPr>
            </w:pPr>
            <w:ins w:id="12190" w:author="Administrator" w:date="2019-03-07T14:36:00Z">
              <w:del w:id="12191" w:author="Chunhui zheng(BJ-RD)" w:date="2019-06-26T19:14:00Z">
                <w:r w:rsidDel="006F1C24">
                  <w:delText>x</w:delText>
                </w:r>
              </w:del>
            </w:ins>
            <w:del w:id="12192" w:author="Chunhui zheng(BJ-RD)" w:date="2019-06-26T19:14:00Z">
              <w:r w:rsidDel="006F1C24">
                <w:delText>x</w:delText>
              </w:r>
            </w:del>
          </w:p>
        </w:tc>
      </w:tr>
      <w:tr w:rsidR="000E49D2" w:rsidDel="006F1C24" w:rsidTr="000E49D2">
        <w:trPr>
          <w:cantSplit/>
          <w:trHeight w:val="300"/>
          <w:jc w:val="center"/>
          <w:del w:id="12193"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2194" w:author="Chunhui zheng(BJ-RD)" w:date="2019-06-26T19:14:00Z"/>
                <w:rFonts w:eastAsia="宋体" w:hint="eastAsia"/>
                <w:b w:val="0"/>
                <w:lang w:eastAsia="zh-CN"/>
              </w:rPr>
            </w:pPr>
            <w:del w:id="12195"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2196" w:author="Chunhui zheng(BJ-RD)" w:date="2019-06-26T19:14:00Z"/>
                <w:rFonts w:eastAsia="宋体" w:hint="eastAsia"/>
                <w:lang w:eastAsia="zh-CN"/>
              </w:rPr>
            </w:pPr>
            <w:ins w:id="12197" w:author="Administrator" w:date="2019-03-07T17:09:00Z">
              <w:del w:id="1219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2199"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2200" w:author="Chunhui zheng(BJ-RD)" w:date="2019-06-26T19:14:00Z"/>
              </w:rPr>
            </w:pPr>
            <w:ins w:id="12201" w:author="Administrator" w:date="2019-03-07T17:09:00Z">
              <w:del w:id="12202" w:author="Chunhui zheng(BJ-RD)" w:date="2019-06-26T19:14:00Z">
                <w:r w:rsidRPr="007C2E95" w:rsidDel="006F1C24">
                  <w:rPr>
                    <w:rFonts w:eastAsia="宋体" w:hint="eastAsia"/>
                    <w:lang w:eastAsia="zh-CN"/>
                  </w:rPr>
                  <w:delText>RO</w:delText>
                </w:r>
              </w:del>
            </w:ins>
            <w:del w:id="12203"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2204" w:author="Chunhui zheng(BJ-RD)" w:date="2019-06-26T19:14:00Z"/>
              </w:rPr>
            </w:pPr>
            <w:del w:id="12205"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2206" w:author="Chunhui zheng(BJ-RD)" w:date="2019-06-26T19:14:00Z"/>
                <w:rFonts w:eastAsia="宋体" w:hint="eastAsia"/>
                <w:b/>
                <w:lang w:eastAsia="zh-CN"/>
              </w:rPr>
            </w:pPr>
            <w:del w:id="12207" w:author="Chunhui zheng(BJ-RD)" w:date="2019-06-26T19:14:00Z">
              <w:r w:rsidDel="006F1C24">
                <w:rPr>
                  <w:rFonts w:eastAsia="宋体" w:hint="eastAsia"/>
                  <w:b/>
                  <w:lang w:eastAsia="zh-CN"/>
                </w:rPr>
                <w:delText xml:space="preserve">MEM entry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0E49D2" w:rsidDel="006F1C24" w:rsidRDefault="000E49D2" w:rsidP="00CE725F">
            <w:pPr>
              <w:ind w:leftChars="25" w:left="53"/>
              <w:rPr>
                <w:del w:id="12208" w:author="Chunhui zheng(BJ-RD)" w:date="2019-06-26T19:14:00Z"/>
                <w:sz w:val="16"/>
                <w:szCs w:val="16"/>
                <w:shd w:val="clear" w:color="auto" w:fill="C0C0C0"/>
              </w:rPr>
            </w:pPr>
            <w:del w:id="1220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2210" w:author="Chunhui zheng(BJ-RD)" w:date="2019-06-26T19:14:00Z"/>
                <w:rFonts w:eastAsia="宋体" w:hint="eastAsia"/>
                <w:lang w:eastAsia="zh-CN"/>
              </w:rPr>
            </w:pPr>
            <w:del w:id="12211"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2212" w:author="Chunhui zheng(BJ-RD)" w:date="2019-06-26T19:14:00Z"/>
                <w:rFonts w:eastAsia="Times New Roman"/>
                <w:shd w:val="clear" w:color="auto" w:fill="C0C0C0"/>
              </w:rPr>
            </w:pPr>
            <w:del w:id="1221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2214" w:author="Chunhui zheng(BJ-RD)" w:date="2019-06-26T19:14:00Z"/>
                <w:rFonts w:eastAsia="宋体" w:hint="eastAsia"/>
                <w:shd w:val="clear" w:color="auto" w:fill="C0C0C0"/>
                <w:lang w:eastAsia="zh-CN"/>
              </w:rPr>
            </w:pPr>
            <w:del w:id="1221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2216" w:author="Chunhui zheng(BJ-RD)" w:date="2019-06-26T19:14:00Z"/>
                <w:color w:val="999999"/>
              </w:rPr>
            </w:pPr>
            <w:del w:id="12217" w:author="Chunhui zheng(BJ-RD)" w:date="2019-06-26T19:14:00Z">
              <w:r w:rsidDel="006F1C24">
                <w:rPr>
                  <w:rFonts w:eastAsia="宋体" w:hint="eastAsia"/>
                  <w:lang w:eastAsia="zh-CN"/>
                </w:rPr>
                <w:delText>RSVAD_ME8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2218"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2219" w:author="Chunhui zheng(BJ-RD)" w:date="2019-06-26T19:14:00Z"/>
                <w:sz w:val="15"/>
                <w:szCs w:val="15"/>
              </w:rPr>
            </w:pPr>
            <w:del w:id="12220"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2221" w:author="Chunhui zheng(BJ-RD)" w:date="2019-06-26T19:14:00Z"/>
              </w:rPr>
            </w:pPr>
            <w:ins w:id="12222" w:author="Administrator" w:date="2019-03-07T14:36:00Z">
              <w:del w:id="12223" w:author="Chunhui zheng(BJ-RD)" w:date="2019-06-26T19:14:00Z">
                <w:r w:rsidDel="006F1C24">
                  <w:rPr>
                    <w:rFonts w:eastAsia="宋体" w:hint="eastAsia"/>
                    <w:lang w:eastAsia="zh-CN"/>
                  </w:rPr>
                  <w:delText>x</w:delText>
                </w:r>
              </w:del>
            </w:ins>
            <w:del w:id="1222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2225" w:author="Chunhui zheng(BJ-RD)" w:date="2019-06-26T19:14:00Z"/>
              </w:rPr>
            </w:pPr>
            <w:ins w:id="12226" w:author="Administrator" w:date="2019-03-07T14:36:00Z">
              <w:del w:id="12227" w:author="Chunhui zheng(BJ-RD)" w:date="2019-06-26T19:14:00Z">
                <w:r w:rsidDel="006F1C24">
                  <w:delText>x</w:delText>
                </w:r>
              </w:del>
            </w:ins>
            <w:del w:id="12228"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2229" w:author="Chunhui zheng(BJ-RD)" w:date="2019-06-26T19:14:00Z"/>
              </w:rPr>
            </w:pPr>
            <w:ins w:id="12230" w:author="Administrator" w:date="2019-03-07T14:36:00Z">
              <w:del w:id="12231" w:author="Chunhui zheng(BJ-RD)" w:date="2019-06-26T19:14:00Z">
                <w:r w:rsidDel="006F1C24">
                  <w:delText>x</w:delText>
                </w:r>
              </w:del>
            </w:ins>
            <w:del w:id="12232" w:author="Chunhui zheng(BJ-RD)" w:date="2019-06-26T19:14:00Z">
              <w:r w:rsidDel="006F1C24">
                <w:delText>x</w:delText>
              </w:r>
            </w:del>
          </w:p>
        </w:tc>
      </w:tr>
      <w:tr w:rsidR="000E49D2" w:rsidDel="006F1C24" w:rsidTr="000E49D2">
        <w:trPr>
          <w:cantSplit/>
          <w:trHeight w:val="300"/>
          <w:jc w:val="center"/>
          <w:del w:id="12233"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2234" w:author="Chunhui zheng(BJ-RD)" w:date="2019-06-26T19:14:00Z"/>
                <w:rFonts w:eastAsia="宋体" w:hint="eastAsia"/>
                <w:b w:val="0"/>
                <w:lang w:eastAsia="zh-CN"/>
              </w:rPr>
            </w:pPr>
            <w:del w:id="12235"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2236" w:author="Chunhui zheng(BJ-RD)" w:date="2019-06-26T19:14:00Z"/>
                <w:rFonts w:eastAsia="宋体" w:hint="eastAsia"/>
                <w:lang w:eastAsia="zh-CN"/>
              </w:rPr>
            </w:pPr>
            <w:ins w:id="12237" w:author="Administrator" w:date="2019-03-07T17:09:00Z">
              <w:del w:id="1223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2239"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2240" w:author="Chunhui zheng(BJ-RD)" w:date="2019-06-26T19:14:00Z"/>
              </w:rPr>
            </w:pPr>
            <w:ins w:id="12241" w:author="Administrator" w:date="2019-03-07T17:09:00Z">
              <w:del w:id="12242" w:author="Chunhui zheng(BJ-RD)" w:date="2019-06-26T19:14:00Z">
                <w:r w:rsidRPr="007C2E95" w:rsidDel="006F1C24">
                  <w:rPr>
                    <w:rFonts w:eastAsia="宋体" w:hint="eastAsia"/>
                    <w:lang w:eastAsia="zh-CN"/>
                  </w:rPr>
                  <w:delText>RO</w:delText>
                </w:r>
              </w:del>
            </w:ins>
            <w:del w:id="12243"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2244" w:author="Chunhui zheng(BJ-RD)" w:date="2019-06-26T19:14:00Z"/>
              </w:rPr>
            </w:pPr>
            <w:del w:id="12245"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2246" w:author="Chunhui zheng(BJ-RD)" w:date="2019-06-26T19:14:00Z"/>
                <w:rFonts w:eastAsia="宋体" w:hint="eastAsia"/>
                <w:b/>
                <w:lang w:eastAsia="zh-CN"/>
              </w:rPr>
            </w:pPr>
            <w:del w:id="12247" w:author="Chunhui zheng(BJ-RD)" w:date="2019-06-26T19:14:00Z">
              <w:r w:rsidDel="006F1C24">
                <w:rPr>
                  <w:rFonts w:eastAsia="宋体" w:hint="eastAsia"/>
                  <w:b/>
                  <w:lang w:eastAsia="zh-CN"/>
                </w:rPr>
                <w:delText xml:space="preserve">MEM entry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0E49D2" w:rsidDel="006F1C24" w:rsidRDefault="000E49D2" w:rsidP="00CE725F">
            <w:pPr>
              <w:ind w:leftChars="25" w:left="53"/>
              <w:rPr>
                <w:del w:id="12248" w:author="Chunhui zheng(BJ-RD)" w:date="2019-06-26T19:14:00Z"/>
                <w:sz w:val="16"/>
                <w:szCs w:val="16"/>
                <w:shd w:val="clear" w:color="auto" w:fill="C0C0C0"/>
              </w:rPr>
            </w:pPr>
            <w:del w:id="1224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2250" w:author="Chunhui zheng(BJ-RD)" w:date="2019-06-26T19:14:00Z"/>
                <w:rFonts w:eastAsia="宋体" w:hint="eastAsia"/>
                <w:lang w:eastAsia="zh-CN"/>
              </w:rPr>
            </w:pPr>
            <w:del w:id="12251"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2252" w:author="Chunhui zheng(BJ-RD)" w:date="2019-06-26T19:14:00Z"/>
                <w:rFonts w:eastAsia="Times New Roman"/>
                <w:shd w:val="clear" w:color="auto" w:fill="C0C0C0"/>
              </w:rPr>
            </w:pPr>
            <w:del w:id="1225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2254" w:author="Chunhui zheng(BJ-RD)" w:date="2019-06-26T19:14:00Z"/>
                <w:rFonts w:eastAsia="宋体" w:hint="eastAsia"/>
                <w:shd w:val="clear" w:color="auto" w:fill="C0C0C0"/>
                <w:lang w:eastAsia="zh-CN"/>
              </w:rPr>
            </w:pPr>
            <w:del w:id="1225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2256" w:author="Chunhui zheng(BJ-RD)" w:date="2019-06-26T19:14:00Z"/>
                <w:color w:val="999999"/>
              </w:rPr>
            </w:pPr>
            <w:del w:id="12257" w:author="Chunhui zheng(BJ-RD)" w:date="2019-06-26T19:14:00Z">
              <w:r w:rsidDel="006F1C24">
                <w:rPr>
                  <w:rFonts w:eastAsia="宋体" w:hint="eastAsia"/>
                  <w:lang w:eastAsia="zh-CN"/>
                </w:rPr>
                <w:delText>RSVAD_ME8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2258"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2259" w:author="Chunhui zheng(BJ-RD)" w:date="2019-06-26T19:14:00Z"/>
                <w:sz w:val="15"/>
                <w:szCs w:val="15"/>
              </w:rPr>
            </w:pPr>
            <w:del w:id="12260"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2261" w:author="Chunhui zheng(BJ-RD)" w:date="2019-06-26T19:14:00Z"/>
              </w:rPr>
            </w:pPr>
            <w:ins w:id="12262" w:author="Administrator" w:date="2019-03-07T14:36:00Z">
              <w:del w:id="12263" w:author="Chunhui zheng(BJ-RD)" w:date="2019-06-26T19:14:00Z">
                <w:r w:rsidDel="006F1C24">
                  <w:rPr>
                    <w:rFonts w:eastAsia="宋体" w:hint="eastAsia"/>
                    <w:lang w:eastAsia="zh-CN"/>
                  </w:rPr>
                  <w:delText>x</w:delText>
                </w:r>
              </w:del>
            </w:ins>
            <w:del w:id="1226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2265" w:author="Chunhui zheng(BJ-RD)" w:date="2019-06-26T19:14:00Z"/>
              </w:rPr>
            </w:pPr>
            <w:ins w:id="12266" w:author="Administrator" w:date="2019-03-07T14:36:00Z">
              <w:del w:id="12267" w:author="Chunhui zheng(BJ-RD)" w:date="2019-06-26T19:14:00Z">
                <w:r w:rsidDel="006F1C24">
                  <w:delText>x</w:delText>
                </w:r>
              </w:del>
            </w:ins>
            <w:del w:id="12268"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2269" w:author="Chunhui zheng(BJ-RD)" w:date="2019-06-26T19:14:00Z"/>
              </w:rPr>
            </w:pPr>
            <w:ins w:id="12270" w:author="Administrator" w:date="2019-03-07T14:36:00Z">
              <w:del w:id="12271" w:author="Chunhui zheng(BJ-RD)" w:date="2019-06-26T19:14:00Z">
                <w:r w:rsidDel="006F1C24">
                  <w:delText>x</w:delText>
                </w:r>
              </w:del>
            </w:ins>
            <w:del w:id="12272" w:author="Chunhui zheng(BJ-RD)" w:date="2019-06-26T19:14:00Z">
              <w:r w:rsidDel="006F1C24">
                <w:delText>x</w:delText>
              </w:r>
            </w:del>
          </w:p>
        </w:tc>
      </w:tr>
      <w:tr w:rsidR="000E49D2" w:rsidDel="006F1C24" w:rsidTr="000E49D2">
        <w:trPr>
          <w:cantSplit/>
          <w:jc w:val="center"/>
          <w:del w:id="12273"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2274" w:author="Chunhui zheng(BJ-RD)" w:date="2019-06-26T19:14:00Z"/>
                <w:rFonts w:eastAsia="宋体" w:hint="eastAsia"/>
                <w:b w:val="0"/>
                <w:lang w:eastAsia="zh-CN"/>
              </w:rPr>
            </w:pPr>
            <w:del w:id="12275"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2276" w:author="Chunhui zheng(BJ-RD)" w:date="2019-06-26T19:14:00Z"/>
                <w:rFonts w:eastAsia="宋体" w:hint="eastAsia"/>
                <w:lang w:eastAsia="zh-CN"/>
              </w:rPr>
            </w:pPr>
            <w:ins w:id="12277" w:author="Administrator" w:date="2019-03-07T17:09:00Z">
              <w:del w:id="1227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2279"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2280" w:author="Chunhui zheng(BJ-RD)" w:date="2019-06-26T19:14:00Z"/>
              </w:rPr>
            </w:pPr>
            <w:ins w:id="12281" w:author="Administrator" w:date="2019-03-07T17:09:00Z">
              <w:del w:id="12282" w:author="Chunhui zheng(BJ-RD)" w:date="2019-06-26T19:14:00Z">
                <w:r w:rsidRPr="007C2E95" w:rsidDel="006F1C24">
                  <w:rPr>
                    <w:rFonts w:eastAsia="宋体" w:hint="eastAsia"/>
                    <w:lang w:eastAsia="zh-CN"/>
                  </w:rPr>
                  <w:delText>RO</w:delText>
                </w:r>
              </w:del>
            </w:ins>
            <w:del w:id="12283"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2284" w:author="Chunhui zheng(BJ-RD)" w:date="2019-06-26T19:14:00Z"/>
              </w:rPr>
            </w:pPr>
            <w:del w:id="12285"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2286" w:author="Chunhui zheng(BJ-RD)" w:date="2019-06-26T19:14:00Z"/>
                <w:rFonts w:eastAsia="宋体" w:hint="eastAsia"/>
                <w:b/>
                <w:lang w:eastAsia="zh-CN"/>
              </w:rPr>
            </w:pPr>
            <w:del w:id="12287" w:author="Chunhui zheng(BJ-RD)" w:date="2019-06-26T19:14:00Z">
              <w:r w:rsidDel="006F1C24">
                <w:rPr>
                  <w:rFonts w:eastAsia="宋体" w:hint="eastAsia"/>
                  <w:b/>
                  <w:lang w:eastAsia="zh-CN"/>
                </w:rPr>
                <w:delText xml:space="preserve">MEM entry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0E49D2" w:rsidRPr="00907B65" w:rsidDel="006F1C24" w:rsidRDefault="000E49D2" w:rsidP="00CE725F">
            <w:pPr>
              <w:pStyle w:val="IRSBitDescription"/>
              <w:ind w:leftChars="0" w:left="0"/>
              <w:rPr>
                <w:del w:id="12288" w:author="Chunhui zheng(BJ-RD)" w:date="2019-06-26T19:14:00Z"/>
                <w:rFonts w:eastAsia="宋体" w:hint="eastAsia"/>
                <w:b/>
                <w:lang w:eastAsia="zh-CN"/>
              </w:rPr>
            </w:pPr>
          </w:p>
          <w:p w:rsidR="000E49D2" w:rsidDel="006F1C24" w:rsidRDefault="000E49D2" w:rsidP="00CE725F">
            <w:pPr>
              <w:ind w:leftChars="25" w:left="53"/>
              <w:rPr>
                <w:del w:id="12289" w:author="Chunhui zheng(BJ-RD)" w:date="2019-06-26T19:14:00Z"/>
                <w:sz w:val="16"/>
                <w:szCs w:val="16"/>
                <w:shd w:val="clear" w:color="auto" w:fill="C0C0C0"/>
              </w:rPr>
            </w:pPr>
            <w:del w:id="12290"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2291" w:author="Chunhui zheng(BJ-RD)" w:date="2019-06-26T19:14:00Z"/>
                <w:rFonts w:eastAsia="宋体" w:hint="eastAsia"/>
                <w:lang w:eastAsia="zh-CN"/>
              </w:rPr>
            </w:pPr>
            <w:del w:id="12292"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2293" w:author="Chunhui zheng(BJ-RD)" w:date="2019-06-26T19:14:00Z"/>
                <w:rFonts w:eastAsia="Times New Roman"/>
                <w:shd w:val="clear" w:color="auto" w:fill="C0C0C0"/>
              </w:rPr>
            </w:pPr>
            <w:del w:id="1229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2295" w:author="Chunhui zheng(BJ-RD)" w:date="2019-06-26T19:14:00Z"/>
                <w:rFonts w:eastAsia="宋体" w:hint="eastAsia"/>
                <w:shd w:val="clear" w:color="auto" w:fill="C0C0C0"/>
                <w:lang w:eastAsia="zh-CN"/>
              </w:rPr>
            </w:pPr>
            <w:del w:id="1229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2297" w:author="Chunhui zheng(BJ-RD)" w:date="2019-06-26T19:14:00Z"/>
                <w:color w:val="999999"/>
              </w:rPr>
            </w:pPr>
            <w:del w:id="12298" w:author="Chunhui zheng(BJ-RD)" w:date="2019-06-26T19:14:00Z">
              <w:r w:rsidDel="006F1C24">
                <w:rPr>
                  <w:rFonts w:eastAsia="宋体" w:hint="eastAsia"/>
                  <w:lang w:eastAsia="zh-CN"/>
                </w:rPr>
                <w:delText>RSVAD_ME8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2299"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2300" w:author="Chunhui zheng(BJ-RD)" w:date="2019-06-26T19:14:00Z"/>
                <w:sz w:val="15"/>
                <w:szCs w:val="15"/>
              </w:rPr>
            </w:pPr>
            <w:del w:id="12301"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2302" w:author="Chunhui zheng(BJ-RD)" w:date="2019-06-26T19:14:00Z"/>
              </w:rPr>
            </w:pPr>
            <w:ins w:id="12303" w:author="Administrator" w:date="2019-03-07T14:36:00Z">
              <w:del w:id="12304" w:author="Chunhui zheng(BJ-RD)" w:date="2019-06-26T19:14:00Z">
                <w:r w:rsidDel="006F1C24">
                  <w:rPr>
                    <w:rFonts w:eastAsia="宋体" w:hint="eastAsia"/>
                    <w:lang w:eastAsia="zh-CN"/>
                  </w:rPr>
                  <w:delText>x</w:delText>
                </w:r>
              </w:del>
            </w:ins>
            <w:del w:id="12305"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2306" w:author="Chunhui zheng(BJ-RD)" w:date="2019-06-26T19:14:00Z"/>
              </w:rPr>
            </w:pPr>
            <w:ins w:id="12307" w:author="Administrator" w:date="2019-03-07T14:36:00Z">
              <w:del w:id="12308" w:author="Chunhui zheng(BJ-RD)" w:date="2019-06-26T19:14:00Z">
                <w:r w:rsidDel="006F1C24">
                  <w:delText>x</w:delText>
                </w:r>
              </w:del>
            </w:ins>
            <w:del w:id="12309"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2310" w:author="Chunhui zheng(BJ-RD)" w:date="2019-06-26T19:14:00Z"/>
              </w:rPr>
            </w:pPr>
            <w:ins w:id="12311" w:author="Administrator" w:date="2019-03-07T14:36:00Z">
              <w:del w:id="12312" w:author="Chunhui zheng(BJ-RD)" w:date="2019-06-26T19:14:00Z">
                <w:r w:rsidDel="006F1C24">
                  <w:delText>x</w:delText>
                </w:r>
              </w:del>
            </w:ins>
            <w:del w:id="12313" w:author="Chunhui zheng(BJ-RD)" w:date="2019-06-26T19:14:00Z">
              <w:r w:rsidDel="006F1C24">
                <w:delText>x</w:delText>
              </w:r>
            </w:del>
          </w:p>
        </w:tc>
      </w:tr>
      <w:tr w:rsidR="000E49D2" w:rsidDel="006F1C24" w:rsidTr="000E49D2">
        <w:trPr>
          <w:cantSplit/>
          <w:trHeight w:val="300"/>
          <w:jc w:val="center"/>
          <w:del w:id="12314"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2315" w:author="Chunhui zheng(BJ-RD)" w:date="2019-06-26T19:14:00Z"/>
                <w:rFonts w:eastAsia="宋体" w:hint="eastAsia"/>
                <w:b w:val="0"/>
                <w:lang w:eastAsia="zh-CN"/>
              </w:rPr>
            </w:pPr>
            <w:del w:id="12316"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2317" w:author="Chunhui zheng(BJ-RD)" w:date="2019-06-26T19:14:00Z"/>
                <w:rFonts w:eastAsia="宋体" w:hint="eastAsia"/>
                <w:lang w:eastAsia="zh-CN"/>
              </w:rPr>
            </w:pPr>
            <w:ins w:id="12318" w:author="Administrator" w:date="2019-03-07T17:09:00Z">
              <w:del w:id="12319"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2320"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2321" w:author="Chunhui zheng(BJ-RD)" w:date="2019-06-26T19:14:00Z"/>
              </w:rPr>
            </w:pPr>
            <w:ins w:id="12322" w:author="Administrator" w:date="2019-03-07T17:09:00Z">
              <w:del w:id="12323" w:author="Chunhui zheng(BJ-RD)" w:date="2019-06-26T19:14:00Z">
                <w:r w:rsidRPr="007C2E95" w:rsidDel="006F1C24">
                  <w:rPr>
                    <w:rFonts w:eastAsia="宋体" w:hint="eastAsia"/>
                    <w:lang w:eastAsia="zh-CN"/>
                  </w:rPr>
                  <w:delText>RO</w:delText>
                </w:r>
              </w:del>
            </w:ins>
            <w:del w:id="12324"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2325" w:author="Chunhui zheng(BJ-RD)" w:date="2019-06-26T19:14:00Z"/>
              </w:rPr>
            </w:pPr>
            <w:del w:id="12326"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2327" w:author="Chunhui zheng(BJ-RD)" w:date="2019-06-26T19:14:00Z"/>
                <w:rFonts w:eastAsia="宋体" w:hint="eastAsia"/>
                <w:b/>
                <w:lang w:eastAsia="zh-CN"/>
              </w:rPr>
            </w:pPr>
            <w:del w:id="12328" w:author="Chunhui zheng(BJ-RD)" w:date="2019-06-26T19:14:00Z">
              <w:r w:rsidDel="006F1C24">
                <w:rPr>
                  <w:rFonts w:eastAsia="宋体" w:hint="eastAsia"/>
                  <w:b/>
                  <w:lang w:eastAsia="zh-CN"/>
                </w:rPr>
                <w:delText xml:space="preserve">MEM entry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0E49D2" w:rsidDel="006F1C24" w:rsidRDefault="000E49D2" w:rsidP="00CE725F">
            <w:pPr>
              <w:ind w:leftChars="25" w:left="53"/>
              <w:rPr>
                <w:del w:id="12329" w:author="Chunhui zheng(BJ-RD)" w:date="2019-06-26T19:14:00Z"/>
                <w:sz w:val="16"/>
                <w:szCs w:val="16"/>
                <w:shd w:val="clear" w:color="auto" w:fill="C0C0C0"/>
              </w:rPr>
            </w:pPr>
            <w:del w:id="12330"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2331" w:author="Chunhui zheng(BJ-RD)" w:date="2019-06-26T19:14:00Z"/>
                <w:rFonts w:eastAsia="宋体" w:hint="eastAsia"/>
                <w:lang w:eastAsia="zh-CN"/>
              </w:rPr>
            </w:pPr>
            <w:del w:id="12332"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2333" w:author="Chunhui zheng(BJ-RD)" w:date="2019-06-26T19:14:00Z"/>
                <w:rFonts w:eastAsia="Times New Roman"/>
                <w:shd w:val="clear" w:color="auto" w:fill="C0C0C0"/>
              </w:rPr>
            </w:pPr>
            <w:del w:id="1233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2335" w:author="Chunhui zheng(BJ-RD)" w:date="2019-06-26T19:14:00Z"/>
                <w:rFonts w:eastAsia="宋体" w:hint="eastAsia"/>
                <w:shd w:val="clear" w:color="auto" w:fill="C0C0C0"/>
                <w:lang w:eastAsia="zh-CN"/>
              </w:rPr>
            </w:pPr>
            <w:del w:id="1233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2337" w:author="Chunhui zheng(BJ-RD)" w:date="2019-06-26T19:14:00Z"/>
                <w:color w:val="999999"/>
              </w:rPr>
            </w:pPr>
            <w:del w:id="12338" w:author="Chunhui zheng(BJ-RD)" w:date="2019-06-26T19:14:00Z">
              <w:r w:rsidDel="006F1C24">
                <w:rPr>
                  <w:rFonts w:eastAsia="宋体" w:hint="eastAsia"/>
                  <w:lang w:eastAsia="zh-CN"/>
                </w:rPr>
                <w:delText>RSVAD_ME8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2339"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2340" w:author="Chunhui zheng(BJ-RD)" w:date="2019-06-26T19:14:00Z"/>
                <w:sz w:val="15"/>
                <w:szCs w:val="15"/>
              </w:rPr>
            </w:pPr>
            <w:del w:id="12341"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2342" w:author="Chunhui zheng(BJ-RD)" w:date="2019-06-26T19:14:00Z"/>
              </w:rPr>
            </w:pPr>
            <w:ins w:id="12343" w:author="Administrator" w:date="2019-03-07T14:36:00Z">
              <w:del w:id="12344" w:author="Chunhui zheng(BJ-RD)" w:date="2019-06-26T19:14:00Z">
                <w:r w:rsidDel="006F1C24">
                  <w:rPr>
                    <w:rFonts w:eastAsia="宋体" w:hint="eastAsia"/>
                    <w:lang w:eastAsia="zh-CN"/>
                  </w:rPr>
                  <w:delText>x</w:delText>
                </w:r>
              </w:del>
            </w:ins>
            <w:del w:id="12345"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2346" w:author="Chunhui zheng(BJ-RD)" w:date="2019-06-26T19:14:00Z"/>
              </w:rPr>
            </w:pPr>
            <w:ins w:id="12347" w:author="Administrator" w:date="2019-03-07T14:36:00Z">
              <w:del w:id="12348" w:author="Chunhui zheng(BJ-RD)" w:date="2019-06-26T19:14:00Z">
                <w:r w:rsidDel="006F1C24">
                  <w:delText>x</w:delText>
                </w:r>
              </w:del>
            </w:ins>
            <w:del w:id="12349"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2350" w:author="Chunhui zheng(BJ-RD)" w:date="2019-06-26T19:14:00Z"/>
              </w:rPr>
            </w:pPr>
            <w:ins w:id="12351" w:author="Administrator" w:date="2019-03-07T14:36:00Z">
              <w:del w:id="12352" w:author="Chunhui zheng(BJ-RD)" w:date="2019-06-26T19:14:00Z">
                <w:r w:rsidDel="006F1C24">
                  <w:delText>x</w:delText>
                </w:r>
              </w:del>
            </w:ins>
            <w:del w:id="12353" w:author="Chunhui zheng(BJ-RD)" w:date="2019-06-26T19:14:00Z">
              <w:r w:rsidDel="006F1C24">
                <w:delText>x</w:delText>
              </w:r>
            </w:del>
          </w:p>
        </w:tc>
      </w:tr>
      <w:tr w:rsidR="000E49D2" w:rsidDel="006F1C24" w:rsidTr="000E49D2">
        <w:trPr>
          <w:cantSplit/>
          <w:jc w:val="center"/>
          <w:del w:id="12354" w:author="Chunhui zheng(BJ-RD)" w:date="2019-06-26T19:14:00Z"/>
        </w:trPr>
        <w:tc>
          <w:tcPr>
            <w:tcW w:w="208" w:type="pct"/>
            <w:tcMar>
              <w:top w:w="0" w:type="dxa"/>
              <w:left w:w="29" w:type="dxa"/>
              <w:bottom w:w="0" w:type="dxa"/>
              <w:right w:w="29" w:type="dxa"/>
            </w:tcMar>
          </w:tcPr>
          <w:p w:rsidR="000E49D2" w:rsidRPr="000A0EBD" w:rsidDel="006F1C24" w:rsidRDefault="000E49D2" w:rsidP="00CE725F">
            <w:pPr>
              <w:pStyle w:val="IRSBitItem"/>
              <w:jc w:val="left"/>
              <w:rPr>
                <w:del w:id="12355" w:author="Chunhui zheng(BJ-RD)" w:date="2019-06-26T19:14:00Z"/>
                <w:b w:val="0"/>
              </w:rPr>
            </w:pPr>
            <w:del w:id="12356"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2357" w:author="Chunhui zheng(BJ-RD)" w:date="2019-06-26T19:14:00Z"/>
                <w:rFonts w:eastAsia="宋体" w:hint="eastAsia"/>
                <w:lang w:eastAsia="zh-CN"/>
              </w:rPr>
            </w:pPr>
            <w:ins w:id="12358" w:author="Administrator" w:date="2019-03-07T17:09:00Z">
              <w:del w:id="12359"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2360"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2361" w:author="Chunhui zheng(BJ-RD)" w:date="2019-06-26T19:14:00Z"/>
              </w:rPr>
            </w:pPr>
            <w:ins w:id="12362" w:author="Administrator" w:date="2019-03-07T17:09:00Z">
              <w:del w:id="12363" w:author="Chunhui zheng(BJ-RD)" w:date="2019-06-26T19:14:00Z">
                <w:r w:rsidRPr="007C2E95" w:rsidDel="006F1C24">
                  <w:rPr>
                    <w:rFonts w:eastAsia="宋体" w:hint="eastAsia"/>
                    <w:lang w:eastAsia="zh-CN"/>
                  </w:rPr>
                  <w:delText>RO</w:delText>
                </w:r>
              </w:del>
            </w:ins>
            <w:del w:id="12364" w:author="Chunhui zheng(BJ-RD)" w:date="2019-06-26T19:14:00Z">
              <w:r w:rsidRPr="00A0741C" w:rsidDel="006F1C24">
                <w:delText>NA</w:delText>
              </w:r>
            </w:del>
          </w:p>
        </w:tc>
        <w:tc>
          <w:tcPr>
            <w:tcW w:w="278" w:type="pct"/>
            <w:tcMar>
              <w:top w:w="0" w:type="dxa"/>
              <w:left w:w="29" w:type="dxa"/>
              <w:bottom w:w="0" w:type="dxa"/>
              <w:right w:w="29" w:type="dxa"/>
            </w:tcMar>
          </w:tcPr>
          <w:p w:rsidR="000E49D2" w:rsidRPr="00907B65" w:rsidDel="006F1C24" w:rsidRDefault="000E49D2" w:rsidP="00CE725F">
            <w:pPr>
              <w:pStyle w:val="IRSBitDefault"/>
              <w:rPr>
                <w:del w:id="12365" w:author="Chunhui zheng(BJ-RD)" w:date="2019-06-26T19:14:00Z"/>
                <w:rFonts w:eastAsia="宋体" w:hint="eastAsia"/>
                <w:lang w:eastAsia="zh-CN"/>
              </w:rPr>
            </w:pPr>
            <w:del w:id="12366"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2367" w:author="Chunhui zheng(BJ-RD)" w:date="2019-06-26T19:14:00Z"/>
                <w:rFonts w:eastAsia="宋体" w:hint="eastAsia"/>
                <w:b/>
                <w:lang w:eastAsia="zh-CN"/>
              </w:rPr>
            </w:pPr>
            <w:del w:id="12368" w:author="Chunhui zheng(BJ-RD)" w:date="2019-06-26T19:14:00Z">
              <w:r w:rsidDel="006F1C24">
                <w:rPr>
                  <w:rFonts w:eastAsia="宋体" w:hint="eastAsia"/>
                  <w:b/>
                  <w:lang w:eastAsia="zh-CN"/>
                </w:rPr>
                <w:delText xml:space="preserve">MEM entry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0E49D2" w:rsidRPr="00907B65" w:rsidDel="006F1C24" w:rsidRDefault="000E49D2" w:rsidP="00CE725F">
            <w:pPr>
              <w:pStyle w:val="IRSBitDescription"/>
              <w:ind w:left="53"/>
              <w:rPr>
                <w:del w:id="12369" w:author="Chunhui zheng(BJ-RD)" w:date="2019-06-26T19:14:00Z"/>
                <w:rFonts w:eastAsia="宋体" w:hint="eastAsia"/>
                <w:b/>
                <w:lang w:eastAsia="zh-CN"/>
              </w:rPr>
            </w:pPr>
          </w:p>
          <w:p w:rsidR="000E49D2" w:rsidDel="006F1C24" w:rsidRDefault="000E49D2" w:rsidP="00CE725F">
            <w:pPr>
              <w:ind w:leftChars="25" w:left="53"/>
              <w:rPr>
                <w:del w:id="12370" w:author="Chunhui zheng(BJ-RD)" w:date="2019-06-26T19:14:00Z"/>
                <w:sz w:val="16"/>
                <w:szCs w:val="16"/>
                <w:shd w:val="clear" w:color="auto" w:fill="C0C0C0"/>
              </w:rPr>
            </w:pPr>
            <w:del w:id="12371"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2372" w:author="Chunhui zheng(BJ-RD)" w:date="2019-06-26T19:14:00Z"/>
                <w:rFonts w:eastAsia="宋体" w:hint="eastAsia"/>
                <w:lang w:eastAsia="zh-CN"/>
              </w:rPr>
            </w:pPr>
            <w:del w:id="12373"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2374" w:author="Chunhui zheng(BJ-RD)" w:date="2019-06-26T19:14:00Z"/>
                <w:rFonts w:eastAsia="Times New Roman"/>
                <w:shd w:val="clear" w:color="auto" w:fill="C0C0C0"/>
              </w:rPr>
            </w:pPr>
            <w:del w:id="12375"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2376" w:author="Chunhui zheng(BJ-RD)" w:date="2019-06-26T19:14:00Z"/>
                <w:rFonts w:eastAsia="宋体" w:hint="eastAsia"/>
                <w:shd w:val="clear" w:color="auto" w:fill="C0C0C0"/>
                <w:lang w:eastAsia="zh-CN"/>
              </w:rPr>
            </w:pPr>
            <w:del w:id="12377"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2378" w:author="Chunhui zheng(BJ-RD)" w:date="2019-06-26T19:14:00Z"/>
                <w:color w:val="999999"/>
              </w:rPr>
            </w:pPr>
            <w:del w:id="12379" w:author="Chunhui zheng(BJ-RD)" w:date="2019-06-26T19:14:00Z">
              <w:r w:rsidDel="006F1C24">
                <w:rPr>
                  <w:rFonts w:eastAsia="宋体" w:hint="eastAsia"/>
                  <w:lang w:eastAsia="zh-CN"/>
                </w:rPr>
                <w:delText>RSVAD_ME8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2380"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2381" w:author="Chunhui zheng(BJ-RD)" w:date="2019-06-26T19:14:00Z"/>
                <w:sz w:val="15"/>
                <w:szCs w:val="15"/>
              </w:rPr>
            </w:pPr>
            <w:del w:id="12382"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2383" w:author="Chunhui zheng(BJ-RD)" w:date="2019-06-26T19:14:00Z"/>
              </w:rPr>
            </w:pPr>
            <w:ins w:id="12384" w:author="Administrator" w:date="2019-03-07T14:36:00Z">
              <w:del w:id="12385" w:author="Chunhui zheng(BJ-RD)" w:date="2019-06-26T19:14:00Z">
                <w:r w:rsidDel="006F1C24">
                  <w:rPr>
                    <w:rFonts w:eastAsia="宋体" w:hint="eastAsia"/>
                    <w:lang w:eastAsia="zh-CN"/>
                  </w:rPr>
                  <w:delText>x</w:delText>
                </w:r>
              </w:del>
            </w:ins>
            <w:del w:id="12386"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2387" w:author="Chunhui zheng(BJ-RD)" w:date="2019-06-26T19:14:00Z"/>
              </w:rPr>
            </w:pPr>
            <w:ins w:id="12388" w:author="Administrator" w:date="2019-03-07T14:36:00Z">
              <w:del w:id="12389" w:author="Chunhui zheng(BJ-RD)" w:date="2019-06-26T19:14:00Z">
                <w:r w:rsidDel="006F1C24">
                  <w:delText>x</w:delText>
                </w:r>
              </w:del>
            </w:ins>
            <w:del w:id="12390"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2391" w:author="Chunhui zheng(BJ-RD)" w:date="2019-06-26T19:14:00Z"/>
              </w:rPr>
            </w:pPr>
            <w:ins w:id="12392" w:author="Administrator" w:date="2019-03-07T14:36:00Z">
              <w:del w:id="12393" w:author="Chunhui zheng(BJ-RD)" w:date="2019-06-26T19:14:00Z">
                <w:r w:rsidDel="006F1C24">
                  <w:delText>x</w:delText>
                </w:r>
              </w:del>
            </w:ins>
            <w:del w:id="12394" w:author="Chunhui zheng(BJ-RD)" w:date="2019-06-26T19:14:00Z">
              <w:r w:rsidDel="006F1C24">
                <w:delText>x</w:delText>
              </w:r>
            </w:del>
          </w:p>
        </w:tc>
      </w:tr>
    </w:tbl>
    <w:p w:rsidR="00CE725F" w:rsidDel="006F1C24" w:rsidRDefault="00CE725F" w:rsidP="00CE725F">
      <w:pPr>
        <w:rPr>
          <w:del w:id="12395" w:author="Chunhui zheng(BJ-RD)" w:date="2019-06-26T19:14:00Z"/>
          <w:rFonts w:hint="eastAsia"/>
        </w:rPr>
      </w:pPr>
    </w:p>
    <w:p w:rsidR="00CE725F" w:rsidDel="006F1C24" w:rsidRDefault="00CE725F" w:rsidP="00CE725F">
      <w:pPr>
        <w:pStyle w:val="IRSReg-Heading"/>
        <w:ind w:left="189"/>
        <w:rPr>
          <w:del w:id="12396" w:author="Chunhui zheng(BJ-RD)" w:date="2019-06-26T19:14:00Z"/>
        </w:rPr>
      </w:pPr>
      <w:del w:id="12397" w:author="Chunhui zheng(BJ-RD)" w:date="2019-06-26T19:14:00Z">
        <w:r w:rsidDel="006F1C24">
          <w:rPr>
            <w:u w:val="single"/>
          </w:rPr>
          <w:delText>Offset Address:</w:delText>
        </w:r>
        <w:r w:rsidDel="006F1C24">
          <w:rPr>
            <w:rFonts w:eastAsia="宋体" w:hint="eastAsia"/>
            <w:u w:val="single"/>
            <w:lang w:eastAsia="zh-CN"/>
          </w:rPr>
          <w:delText>1</w:delText>
        </w:r>
        <w:r w:rsidDel="006F1C24">
          <w:rPr>
            <w:rFonts w:eastAsia="宋体"/>
            <w:u w:val="single"/>
            <w:lang w:eastAsia="zh-CN"/>
          </w:rPr>
          <w:delText>4</w:delText>
        </w:r>
        <w:r w:rsidDel="006F1C24">
          <w:rPr>
            <w:rFonts w:eastAsia="宋体" w:hint="eastAsia"/>
            <w:u w:val="single"/>
            <w:lang w:eastAsia="zh-CN"/>
          </w:rPr>
          <w:delText>3</w:delText>
        </w:r>
        <w:r w:rsidDel="006F1C24">
          <w:rPr>
            <w:u w:val="single"/>
          </w:rPr>
          <w:delText>-</w:delText>
        </w:r>
        <w:r w:rsidDel="006F1C24">
          <w:rPr>
            <w:rFonts w:eastAsia="宋体" w:hint="eastAsia"/>
            <w:u w:val="single"/>
            <w:lang w:eastAsia="zh-CN"/>
          </w:rPr>
          <w:delText>1</w:delText>
        </w:r>
        <w:r w:rsidDel="006F1C24">
          <w:rPr>
            <w:rFonts w:eastAsia="宋体"/>
            <w:u w:val="single"/>
            <w:lang w:eastAsia="zh-CN"/>
          </w:rPr>
          <w:delText>4</w:delText>
        </w:r>
        <w:r w:rsidDel="006F1C24">
          <w:rPr>
            <w:rFonts w:eastAsia="宋体" w:hint="eastAsia"/>
            <w:u w:val="single"/>
            <w:lang w:eastAsia="zh-CN"/>
          </w:rPr>
          <w:delText>0</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8</w:delText>
        </w:r>
        <w:r w:rsidDel="006F1C24">
          <w:rPr>
            <w:rFonts w:hint="eastAsia"/>
            <w:lang w:eastAsia="zh-TW"/>
          </w:rPr>
          <w:tab/>
        </w:r>
        <w:r w:rsidDel="006F1C24">
          <w:delText xml:space="preserve">Default Value: </w:delText>
        </w:r>
        <w:r w:rsidDel="006F1C24">
          <w:rPr>
            <w:color w:val="000000"/>
          </w:rPr>
          <w:delText>0</w:delText>
        </w:r>
        <w:r w:rsidRPr="00836DEF" w:rsidDel="006F1C24">
          <w:rPr>
            <w:rFonts w:eastAsia="宋体" w:hint="eastAsia"/>
            <w:color w:val="000000"/>
            <w:lang w:eastAsia="zh-CN"/>
          </w:rPr>
          <w:delText>1FF</w:delText>
        </w:r>
        <w:r w:rsidDel="006F1C24">
          <w:rPr>
            <w:color w:val="000000"/>
          </w:rPr>
          <w:delText xml:space="preserve"> </w:delText>
        </w:r>
        <w:r w:rsidRPr="00836DEF"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4"/>
        <w:gridCol w:w="698"/>
        <w:gridCol w:w="672"/>
        <w:gridCol w:w="565"/>
        <w:gridCol w:w="3626"/>
        <w:gridCol w:w="2424"/>
        <w:gridCol w:w="664"/>
        <w:gridCol w:w="593"/>
        <w:gridCol w:w="164"/>
        <w:gridCol w:w="156"/>
        <w:gridCol w:w="165"/>
      </w:tblGrid>
      <w:tr w:rsidR="00CE725F" w:rsidDel="006F1C24" w:rsidTr="003F3C8D">
        <w:trPr>
          <w:cantSplit/>
          <w:trHeight w:val="300"/>
          <w:jc w:val="center"/>
          <w:del w:id="12398" w:author="Chunhui zheng(BJ-RD)" w:date="2019-06-26T19:14:00Z"/>
        </w:trPr>
        <w:tc>
          <w:tcPr>
            <w:tcW w:w="209" w:type="pct"/>
            <w:tcMar>
              <w:top w:w="0" w:type="dxa"/>
              <w:left w:w="29" w:type="dxa"/>
              <w:bottom w:w="0" w:type="dxa"/>
              <w:right w:w="29" w:type="dxa"/>
            </w:tcMar>
            <w:vAlign w:val="center"/>
          </w:tcPr>
          <w:p w:rsidR="00CE725F" w:rsidDel="006F1C24" w:rsidRDefault="00CE725F" w:rsidP="00CE725F">
            <w:pPr>
              <w:pStyle w:val="IRSBitItem"/>
              <w:rPr>
                <w:del w:id="12399" w:author="Chunhui zheng(BJ-RD)" w:date="2019-06-26T19:14:00Z"/>
              </w:rPr>
            </w:pPr>
            <w:del w:id="12400"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12401" w:author="Chunhui zheng(BJ-RD)" w:date="2019-06-26T19:14:00Z"/>
                <w:b/>
              </w:rPr>
            </w:pPr>
            <w:del w:id="12402"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12403" w:author="Chunhui zheng(BJ-RD)" w:date="2019-06-26T19:14:00Z"/>
                <w:b/>
              </w:rPr>
            </w:pPr>
            <w:del w:id="12404"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12405" w:author="Chunhui zheng(BJ-RD)" w:date="2019-06-26T19:14:00Z"/>
                <w:b/>
              </w:rPr>
            </w:pPr>
            <w:del w:id="12406" w:author="Chunhui zheng(BJ-RD)" w:date="2019-06-26T19:14:00Z">
              <w:r w:rsidRPr="00F62296" w:rsidDel="006F1C24">
                <w:rPr>
                  <w:b/>
                </w:rPr>
                <w:delText>Default</w:delText>
              </w:r>
            </w:del>
          </w:p>
        </w:tc>
        <w:tc>
          <w:tcPr>
            <w:tcW w:w="1786" w:type="pct"/>
            <w:tcMar>
              <w:top w:w="0" w:type="dxa"/>
              <w:left w:w="29" w:type="dxa"/>
              <w:bottom w:w="0" w:type="dxa"/>
              <w:right w:w="29" w:type="dxa"/>
            </w:tcMar>
            <w:vAlign w:val="center"/>
          </w:tcPr>
          <w:p w:rsidR="00CE725F" w:rsidRPr="00293312" w:rsidDel="006F1C24" w:rsidRDefault="00CE725F" w:rsidP="00CE725F">
            <w:pPr>
              <w:pStyle w:val="IRSBitDescription"/>
              <w:ind w:left="53"/>
              <w:rPr>
                <w:del w:id="12407" w:author="Chunhui zheng(BJ-RD)" w:date="2019-06-26T19:14:00Z"/>
                <w:rFonts w:eastAsia="Times New Roman"/>
                <w:b/>
              </w:rPr>
            </w:pPr>
            <w:del w:id="12408" w:author="Chunhui zheng(BJ-RD)" w:date="2019-06-26T19:14:00Z">
              <w:r w:rsidRPr="00293312" w:rsidDel="006F1C24">
                <w:rPr>
                  <w:rFonts w:eastAsia="Times New Roman"/>
                  <w:b/>
                </w:rPr>
                <w:delText>Description</w:delText>
              </w:r>
            </w:del>
          </w:p>
        </w:tc>
        <w:tc>
          <w:tcPr>
            <w:tcW w:w="1194" w:type="pct"/>
            <w:tcMar>
              <w:top w:w="0" w:type="dxa"/>
              <w:left w:w="29" w:type="dxa"/>
              <w:bottom w:w="0" w:type="dxa"/>
              <w:right w:w="29" w:type="dxa"/>
            </w:tcMar>
            <w:vAlign w:val="center"/>
          </w:tcPr>
          <w:p w:rsidR="00CE725F" w:rsidRPr="00F62296" w:rsidDel="006F1C24" w:rsidRDefault="00CE725F" w:rsidP="00CE725F">
            <w:pPr>
              <w:pStyle w:val="IRSBitMnemonic"/>
              <w:ind w:left="53"/>
              <w:rPr>
                <w:del w:id="12409" w:author="Chunhui zheng(BJ-RD)" w:date="2019-06-26T19:14:00Z"/>
              </w:rPr>
            </w:pPr>
            <w:del w:id="12410"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12411" w:author="Chunhui zheng(BJ-RD)" w:date="2019-06-26T19:14:00Z"/>
                <w:b/>
              </w:rPr>
            </w:pPr>
            <w:del w:id="12412"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12413" w:author="Chunhui zheng(BJ-RD)" w:date="2019-06-26T19:14:00Z"/>
                <w:b/>
              </w:rPr>
            </w:pPr>
            <w:del w:id="12414"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12415" w:author="Chunhui zheng(BJ-RD)" w:date="2019-06-26T19:14:00Z"/>
                <w:b/>
              </w:rPr>
            </w:pPr>
            <w:del w:id="12416"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12417" w:author="Chunhui zheng(BJ-RD)" w:date="2019-06-26T19:14:00Z"/>
                <w:b/>
              </w:rPr>
            </w:pPr>
            <w:del w:id="12418"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12419" w:author="Chunhui zheng(BJ-RD)" w:date="2019-06-26T19:14:00Z"/>
                <w:b/>
              </w:rPr>
            </w:pPr>
            <w:del w:id="12420" w:author="Chunhui zheng(BJ-RD)" w:date="2019-06-26T19:14:00Z">
              <w:r w:rsidRPr="00F62296" w:rsidDel="006F1C24">
                <w:rPr>
                  <w:b/>
                </w:rPr>
                <w:delText>E</w:delText>
              </w:r>
            </w:del>
          </w:p>
        </w:tc>
      </w:tr>
      <w:tr w:rsidR="00CE725F" w:rsidDel="006F1C24" w:rsidTr="003F3C8D">
        <w:trPr>
          <w:cantSplit/>
          <w:trHeight w:val="300"/>
          <w:jc w:val="center"/>
          <w:del w:id="12421" w:author="Chunhui zheng(BJ-RD)" w:date="2019-06-26T19:14:00Z"/>
        </w:trPr>
        <w:tc>
          <w:tcPr>
            <w:tcW w:w="209" w:type="pct"/>
            <w:tcMar>
              <w:top w:w="0" w:type="dxa"/>
              <w:left w:w="29" w:type="dxa"/>
              <w:bottom w:w="0" w:type="dxa"/>
              <w:right w:w="29" w:type="dxa"/>
            </w:tcMar>
          </w:tcPr>
          <w:p w:rsidR="00CE725F" w:rsidRPr="00FC735D" w:rsidDel="006F1C24" w:rsidRDefault="00CE725F" w:rsidP="00CE725F">
            <w:pPr>
              <w:pStyle w:val="IRSBitItem"/>
              <w:jc w:val="left"/>
              <w:rPr>
                <w:del w:id="12422" w:author="Chunhui zheng(BJ-RD)" w:date="2019-06-26T19:14:00Z"/>
                <w:rFonts w:eastAsia="宋体" w:hint="eastAsia"/>
                <w:b w:val="0"/>
                <w:lang w:eastAsia="zh-CN"/>
              </w:rPr>
            </w:pPr>
            <w:del w:id="12423"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CE725F" w:rsidDel="006F1C24" w:rsidRDefault="00CE725F" w:rsidP="00CE725F">
            <w:pPr>
              <w:pStyle w:val="IRSBitAttribute"/>
              <w:rPr>
                <w:del w:id="12424" w:author="Chunhui zheng(BJ-RD)" w:date="2019-06-26T19:14:00Z"/>
              </w:rPr>
            </w:pPr>
            <w:del w:id="12425"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12426" w:author="Chunhui zheng(BJ-RD)" w:date="2019-06-26T19:14:00Z"/>
              </w:rPr>
            </w:pPr>
            <w:del w:id="12427"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12428" w:author="Chunhui zheng(BJ-RD)" w:date="2019-06-26T19:14:00Z"/>
              </w:rPr>
            </w:pPr>
            <w:del w:id="12429" w:author="Chunhui zheng(BJ-RD)" w:date="2019-06-26T19:14:00Z">
              <w:r w:rsidDel="006F1C24">
                <w:delText>0</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12430" w:author="Chunhui zheng(BJ-RD)" w:date="2019-06-26T19:14:00Z"/>
                <w:rFonts w:eastAsia="宋体" w:hint="eastAsia"/>
                <w:b/>
                <w:lang w:eastAsia="zh-CN"/>
              </w:rPr>
            </w:pPr>
            <w:del w:id="12431" w:author="Chunhui zheng(BJ-RD)" w:date="2019-06-26T19:14:00Z">
              <w:r w:rsidDel="006F1C24">
                <w:rPr>
                  <w:rFonts w:eastAsia="宋体" w:hint="eastAsia"/>
                  <w:b/>
                  <w:lang w:eastAsia="zh-CN"/>
                </w:rPr>
                <w:delText>MEM entry8 attr</w:delText>
              </w:r>
            </w:del>
          </w:p>
          <w:p w:rsidR="00CE725F" w:rsidDel="006F1C24" w:rsidRDefault="00CE725F" w:rsidP="00CE725F">
            <w:pPr>
              <w:pStyle w:val="IRSBitDescription"/>
              <w:ind w:left="53"/>
              <w:rPr>
                <w:del w:id="12432" w:author="Chunhui zheng(BJ-RD)" w:date="2019-06-26T19:14:00Z"/>
                <w:rFonts w:eastAsia="宋体" w:hint="eastAsia"/>
                <w:lang w:eastAsia="zh-CN"/>
              </w:rPr>
            </w:pPr>
            <w:del w:id="12433"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CE725F" w:rsidDel="006F1C24" w:rsidRDefault="00CE725F" w:rsidP="00CE725F">
            <w:pPr>
              <w:pStyle w:val="IRSBitDescription"/>
              <w:ind w:left="53"/>
              <w:rPr>
                <w:del w:id="12434" w:author="Chunhui zheng(BJ-RD)" w:date="2019-06-26T19:14:00Z"/>
                <w:rFonts w:eastAsia="宋体" w:hint="eastAsia"/>
                <w:lang w:eastAsia="zh-CN"/>
              </w:rPr>
            </w:pPr>
            <w:del w:id="12435" w:author="Chunhui zheng(BJ-RD)" w:date="2019-06-26T19:14:00Z">
              <w:r w:rsidRPr="004B5834" w:rsidDel="006F1C24">
                <w:rPr>
                  <w:rFonts w:eastAsia="宋体"/>
                  <w:lang w:eastAsia="zh-CN"/>
                </w:rPr>
                <w:delText xml:space="preserve">1'b0: Memory; </w:delText>
              </w:r>
            </w:del>
          </w:p>
          <w:p w:rsidR="00CE725F" w:rsidDel="006F1C24" w:rsidRDefault="00CE725F" w:rsidP="00CE725F">
            <w:pPr>
              <w:pStyle w:val="IRSBitDescription"/>
              <w:ind w:left="53"/>
              <w:rPr>
                <w:del w:id="12436" w:author="Chunhui zheng(BJ-RD)" w:date="2019-06-26T19:14:00Z"/>
                <w:rFonts w:eastAsia="宋体" w:hint="eastAsia"/>
                <w:lang w:eastAsia="zh-CN"/>
              </w:rPr>
            </w:pPr>
            <w:del w:id="12437" w:author="Chunhui zheng(BJ-RD)" w:date="2019-06-26T19:14:00Z">
              <w:r w:rsidRPr="004B5834" w:rsidDel="006F1C24">
                <w:rPr>
                  <w:rFonts w:eastAsia="宋体"/>
                  <w:lang w:eastAsia="zh-CN"/>
                </w:rPr>
                <w:delText xml:space="preserve">1'b1: MMIO; </w:delText>
              </w:r>
            </w:del>
          </w:p>
          <w:p w:rsidR="00CE725F" w:rsidDel="006F1C24" w:rsidRDefault="00CE725F" w:rsidP="00CE725F">
            <w:pPr>
              <w:ind w:leftChars="25" w:left="53"/>
              <w:rPr>
                <w:del w:id="12438" w:author="Chunhui zheng(BJ-RD)" w:date="2019-06-26T19:14:00Z"/>
                <w:sz w:val="16"/>
                <w:szCs w:val="16"/>
                <w:shd w:val="clear" w:color="auto" w:fill="C0C0C0"/>
              </w:rPr>
            </w:pPr>
            <w:del w:id="12439"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12440" w:author="Chunhui zheng(BJ-RD)" w:date="2019-06-26T19:14:00Z"/>
                <w:rFonts w:eastAsia="宋体" w:hint="eastAsia"/>
                <w:lang w:eastAsia="zh-CN"/>
              </w:rPr>
            </w:pPr>
            <w:del w:id="12441"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12442" w:author="Chunhui zheng(BJ-RD)" w:date="2019-06-26T19:14:00Z"/>
                <w:rFonts w:eastAsia="Times New Roman"/>
                <w:shd w:val="clear" w:color="auto" w:fill="C0C0C0"/>
              </w:rPr>
            </w:pPr>
            <w:del w:id="1244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12444" w:author="Chunhui zheng(BJ-RD)" w:date="2019-06-26T19:14:00Z"/>
                <w:rFonts w:eastAsia="Times New Roman"/>
                <w:b/>
              </w:rPr>
            </w:pPr>
            <w:del w:id="1244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D074E0" w:rsidDel="006F1C24" w:rsidRDefault="00CE725F" w:rsidP="00CE725F">
            <w:pPr>
              <w:pStyle w:val="IRSBitMnemonic"/>
              <w:ind w:left="53"/>
              <w:rPr>
                <w:del w:id="12446" w:author="Chunhui zheng(BJ-RD)" w:date="2019-06-26T19:14:00Z"/>
                <w:rFonts w:eastAsia="宋体" w:hint="eastAsia"/>
                <w:lang w:eastAsia="zh-CN"/>
              </w:rPr>
            </w:pPr>
            <w:del w:id="12447"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8</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CE725F" w:rsidDel="006F1C24" w:rsidRDefault="00CE725F" w:rsidP="00CE725F">
            <w:pPr>
              <w:pStyle w:val="IRSBitChipRev"/>
              <w:rPr>
                <w:del w:id="12448"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12449" w:author="Chunhui zheng(BJ-RD)" w:date="2019-06-26T19:14:00Z"/>
                <w:sz w:val="15"/>
                <w:szCs w:val="15"/>
              </w:rPr>
            </w:pPr>
            <w:del w:id="12450"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12451" w:author="Chunhui zheng(BJ-RD)" w:date="2019-06-26T19:14:00Z"/>
                <w:rFonts w:eastAsia="宋体" w:hint="eastAsia"/>
                <w:lang w:eastAsia="zh-CN"/>
              </w:rPr>
            </w:pPr>
            <w:del w:id="12452"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12453" w:author="Chunhui zheng(BJ-RD)" w:date="2019-06-26T19:14:00Z"/>
              </w:rPr>
            </w:pPr>
            <w:del w:id="12454"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12455" w:author="Chunhui zheng(BJ-RD)" w:date="2019-06-26T19:14:00Z"/>
              </w:rPr>
            </w:pPr>
            <w:del w:id="12456" w:author="Chunhui zheng(BJ-RD)" w:date="2019-06-26T19:14:00Z">
              <w:r w:rsidDel="006F1C24">
                <w:delText>x</w:delText>
              </w:r>
            </w:del>
          </w:p>
        </w:tc>
      </w:tr>
      <w:tr w:rsidR="00CE725F" w:rsidDel="006F1C24" w:rsidTr="003F3C8D">
        <w:trPr>
          <w:cantSplit/>
          <w:trHeight w:val="300"/>
          <w:jc w:val="center"/>
          <w:del w:id="12457" w:author="Chunhui zheng(BJ-RD)" w:date="2019-06-26T19:14:00Z"/>
        </w:trPr>
        <w:tc>
          <w:tcPr>
            <w:tcW w:w="209" w:type="pct"/>
            <w:tcMar>
              <w:top w:w="0" w:type="dxa"/>
              <w:left w:w="29" w:type="dxa"/>
              <w:bottom w:w="0" w:type="dxa"/>
              <w:right w:w="29" w:type="dxa"/>
            </w:tcMar>
          </w:tcPr>
          <w:p w:rsidR="00CE725F" w:rsidRPr="00C66D6B" w:rsidDel="006F1C24" w:rsidRDefault="00CE725F" w:rsidP="00CE725F">
            <w:pPr>
              <w:pStyle w:val="IRSBitItem"/>
              <w:jc w:val="left"/>
              <w:rPr>
                <w:del w:id="12458" w:author="Chunhui zheng(BJ-RD)" w:date="2019-06-26T19:14:00Z"/>
                <w:rFonts w:eastAsia="宋体" w:hint="eastAsia"/>
                <w:b w:val="0"/>
                <w:lang w:eastAsia="zh-CN"/>
              </w:rPr>
            </w:pPr>
            <w:del w:id="12459"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12460" w:author="Chunhui zheng(BJ-RD)" w:date="2019-06-26T19:14:00Z"/>
                <w:rFonts w:eastAsia="宋体" w:hint="eastAsia"/>
                <w:lang w:eastAsia="zh-CN"/>
              </w:rPr>
            </w:pPr>
            <w:del w:id="12461"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12462" w:author="Chunhui zheng(BJ-RD)" w:date="2019-06-26T19:14:00Z"/>
                <w:rFonts w:eastAsia="宋体" w:hint="eastAsia"/>
                <w:lang w:eastAsia="zh-CN"/>
              </w:rPr>
            </w:pPr>
            <w:del w:id="12463"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12464" w:author="Chunhui zheng(BJ-RD)" w:date="2019-06-26T19:14:00Z"/>
              </w:rPr>
            </w:pPr>
            <w:del w:id="12465" w:author="Chunhui zheng(BJ-RD)" w:date="2019-06-26T19:14:00Z">
              <w:r w:rsidRPr="00C43B51" w:rsidDel="006F1C24">
                <w:rPr>
                  <w:rFonts w:eastAsia="宋体" w:hint="eastAsia"/>
                  <w:lang w:eastAsia="zh-CN"/>
                </w:rPr>
                <w:delText>FFFh</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12466" w:author="Chunhui zheng(BJ-RD)" w:date="2019-06-26T19:14:00Z"/>
                <w:rFonts w:eastAsia="宋体" w:hint="eastAsia"/>
                <w:b/>
                <w:lang w:eastAsia="zh-CN"/>
              </w:rPr>
            </w:pPr>
            <w:del w:id="12467" w:author="Chunhui zheng(BJ-RD)" w:date="2019-06-26T19:14:00Z">
              <w:r w:rsidDel="006F1C24">
                <w:rPr>
                  <w:rFonts w:eastAsia="宋体" w:hint="eastAsia"/>
                  <w:b/>
                  <w:lang w:eastAsia="zh-CN"/>
                </w:rPr>
                <w:delText>MEM entry8  limit addr</w:delText>
              </w:r>
            </w:del>
          </w:p>
          <w:p w:rsidR="00CE725F" w:rsidDel="006F1C24" w:rsidRDefault="00CE725F" w:rsidP="00CE725F">
            <w:pPr>
              <w:pStyle w:val="IRSBitDescription"/>
              <w:ind w:left="53"/>
              <w:rPr>
                <w:del w:id="12468" w:author="Chunhui zheng(BJ-RD)" w:date="2019-06-26T19:14:00Z"/>
                <w:rFonts w:eastAsia="宋体" w:hint="eastAsia"/>
                <w:lang w:eastAsia="zh-CN"/>
              </w:rPr>
            </w:pPr>
            <w:del w:id="12469" w:author="Chunhui zheng(BJ-RD)" w:date="2019-06-26T19:14:00Z">
              <w:r w:rsidRPr="004759DF" w:rsidDel="006F1C24">
                <w:rPr>
                  <w:rFonts w:eastAsia="宋体"/>
                  <w:lang w:eastAsia="zh-CN"/>
                </w:rPr>
                <w:delText>Memory decoder entry address limit, unit of 256M bytes.</w:delText>
              </w:r>
            </w:del>
          </w:p>
          <w:p w:rsidR="00CE725F" w:rsidDel="006F1C24" w:rsidRDefault="00CE725F" w:rsidP="00CE725F">
            <w:pPr>
              <w:pStyle w:val="IRSBitDescription"/>
              <w:ind w:left="53"/>
              <w:rPr>
                <w:del w:id="12470" w:author="Chunhui zheng(BJ-RD)" w:date="2019-06-26T19:14:00Z"/>
                <w:rFonts w:eastAsia="宋体" w:hint="eastAsia"/>
                <w:lang w:eastAsia="zh-CN"/>
              </w:rPr>
            </w:pPr>
            <w:del w:id="12471"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CE725F" w:rsidDel="006F1C24" w:rsidRDefault="00CE725F" w:rsidP="00CE725F">
            <w:pPr>
              <w:pStyle w:val="IRSBitDescription"/>
              <w:ind w:left="53"/>
              <w:rPr>
                <w:del w:id="12472" w:author="Chunhui zheng(BJ-RD)" w:date="2019-06-26T19:14:00Z"/>
                <w:rFonts w:eastAsia="宋体" w:hint="eastAsia"/>
                <w:lang w:eastAsia="zh-CN"/>
              </w:rPr>
            </w:pPr>
            <w:del w:id="12473"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CE725F" w:rsidDel="006F1C24" w:rsidRDefault="00CE725F" w:rsidP="00CE725F">
            <w:pPr>
              <w:pStyle w:val="IRSBitDescription"/>
              <w:ind w:left="53"/>
              <w:rPr>
                <w:del w:id="12474" w:author="Chunhui zheng(BJ-RD)" w:date="2019-06-26T19:14:00Z"/>
                <w:rFonts w:eastAsia="宋体" w:hint="eastAsia"/>
                <w:lang w:eastAsia="zh-CN"/>
              </w:rPr>
            </w:pPr>
            <w:del w:id="12475"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CE725F" w:rsidDel="006F1C24" w:rsidRDefault="00CE725F" w:rsidP="00CE725F">
            <w:pPr>
              <w:pStyle w:val="IRSBitDescription"/>
              <w:ind w:left="53"/>
              <w:rPr>
                <w:del w:id="12476" w:author="Chunhui zheng(BJ-RD)" w:date="2019-06-26T19:14:00Z"/>
                <w:rFonts w:eastAsia="宋体" w:hint="eastAsia"/>
                <w:lang w:eastAsia="zh-CN"/>
              </w:rPr>
            </w:pPr>
          </w:p>
          <w:p w:rsidR="00CE725F" w:rsidDel="006F1C24" w:rsidRDefault="00CE725F" w:rsidP="00CE725F">
            <w:pPr>
              <w:pStyle w:val="IRSBitDescription"/>
              <w:ind w:left="53"/>
              <w:rPr>
                <w:del w:id="12477" w:author="Chunhui zheng(BJ-RD)" w:date="2019-06-26T19:14:00Z"/>
                <w:rFonts w:eastAsia="宋体" w:hint="eastAsia"/>
                <w:lang w:eastAsia="zh-CN"/>
              </w:rPr>
            </w:pPr>
            <w:del w:id="12478" w:author="Chunhui zheng(BJ-RD)" w:date="2019-06-26T19:14:00Z">
              <w:r w:rsidRPr="004759DF" w:rsidDel="006F1C24">
                <w:rPr>
                  <w:rFonts w:eastAsia="宋体"/>
                  <w:lang w:eastAsia="zh-CN"/>
                </w:rPr>
                <w:delText>For an address X, When Base address &lt;= X &lt;= limit address then hit this entry</w:delText>
              </w:r>
            </w:del>
          </w:p>
          <w:p w:rsidR="00CE725F" w:rsidDel="006F1C24" w:rsidRDefault="00CE725F" w:rsidP="00CE725F">
            <w:pPr>
              <w:ind w:leftChars="25" w:left="53"/>
              <w:rPr>
                <w:del w:id="12479" w:author="Chunhui zheng(BJ-RD)" w:date="2019-06-26T19:14:00Z"/>
                <w:sz w:val="16"/>
                <w:szCs w:val="16"/>
                <w:shd w:val="clear" w:color="auto" w:fill="C0C0C0"/>
              </w:rPr>
            </w:pPr>
            <w:del w:id="12480"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12481" w:author="Chunhui zheng(BJ-RD)" w:date="2019-06-26T19:14:00Z"/>
                <w:rFonts w:eastAsia="宋体" w:hint="eastAsia"/>
                <w:lang w:eastAsia="zh-CN"/>
              </w:rPr>
            </w:pPr>
            <w:del w:id="12482"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12483" w:author="Chunhui zheng(BJ-RD)" w:date="2019-06-26T19:14:00Z"/>
                <w:rFonts w:eastAsia="Times New Roman"/>
                <w:shd w:val="clear" w:color="auto" w:fill="C0C0C0"/>
              </w:rPr>
            </w:pPr>
            <w:del w:id="1248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12485" w:author="Chunhui zheng(BJ-RD)" w:date="2019-06-26T19:14:00Z"/>
                <w:rFonts w:eastAsia="宋体" w:hint="eastAsia"/>
                <w:b/>
                <w:lang w:eastAsia="zh-CN"/>
              </w:rPr>
            </w:pPr>
            <w:del w:id="1248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C453A9" w:rsidDel="006F1C24" w:rsidRDefault="00CE725F" w:rsidP="00CE725F">
            <w:pPr>
              <w:pStyle w:val="IRSBitMnemonic"/>
              <w:ind w:left="53"/>
              <w:rPr>
                <w:del w:id="12487" w:author="Chunhui zheng(BJ-RD)" w:date="2019-06-26T19:14:00Z"/>
                <w:rFonts w:eastAsia="宋体" w:hint="eastAsia"/>
                <w:lang w:eastAsia="zh-CN"/>
              </w:rPr>
            </w:pPr>
            <w:del w:id="12488" w:author="Chunhui zheng(BJ-RD)" w:date="2019-06-26T19:14:00Z">
              <w:r w:rsidDel="006F1C24">
                <w:rPr>
                  <w:rFonts w:eastAsia="宋体" w:hint="eastAsia"/>
                  <w:lang w:eastAsia="zh-CN"/>
                </w:rPr>
                <w:delText>RSVAD_ME8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12489"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12490" w:author="Chunhui zheng(BJ-RD)" w:date="2019-06-26T19:14:00Z"/>
                <w:sz w:val="15"/>
                <w:szCs w:val="15"/>
              </w:rPr>
            </w:pPr>
            <w:del w:id="12491" w:author="Chunhui zheng(BJ-RD)" w:date="2019-06-26T19:14:00Z">
              <w:r w:rsidDel="006F1C24">
                <w:delText>vcc</w:delText>
              </w:r>
            </w:del>
          </w:p>
        </w:tc>
        <w:tc>
          <w:tcPr>
            <w:tcW w:w="81" w:type="pct"/>
            <w:tcMar>
              <w:top w:w="0" w:type="dxa"/>
              <w:left w:w="29" w:type="dxa"/>
              <w:bottom w:w="0" w:type="dxa"/>
              <w:right w:w="29" w:type="dxa"/>
            </w:tcMar>
          </w:tcPr>
          <w:p w:rsidR="00CE725F" w:rsidRPr="00907B65" w:rsidDel="006F1C24" w:rsidRDefault="00CE725F" w:rsidP="00CE725F">
            <w:pPr>
              <w:pStyle w:val="IRSBitsugS"/>
              <w:rPr>
                <w:del w:id="12492" w:author="Chunhui zheng(BJ-RD)" w:date="2019-06-26T19:14:00Z"/>
                <w:rFonts w:eastAsia="宋体" w:hint="eastAsia"/>
                <w:lang w:eastAsia="zh-CN"/>
              </w:rPr>
            </w:pPr>
            <w:del w:id="12493"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12494" w:author="Chunhui zheng(BJ-RD)" w:date="2019-06-26T19:14:00Z"/>
              </w:rPr>
            </w:pPr>
            <w:del w:id="12495"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12496" w:author="Chunhui zheng(BJ-RD)" w:date="2019-06-26T19:14:00Z"/>
              </w:rPr>
            </w:pPr>
            <w:del w:id="12497" w:author="Chunhui zheng(BJ-RD)" w:date="2019-06-26T19:14:00Z">
              <w:r w:rsidDel="006F1C24">
                <w:delText>x</w:delText>
              </w:r>
            </w:del>
          </w:p>
        </w:tc>
      </w:tr>
      <w:tr w:rsidR="00DD11C5" w:rsidDel="006F1C24" w:rsidTr="003F3C8D">
        <w:trPr>
          <w:cantSplit/>
          <w:trHeight w:val="300"/>
          <w:jc w:val="center"/>
          <w:del w:id="12498" w:author="Chunhui zheng(BJ-RD)" w:date="2019-06-26T19:14:00Z"/>
        </w:trPr>
        <w:tc>
          <w:tcPr>
            <w:tcW w:w="209" w:type="pct"/>
            <w:tcMar>
              <w:top w:w="0" w:type="dxa"/>
              <w:left w:w="29" w:type="dxa"/>
              <w:bottom w:w="0" w:type="dxa"/>
              <w:right w:w="29" w:type="dxa"/>
            </w:tcMar>
          </w:tcPr>
          <w:p w:rsidR="00DD11C5" w:rsidDel="006F1C24" w:rsidRDefault="00DD11C5" w:rsidP="00CE725F">
            <w:pPr>
              <w:pStyle w:val="IRSBitItem"/>
              <w:jc w:val="left"/>
              <w:rPr>
                <w:del w:id="12499" w:author="Chunhui zheng(BJ-RD)" w:date="2019-06-26T19:14:00Z"/>
                <w:rFonts w:eastAsia="宋体" w:hint="eastAsia"/>
                <w:b w:val="0"/>
                <w:lang w:eastAsia="zh-CN"/>
              </w:rPr>
            </w:pPr>
            <w:del w:id="12500"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DD11C5" w:rsidDel="006F1C24" w:rsidRDefault="00DD11C5" w:rsidP="00CE725F">
            <w:pPr>
              <w:pStyle w:val="IRSBitAttribute"/>
              <w:rPr>
                <w:del w:id="12501" w:author="Chunhui zheng(BJ-RD)" w:date="2019-06-26T19:14:00Z"/>
              </w:rPr>
            </w:pPr>
            <w:ins w:id="12502" w:author="Administrator" w:date="2019-03-07T15:52:00Z">
              <w:del w:id="12503"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DD11C5" w:rsidRPr="00A0741C" w:rsidDel="006F1C24" w:rsidRDefault="00DD11C5" w:rsidP="00CE725F">
            <w:pPr>
              <w:pStyle w:val="IRSBitHW-Property"/>
              <w:rPr>
                <w:del w:id="12504" w:author="Chunhui zheng(BJ-RD)" w:date="2019-06-26T19:14:00Z"/>
              </w:rPr>
            </w:pPr>
            <w:ins w:id="12505" w:author="Administrator" w:date="2019-03-07T15:52:00Z">
              <w:del w:id="12506" w:author="Chunhui zheng(BJ-RD)" w:date="2019-06-26T19:14:00Z">
                <w:r w:rsidRPr="00A0741C" w:rsidDel="006F1C24">
                  <w:delText>RO</w:delText>
                </w:r>
              </w:del>
            </w:ins>
          </w:p>
        </w:tc>
        <w:tc>
          <w:tcPr>
            <w:tcW w:w="278" w:type="pct"/>
            <w:tcMar>
              <w:top w:w="0" w:type="dxa"/>
              <w:left w:w="29" w:type="dxa"/>
              <w:bottom w:w="0" w:type="dxa"/>
              <w:right w:w="29" w:type="dxa"/>
            </w:tcMar>
          </w:tcPr>
          <w:p w:rsidR="00DD11C5" w:rsidDel="006F1C24" w:rsidRDefault="00DD11C5" w:rsidP="00CE725F">
            <w:pPr>
              <w:pStyle w:val="IRSBitDefault"/>
              <w:rPr>
                <w:del w:id="12507" w:author="Chunhui zheng(BJ-RD)" w:date="2019-06-26T19:14:00Z"/>
              </w:rPr>
            </w:pPr>
            <w:ins w:id="12508" w:author="Administrator" w:date="2019-03-07T15:52:00Z">
              <w:del w:id="12509" w:author="Chunhui zheng(BJ-RD)" w:date="2019-06-26T19:14:00Z">
                <w:r w:rsidDel="006F1C24">
                  <w:delText>0</w:delText>
                </w:r>
              </w:del>
            </w:ins>
          </w:p>
        </w:tc>
        <w:tc>
          <w:tcPr>
            <w:tcW w:w="1786" w:type="pct"/>
            <w:tcMar>
              <w:top w:w="0" w:type="dxa"/>
              <w:left w:w="29" w:type="dxa"/>
              <w:bottom w:w="0" w:type="dxa"/>
              <w:right w:w="29" w:type="dxa"/>
            </w:tcMar>
          </w:tcPr>
          <w:p w:rsidR="00DD11C5" w:rsidDel="006F1C24" w:rsidRDefault="00DD11C5" w:rsidP="00CE725F">
            <w:pPr>
              <w:pStyle w:val="IRSBitDescription"/>
              <w:ind w:left="53"/>
              <w:rPr>
                <w:del w:id="12510" w:author="Chunhui zheng(BJ-RD)" w:date="2019-06-26T19:14:00Z"/>
                <w:rFonts w:eastAsia="宋体" w:hint="eastAsia"/>
                <w:b/>
                <w:lang w:eastAsia="zh-CN"/>
              </w:rPr>
            </w:pPr>
            <w:del w:id="12511" w:author="Chunhui zheng(BJ-RD)" w:date="2019-06-26T19:14:00Z">
              <w:r w:rsidDel="006F1C24">
                <w:rPr>
                  <w:rFonts w:eastAsia="宋体" w:hint="eastAsia"/>
                  <w:b/>
                  <w:lang w:eastAsia="zh-CN"/>
                </w:rPr>
                <w:delText>MEM entry8  interleave addr bit sel</w:delText>
              </w:r>
            </w:del>
          </w:p>
          <w:p w:rsidR="00DD11C5" w:rsidDel="006F1C24" w:rsidRDefault="00DD11C5" w:rsidP="00CE725F">
            <w:pPr>
              <w:pStyle w:val="IRSBitDescription"/>
              <w:ind w:left="53"/>
              <w:rPr>
                <w:del w:id="12512" w:author="Chunhui zheng(BJ-RD)" w:date="2019-06-26T19:14:00Z"/>
                <w:rFonts w:eastAsia="宋体" w:hint="eastAsia"/>
                <w:lang w:eastAsia="zh-CN"/>
              </w:rPr>
            </w:pPr>
            <w:del w:id="12513"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DD11C5" w:rsidDel="006F1C24" w:rsidRDefault="00DD11C5" w:rsidP="00CE725F">
            <w:pPr>
              <w:ind w:leftChars="25" w:left="53"/>
              <w:rPr>
                <w:del w:id="12514" w:author="Chunhui zheng(BJ-RD)" w:date="2019-06-26T19:14:00Z"/>
                <w:sz w:val="16"/>
                <w:szCs w:val="16"/>
                <w:shd w:val="clear" w:color="auto" w:fill="C0C0C0"/>
              </w:rPr>
            </w:pPr>
            <w:del w:id="12515"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DD11C5" w:rsidDel="006F1C24" w:rsidRDefault="00DD11C5" w:rsidP="00CE725F">
            <w:pPr>
              <w:pStyle w:val="IRSBitDescription"/>
              <w:ind w:left="53"/>
              <w:rPr>
                <w:del w:id="12516" w:author="Chunhui zheng(BJ-RD)" w:date="2019-06-26T19:14:00Z"/>
                <w:rFonts w:eastAsia="宋体" w:hint="eastAsia"/>
                <w:lang w:eastAsia="zh-CN"/>
              </w:rPr>
            </w:pPr>
            <w:del w:id="12517" w:author="Chunhui zheng(BJ-RD)" w:date="2019-06-26T19:14:00Z">
              <w:r w:rsidDel="006F1C24">
                <w:rPr>
                  <w:szCs w:val="16"/>
                  <w:shd w:val="clear" w:color="auto" w:fill="C0C0C0"/>
                </w:rPr>
                <w:delText>@((#control_lock = lock_port RSVAD_LOCK)) ))</w:delText>
              </w:r>
            </w:del>
          </w:p>
          <w:p w:rsidR="00DD11C5" w:rsidRPr="00293312" w:rsidDel="006F1C24" w:rsidRDefault="00DD11C5" w:rsidP="00CE725F">
            <w:pPr>
              <w:pStyle w:val="IRSBitDescription"/>
              <w:ind w:left="53"/>
              <w:rPr>
                <w:del w:id="12518" w:author="Chunhui zheng(BJ-RD)" w:date="2019-06-26T19:14:00Z"/>
                <w:rFonts w:eastAsia="Times New Roman"/>
                <w:shd w:val="clear" w:color="auto" w:fill="C0C0C0"/>
              </w:rPr>
            </w:pPr>
            <w:del w:id="1251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DD11C5" w:rsidDel="006F1C24" w:rsidRDefault="00DD11C5" w:rsidP="00CE725F">
            <w:pPr>
              <w:pStyle w:val="IRSBitDescription"/>
              <w:ind w:left="53"/>
              <w:rPr>
                <w:del w:id="12520" w:author="Chunhui zheng(BJ-RD)" w:date="2019-06-26T19:14:00Z"/>
                <w:rFonts w:eastAsia="宋体" w:hint="eastAsia"/>
                <w:b/>
                <w:lang w:eastAsia="zh-CN"/>
              </w:rPr>
            </w:pPr>
            <w:del w:id="1252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DD11C5" w:rsidDel="006F1C24" w:rsidRDefault="00DD11C5" w:rsidP="00CE725F">
            <w:pPr>
              <w:pStyle w:val="IRSBitMnemonic"/>
              <w:ind w:left="53"/>
              <w:rPr>
                <w:del w:id="12522" w:author="Chunhui zheng(BJ-RD)" w:date="2019-06-26T19:14:00Z"/>
                <w:rFonts w:eastAsia="宋体" w:hint="eastAsia"/>
                <w:lang w:eastAsia="zh-CN"/>
              </w:rPr>
            </w:pPr>
            <w:del w:id="12523" w:author="Chunhui zheng(BJ-RD)" w:date="2019-06-26T19:14:00Z">
              <w:r w:rsidDel="006F1C24">
                <w:rPr>
                  <w:rFonts w:eastAsia="宋体" w:hint="eastAsia"/>
                  <w:lang w:eastAsia="zh-CN"/>
                </w:rPr>
                <w:delText>RSVAD_ME8</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DD11C5" w:rsidDel="006F1C24" w:rsidRDefault="00DD11C5" w:rsidP="00CE725F">
            <w:pPr>
              <w:pStyle w:val="IRSBitChipRev"/>
              <w:rPr>
                <w:del w:id="12524" w:author="Chunhui zheng(BJ-RD)" w:date="2019-06-26T19:14:00Z"/>
              </w:rPr>
            </w:pPr>
          </w:p>
        </w:tc>
        <w:tc>
          <w:tcPr>
            <w:tcW w:w="292" w:type="pct"/>
            <w:tcMar>
              <w:top w:w="0" w:type="dxa"/>
              <w:left w:w="29" w:type="dxa"/>
              <w:bottom w:w="0" w:type="dxa"/>
              <w:right w:w="29" w:type="dxa"/>
            </w:tcMar>
          </w:tcPr>
          <w:p w:rsidR="00DD11C5" w:rsidDel="006F1C24" w:rsidRDefault="00DD11C5" w:rsidP="00CE725F">
            <w:pPr>
              <w:pStyle w:val="IRSBitPwrDm"/>
              <w:rPr>
                <w:del w:id="12525" w:author="Chunhui zheng(BJ-RD)" w:date="2019-06-26T19:14:00Z"/>
              </w:rPr>
            </w:pPr>
            <w:del w:id="12526" w:author="Chunhui zheng(BJ-RD)" w:date="2019-06-26T19:14:00Z">
              <w:r w:rsidDel="006F1C24">
                <w:rPr>
                  <w:rFonts w:eastAsia="宋体" w:hint="eastAsia"/>
                  <w:lang w:eastAsia="zh-CN"/>
                </w:rPr>
                <w:delText>vcc</w:delText>
              </w:r>
            </w:del>
          </w:p>
        </w:tc>
        <w:tc>
          <w:tcPr>
            <w:tcW w:w="81" w:type="pct"/>
            <w:tcMar>
              <w:top w:w="0" w:type="dxa"/>
              <w:left w:w="29" w:type="dxa"/>
              <w:bottom w:w="0" w:type="dxa"/>
              <w:right w:w="29" w:type="dxa"/>
            </w:tcMar>
          </w:tcPr>
          <w:p w:rsidR="00DD11C5" w:rsidDel="006F1C24" w:rsidRDefault="00DD11C5" w:rsidP="00CE725F">
            <w:pPr>
              <w:pStyle w:val="IRSBitsugS"/>
              <w:rPr>
                <w:del w:id="12527" w:author="Chunhui zheng(BJ-RD)" w:date="2019-06-26T19:14:00Z"/>
              </w:rPr>
            </w:pPr>
            <w:ins w:id="12528" w:author="Administrator" w:date="2019-03-07T15:57:00Z">
              <w:del w:id="12529" w:author="Chunhui zheng(BJ-RD)" w:date="2019-06-26T19:14:00Z">
                <w:r w:rsidDel="006F1C24">
                  <w:delText>x</w:delText>
                </w:r>
              </w:del>
            </w:ins>
          </w:p>
        </w:tc>
        <w:tc>
          <w:tcPr>
            <w:tcW w:w="77" w:type="pct"/>
            <w:tcMar>
              <w:top w:w="0" w:type="dxa"/>
              <w:left w:w="29" w:type="dxa"/>
              <w:bottom w:w="0" w:type="dxa"/>
              <w:right w:w="29" w:type="dxa"/>
            </w:tcMar>
          </w:tcPr>
          <w:p w:rsidR="00DD11C5" w:rsidDel="006F1C24" w:rsidRDefault="00DD11C5" w:rsidP="00CE725F">
            <w:pPr>
              <w:pStyle w:val="IRSBitsugP"/>
              <w:rPr>
                <w:del w:id="12530" w:author="Chunhui zheng(BJ-RD)" w:date="2019-06-26T19:14:00Z"/>
              </w:rPr>
            </w:pPr>
            <w:ins w:id="12531" w:author="Administrator" w:date="2019-03-07T15:57:00Z">
              <w:del w:id="12532" w:author="Chunhui zheng(BJ-RD)" w:date="2019-06-26T19:14:00Z">
                <w:r w:rsidDel="006F1C24">
                  <w:delText>x</w:delText>
                </w:r>
              </w:del>
            </w:ins>
          </w:p>
        </w:tc>
        <w:tc>
          <w:tcPr>
            <w:tcW w:w="81" w:type="pct"/>
            <w:tcMar>
              <w:top w:w="0" w:type="dxa"/>
              <w:left w:w="29" w:type="dxa"/>
              <w:bottom w:w="0" w:type="dxa"/>
              <w:right w:w="29" w:type="dxa"/>
            </w:tcMar>
          </w:tcPr>
          <w:p w:rsidR="00DD11C5" w:rsidDel="006F1C24" w:rsidRDefault="00DD11C5" w:rsidP="00CE725F">
            <w:pPr>
              <w:pStyle w:val="IRSBitsugE"/>
              <w:rPr>
                <w:del w:id="12533" w:author="Chunhui zheng(BJ-RD)" w:date="2019-06-26T19:14:00Z"/>
              </w:rPr>
            </w:pPr>
            <w:ins w:id="12534" w:author="Administrator" w:date="2019-03-07T15:57:00Z">
              <w:del w:id="12535" w:author="Chunhui zheng(BJ-RD)" w:date="2019-06-26T19:14:00Z">
                <w:r w:rsidDel="006F1C24">
                  <w:delText>x</w:delText>
                </w:r>
              </w:del>
            </w:ins>
          </w:p>
        </w:tc>
      </w:tr>
      <w:tr w:rsidR="00CE725F" w:rsidDel="006F1C24" w:rsidTr="003F3C8D">
        <w:trPr>
          <w:cantSplit/>
          <w:trHeight w:val="300"/>
          <w:jc w:val="center"/>
          <w:del w:id="12536" w:author="Chunhui zheng(BJ-RD)" w:date="2019-06-26T19:14:00Z"/>
        </w:trPr>
        <w:tc>
          <w:tcPr>
            <w:tcW w:w="209" w:type="pct"/>
            <w:tcMar>
              <w:top w:w="0" w:type="dxa"/>
              <w:left w:w="29" w:type="dxa"/>
              <w:bottom w:w="0" w:type="dxa"/>
              <w:right w:w="29" w:type="dxa"/>
            </w:tcMar>
          </w:tcPr>
          <w:p w:rsidR="00CE725F" w:rsidRPr="00C453A9" w:rsidDel="006F1C24" w:rsidRDefault="00CE725F" w:rsidP="00CE725F">
            <w:pPr>
              <w:pStyle w:val="IRSBitItem"/>
              <w:jc w:val="left"/>
              <w:rPr>
                <w:del w:id="12537" w:author="Chunhui zheng(BJ-RD)" w:date="2019-06-26T19:14:00Z"/>
                <w:rFonts w:eastAsia="宋体" w:hint="eastAsia"/>
                <w:b w:val="0"/>
                <w:lang w:eastAsia="zh-CN"/>
              </w:rPr>
            </w:pPr>
            <w:del w:id="12538"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12539" w:author="Chunhui zheng(BJ-RD)" w:date="2019-06-26T19:14:00Z"/>
                <w:rFonts w:eastAsia="宋体" w:hint="eastAsia"/>
                <w:lang w:eastAsia="zh-CN"/>
              </w:rPr>
            </w:pPr>
            <w:del w:id="12540"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12541" w:author="Chunhui zheng(BJ-RD)" w:date="2019-06-26T19:14:00Z"/>
              </w:rPr>
            </w:pPr>
            <w:del w:id="12542"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12543" w:author="Chunhui zheng(BJ-RD)" w:date="2019-06-26T19:14:00Z"/>
              </w:rPr>
            </w:pPr>
            <w:del w:id="12544" w:author="Chunhui zheng(BJ-RD)" w:date="2019-06-26T19:14:00Z">
              <w:r w:rsidRPr="002D474A" w:rsidDel="006F1C24">
                <w:rPr>
                  <w:rFonts w:eastAsia="宋体"/>
                  <w:lang w:eastAsia="zh-CN"/>
                </w:rPr>
                <w:delText>0</w:delText>
              </w:r>
            </w:del>
          </w:p>
        </w:tc>
        <w:tc>
          <w:tcPr>
            <w:tcW w:w="1786" w:type="pct"/>
            <w:tcMar>
              <w:top w:w="0" w:type="dxa"/>
              <w:left w:w="29" w:type="dxa"/>
              <w:bottom w:w="0" w:type="dxa"/>
              <w:right w:w="29" w:type="dxa"/>
            </w:tcMar>
          </w:tcPr>
          <w:p w:rsidR="00CE725F" w:rsidRPr="00C52876" w:rsidDel="006F1C24" w:rsidRDefault="00CE725F" w:rsidP="00CE725F">
            <w:pPr>
              <w:pStyle w:val="IRSBitDescription"/>
              <w:ind w:left="53"/>
              <w:rPr>
                <w:del w:id="12545" w:author="Chunhui zheng(BJ-RD)" w:date="2019-06-26T19:14:00Z"/>
                <w:rFonts w:eastAsia="宋体" w:hint="eastAsia"/>
                <w:shd w:val="clear" w:color="auto" w:fill="C0C0C0"/>
                <w:lang w:eastAsia="zh-CN"/>
              </w:rPr>
            </w:pPr>
            <w:del w:id="12546"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94" w:type="pct"/>
            <w:tcMar>
              <w:top w:w="0" w:type="dxa"/>
              <w:left w:w="29" w:type="dxa"/>
              <w:bottom w:w="0" w:type="dxa"/>
              <w:right w:w="29" w:type="dxa"/>
            </w:tcMar>
          </w:tcPr>
          <w:p w:rsidR="00CE725F" w:rsidDel="006F1C24" w:rsidRDefault="00CE725F" w:rsidP="00CE725F">
            <w:pPr>
              <w:pStyle w:val="IRSBitMnemonic"/>
              <w:ind w:left="53"/>
              <w:rPr>
                <w:del w:id="12547" w:author="Chunhui zheng(BJ-RD)" w:date="2019-06-26T19:14:00Z"/>
                <w:color w:val="999999"/>
              </w:rPr>
            </w:pPr>
            <w:del w:id="12548"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1</w:delText>
              </w:r>
              <w:r w:rsidDel="006F1C24">
                <w:rPr>
                  <w:rFonts w:eastAsia="宋体" w:hint="eastAsia"/>
                  <w:lang w:eastAsia="zh-CN"/>
                </w:rPr>
                <w:delText>4</w:delText>
              </w:r>
              <w:r w:rsidDel="006F1C24">
                <w:rPr>
                  <w:rFonts w:eastAsia="宋体"/>
                  <w:lang w:eastAsia="zh-CN"/>
                </w:rPr>
                <w:delText>0</w:delText>
              </w:r>
              <w:r w:rsidDel="006F1C24">
                <w:rPr>
                  <w:rFonts w:eastAsia="宋体" w:hint="eastAsia"/>
                  <w:lang w:eastAsia="zh-CN"/>
                </w:rPr>
                <w:delText>[</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12549"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12550" w:author="Chunhui zheng(BJ-RD)" w:date="2019-06-26T19:14:00Z"/>
                <w:sz w:val="15"/>
                <w:szCs w:val="15"/>
              </w:rPr>
            </w:pPr>
            <w:del w:id="12551"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12552" w:author="Chunhui zheng(BJ-RD)" w:date="2019-06-26T19:14:00Z"/>
              </w:rPr>
            </w:pPr>
            <w:del w:id="12553" w:author="Chunhui zheng(BJ-RD)" w:date="2019-06-26T19:14:00Z">
              <w:r w:rsidRPr="002D474A" w:rsidDel="006F1C24">
                <w:rPr>
                  <w:rFonts w:eastAsia="宋体"/>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12554" w:author="Chunhui zheng(BJ-RD)" w:date="2019-06-26T19:14:00Z"/>
              </w:rPr>
            </w:pPr>
            <w:del w:id="12555"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12556" w:author="Chunhui zheng(BJ-RD)" w:date="2019-06-26T19:14:00Z"/>
              </w:rPr>
            </w:pPr>
            <w:del w:id="12557" w:author="Chunhui zheng(BJ-RD)" w:date="2019-06-26T19:14:00Z">
              <w:r w:rsidDel="006F1C24">
                <w:delText>x</w:delText>
              </w:r>
            </w:del>
          </w:p>
        </w:tc>
      </w:tr>
    </w:tbl>
    <w:p w:rsidR="00CE725F" w:rsidDel="006F1C24" w:rsidRDefault="00CE725F" w:rsidP="00CE725F">
      <w:pPr>
        <w:pStyle w:val="IRSReg-Heading"/>
        <w:ind w:left="189"/>
        <w:rPr>
          <w:del w:id="12558" w:author="Chunhui zheng(BJ-RD)" w:date="2019-06-26T19:14:00Z"/>
        </w:rPr>
      </w:pPr>
      <w:del w:id="12559" w:author="Chunhui zheng(BJ-RD)" w:date="2019-06-26T19:14:00Z">
        <w:r w:rsidDel="006F1C24">
          <w:rPr>
            <w:u w:val="single"/>
          </w:rPr>
          <w:delText xml:space="preserve">Offset Address: </w:delText>
        </w:r>
        <w:r w:rsidDel="006F1C24">
          <w:rPr>
            <w:rFonts w:eastAsia="宋体" w:hint="eastAsia"/>
            <w:u w:val="single"/>
            <w:lang w:eastAsia="zh-CN"/>
          </w:rPr>
          <w:delText>1</w:delText>
        </w:r>
        <w:r w:rsidDel="006F1C24">
          <w:rPr>
            <w:rFonts w:eastAsia="宋体"/>
            <w:u w:val="single"/>
            <w:lang w:eastAsia="zh-CN"/>
          </w:rPr>
          <w:delText>4</w:delText>
        </w:r>
        <w:r w:rsidDel="006F1C24">
          <w:rPr>
            <w:rFonts w:eastAsia="宋体" w:hint="eastAsia"/>
            <w:u w:val="single"/>
            <w:lang w:eastAsia="zh-CN"/>
          </w:rPr>
          <w:delText>7</w:delText>
        </w:r>
        <w:r w:rsidDel="006F1C24">
          <w:rPr>
            <w:u w:val="single"/>
          </w:rPr>
          <w:delText>-</w:delText>
        </w:r>
        <w:r w:rsidDel="006F1C24">
          <w:rPr>
            <w:rFonts w:eastAsia="宋体" w:hint="eastAsia"/>
            <w:u w:val="single"/>
            <w:lang w:eastAsia="zh-CN"/>
          </w:rPr>
          <w:delText>1</w:delText>
        </w:r>
        <w:r w:rsidDel="006F1C24">
          <w:rPr>
            <w:rFonts w:eastAsia="宋体"/>
            <w:u w:val="single"/>
            <w:lang w:eastAsia="zh-CN"/>
          </w:rPr>
          <w:delText>4</w:delText>
        </w:r>
        <w:r w:rsidDel="006F1C24">
          <w:rPr>
            <w:rFonts w:eastAsia="宋体" w:hint="eastAsia"/>
            <w:u w:val="single"/>
            <w:lang w:eastAsia="zh-CN"/>
          </w:rPr>
          <w:delText>4</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9</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255"/>
        <w:gridCol w:w="2601"/>
        <w:gridCol w:w="663"/>
        <w:gridCol w:w="592"/>
        <w:gridCol w:w="246"/>
        <w:gridCol w:w="218"/>
        <w:gridCol w:w="218"/>
      </w:tblGrid>
      <w:tr w:rsidR="00CE725F" w:rsidDel="006F1C24" w:rsidTr="000E49D2">
        <w:trPr>
          <w:cantSplit/>
          <w:trHeight w:val="300"/>
          <w:jc w:val="center"/>
          <w:del w:id="12560"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12561" w:author="Chunhui zheng(BJ-RD)" w:date="2019-06-26T19:14:00Z"/>
              </w:rPr>
            </w:pPr>
            <w:del w:id="12562"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12563" w:author="Chunhui zheng(BJ-RD)" w:date="2019-06-26T19:14:00Z"/>
                <w:b/>
              </w:rPr>
            </w:pPr>
            <w:del w:id="12564"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12565" w:author="Chunhui zheng(BJ-RD)" w:date="2019-06-26T19:14:00Z"/>
                <w:b/>
              </w:rPr>
            </w:pPr>
            <w:del w:id="12566"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12567" w:author="Chunhui zheng(BJ-RD)" w:date="2019-06-26T19:14:00Z"/>
                <w:b/>
              </w:rPr>
            </w:pPr>
            <w:del w:id="12568" w:author="Chunhui zheng(BJ-RD)" w:date="2019-06-26T19:14:00Z">
              <w:r w:rsidRPr="00F62296" w:rsidDel="006F1C24">
                <w:rPr>
                  <w:b/>
                </w:rPr>
                <w:delText>Default</w:delText>
              </w:r>
            </w:del>
          </w:p>
        </w:tc>
        <w:tc>
          <w:tcPr>
            <w:tcW w:w="1604" w:type="pct"/>
            <w:tcMar>
              <w:top w:w="0" w:type="dxa"/>
              <w:left w:w="29" w:type="dxa"/>
              <w:bottom w:w="0" w:type="dxa"/>
              <w:right w:w="29" w:type="dxa"/>
            </w:tcMar>
            <w:vAlign w:val="center"/>
          </w:tcPr>
          <w:p w:rsidR="00CE725F" w:rsidRPr="00293312" w:rsidDel="006F1C24" w:rsidRDefault="00CE725F" w:rsidP="00CE725F">
            <w:pPr>
              <w:pStyle w:val="IRSBitDescription"/>
              <w:ind w:left="53"/>
              <w:rPr>
                <w:del w:id="12569" w:author="Chunhui zheng(BJ-RD)" w:date="2019-06-26T19:14:00Z"/>
                <w:rFonts w:eastAsia="Times New Roman"/>
                <w:b/>
              </w:rPr>
            </w:pPr>
            <w:del w:id="12570" w:author="Chunhui zheng(BJ-RD)" w:date="2019-06-26T19:14:00Z">
              <w:r w:rsidRPr="00293312" w:rsidDel="006F1C24">
                <w:rPr>
                  <w:rFonts w:eastAsia="Times New Roman"/>
                  <w:b/>
                </w:rPr>
                <w:delText>Description</w:delText>
              </w:r>
            </w:del>
          </w:p>
        </w:tc>
        <w:tc>
          <w:tcPr>
            <w:tcW w:w="1281" w:type="pct"/>
            <w:tcMar>
              <w:top w:w="0" w:type="dxa"/>
              <w:left w:w="29" w:type="dxa"/>
              <w:bottom w:w="0" w:type="dxa"/>
              <w:right w:w="29" w:type="dxa"/>
            </w:tcMar>
            <w:vAlign w:val="center"/>
          </w:tcPr>
          <w:p w:rsidR="00CE725F" w:rsidRPr="00F62296" w:rsidDel="006F1C24" w:rsidRDefault="00CE725F" w:rsidP="00CE725F">
            <w:pPr>
              <w:pStyle w:val="IRSBitMnemonic"/>
              <w:ind w:left="53"/>
              <w:rPr>
                <w:del w:id="12571" w:author="Chunhui zheng(BJ-RD)" w:date="2019-06-26T19:14:00Z"/>
              </w:rPr>
            </w:pPr>
            <w:del w:id="12572"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12573" w:author="Chunhui zheng(BJ-RD)" w:date="2019-06-26T19:14:00Z"/>
                <w:b/>
              </w:rPr>
            </w:pPr>
            <w:del w:id="12574"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12575" w:author="Chunhui zheng(BJ-RD)" w:date="2019-06-26T19:14:00Z"/>
                <w:b/>
              </w:rPr>
            </w:pPr>
            <w:del w:id="12576"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12577" w:author="Chunhui zheng(BJ-RD)" w:date="2019-06-26T19:14:00Z"/>
                <w:b/>
              </w:rPr>
            </w:pPr>
            <w:del w:id="12578"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12579" w:author="Chunhui zheng(BJ-RD)" w:date="2019-06-26T19:14:00Z"/>
                <w:b/>
              </w:rPr>
            </w:pPr>
            <w:del w:id="12580"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12581" w:author="Chunhui zheng(BJ-RD)" w:date="2019-06-26T19:14:00Z"/>
                <w:b/>
              </w:rPr>
            </w:pPr>
            <w:del w:id="12582" w:author="Chunhui zheng(BJ-RD)" w:date="2019-06-26T19:14:00Z">
              <w:r w:rsidRPr="00F62296" w:rsidDel="006F1C24">
                <w:rPr>
                  <w:b/>
                </w:rPr>
                <w:delText>E</w:delText>
              </w:r>
            </w:del>
          </w:p>
        </w:tc>
      </w:tr>
      <w:tr w:rsidR="000E49D2" w:rsidDel="006F1C24" w:rsidTr="000E49D2">
        <w:trPr>
          <w:cantSplit/>
          <w:trHeight w:val="300"/>
          <w:jc w:val="center"/>
          <w:del w:id="12583" w:author="Chunhui zheng(BJ-RD)" w:date="2019-06-26T19:14:00Z"/>
        </w:trPr>
        <w:tc>
          <w:tcPr>
            <w:tcW w:w="208" w:type="pct"/>
            <w:tcMar>
              <w:top w:w="0" w:type="dxa"/>
              <w:left w:w="29" w:type="dxa"/>
              <w:bottom w:w="0" w:type="dxa"/>
              <w:right w:w="29" w:type="dxa"/>
            </w:tcMar>
          </w:tcPr>
          <w:p w:rsidR="000E49D2" w:rsidRPr="00FC735D" w:rsidDel="006F1C24" w:rsidRDefault="000E49D2" w:rsidP="00CE725F">
            <w:pPr>
              <w:pStyle w:val="IRSBitItem"/>
              <w:jc w:val="left"/>
              <w:rPr>
                <w:del w:id="12584" w:author="Chunhui zheng(BJ-RD)" w:date="2019-06-26T19:14:00Z"/>
                <w:rFonts w:eastAsia="宋体" w:hint="eastAsia"/>
                <w:b w:val="0"/>
                <w:lang w:eastAsia="zh-CN"/>
              </w:rPr>
            </w:pPr>
            <w:del w:id="12585"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0E49D2" w:rsidDel="006F1C24" w:rsidRDefault="000E49D2" w:rsidP="00CE725F">
            <w:pPr>
              <w:pStyle w:val="IRSBitAttribute"/>
              <w:rPr>
                <w:del w:id="12586" w:author="Chunhui zheng(BJ-RD)" w:date="2019-06-26T19:14:00Z"/>
              </w:rPr>
            </w:pPr>
            <w:ins w:id="12587" w:author="Administrator" w:date="2019-03-07T17:09:00Z">
              <w:del w:id="1258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2589"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2590" w:author="Chunhui zheng(BJ-RD)" w:date="2019-06-26T19:14:00Z"/>
              </w:rPr>
            </w:pPr>
            <w:ins w:id="12591" w:author="Administrator" w:date="2019-03-07T17:09:00Z">
              <w:del w:id="12592" w:author="Chunhui zheng(BJ-RD)" w:date="2019-06-26T19:14:00Z">
                <w:r w:rsidRPr="007C2E95" w:rsidDel="006F1C24">
                  <w:rPr>
                    <w:rFonts w:eastAsia="宋体" w:hint="eastAsia"/>
                    <w:lang w:eastAsia="zh-CN"/>
                  </w:rPr>
                  <w:delText>RO</w:delText>
                </w:r>
              </w:del>
            </w:ins>
            <w:del w:id="12593"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2594" w:author="Chunhui zheng(BJ-RD)" w:date="2019-06-26T19:14:00Z"/>
              </w:rPr>
            </w:pPr>
            <w:del w:id="12595"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12596" w:author="Chunhui zheng(BJ-RD)" w:date="2019-06-26T19:14:00Z"/>
                <w:rFonts w:eastAsia="宋体" w:hint="eastAsia"/>
                <w:b/>
                <w:lang w:eastAsia="zh-CN"/>
              </w:rPr>
            </w:pPr>
            <w:del w:id="12597" w:author="Chunhui zheng(BJ-RD)" w:date="2019-06-26T19:14:00Z">
              <w:r w:rsidDel="006F1C24">
                <w:rPr>
                  <w:rFonts w:eastAsia="宋体" w:hint="eastAsia"/>
                  <w:b/>
                  <w:lang w:eastAsia="zh-CN"/>
                </w:rPr>
                <w:delText xml:space="preserve">MEM entry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0E49D2" w:rsidDel="006F1C24" w:rsidRDefault="000E49D2" w:rsidP="00CE725F">
            <w:pPr>
              <w:ind w:leftChars="25" w:left="53"/>
              <w:rPr>
                <w:del w:id="12598" w:author="Chunhui zheng(BJ-RD)" w:date="2019-06-26T19:14:00Z"/>
                <w:sz w:val="16"/>
                <w:szCs w:val="16"/>
                <w:shd w:val="clear" w:color="auto" w:fill="C0C0C0"/>
              </w:rPr>
            </w:pPr>
            <w:del w:id="12599"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2600" w:author="Chunhui zheng(BJ-RD)" w:date="2019-06-26T19:14:00Z"/>
                <w:rFonts w:eastAsia="宋体" w:hint="eastAsia"/>
                <w:lang w:eastAsia="zh-CN"/>
              </w:rPr>
            </w:pPr>
            <w:del w:id="12601"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2602" w:author="Chunhui zheng(BJ-RD)" w:date="2019-06-26T19:14:00Z"/>
                <w:rFonts w:eastAsia="Times New Roman"/>
                <w:shd w:val="clear" w:color="auto" w:fill="C0C0C0"/>
              </w:rPr>
            </w:pPr>
            <w:del w:id="1260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293312" w:rsidDel="006F1C24" w:rsidRDefault="000E49D2" w:rsidP="00CE725F">
            <w:pPr>
              <w:pStyle w:val="IRSBitDescription"/>
              <w:ind w:left="53"/>
              <w:rPr>
                <w:del w:id="12604" w:author="Chunhui zheng(BJ-RD)" w:date="2019-06-26T19:14:00Z"/>
                <w:rFonts w:eastAsia="Times New Roman"/>
                <w:b/>
              </w:rPr>
            </w:pPr>
            <w:del w:id="1260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RPr="00F05F08" w:rsidDel="006F1C24" w:rsidRDefault="000E49D2" w:rsidP="00CE725F">
            <w:pPr>
              <w:pStyle w:val="IRSBitMnemonic"/>
              <w:ind w:left="53"/>
              <w:rPr>
                <w:del w:id="12606" w:author="Chunhui zheng(BJ-RD)" w:date="2019-06-26T19:14:00Z"/>
                <w:rFonts w:eastAsia="宋体" w:hint="eastAsia"/>
                <w:lang w:eastAsia="zh-CN"/>
              </w:rPr>
            </w:pPr>
            <w:del w:id="12607" w:author="Chunhui zheng(BJ-RD)" w:date="2019-06-26T19:14:00Z">
              <w:r w:rsidDel="006F1C24">
                <w:rPr>
                  <w:rFonts w:eastAsia="宋体" w:hint="eastAsia"/>
                  <w:lang w:eastAsia="zh-CN"/>
                </w:rPr>
                <w:delText>RSVAD_ME9</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0E49D2" w:rsidDel="006F1C24" w:rsidRDefault="000E49D2" w:rsidP="00CE725F">
            <w:pPr>
              <w:pStyle w:val="IRSBitChipRev"/>
              <w:rPr>
                <w:del w:id="12608"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2609" w:author="Chunhui zheng(BJ-RD)" w:date="2019-06-26T19:14:00Z"/>
                <w:sz w:val="15"/>
                <w:szCs w:val="15"/>
              </w:rPr>
            </w:pPr>
            <w:del w:id="12610" w:author="Chunhui zheng(BJ-RD)" w:date="2019-06-26T19:14:00Z">
              <w:r w:rsidDel="006F1C24">
                <w:delText>vcc</w:delText>
              </w:r>
            </w:del>
          </w:p>
        </w:tc>
        <w:tc>
          <w:tcPr>
            <w:tcW w:w="121" w:type="pct"/>
            <w:tcMar>
              <w:top w:w="0" w:type="dxa"/>
              <w:left w:w="29" w:type="dxa"/>
              <w:bottom w:w="0" w:type="dxa"/>
              <w:right w:w="29" w:type="dxa"/>
            </w:tcMar>
          </w:tcPr>
          <w:p w:rsidR="000E49D2" w:rsidRPr="004F0D76" w:rsidDel="006F1C24" w:rsidRDefault="000E49D2" w:rsidP="00CE725F">
            <w:pPr>
              <w:pStyle w:val="IRSBitsugS"/>
              <w:rPr>
                <w:del w:id="12611" w:author="Chunhui zheng(BJ-RD)" w:date="2019-06-26T19:14:00Z"/>
                <w:rFonts w:eastAsia="宋体" w:hint="eastAsia"/>
                <w:lang w:eastAsia="zh-CN"/>
              </w:rPr>
            </w:pPr>
            <w:ins w:id="12612" w:author="Administrator" w:date="2019-03-07T14:36:00Z">
              <w:del w:id="12613" w:author="Chunhui zheng(BJ-RD)" w:date="2019-06-26T19:14:00Z">
                <w:r w:rsidDel="006F1C24">
                  <w:rPr>
                    <w:rFonts w:eastAsia="宋体" w:hint="eastAsia"/>
                    <w:lang w:eastAsia="zh-CN"/>
                  </w:rPr>
                  <w:delText>x</w:delText>
                </w:r>
              </w:del>
            </w:ins>
            <w:del w:id="1261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2615" w:author="Chunhui zheng(BJ-RD)" w:date="2019-06-26T19:14:00Z"/>
              </w:rPr>
            </w:pPr>
            <w:ins w:id="12616" w:author="Administrator" w:date="2019-03-07T14:36:00Z">
              <w:del w:id="12617" w:author="Chunhui zheng(BJ-RD)" w:date="2019-06-26T19:14:00Z">
                <w:r w:rsidDel="006F1C24">
                  <w:delText>x</w:delText>
                </w:r>
              </w:del>
            </w:ins>
            <w:del w:id="12618"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2619" w:author="Chunhui zheng(BJ-RD)" w:date="2019-06-26T19:14:00Z"/>
              </w:rPr>
            </w:pPr>
            <w:ins w:id="12620" w:author="Administrator" w:date="2019-03-07T14:36:00Z">
              <w:del w:id="12621" w:author="Chunhui zheng(BJ-RD)" w:date="2019-06-26T19:14:00Z">
                <w:r w:rsidDel="006F1C24">
                  <w:delText>x</w:delText>
                </w:r>
              </w:del>
            </w:ins>
            <w:del w:id="12622" w:author="Chunhui zheng(BJ-RD)" w:date="2019-06-26T19:14:00Z">
              <w:r w:rsidDel="006F1C24">
                <w:delText>x</w:delText>
              </w:r>
            </w:del>
          </w:p>
        </w:tc>
      </w:tr>
      <w:tr w:rsidR="000E49D2" w:rsidDel="006F1C24" w:rsidTr="000E49D2">
        <w:trPr>
          <w:cantSplit/>
          <w:trHeight w:val="300"/>
          <w:jc w:val="center"/>
          <w:del w:id="12623" w:author="Chunhui zheng(BJ-RD)" w:date="2019-06-26T19:14:00Z"/>
        </w:trPr>
        <w:tc>
          <w:tcPr>
            <w:tcW w:w="208" w:type="pct"/>
            <w:tcMar>
              <w:top w:w="0" w:type="dxa"/>
              <w:left w:w="29" w:type="dxa"/>
              <w:bottom w:w="0" w:type="dxa"/>
              <w:right w:w="29" w:type="dxa"/>
            </w:tcMar>
          </w:tcPr>
          <w:p w:rsidR="000E49D2" w:rsidRPr="00C66D6B" w:rsidDel="006F1C24" w:rsidRDefault="000E49D2" w:rsidP="00CE725F">
            <w:pPr>
              <w:pStyle w:val="IRSBitItem"/>
              <w:jc w:val="left"/>
              <w:rPr>
                <w:del w:id="12624" w:author="Chunhui zheng(BJ-RD)" w:date="2019-06-26T19:14:00Z"/>
                <w:rFonts w:eastAsia="宋体" w:hint="eastAsia"/>
                <w:b w:val="0"/>
                <w:lang w:eastAsia="zh-CN"/>
              </w:rPr>
            </w:pPr>
            <w:del w:id="12625"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2626" w:author="Chunhui zheng(BJ-RD)" w:date="2019-06-26T19:14:00Z"/>
                <w:rFonts w:eastAsia="宋体" w:hint="eastAsia"/>
                <w:lang w:eastAsia="zh-CN"/>
              </w:rPr>
            </w:pPr>
            <w:ins w:id="12627" w:author="Administrator" w:date="2019-03-07T17:09:00Z">
              <w:del w:id="1262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2629" w:author="Chunhui zheng(BJ-RD)" w:date="2019-06-26T19:14:00Z">
              <w:r w:rsidDel="006F1C24">
                <w:delText>RO</w:delText>
              </w:r>
            </w:del>
          </w:p>
        </w:tc>
        <w:tc>
          <w:tcPr>
            <w:tcW w:w="331" w:type="pct"/>
            <w:tcMar>
              <w:top w:w="0" w:type="dxa"/>
              <w:left w:w="29" w:type="dxa"/>
              <w:bottom w:w="0" w:type="dxa"/>
              <w:right w:w="29" w:type="dxa"/>
            </w:tcMar>
          </w:tcPr>
          <w:p w:rsidR="000E49D2" w:rsidRPr="00907B65" w:rsidDel="006F1C24" w:rsidRDefault="000E49D2" w:rsidP="00CE725F">
            <w:pPr>
              <w:pStyle w:val="IRSBitHW-Property"/>
              <w:rPr>
                <w:del w:id="12630" w:author="Chunhui zheng(BJ-RD)" w:date="2019-06-26T19:14:00Z"/>
                <w:rFonts w:eastAsia="宋体" w:hint="eastAsia"/>
                <w:lang w:eastAsia="zh-CN"/>
              </w:rPr>
            </w:pPr>
            <w:ins w:id="12631" w:author="Administrator" w:date="2019-03-07T17:09:00Z">
              <w:del w:id="12632" w:author="Chunhui zheng(BJ-RD)" w:date="2019-06-26T19:14:00Z">
                <w:r w:rsidRPr="007C2E95" w:rsidDel="006F1C24">
                  <w:rPr>
                    <w:rFonts w:eastAsia="宋体" w:hint="eastAsia"/>
                    <w:lang w:eastAsia="zh-CN"/>
                  </w:rPr>
                  <w:delText>RO</w:delText>
                </w:r>
              </w:del>
            </w:ins>
            <w:del w:id="12633"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2634" w:author="Chunhui zheng(BJ-RD)" w:date="2019-06-26T19:14:00Z"/>
              </w:rPr>
            </w:pPr>
            <w:del w:id="12635"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12636" w:author="Chunhui zheng(BJ-RD)" w:date="2019-06-26T19:14:00Z"/>
                <w:rFonts w:eastAsia="宋体" w:hint="eastAsia"/>
                <w:b/>
                <w:lang w:eastAsia="zh-CN"/>
              </w:rPr>
            </w:pPr>
            <w:del w:id="12637" w:author="Chunhui zheng(BJ-RD)" w:date="2019-06-26T19:14:00Z">
              <w:r w:rsidDel="006F1C24">
                <w:rPr>
                  <w:rFonts w:eastAsia="宋体" w:hint="eastAsia"/>
                  <w:b/>
                  <w:lang w:eastAsia="zh-CN"/>
                </w:rPr>
                <w:delText xml:space="preserve">MEM entry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0E49D2" w:rsidDel="006F1C24" w:rsidRDefault="000E49D2" w:rsidP="00CE725F">
            <w:pPr>
              <w:ind w:leftChars="25" w:left="53"/>
              <w:rPr>
                <w:del w:id="12638" w:author="Chunhui zheng(BJ-RD)" w:date="2019-06-26T19:14:00Z"/>
                <w:sz w:val="16"/>
                <w:szCs w:val="16"/>
                <w:shd w:val="clear" w:color="auto" w:fill="C0C0C0"/>
              </w:rPr>
            </w:pPr>
            <w:del w:id="1263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2640" w:author="Chunhui zheng(BJ-RD)" w:date="2019-06-26T19:14:00Z"/>
                <w:rFonts w:eastAsia="宋体" w:hint="eastAsia"/>
                <w:lang w:eastAsia="zh-CN"/>
              </w:rPr>
            </w:pPr>
            <w:del w:id="12641"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2642" w:author="Chunhui zheng(BJ-RD)" w:date="2019-06-26T19:14:00Z"/>
                <w:rFonts w:eastAsia="Times New Roman"/>
                <w:shd w:val="clear" w:color="auto" w:fill="C0C0C0"/>
              </w:rPr>
            </w:pPr>
            <w:del w:id="1264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907B65" w:rsidDel="006F1C24" w:rsidRDefault="000E49D2" w:rsidP="00CE725F">
            <w:pPr>
              <w:pStyle w:val="IRSBitDescription"/>
              <w:ind w:left="53"/>
              <w:rPr>
                <w:del w:id="12644" w:author="Chunhui zheng(BJ-RD)" w:date="2019-06-26T19:14:00Z"/>
                <w:rFonts w:eastAsia="宋体" w:hint="eastAsia"/>
                <w:b/>
                <w:lang w:eastAsia="zh-CN"/>
              </w:rPr>
            </w:pPr>
            <w:del w:id="1264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RPr="00C453A9" w:rsidDel="006F1C24" w:rsidRDefault="000E49D2" w:rsidP="00CE725F">
            <w:pPr>
              <w:pStyle w:val="IRSBitMnemonic"/>
              <w:ind w:left="53"/>
              <w:rPr>
                <w:del w:id="12646" w:author="Chunhui zheng(BJ-RD)" w:date="2019-06-26T19:14:00Z"/>
                <w:rFonts w:eastAsia="宋体" w:hint="eastAsia"/>
                <w:lang w:eastAsia="zh-CN"/>
              </w:rPr>
            </w:pPr>
            <w:del w:id="12647" w:author="Chunhui zheng(BJ-RD)" w:date="2019-06-26T19:14:00Z">
              <w:r w:rsidDel="006F1C24">
                <w:rPr>
                  <w:rFonts w:eastAsia="宋体" w:hint="eastAsia"/>
                  <w:lang w:eastAsia="zh-CN"/>
                </w:rPr>
                <w:delText>RSVAD_ME9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2648"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2649" w:author="Chunhui zheng(BJ-RD)" w:date="2019-06-26T19:14:00Z"/>
                <w:sz w:val="15"/>
                <w:szCs w:val="15"/>
              </w:rPr>
            </w:pPr>
            <w:del w:id="12650" w:author="Chunhui zheng(BJ-RD)" w:date="2019-06-26T19:14:00Z">
              <w:r w:rsidDel="006F1C24">
                <w:delText>vcc</w:delText>
              </w:r>
            </w:del>
          </w:p>
        </w:tc>
        <w:tc>
          <w:tcPr>
            <w:tcW w:w="121" w:type="pct"/>
            <w:tcMar>
              <w:top w:w="0" w:type="dxa"/>
              <w:left w:w="29" w:type="dxa"/>
              <w:bottom w:w="0" w:type="dxa"/>
              <w:right w:w="29" w:type="dxa"/>
            </w:tcMar>
          </w:tcPr>
          <w:p w:rsidR="000E49D2" w:rsidRPr="00907B65" w:rsidDel="006F1C24" w:rsidRDefault="000E49D2" w:rsidP="00CE725F">
            <w:pPr>
              <w:pStyle w:val="IRSBitsugS"/>
              <w:rPr>
                <w:del w:id="12651" w:author="Chunhui zheng(BJ-RD)" w:date="2019-06-26T19:14:00Z"/>
                <w:rFonts w:eastAsia="宋体" w:hint="eastAsia"/>
                <w:lang w:eastAsia="zh-CN"/>
              </w:rPr>
            </w:pPr>
            <w:ins w:id="12652" w:author="Administrator" w:date="2019-03-07T14:36:00Z">
              <w:del w:id="12653" w:author="Chunhui zheng(BJ-RD)" w:date="2019-06-26T19:14:00Z">
                <w:r w:rsidDel="006F1C24">
                  <w:rPr>
                    <w:rFonts w:eastAsia="宋体" w:hint="eastAsia"/>
                    <w:lang w:eastAsia="zh-CN"/>
                  </w:rPr>
                  <w:delText>x</w:delText>
                </w:r>
              </w:del>
            </w:ins>
            <w:del w:id="1265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2655" w:author="Chunhui zheng(BJ-RD)" w:date="2019-06-26T19:14:00Z"/>
              </w:rPr>
            </w:pPr>
            <w:ins w:id="12656" w:author="Administrator" w:date="2019-03-07T14:36:00Z">
              <w:del w:id="12657" w:author="Chunhui zheng(BJ-RD)" w:date="2019-06-26T19:14:00Z">
                <w:r w:rsidDel="006F1C24">
                  <w:delText>x</w:delText>
                </w:r>
              </w:del>
            </w:ins>
            <w:del w:id="12658"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2659" w:author="Chunhui zheng(BJ-RD)" w:date="2019-06-26T19:14:00Z"/>
              </w:rPr>
            </w:pPr>
            <w:ins w:id="12660" w:author="Administrator" w:date="2019-03-07T14:36:00Z">
              <w:del w:id="12661" w:author="Chunhui zheng(BJ-RD)" w:date="2019-06-26T19:14:00Z">
                <w:r w:rsidDel="006F1C24">
                  <w:delText>x</w:delText>
                </w:r>
              </w:del>
            </w:ins>
            <w:del w:id="12662" w:author="Chunhui zheng(BJ-RD)" w:date="2019-06-26T19:14:00Z">
              <w:r w:rsidDel="006F1C24">
                <w:delText>x</w:delText>
              </w:r>
            </w:del>
          </w:p>
        </w:tc>
      </w:tr>
      <w:tr w:rsidR="000E49D2" w:rsidDel="006F1C24" w:rsidTr="000E49D2">
        <w:trPr>
          <w:cantSplit/>
          <w:trHeight w:val="300"/>
          <w:jc w:val="center"/>
          <w:del w:id="12663" w:author="Chunhui zheng(BJ-RD)" w:date="2019-06-26T19:14:00Z"/>
        </w:trPr>
        <w:tc>
          <w:tcPr>
            <w:tcW w:w="208" w:type="pct"/>
            <w:tcMar>
              <w:top w:w="0" w:type="dxa"/>
              <w:left w:w="29" w:type="dxa"/>
              <w:bottom w:w="0" w:type="dxa"/>
              <w:right w:w="29" w:type="dxa"/>
            </w:tcMar>
          </w:tcPr>
          <w:p w:rsidR="000E49D2" w:rsidDel="006F1C24" w:rsidRDefault="000E49D2" w:rsidP="00CE725F">
            <w:pPr>
              <w:pStyle w:val="IRSBitItem"/>
              <w:jc w:val="left"/>
              <w:rPr>
                <w:del w:id="12664" w:author="Chunhui zheng(BJ-RD)" w:date="2019-06-26T19:14:00Z"/>
                <w:rFonts w:eastAsia="宋体" w:hint="eastAsia"/>
                <w:b w:val="0"/>
                <w:lang w:eastAsia="zh-CN"/>
              </w:rPr>
            </w:pPr>
            <w:del w:id="12665"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0E49D2" w:rsidDel="006F1C24" w:rsidRDefault="000E49D2" w:rsidP="00CE725F">
            <w:pPr>
              <w:pStyle w:val="IRSBitAttribute"/>
              <w:rPr>
                <w:del w:id="12666" w:author="Chunhui zheng(BJ-RD)" w:date="2019-06-26T19:14:00Z"/>
              </w:rPr>
            </w:pPr>
            <w:ins w:id="12667" w:author="Administrator" w:date="2019-03-07T17:09:00Z">
              <w:del w:id="1266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2669"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2670" w:author="Chunhui zheng(BJ-RD)" w:date="2019-06-26T19:14:00Z"/>
              </w:rPr>
            </w:pPr>
            <w:ins w:id="12671" w:author="Administrator" w:date="2019-03-07T17:09:00Z">
              <w:del w:id="12672" w:author="Chunhui zheng(BJ-RD)" w:date="2019-06-26T19:14:00Z">
                <w:r w:rsidRPr="007C2E95" w:rsidDel="006F1C24">
                  <w:rPr>
                    <w:rFonts w:eastAsia="宋体" w:hint="eastAsia"/>
                    <w:lang w:eastAsia="zh-CN"/>
                  </w:rPr>
                  <w:delText>RO</w:delText>
                </w:r>
              </w:del>
            </w:ins>
            <w:del w:id="12673"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2674" w:author="Chunhui zheng(BJ-RD)" w:date="2019-06-26T19:14:00Z"/>
              </w:rPr>
            </w:pPr>
            <w:del w:id="12675"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12676" w:author="Chunhui zheng(BJ-RD)" w:date="2019-06-26T19:14:00Z"/>
                <w:rFonts w:eastAsia="宋体" w:hint="eastAsia"/>
                <w:b/>
                <w:lang w:eastAsia="zh-CN"/>
              </w:rPr>
            </w:pPr>
            <w:del w:id="12677" w:author="Chunhui zheng(BJ-RD)" w:date="2019-06-26T19:14:00Z">
              <w:r w:rsidDel="006F1C24">
                <w:rPr>
                  <w:rFonts w:eastAsia="宋体" w:hint="eastAsia"/>
                  <w:b/>
                  <w:lang w:eastAsia="zh-CN"/>
                </w:rPr>
                <w:delText xml:space="preserve">MEM entry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0E49D2" w:rsidDel="006F1C24" w:rsidRDefault="000E49D2" w:rsidP="00CE725F">
            <w:pPr>
              <w:ind w:leftChars="25" w:left="53"/>
              <w:rPr>
                <w:del w:id="12678" w:author="Chunhui zheng(BJ-RD)" w:date="2019-06-26T19:14:00Z"/>
                <w:sz w:val="16"/>
                <w:szCs w:val="16"/>
                <w:shd w:val="clear" w:color="auto" w:fill="C0C0C0"/>
              </w:rPr>
            </w:pPr>
            <w:del w:id="1267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2680" w:author="Chunhui zheng(BJ-RD)" w:date="2019-06-26T19:14:00Z"/>
                <w:rFonts w:eastAsia="宋体" w:hint="eastAsia"/>
                <w:lang w:eastAsia="zh-CN"/>
              </w:rPr>
            </w:pPr>
            <w:del w:id="12681"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2682" w:author="Chunhui zheng(BJ-RD)" w:date="2019-06-26T19:14:00Z"/>
                <w:rFonts w:eastAsia="Times New Roman"/>
                <w:shd w:val="clear" w:color="auto" w:fill="C0C0C0"/>
              </w:rPr>
            </w:pPr>
            <w:del w:id="1268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Del="006F1C24" w:rsidRDefault="000E49D2" w:rsidP="00CE725F">
            <w:pPr>
              <w:pStyle w:val="IRSBitDescription"/>
              <w:ind w:left="53"/>
              <w:rPr>
                <w:del w:id="12684" w:author="Chunhui zheng(BJ-RD)" w:date="2019-06-26T19:14:00Z"/>
                <w:rFonts w:eastAsia="宋体" w:hint="eastAsia"/>
                <w:b/>
                <w:lang w:eastAsia="zh-CN"/>
              </w:rPr>
            </w:pPr>
            <w:del w:id="1268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12686" w:author="Chunhui zheng(BJ-RD)" w:date="2019-06-26T19:14:00Z"/>
                <w:rFonts w:eastAsia="宋体" w:hint="eastAsia"/>
                <w:lang w:eastAsia="zh-CN"/>
              </w:rPr>
            </w:pPr>
            <w:del w:id="12687" w:author="Chunhui zheng(BJ-RD)" w:date="2019-06-26T19:14:00Z">
              <w:r w:rsidDel="006F1C24">
                <w:rPr>
                  <w:rFonts w:eastAsia="宋体" w:hint="eastAsia"/>
                  <w:lang w:eastAsia="zh-CN"/>
                </w:rPr>
                <w:delText>RSVAD_ME9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2688"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2689" w:author="Chunhui zheng(BJ-RD)" w:date="2019-06-26T19:14:00Z"/>
              </w:rPr>
            </w:pPr>
            <w:del w:id="12690"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2691" w:author="Chunhui zheng(BJ-RD)" w:date="2019-06-26T19:14:00Z"/>
              </w:rPr>
            </w:pPr>
            <w:ins w:id="12692" w:author="Administrator" w:date="2019-03-07T14:36:00Z">
              <w:del w:id="12693" w:author="Chunhui zheng(BJ-RD)" w:date="2019-06-26T19:14:00Z">
                <w:r w:rsidDel="006F1C24">
                  <w:rPr>
                    <w:rFonts w:eastAsia="宋体" w:hint="eastAsia"/>
                    <w:lang w:eastAsia="zh-CN"/>
                  </w:rPr>
                  <w:delText>x</w:delText>
                </w:r>
              </w:del>
            </w:ins>
            <w:del w:id="1269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2695" w:author="Chunhui zheng(BJ-RD)" w:date="2019-06-26T19:14:00Z"/>
              </w:rPr>
            </w:pPr>
            <w:ins w:id="12696" w:author="Administrator" w:date="2019-03-07T14:36:00Z">
              <w:del w:id="12697" w:author="Chunhui zheng(BJ-RD)" w:date="2019-06-26T19:14:00Z">
                <w:r w:rsidDel="006F1C24">
                  <w:delText>x</w:delText>
                </w:r>
              </w:del>
            </w:ins>
            <w:del w:id="12698"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2699" w:author="Chunhui zheng(BJ-RD)" w:date="2019-06-26T19:14:00Z"/>
              </w:rPr>
            </w:pPr>
            <w:ins w:id="12700" w:author="Administrator" w:date="2019-03-07T14:36:00Z">
              <w:del w:id="12701" w:author="Chunhui zheng(BJ-RD)" w:date="2019-06-26T19:14:00Z">
                <w:r w:rsidDel="006F1C24">
                  <w:delText>x</w:delText>
                </w:r>
              </w:del>
            </w:ins>
            <w:del w:id="12702" w:author="Chunhui zheng(BJ-RD)" w:date="2019-06-26T19:14:00Z">
              <w:r w:rsidDel="006F1C24">
                <w:delText>x</w:delText>
              </w:r>
            </w:del>
          </w:p>
        </w:tc>
      </w:tr>
      <w:tr w:rsidR="000E49D2" w:rsidDel="006F1C24" w:rsidTr="000E49D2">
        <w:trPr>
          <w:cantSplit/>
          <w:trHeight w:val="300"/>
          <w:jc w:val="center"/>
          <w:del w:id="12703"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2704" w:author="Chunhui zheng(BJ-RD)" w:date="2019-06-26T19:14:00Z"/>
                <w:rFonts w:eastAsia="宋体" w:hint="eastAsia"/>
                <w:b w:val="0"/>
                <w:lang w:eastAsia="zh-CN"/>
              </w:rPr>
            </w:pPr>
            <w:del w:id="12705"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2706" w:author="Chunhui zheng(BJ-RD)" w:date="2019-06-26T19:14:00Z"/>
                <w:rFonts w:eastAsia="宋体" w:hint="eastAsia"/>
                <w:lang w:eastAsia="zh-CN"/>
              </w:rPr>
            </w:pPr>
            <w:ins w:id="12707" w:author="Administrator" w:date="2019-03-07T17:09:00Z">
              <w:del w:id="1270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2709"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2710" w:author="Chunhui zheng(BJ-RD)" w:date="2019-06-26T19:14:00Z"/>
              </w:rPr>
            </w:pPr>
            <w:ins w:id="12711" w:author="Administrator" w:date="2019-03-07T17:09:00Z">
              <w:del w:id="12712" w:author="Chunhui zheng(BJ-RD)" w:date="2019-06-26T19:14:00Z">
                <w:r w:rsidRPr="007C2E95" w:rsidDel="006F1C24">
                  <w:rPr>
                    <w:rFonts w:eastAsia="宋体" w:hint="eastAsia"/>
                    <w:lang w:eastAsia="zh-CN"/>
                  </w:rPr>
                  <w:delText>RO</w:delText>
                </w:r>
              </w:del>
            </w:ins>
            <w:del w:id="12713"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2714" w:author="Chunhui zheng(BJ-RD)" w:date="2019-06-26T19:14:00Z"/>
              </w:rPr>
            </w:pPr>
            <w:del w:id="12715"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12716" w:author="Chunhui zheng(BJ-RD)" w:date="2019-06-26T19:14:00Z"/>
                <w:rFonts w:eastAsia="宋体" w:hint="eastAsia"/>
                <w:b/>
                <w:lang w:eastAsia="zh-CN"/>
              </w:rPr>
            </w:pPr>
            <w:del w:id="12717" w:author="Chunhui zheng(BJ-RD)" w:date="2019-06-26T19:14:00Z">
              <w:r w:rsidDel="006F1C24">
                <w:rPr>
                  <w:rFonts w:eastAsia="宋体" w:hint="eastAsia"/>
                  <w:b/>
                  <w:lang w:eastAsia="zh-CN"/>
                </w:rPr>
                <w:delText xml:space="preserve">MEM entry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0E49D2" w:rsidDel="006F1C24" w:rsidRDefault="000E49D2" w:rsidP="00CE725F">
            <w:pPr>
              <w:ind w:leftChars="25" w:left="53"/>
              <w:rPr>
                <w:del w:id="12718" w:author="Chunhui zheng(BJ-RD)" w:date="2019-06-26T19:14:00Z"/>
                <w:sz w:val="16"/>
                <w:szCs w:val="16"/>
                <w:shd w:val="clear" w:color="auto" w:fill="C0C0C0"/>
              </w:rPr>
            </w:pPr>
            <w:del w:id="1271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2720" w:author="Chunhui zheng(BJ-RD)" w:date="2019-06-26T19:14:00Z"/>
                <w:rFonts w:eastAsia="宋体" w:hint="eastAsia"/>
                <w:lang w:eastAsia="zh-CN"/>
              </w:rPr>
            </w:pPr>
            <w:del w:id="12721"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2722" w:author="Chunhui zheng(BJ-RD)" w:date="2019-06-26T19:14:00Z"/>
                <w:rFonts w:eastAsia="Times New Roman"/>
                <w:shd w:val="clear" w:color="auto" w:fill="C0C0C0"/>
              </w:rPr>
            </w:pPr>
            <w:del w:id="1272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2724" w:author="Chunhui zheng(BJ-RD)" w:date="2019-06-26T19:14:00Z"/>
                <w:rFonts w:eastAsia="宋体" w:hint="eastAsia"/>
                <w:shd w:val="clear" w:color="auto" w:fill="C0C0C0"/>
                <w:lang w:eastAsia="zh-CN"/>
              </w:rPr>
            </w:pPr>
            <w:del w:id="1272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12726" w:author="Chunhui zheng(BJ-RD)" w:date="2019-06-26T19:14:00Z"/>
                <w:color w:val="999999"/>
              </w:rPr>
            </w:pPr>
            <w:del w:id="12727" w:author="Chunhui zheng(BJ-RD)" w:date="2019-06-26T19:14:00Z">
              <w:r w:rsidDel="006F1C24">
                <w:rPr>
                  <w:rFonts w:eastAsia="宋体" w:hint="eastAsia"/>
                  <w:lang w:eastAsia="zh-CN"/>
                </w:rPr>
                <w:delText>RSVAD_ME9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2728"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2729" w:author="Chunhui zheng(BJ-RD)" w:date="2019-06-26T19:14:00Z"/>
                <w:sz w:val="15"/>
                <w:szCs w:val="15"/>
              </w:rPr>
            </w:pPr>
            <w:del w:id="12730"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2731" w:author="Chunhui zheng(BJ-RD)" w:date="2019-06-26T19:14:00Z"/>
              </w:rPr>
            </w:pPr>
            <w:ins w:id="12732" w:author="Administrator" w:date="2019-03-07T14:36:00Z">
              <w:del w:id="12733" w:author="Chunhui zheng(BJ-RD)" w:date="2019-06-26T19:14:00Z">
                <w:r w:rsidDel="006F1C24">
                  <w:rPr>
                    <w:rFonts w:eastAsia="宋体" w:hint="eastAsia"/>
                    <w:lang w:eastAsia="zh-CN"/>
                  </w:rPr>
                  <w:delText>x</w:delText>
                </w:r>
              </w:del>
            </w:ins>
            <w:del w:id="1273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2735" w:author="Chunhui zheng(BJ-RD)" w:date="2019-06-26T19:14:00Z"/>
              </w:rPr>
            </w:pPr>
            <w:ins w:id="12736" w:author="Administrator" w:date="2019-03-07T14:36:00Z">
              <w:del w:id="12737" w:author="Chunhui zheng(BJ-RD)" w:date="2019-06-26T19:14:00Z">
                <w:r w:rsidDel="006F1C24">
                  <w:delText>x</w:delText>
                </w:r>
              </w:del>
            </w:ins>
            <w:del w:id="12738"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2739" w:author="Chunhui zheng(BJ-RD)" w:date="2019-06-26T19:14:00Z"/>
              </w:rPr>
            </w:pPr>
            <w:ins w:id="12740" w:author="Administrator" w:date="2019-03-07T14:36:00Z">
              <w:del w:id="12741" w:author="Chunhui zheng(BJ-RD)" w:date="2019-06-26T19:14:00Z">
                <w:r w:rsidDel="006F1C24">
                  <w:delText>x</w:delText>
                </w:r>
              </w:del>
            </w:ins>
            <w:del w:id="12742" w:author="Chunhui zheng(BJ-RD)" w:date="2019-06-26T19:14:00Z">
              <w:r w:rsidDel="006F1C24">
                <w:delText>x</w:delText>
              </w:r>
            </w:del>
          </w:p>
        </w:tc>
      </w:tr>
      <w:tr w:rsidR="000E49D2" w:rsidDel="006F1C24" w:rsidTr="000E49D2">
        <w:trPr>
          <w:cantSplit/>
          <w:trHeight w:val="300"/>
          <w:jc w:val="center"/>
          <w:del w:id="12743"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2744" w:author="Chunhui zheng(BJ-RD)" w:date="2019-06-26T19:14:00Z"/>
                <w:rFonts w:eastAsia="宋体" w:hint="eastAsia"/>
                <w:b w:val="0"/>
                <w:lang w:eastAsia="zh-CN"/>
              </w:rPr>
            </w:pPr>
            <w:del w:id="12745"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2746" w:author="Chunhui zheng(BJ-RD)" w:date="2019-06-26T19:14:00Z"/>
                <w:rFonts w:eastAsia="宋体" w:hint="eastAsia"/>
                <w:lang w:eastAsia="zh-CN"/>
              </w:rPr>
            </w:pPr>
            <w:ins w:id="12747" w:author="Administrator" w:date="2019-03-07T17:09:00Z">
              <w:del w:id="1274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2749"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2750" w:author="Chunhui zheng(BJ-RD)" w:date="2019-06-26T19:14:00Z"/>
              </w:rPr>
            </w:pPr>
            <w:ins w:id="12751" w:author="Administrator" w:date="2019-03-07T17:09:00Z">
              <w:del w:id="12752" w:author="Chunhui zheng(BJ-RD)" w:date="2019-06-26T19:14:00Z">
                <w:r w:rsidRPr="007C2E95" w:rsidDel="006F1C24">
                  <w:rPr>
                    <w:rFonts w:eastAsia="宋体" w:hint="eastAsia"/>
                    <w:lang w:eastAsia="zh-CN"/>
                  </w:rPr>
                  <w:delText>RO</w:delText>
                </w:r>
              </w:del>
            </w:ins>
            <w:del w:id="12753"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2754" w:author="Chunhui zheng(BJ-RD)" w:date="2019-06-26T19:14:00Z"/>
              </w:rPr>
            </w:pPr>
            <w:del w:id="12755"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12756" w:author="Chunhui zheng(BJ-RD)" w:date="2019-06-26T19:14:00Z"/>
                <w:rFonts w:eastAsia="宋体" w:hint="eastAsia"/>
                <w:b/>
                <w:lang w:eastAsia="zh-CN"/>
              </w:rPr>
            </w:pPr>
            <w:del w:id="12757" w:author="Chunhui zheng(BJ-RD)" w:date="2019-06-26T19:14:00Z">
              <w:r w:rsidDel="006F1C24">
                <w:rPr>
                  <w:rFonts w:eastAsia="宋体" w:hint="eastAsia"/>
                  <w:b/>
                  <w:lang w:eastAsia="zh-CN"/>
                </w:rPr>
                <w:delText xml:space="preserve">MEM entry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0E49D2" w:rsidDel="006F1C24" w:rsidRDefault="000E49D2" w:rsidP="00CE725F">
            <w:pPr>
              <w:ind w:leftChars="25" w:left="53"/>
              <w:rPr>
                <w:del w:id="12758" w:author="Chunhui zheng(BJ-RD)" w:date="2019-06-26T19:14:00Z"/>
                <w:sz w:val="16"/>
                <w:szCs w:val="16"/>
                <w:shd w:val="clear" w:color="auto" w:fill="C0C0C0"/>
              </w:rPr>
            </w:pPr>
            <w:del w:id="1275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2760" w:author="Chunhui zheng(BJ-RD)" w:date="2019-06-26T19:14:00Z"/>
                <w:rFonts w:eastAsia="宋体" w:hint="eastAsia"/>
                <w:lang w:eastAsia="zh-CN"/>
              </w:rPr>
            </w:pPr>
            <w:del w:id="12761"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2762" w:author="Chunhui zheng(BJ-RD)" w:date="2019-06-26T19:14:00Z"/>
                <w:rFonts w:eastAsia="Times New Roman"/>
                <w:shd w:val="clear" w:color="auto" w:fill="C0C0C0"/>
              </w:rPr>
            </w:pPr>
            <w:del w:id="1276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2764" w:author="Chunhui zheng(BJ-RD)" w:date="2019-06-26T19:14:00Z"/>
                <w:rFonts w:eastAsia="宋体" w:hint="eastAsia"/>
                <w:shd w:val="clear" w:color="auto" w:fill="C0C0C0"/>
                <w:lang w:eastAsia="zh-CN"/>
              </w:rPr>
            </w:pPr>
            <w:del w:id="1276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12766" w:author="Chunhui zheng(BJ-RD)" w:date="2019-06-26T19:14:00Z"/>
                <w:color w:val="999999"/>
              </w:rPr>
            </w:pPr>
            <w:del w:id="12767" w:author="Chunhui zheng(BJ-RD)" w:date="2019-06-26T19:14:00Z">
              <w:r w:rsidDel="006F1C24">
                <w:rPr>
                  <w:rFonts w:eastAsia="宋体" w:hint="eastAsia"/>
                  <w:lang w:eastAsia="zh-CN"/>
                </w:rPr>
                <w:delText>RSVAD_ME9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2768"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2769" w:author="Chunhui zheng(BJ-RD)" w:date="2019-06-26T19:14:00Z"/>
                <w:sz w:val="15"/>
                <w:szCs w:val="15"/>
              </w:rPr>
            </w:pPr>
            <w:del w:id="12770"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2771" w:author="Chunhui zheng(BJ-RD)" w:date="2019-06-26T19:14:00Z"/>
              </w:rPr>
            </w:pPr>
            <w:ins w:id="12772" w:author="Administrator" w:date="2019-03-07T14:36:00Z">
              <w:del w:id="12773" w:author="Chunhui zheng(BJ-RD)" w:date="2019-06-26T19:14:00Z">
                <w:r w:rsidDel="006F1C24">
                  <w:rPr>
                    <w:rFonts w:eastAsia="宋体" w:hint="eastAsia"/>
                    <w:lang w:eastAsia="zh-CN"/>
                  </w:rPr>
                  <w:delText>x</w:delText>
                </w:r>
              </w:del>
            </w:ins>
            <w:del w:id="1277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2775" w:author="Chunhui zheng(BJ-RD)" w:date="2019-06-26T19:14:00Z"/>
              </w:rPr>
            </w:pPr>
            <w:ins w:id="12776" w:author="Administrator" w:date="2019-03-07T14:36:00Z">
              <w:del w:id="12777" w:author="Chunhui zheng(BJ-RD)" w:date="2019-06-26T19:14:00Z">
                <w:r w:rsidDel="006F1C24">
                  <w:delText>x</w:delText>
                </w:r>
              </w:del>
            </w:ins>
            <w:del w:id="12778"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2779" w:author="Chunhui zheng(BJ-RD)" w:date="2019-06-26T19:14:00Z"/>
              </w:rPr>
            </w:pPr>
            <w:ins w:id="12780" w:author="Administrator" w:date="2019-03-07T14:36:00Z">
              <w:del w:id="12781" w:author="Chunhui zheng(BJ-RD)" w:date="2019-06-26T19:14:00Z">
                <w:r w:rsidDel="006F1C24">
                  <w:delText>x</w:delText>
                </w:r>
              </w:del>
            </w:ins>
            <w:del w:id="12782" w:author="Chunhui zheng(BJ-RD)" w:date="2019-06-26T19:14:00Z">
              <w:r w:rsidDel="006F1C24">
                <w:delText>x</w:delText>
              </w:r>
            </w:del>
          </w:p>
        </w:tc>
      </w:tr>
      <w:tr w:rsidR="000E49D2" w:rsidDel="006F1C24" w:rsidTr="000E49D2">
        <w:trPr>
          <w:cantSplit/>
          <w:jc w:val="center"/>
          <w:del w:id="12783"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2784" w:author="Chunhui zheng(BJ-RD)" w:date="2019-06-26T19:14:00Z"/>
                <w:rFonts w:eastAsia="宋体" w:hint="eastAsia"/>
                <w:b w:val="0"/>
                <w:lang w:eastAsia="zh-CN"/>
              </w:rPr>
            </w:pPr>
            <w:del w:id="12785"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2786" w:author="Chunhui zheng(BJ-RD)" w:date="2019-06-26T19:14:00Z"/>
                <w:rFonts w:eastAsia="宋体" w:hint="eastAsia"/>
                <w:lang w:eastAsia="zh-CN"/>
              </w:rPr>
            </w:pPr>
            <w:ins w:id="12787" w:author="Administrator" w:date="2019-03-07T17:09:00Z">
              <w:del w:id="1278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2789"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2790" w:author="Chunhui zheng(BJ-RD)" w:date="2019-06-26T19:14:00Z"/>
              </w:rPr>
            </w:pPr>
            <w:ins w:id="12791" w:author="Administrator" w:date="2019-03-07T17:09:00Z">
              <w:del w:id="12792" w:author="Chunhui zheng(BJ-RD)" w:date="2019-06-26T19:14:00Z">
                <w:r w:rsidRPr="007C2E95" w:rsidDel="006F1C24">
                  <w:rPr>
                    <w:rFonts w:eastAsia="宋体" w:hint="eastAsia"/>
                    <w:lang w:eastAsia="zh-CN"/>
                  </w:rPr>
                  <w:delText>RO</w:delText>
                </w:r>
              </w:del>
            </w:ins>
            <w:del w:id="12793"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2794" w:author="Chunhui zheng(BJ-RD)" w:date="2019-06-26T19:14:00Z"/>
              </w:rPr>
            </w:pPr>
            <w:del w:id="12795"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12796" w:author="Chunhui zheng(BJ-RD)" w:date="2019-06-26T19:14:00Z"/>
                <w:rFonts w:eastAsia="宋体" w:hint="eastAsia"/>
                <w:b/>
                <w:lang w:eastAsia="zh-CN"/>
              </w:rPr>
            </w:pPr>
            <w:del w:id="12797" w:author="Chunhui zheng(BJ-RD)" w:date="2019-06-26T19:14:00Z">
              <w:r w:rsidDel="006F1C24">
                <w:rPr>
                  <w:rFonts w:eastAsia="宋体" w:hint="eastAsia"/>
                  <w:b/>
                  <w:lang w:eastAsia="zh-CN"/>
                </w:rPr>
                <w:delText xml:space="preserve">MEM entry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0E49D2" w:rsidDel="006F1C24" w:rsidRDefault="000E49D2" w:rsidP="00CE725F">
            <w:pPr>
              <w:ind w:leftChars="25" w:left="53"/>
              <w:rPr>
                <w:del w:id="12798" w:author="Chunhui zheng(BJ-RD)" w:date="2019-06-26T19:14:00Z"/>
                <w:sz w:val="16"/>
                <w:szCs w:val="16"/>
                <w:shd w:val="clear" w:color="auto" w:fill="C0C0C0"/>
              </w:rPr>
            </w:pPr>
            <w:del w:id="1279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2800" w:author="Chunhui zheng(BJ-RD)" w:date="2019-06-26T19:14:00Z"/>
                <w:rFonts w:eastAsia="宋体" w:hint="eastAsia"/>
                <w:lang w:eastAsia="zh-CN"/>
              </w:rPr>
            </w:pPr>
            <w:del w:id="12801"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2802" w:author="Chunhui zheng(BJ-RD)" w:date="2019-06-26T19:14:00Z"/>
                <w:rFonts w:eastAsia="Times New Roman"/>
                <w:shd w:val="clear" w:color="auto" w:fill="C0C0C0"/>
              </w:rPr>
            </w:pPr>
            <w:del w:id="1280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2804" w:author="Chunhui zheng(BJ-RD)" w:date="2019-06-26T19:14:00Z"/>
                <w:rFonts w:eastAsia="宋体" w:hint="eastAsia"/>
                <w:shd w:val="clear" w:color="auto" w:fill="C0C0C0"/>
                <w:lang w:eastAsia="zh-CN"/>
              </w:rPr>
            </w:pPr>
            <w:del w:id="1280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12806" w:author="Chunhui zheng(BJ-RD)" w:date="2019-06-26T19:14:00Z"/>
                <w:color w:val="999999"/>
              </w:rPr>
            </w:pPr>
            <w:del w:id="12807" w:author="Chunhui zheng(BJ-RD)" w:date="2019-06-26T19:14:00Z">
              <w:r w:rsidDel="006F1C24">
                <w:rPr>
                  <w:rFonts w:eastAsia="宋体" w:hint="eastAsia"/>
                  <w:lang w:eastAsia="zh-CN"/>
                </w:rPr>
                <w:delText>RSVAD_ME9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2808"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2809" w:author="Chunhui zheng(BJ-RD)" w:date="2019-06-26T19:14:00Z"/>
                <w:sz w:val="15"/>
                <w:szCs w:val="15"/>
              </w:rPr>
            </w:pPr>
            <w:del w:id="12810"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2811" w:author="Chunhui zheng(BJ-RD)" w:date="2019-06-26T19:14:00Z"/>
              </w:rPr>
            </w:pPr>
            <w:ins w:id="12812" w:author="Administrator" w:date="2019-03-07T14:36:00Z">
              <w:del w:id="12813" w:author="Chunhui zheng(BJ-RD)" w:date="2019-06-26T19:14:00Z">
                <w:r w:rsidDel="006F1C24">
                  <w:rPr>
                    <w:rFonts w:eastAsia="宋体" w:hint="eastAsia"/>
                    <w:lang w:eastAsia="zh-CN"/>
                  </w:rPr>
                  <w:delText>x</w:delText>
                </w:r>
              </w:del>
            </w:ins>
            <w:del w:id="1281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2815" w:author="Chunhui zheng(BJ-RD)" w:date="2019-06-26T19:14:00Z"/>
              </w:rPr>
            </w:pPr>
            <w:ins w:id="12816" w:author="Administrator" w:date="2019-03-07T14:36:00Z">
              <w:del w:id="12817" w:author="Chunhui zheng(BJ-RD)" w:date="2019-06-26T19:14:00Z">
                <w:r w:rsidDel="006F1C24">
                  <w:delText>x</w:delText>
                </w:r>
              </w:del>
            </w:ins>
            <w:del w:id="12818"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2819" w:author="Chunhui zheng(BJ-RD)" w:date="2019-06-26T19:14:00Z"/>
              </w:rPr>
            </w:pPr>
            <w:ins w:id="12820" w:author="Administrator" w:date="2019-03-07T14:36:00Z">
              <w:del w:id="12821" w:author="Chunhui zheng(BJ-RD)" w:date="2019-06-26T19:14:00Z">
                <w:r w:rsidDel="006F1C24">
                  <w:delText>x</w:delText>
                </w:r>
              </w:del>
            </w:ins>
            <w:del w:id="12822" w:author="Chunhui zheng(BJ-RD)" w:date="2019-06-26T19:14:00Z">
              <w:r w:rsidDel="006F1C24">
                <w:delText>x</w:delText>
              </w:r>
            </w:del>
          </w:p>
        </w:tc>
      </w:tr>
      <w:tr w:rsidR="000E49D2" w:rsidDel="006F1C24" w:rsidTr="000E49D2">
        <w:trPr>
          <w:cantSplit/>
          <w:trHeight w:val="300"/>
          <w:jc w:val="center"/>
          <w:del w:id="12823"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2824" w:author="Chunhui zheng(BJ-RD)" w:date="2019-06-26T19:14:00Z"/>
                <w:rFonts w:eastAsia="宋体" w:hint="eastAsia"/>
                <w:b w:val="0"/>
                <w:lang w:eastAsia="zh-CN"/>
              </w:rPr>
            </w:pPr>
            <w:del w:id="12825"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2826" w:author="Chunhui zheng(BJ-RD)" w:date="2019-06-26T19:14:00Z"/>
                <w:rFonts w:eastAsia="宋体" w:hint="eastAsia"/>
                <w:lang w:eastAsia="zh-CN"/>
              </w:rPr>
            </w:pPr>
            <w:ins w:id="12827" w:author="Administrator" w:date="2019-03-07T17:09:00Z">
              <w:del w:id="1282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2829"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2830" w:author="Chunhui zheng(BJ-RD)" w:date="2019-06-26T19:14:00Z"/>
              </w:rPr>
            </w:pPr>
            <w:ins w:id="12831" w:author="Administrator" w:date="2019-03-07T17:09:00Z">
              <w:del w:id="12832" w:author="Chunhui zheng(BJ-RD)" w:date="2019-06-26T19:14:00Z">
                <w:r w:rsidRPr="007C2E95" w:rsidDel="006F1C24">
                  <w:rPr>
                    <w:rFonts w:eastAsia="宋体" w:hint="eastAsia"/>
                    <w:lang w:eastAsia="zh-CN"/>
                  </w:rPr>
                  <w:delText>RO</w:delText>
                </w:r>
              </w:del>
            </w:ins>
            <w:del w:id="12833"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2834" w:author="Chunhui zheng(BJ-RD)" w:date="2019-06-26T19:14:00Z"/>
              </w:rPr>
            </w:pPr>
            <w:del w:id="12835"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12836" w:author="Chunhui zheng(BJ-RD)" w:date="2019-06-26T19:14:00Z"/>
                <w:rFonts w:eastAsia="宋体" w:hint="eastAsia"/>
                <w:b/>
                <w:lang w:eastAsia="zh-CN"/>
              </w:rPr>
            </w:pPr>
            <w:del w:id="12837" w:author="Chunhui zheng(BJ-RD)" w:date="2019-06-26T19:14:00Z">
              <w:r w:rsidDel="006F1C24">
                <w:rPr>
                  <w:rFonts w:eastAsia="宋体" w:hint="eastAsia"/>
                  <w:b/>
                  <w:lang w:eastAsia="zh-CN"/>
                </w:rPr>
                <w:delText xml:space="preserve">MEM entry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0E49D2" w:rsidDel="006F1C24" w:rsidRDefault="000E49D2" w:rsidP="00CE725F">
            <w:pPr>
              <w:ind w:leftChars="25" w:left="53"/>
              <w:rPr>
                <w:del w:id="12838" w:author="Chunhui zheng(BJ-RD)" w:date="2019-06-26T19:14:00Z"/>
                <w:sz w:val="16"/>
                <w:szCs w:val="16"/>
                <w:shd w:val="clear" w:color="auto" w:fill="C0C0C0"/>
              </w:rPr>
            </w:pPr>
            <w:del w:id="1283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2840" w:author="Chunhui zheng(BJ-RD)" w:date="2019-06-26T19:14:00Z"/>
                <w:rFonts w:eastAsia="宋体" w:hint="eastAsia"/>
                <w:lang w:eastAsia="zh-CN"/>
              </w:rPr>
            </w:pPr>
            <w:del w:id="12841"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2842" w:author="Chunhui zheng(BJ-RD)" w:date="2019-06-26T19:14:00Z"/>
                <w:rFonts w:eastAsia="Times New Roman"/>
                <w:shd w:val="clear" w:color="auto" w:fill="C0C0C0"/>
              </w:rPr>
            </w:pPr>
            <w:del w:id="1284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2844" w:author="Chunhui zheng(BJ-RD)" w:date="2019-06-26T19:14:00Z"/>
                <w:rFonts w:eastAsia="宋体" w:hint="eastAsia"/>
                <w:shd w:val="clear" w:color="auto" w:fill="C0C0C0"/>
                <w:lang w:eastAsia="zh-CN"/>
              </w:rPr>
            </w:pPr>
            <w:del w:id="1284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12846" w:author="Chunhui zheng(BJ-RD)" w:date="2019-06-26T19:14:00Z"/>
                <w:color w:val="999999"/>
              </w:rPr>
            </w:pPr>
            <w:del w:id="12847" w:author="Chunhui zheng(BJ-RD)" w:date="2019-06-26T19:14:00Z">
              <w:r w:rsidDel="006F1C24">
                <w:rPr>
                  <w:rFonts w:eastAsia="宋体" w:hint="eastAsia"/>
                  <w:lang w:eastAsia="zh-CN"/>
                </w:rPr>
                <w:delText>RSVAD_ME9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2848"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2849" w:author="Chunhui zheng(BJ-RD)" w:date="2019-06-26T19:14:00Z"/>
                <w:sz w:val="15"/>
                <w:szCs w:val="15"/>
              </w:rPr>
            </w:pPr>
            <w:del w:id="12850"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2851" w:author="Chunhui zheng(BJ-RD)" w:date="2019-06-26T19:14:00Z"/>
              </w:rPr>
            </w:pPr>
            <w:ins w:id="12852" w:author="Administrator" w:date="2019-03-07T14:36:00Z">
              <w:del w:id="12853" w:author="Chunhui zheng(BJ-RD)" w:date="2019-06-26T19:14:00Z">
                <w:r w:rsidDel="006F1C24">
                  <w:rPr>
                    <w:rFonts w:eastAsia="宋体" w:hint="eastAsia"/>
                    <w:lang w:eastAsia="zh-CN"/>
                  </w:rPr>
                  <w:delText>x</w:delText>
                </w:r>
              </w:del>
            </w:ins>
            <w:del w:id="1285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2855" w:author="Chunhui zheng(BJ-RD)" w:date="2019-06-26T19:14:00Z"/>
              </w:rPr>
            </w:pPr>
            <w:ins w:id="12856" w:author="Administrator" w:date="2019-03-07T14:36:00Z">
              <w:del w:id="12857" w:author="Chunhui zheng(BJ-RD)" w:date="2019-06-26T19:14:00Z">
                <w:r w:rsidDel="006F1C24">
                  <w:delText>x</w:delText>
                </w:r>
              </w:del>
            </w:ins>
            <w:del w:id="12858"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2859" w:author="Chunhui zheng(BJ-RD)" w:date="2019-06-26T19:14:00Z"/>
              </w:rPr>
            </w:pPr>
            <w:ins w:id="12860" w:author="Administrator" w:date="2019-03-07T14:36:00Z">
              <w:del w:id="12861" w:author="Chunhui zheng(BJ-RD)" w:date="2019-06-26T19:14:00Z">
                <w:r w:rsidDel="006F1C24">
                  <w:delText>x</w:delText>
                </w:r>
              </w:del>
            </w:ins>
            <w:del w:id="12862" w:author="Chunhui zheng(BJ-RD)" w:date="2019-06-26T19:14:00Z">
              <w:r w:rsidDel="006F1C24">
                <w:delText>x</w:delText>
              </w:r>
            </w:del>
          </w:p>
        </w:tc>
      </w:tr>
      <w:tr w:rsidR="000E49D2" w:rsidDel="006F1C24" w:rsidTr="000E49D2">
        <w:trPr>
          <w:cantSplit/>
          <w:jc w:val="center"/>
          <w:del w:id="12863" w:author="Chunhui zheng(BJ-RD)" w:date="2019-06-26T19:14:00Z"/>
        </w:trPr>
        <w:tc>
          <w:tcPr>
            <w:tcW w:w="208" w:type="pct"/>
            <w:tcMar>
              <w:top w:w="0" w:type="dxa"/>
              <w:left w:w="29" w:type="dxa"/>
              <w:bottom w:w="0" w:type="dxa"/>
              <w:right w:w="29" w:type="dxa"/>
            </w:tcMar>
          </w:tcPr>
          <w:p w:rsidR="000E49D2" w:rsidRPr="000A0EBD" w:rsidDel="006F1C24" w:rsidRDefault="000E49D2" w:rsidP="00CE725F">
            <w:pPr>
              <w:pStyle w:val="IRSBitItem"/>
              <w:jc w:val="left"/>
              <w:rPr>
                <w:del w:id="12864" w:author="Chunhui zheng(BJ-RD)" w:date="2019-06-26T19:14:00Z"/>
                <w:b w:val="0"/>
              </w:rPr>
            </w:pPr>
            <w:del w:id="12865"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2866" w:author="Chunhui zheng(BJ-RD)" w:date="2019-06-26T19:14:00Z"/>
                <w:rFonts w:eastAsia="宋体" w:hint="eastAsia"/>
                <w:lang w:eastAsia="zh-CN"/>
              </w:rPr>
            </w:pPr>
            <w:ins w:id="12867" w:author="Administrator" w:date="2019-03-07T17:09:00Z">
              <w:del w:id="1286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2869"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2870" w:author="Chunhui zheng(BJ-RD)" w:date="2019-06-26T19:14:00Z"/>
              </w:rPr>
            </w:pPr>
            <w:ins w:id="12871" w:author="Administrator" w:date="2019-03-07T17:09:00Z">
              <w:del w:id="12872" w:author="Chunhui zheng(BJ-RD)" w:date="2019-06-26T19:14:00Z">
                <w:r w:rsidRPr="007C2E95" w:rsidDel="006F1C24">
                  <w:rPr>
                    <w:rFonts w:eastAsia="宋体" w:hint="eastAsia"/>
                    <w:lang w:eastAsia="zh-CN"/>
                  </w:rPr>
                  <w:delText>RO</w:delText>
                </w:r>
              </w:del>
            </w:ins>
            <w:del w:id="12873" w:author="Chunhui zheng(BJ-RD)" w:date="2019-06-26T19:14:00Z">
              <w:r w:rsidRPr="00A0741C" w:rsidDel="006F1C24">
                <w:delText>NA</w:delText>
              </w:r>
            </w:del>
          </w:p>
        </w:tc>
        <w:tc>
          <w:tcPr>
            <w:tcW w:w="278" w:type="pct"/>
            <w:tcMar>
              <w:top w:w="0" w:type="dxa"/>
              <w:left w:w="29" w:type="dxa"/>
              <w:bottom w:w="0" w:type="dxa"/>
              <w:right w:w="29" w:type="dxa"/>
            </w:tcMar>
          </w:tcPr>
          <w:p w:rsidR="000E49D2" w:rsidRPr="00907B65" w:rsidDel="006F1C24" w:rsidRDefault="000E49D2" w:rsidP="00CE725F">
            <w:pPr>
              <w:pStyle w:val="IRSBitDefault"/>
              <w:rPr>
                <w:del w:id="12874" w:author="Chunhui zheng(BJ-RD)" w:date="2019-06-26T19:14:00Z"/>
                <w:rFonts w:eastAsia="宋体" w:hint="eastAsia"/>
                <w:lang w:eastAsia="zh-CN"/>
              </w:rPr>
            </w:pPr>
            <w:del w:id="12875" w:author="Chunhui zheng(BJ-RD)" w:date="2019-06-26T19:14:00Z">
              <w:r w:rsidDel="006F1C24">
                <w:delText>0</w:delText>
              </w:r>
            </w:del>
          </w:p>
        </w:tc>
        <w:tc>
          <w:tcPr>
            <w:tcW w:w="1604" w:type="pct"/>
            <w:tcMar>
              <w:top w:w="0" w:type="dxa"/>
              <w:left w:w="29" w:type="dxa"/>
              <w:bottom w:w="0" w:type="dxa"/>
              <w:right w:w="29" w:type="dxa"/>
            </w:tcMar>
          </w:tcPr>
          <w:p w:rsidR="000E49D2" w:rsidDel="006F1C24" w:rsidRDefault="000E49D2" w:rsidP="00CE725F">
            <w:pPr>
              <w:pStyle w:val="IRSBitDescription"/>
              <w:ind w:left="53"/>
              <w:rPr>
                <w:del w:id="12876" w:author="Chunhui zheng(BJ-RD)" w:date="2019-06-26T19:14:00Z"/>
                <w:rFonts w:eastAsia="宋体" w:hint="eastAsia"/>
                <w:b/>
                <w:lang w:eastAsia="zh-CN"/>
              </w:rPr>
            </w:pPr>
            <w:del w:id="12877" w:author="Chunhui zheng(BJ-RD)" w:date="2019-06-26T19:14:00Z">
              <w:r w:rsidDel="006F1C24">
                <w:rPr>
                  <w:rFonts w:eastAsia="宋体" w:hint="eastAsia"/>
                  <w:b/>
                  <w:lang w:eastAsia="zh-CN"/>
                </w:rPr>
                <w:delText xml:space="preserve">MEM entry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0E49D2" w:rsidDel="006F1C24" w:rsidRDefault="000E49D2" w:rsidP="00CE725F">
            <w:pPr>
              <w:ind w:leftChars="25" w:left="53"/>
              <w:rPr>
                <w:del w:id="12878" w:author="Chunhui zheng(BJ-RD)" w:date="2019-06-26T19:14:00Z"/>
                <w:sz w:val="16"/>
                <w:szCs w:val="16"/>
                <w:shd w:val="clear" w:color="auto" w:fill="C0C0C0"/>
              </w:rPr>
            </w:pPr>
            <w:del w:id="1287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2880" w:author="Chunhui zheng(BJ-RD)" w:date="2019-06-26T19:14:00Z"/>
                <w:rFonts w:eastAsia="宋体" w:hint="eastAsia"/>
                <w:lang w:eastAsia="zh-CN"/>
              </w:rPr>
            </w:pPr>
            <w:del w:id="12881"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2882" w:author="Chunhui zheng(BJ-RD)" w:date="2019-06-26T19:14:00Z"/>
                <w:rFonts w:eastAsia="Times New Roman"/>
                <w:shd w:val="clear" w:color="auto" w:fill="C0C0C0"/>
              </w:rPr>
            </w:pPr>
            <w:del w:id="1288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2884" w:author="Chunhui zheng(BJ-RD)" w:date="2019-06-26T19:14:00Z"/>
                <w:rFonts w:eastAsia="宋体" w:hint="eastAsia"/>
                <w:shd w:val="clear" w:color="auto" w:fill="C0C0C0"/>
                <w:lang w:eastAsia="zh-CN"/>
              </w:rPr>
            </w:pPr>
            <w:del w:id="1288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281" w:type="pct"/>
            <w:tcMar>
              <w:top w:w="0" w:type="dxa"/>
              <w:left w:w="29" w:type="dxa"/>
              <w:bottom w:w="0" w:type="dxa"/>
              <w:right w:w="29" w:type="dxa"/>
            </w:tcMar>
          </w:tcPr>
          <w:p w:rsidR="000E49D2" w:rsidDel="006F1C24" w:rsidRDefault="000E49D2" w:rsidP="00CE725F">
            <w:pPr>
              <w:pStyle w:val="IRSBitMnemonic"/>
              <w:ind w:left="53"/>
              <w:rPr>
                <w:del w:id="12886" w:author="Chunhui zheng(BJ-RD)" w:date="2019-06-26T19:14:00Z"/>
                <w:color w:val="999999"/>
              </w:rPr>
            </w:pPr>
            <w:del w:id="12887" w:author="Chunhui zheng(BJ-RD)" w:date="2019-06-26T19:14:00Z">
              <w:r w:rsidDel="006F1C24">
                <w:rPr>
                  <w:rFonts w:eastAsia="宋体" w:hint="eastAsia"/>
                  <w:lang w:eastAsia="zh-CN"/>
                </w:rPr>
                <w:delText>RSVAD_ME9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2888"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2889" w:author="Chunhui zheng(BJ-RD)" w:date="2019-06-26T19:14:00Z"/>
                <w:sz w:val="15"/>
                <w:szCs w:val="15"/>
              </w:rPr>
            </w:pPr>
            <w:del w:id="12890"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2891" w:author="Chunhui zheng(BJ-RD)" w:date="2019-06-26T19:14:00Z"/>
              </w:rPr>
            </w:pPr>
            <w:ins w:id="12892" w:author="Administrator" w:date="2019-03-07T14:36:00Z">
              <w:del w:id="12893" w:author="Chunhui zheng(BJ-RD)" w:date="2019-06-26T19:14:00Z">
                <w:r w:rsidDel="006F1C24">
                  <w:rPr>
                    <w:rFonts w:eastAsia="宋体" w:hint="eastAsia"/>
                    <w:lang w:eastAsia="zh-CN"/>
                  </w:rPr>
                  <w:delText>x</w:delText>
                </w:r>
              </w:del>
            </w:ins>
            <w:del w:id="1289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2895" w:author="Chunhui zheng(BJ-RD)" w:date="2019-06-26T19:14:00Z"/>
              </w:rPr>
            </w:pPr>
            <w:ins w:id="12896" w:author="Administrator" w:date="2019-03-07T14:36:00Z">
              <w:del w:id="12897" w:author="Chunhui zheng(BJ-RD)" w:date="2019-06-26T19:14:00Z">
                <w:r w:rsidDel="006F1C24">
                  <w:delText>x</w:delText>
                </w:r>
              </w:del>
            </w:ins>
            <w:del w:id="12898"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2899" w:author="Chunhui zheng(BJ-RD)" w:date="2019-06-26T19:14:00Z"/>
              </w:rPr>
            </w:pPr>
            <w:ins w:id="12900" w:author="Administrator" w:date="2019-03-07T14:36:00Z">
              <w:del w:id="12901" w:author="Chunhui zheng(BJ-RD)" w:date="2019-06-26T19:14:00Z">
                <w:r w:rsidDel="006F1C24">
                  <w:delText>x</w:delText>
                </w:r>
              </w:del>
            </w:ins>
            <w:del w:id="12902" w:author="Chunhui zheng(BJ-RD)" w:date="2019-06-26T19:14:00Z">
              <w:r w:rsidDel="006F1C24">
                <w:delText>x</w:delText>
              </w:r>
            </w:del>
          </w:p>
        </w:tc>
      </w:tr>
    </w:tbl>
    <w:p w:rsidR="00CE725F" w:rsidDel="006F1C24" w:rsidRDefault="00CE725F" w:rsidP="00CE725F">
      <w:pPr>
        <w:pStyle w:val="IRSReg-Heading"/>
        <w:ind w:left="189"/>
        <w:rPr>
          <w:del w:id="12903" w:author="Chunhui zheng(BJ-RD)" w:date="2019-06-26T19:14:00Z"/>
        </w:rPr>
      </w:pPr>
      <w:del w:id="12904" w:author="Chunhui zheng(BJ-RD)" w:date="2019-06-26T19:14:00Z">
        <w:r w:rsidDel="006F1C24">
          <w:rPr>
            <w:u w:val="single"/>
          </w:rPr>
          <w:delText>Offset Address:</w:delText>
        </w:r>
        <w:r w:rsidRPr="005F2F0D" w:rsidDel="006F1C24">
          <w:rPr>
            <w:rFonts w:eastAsia="宋体" w:hint="eastAsia"/>
            <w:u w:val="single"/>
            <w:lang w:eastAsia="zh-CN"/>
          </w:rPr>
          <w:delText>1</w:delText>
        </w:r>
        <w:r w:rsidDel="006F1C24">
          <w:rPr>
            <w:rFonts w:eastAsia="宋体"/>
            <w:u w:val="single"/>
            <w:lang w:eastAsia="zh-CN"/>
          </w:rPr>
          <w:delText>4</w:delText>
        </w:r>
        <w:r w:rsidRPr="005F2F0D" w:rsidDel="006F1C24">
          <w:rPr>
            <w:rFonts w:eastAsia="宋体" w:hint="eastAsia"/>
            <w:u w:val="single"/>
            <w:lang w:eastAsia="zh-CN"/>
          </w:rPr>
          <w:delText>B</w:delText>
        </w:r>
        <w:r w:rsidDel="006F1C24">
          <w:rPr>
            <w:u w:val="single"/>
          </w:rPr>
          <w:delText>-</w:delText>
        </w:r>
        <w:r w:rsidDel="006F1C24">
          <w:rPr>
            <w:rFonts w:eastAsia="宋体" w:hint="eastAsia"/>
            <w:u w:val="single"/>
            <w:lang w:eastAsia="zh-CN"/>
          </w:rPr>
          <w:delText>1</w:delText>
        </w:r>
        <w:r w:rsidDel="006F1C24">
          <w:rPr>
            <w:rFonts w:eastAsia="宋体"/>
            <w:u w:val="single"/>
            <w:lang w:eastAsia="zh-CN"/>
          </w:rPr>
          <w:delText>4</w:delText>
        </w:r>
        <w:r w:rsidDel="006F1C24">
          <w:rPr>
            <w:rFonts w:eastAsia="宋体" w:hint="eastAsia"/>
            <w:u w:val="single"/>
            <w:lang w:eastAsia="zh-CN"/>
          </w:rPr>
          <w:delText>8</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9</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Change w:id="12905" w:author="Administrator" w:date="2019-03-07T17:09:00Z">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PrChange>
      </w:tblPr>
      <w:tblGrid>
        <w:gridCol w:w="423"/>
        <w:gridCol w:w="698"/>
        <w:gridCol w:w="672"/>
        <w:gridCol w:w="565"/>
        <w:gridCol w:w="3176"/>
        <w:gridCol w:w="2681"/>
        <w:gridCol w:w="663"/>
        <w:gridCol w:w="592"/>
        <w:gridCol w:w="245"/>
        <w:gridCol w:w="218"/>
        <w:gridCol w:w="218"/>
        <w:tblGridChange w:id="12906">
          <w:tblGrid>
            <w:gridCol w:w="423"/>
            <w:gridCol w:w="698"/>
            <w:gridCol w:w="672"/>
            <w:gridCol w:w="565"/>
            <w:gridCol w:w="3176"/>
            <w:gridCol w:w="1"/>
            <w:gridCol w:w="2680"/>
            <w:gridCol w:w="663"/>
            <w:gridCol w:w="592"/>
            <w:gridCol w:w="245"/>
            <w:gridCol w:w="218"/>
            <w:gridCol w:w="218"/>
          </w:tblGrid>
        </w:tblGridChange>
      </w:tblGrid>
      <w:tr w:rsidR="00CE725F" w:rsidDel="006F1C24" w:rsidTr="000E49D2">
        <w:trPr>
          <w:cantSplit/>
          <w:trHeight w:val="50"/>
          <w:jc w:val="center"/>
          <w:del w:id="12907" w:author="Chunhui zheng(BJ-RD)" w:date="2019-06-26T19:14:00Z"/>
          <w:trPrChange w:id="12908" w:author="Administrator" w:date="2019-03-07T17:09:00Z">
            <w:trPr>
              <w:cantSplit/>
              <w:trHeight w:val="300"/>
              <w:jc w:val="center"/>
            </w:trPr>
          </w:trPrChange>
        </w:trPr>
        <w:tc>
          <w:tcPr>
            <w:tcW w:w="208" w:type="pct"/>
            <w:tcMar>
              <w:top w:w="0" w:type="dxa"/>
              <w:left w:w="29" w:type="dxa"/>
              <w:bottom w:w="0" w:type="dxa"/>
              <w:right w:w="29" w:type="dxa"/>
            </w:tcMar>
            <w:vAlign w:val="center"/>
            <w:tcPrChange w:id="12909" w:author="Administrator" w:date="2019-03-07T17:09:00Z">
              <w:tcPr>
                <w:tcW w:w="208" w:type="pct"/>
                <w:tcMar>
                  <w:top w:w="0" w:type="dxa"/>
                  <w:left w:w="29" w:type="dxa"/>
                  <w:bottom w:w="0" w:type="dxa"/>
                  <w:right w:w="29" w:type="dxa"/>
                </w:tcMar>
                <w:vAlign w:val="center"/>
              </w:tcPr>
            </w:tcPrChange>
          </w:tcPr>
          <w:p w:rsidR="00CE725F" w:rsidDel="006F1C24" w:rsidRDefault="00CE725F" w:rsidP="00CE725F">
            <w:pPr>
              <w:pStyle w:val="IRSBitItem"/>
              <w:rPr>
                <w:del w:id="12910" w:author="Chunhui zheng(BJ-RD)" w:date="2019-06-26T19:14:00Z"/>
              </w:rPr>
            </w:pPr>
            <w:del w:id="12911" w:author="Chunhui zheng(BJ-RD)" w:date="2019-06-26T19:14:00Z">
              <w:r w:rsidDel="006F1C24">
                <w:delText>Bit</w:delText>
              </w:r>
            </w:del>
          </w:p>
        </w:tc>
        <w:tc>
          <w:tcPr>
            <w:tcW w:w="344" w:type="pct"/>
            <w:tcMar>
              <w:top w:w="0" w:type="dxa"/>
              <w:left w:w="29" w:type="dxa"/>
              <w:bottom w:w="0" w:type="dxa"/>
              <w:right w:w="29" w:type="dxa"/>
            </w:tcMar>
            <w:vAlign w:val="center"/>
            <w:tcPrChange w:id="12912" w:author="Administrator" w:date="2019-03-07T17:09:00Z">
              <w:tcPr>
                <w:tcW w:w="344" w:type="pct"/>
                <w:tcMar>
                  <w:top w:w="0" w:type="dxa"/>
                  <w:left w:w="29" w:type="dxa"/>
                  <w:bottom w:w="0" w:type="dxa"/>
                  <w:right w:w="29" w:type="dxa"/>
                </w:tcMar>
                <w:vAlign w:val="center"/>
              </w:tcPr>
            </w:tcPrChange>
          </w:tcPr>
          <w:p w:rsidR="00CE725F" w:rsidRPr="00F62296" w:rsidDel="006F1C24" w:rsidRDefault="00CE725F" w:rsidP="00CE725F">
            <w:pPr>
              <w:pStyle w:val="IRSBitAttribute"/>
              <w:rPr>
                <w:del w:id="12913" w:author="Chunhui zheng(BJ-RD)" w:date="2019-06-26T19:14:00Z"/>
                <w:b/>
              </w:rPr>
            </w:pPr>
            <w:del w:id="12914"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Change w:id="12915" w:author="Administrator" w:date="2019-03-07T17:09:00Z">
              <w:tcPr>
                <w:tcW w:w="331" w:type="pct"/>
                <w:tcMar>
                  <w:top w:w="0" w:type="dxa"/>
                  <w:left w:w="29" w:type="dxa"/>
                  <w:bottom w:w="0" w:type="dxa"/>
                  <w:right w:w="29" w:type="dxa"/>
                </w:tcMar>
                <w:vAlign w:val="center"/>
              </w:tcPr>
            </w:tcPrChange>
          </w:tcPr>
          <w:p w:rsidR="00CE725F" w:rsidRPr="00F62296" w:rsidDel="006F1C24" w:rsidRDefault="00CE725F" w:rsidP="00CE725F">
            <w:pPr>
              <w:pStyle w:val="IRSBitHW-Property"/>
              <w:rPr>
                <w:del w:id="12916" w:author="Chunhui zheng(BJ-RD)" w:date="2019-06-26T19:14:00Z"/>
                <w:b/>
              </w:rPr>
            </w:pPr>
            <w:del w:id="12917"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Change w:id="12918" w:author="Administrator" w:date="2019-03-07T17:09:00Z">
              <w:tcPr>
                <w:tcW w:w="278" w:type="pct"/>
                <w:tcMar>
                  <w:top w:w="0" w:type="dxa"/>
                  <w:left w:w="29" w:type="dxa"/>
                  <w:bottom w:w="0" w:type="dxa"/>
                  <w:right w:w="29" w:type="dxa"/>
                </w:tcMar>
                <w:vAlign w:val="center"/>
              </w:tcPr>
            </w:tcPrChange>
          </w:tcPr>
          <w:p w:rsidR="00CE725F" w:rsidRPr="00F62296" w:rsidDel="006F1C24" w:rsidRDefault="00CE725F" w:rsidP="00CE725F">
            <w:pPr>
              <w:pStyle w:val="IRSBitDefault"/>
              <w:rPr>
                <w:del w:id="12919" w:author="Chunhui zheng(BJ-RD)" w:date="2019-06-26T19:14:00Z"/>
                <w:b/>
              </w:rPr>
            </w:pPr>
            <w:del w:id="12920" w:author="Chunhui zheng(BJ-RD)" w:date="2019-06-26T19:14:00Z">
              <w:r w:rsidRPr="00F62296" w:rsidDel="006F1C24">
                <w:rPr>
                  <w:b/>
                </w:rPr>
                <w:delText>Default</w:delText>
              </w:r>
            </w:del>
          </w:p>
        </w:tc>
        <w:tc>
          <w:tcPr>
            <w:tcW w:w="1565" w:type="pct"/>
            <w:tcMar>
              <w:top w:w="0" w:type="dxa"/>
              <w:left w:w="29" w:type="dxa"/>
              <w:bottom w:w="0" w:type="dxa"/>
              <w:right w:w="29" w:type="dxa"/>
            </w:tcMar>
            <w:vAlign w:val="center"/>
            <w:tcPrChange w:id="12921" w:author="Administrator" w:date="2019-03-07T17:09:00Z">
              <w:tcPr>
                <w:tcW w:w="1661" w:type="pct"/>
                <w:gridSpan w:val="2"/>
                <w:tcMar>
                  <w:top w:w="0" w:type="dxa"/>
                  <w:left w:w="29" w:type="dxa"/>
                  <w:bottom w:w="0" w:type="dxa"/>
                  <w:right w:w="29" w:type="dxa"/>
                </w:tcMar>
                <w:vAlign w:val="center"/>
              </w:tcPr>
            </w:tcPrChange>
          </w:tcPr>
          <w:p w:rsidR="00CE725F" w:rsidRPr="00293312" w:rsidDel="006F1C24" w:rsidRDefault="00CE725F" w:rsidP="00CE725F">
            <w:pPr>
              <w:pStyle w:val="IRSBitDescription"/>
              <w:ind w:left="53"/>
              <w:rPr>
                <w:del w:id="12922" w:author="Chunhui zheng(BJ-RD)" w:date="2019-06-26T19:14:00Z"/>
                <w:rFonts w:eastAsia="Times New Roman"/>
                <w:b/>
              </w:rPr>
            </w:pPr>
            <w:del w:id="12923"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Change w:id="12924" w:author="Administrator" w:date="2019-03-07T17:09:00Z">
              <w:tcPr>
                <w:tcW w:w="1320" w:type="pct"/>
                <w:tcMar>
                  <w:top w:w="0" w:type="dxa"/>
                  <w:left w:w="29" w:type="dxa"/>
                  <w:bottom w:w="0" w:type="dxa"/>
                  <w:right w:w="29" w:type="dxa"/>
                </w:tcMar>
                <w:vAlign w:val="center"/>
              </w:tcPr>
            </w:tcPrChange>
          </w:tcPr>
          <w:p w:rsidR="00CE725F" w:rsidRPr="00F62296" w:rsidDel="006F1C24" w:rsidRDefault="00CE725F" w:rsidP="00CE725F">
            <w:pPr>
              <w:pStyle w:val="IRSBitMnemonic"/>
              <w:ind w:left="53"/>
              <w:rPr>
                <w:del w:id="12925" w:author="Chunhui zheng(BJ-RD)" w:date="2019-06-26T19:14:00Z"/>
              </w:rPr>
            </w:pPr>
            <w:del w:id="12926" w:author="Chunhui zheng(BJ-RD)" w:date="2019-06-26T19:14:00Z">
              <w:r w:rsidRPr="00F62296" w:rsidDel="006F1C24">
                <w:delText>Mnemonic</w:delText>
              </w:r>
            </w:del>
          </w:p>
        </w:tc>
        <w:tc>
          <w:tcPr>
            <w:tcW w:w="327" w:type="pct"/>
            <w:tcMar>
              <w:top w:w="0" w:type="dxa"/>
              <w:left w:w="29" w:type="dxa"/>
              <w:bottom w:w="0" w:type="dxa"/>
              <w:right w:w="29" w:type="dxa"/>
            </w:tcMar>
            <w:vAlign w:val="center"/>
            <w:tcPrChange w:id="12927" w:author="Administrator" w:date="2019-03-07T17:09:00Z">
              <w:tcPr>
                <w:tcW w:w="327" w:type="pct"/>
                <w:tcMar>
                  <w:top w:w="0" w:type="dxa"/>
                  <w:left w:w="29" w:type="dxa"/>
                  <w:bottom w:w="0" w:type="dxa"/>
                  <w:right w:w="29" w:type="dxa"/>
                </w:tcMar>
                <w:vAlign w:val="center"/>
              </w:tcPr>
            </w:tcPrChange>
          </w:tcPr>
          <w:p w:rsidR="00CE725F" w:rsidRPr="00F62296" w:rsidDel="006F1C24" w:rsidRDefault="00CE725F" w:rsidP="00CE725F">
            <w:pPr>
              <w:pStyle w:val="IRSBitChipRev"/>
              <w:rPr>
                <w:del w:id="12928" w:author="Chunhui zheng(BJ-RD)" w:date="2019-06-26T19:14:00Z"/>
                <w:b/>
              </w:rPr>
            </w:pPr>
            <w:del w:id="12929"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Change w:id="12930" w:author="Administrator" w:date="2019-03-07T17:09:00Z">
              <w:tcPr>
                <w:tcW w:w="292" w:type="pct"/>
                <w:tcMar>
                  <w:top w:w="0" w:type="dxa"/>
                  <w:left w:w="29" w:type="dxa"/>
                  <w:bottom w:w="0" w:type="dxa"/>
                  <w:right w:w="29" w:type="dxa"/>
                </w:tcMar>
                <w:vAlign w:val="center"/>
              </w:tcPr>
            </w:tcPrChange>
          </w:tcPr>
          <w:p w:rsidR="00CE725F" w:rsidRPr="00F62296" w:rsidDel="006F1C24" w:rsidRDefault="00CE725F" w:rsidP="00CE725F">
            <w:pPr>
              <w:pStyle w:val="IRSBitPwrDm"/>
              <w:rPr>
                <w:del w:id="12931" w:author="Chunhui zheng(BJ-RD)" w:date="2019-06-26T19:14:00Z"/>
                <w:b/>
              </w:rPr>
            </w:pPr>
            <w:del w:id="12932"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Change w:id="12933" w:author="Administrator" w:date="2019-03-07T17:09:00Z">
              <w:tcPr>
                <w:tcW w:w="81" w:type="pct"/>
                <w:tcMar>
                  <w:top w:w="0" w:type="dxa"/>
                  <w:left w:w="29" w:type="dxa"/>
                  <w:bottom w:w="0" w:type="dxa"/>
                  <w:right w:w="29" w:type="dxa"/>
                </w:tcMar>
                <w:vAlign w:val="center"/>
              </w:tcPr>
            </w:tcPrChange>
          </w:tcPr>
          <w:p w:rsidR="00CE725F" w:rsidRPr="00F62296" w:rsidDel="006F1C24" w:rsidRDefault="00CE725F" w:rsidP="00CE725F">
            <w:pPr>
              <w:pStyle w:val="IRSBitsugS"/>
              <w:rPr>
                <w:del w:id="12934" w:author="Chunhui zheng(BJ-RD)" w:date="2019-06-26T19:14:00Z"/>
                <w:b/>
              </w:rPr>
            </w:pPr>
            <w:del w:id="12935" w:author="Chunhui zheng(BJ-RD)" w:date="2019-06-26T19:14:00Z">
              <w:r w:rsidRPr="00F62296" w:rsidDel="006F1C24">
                <w:rPr>
                  <w:b/>
                </w:rPr>
                <w:delText>S</w:delText>
              </w:r>
            </w:del>
          </w:p>
        </w:tc>
        <w:tc>
          <w:tcPr>
            <w:tcW w:w="107" w:type="pct"/>
            <w:tcMar>
              <w:top w:w="0" w:type="dxa"/>
              <w:left w:w="29" w:type="dxa"/>
              <w:bottom w:w="0" w:type="dxa"/>
              <w:right w:w="29" w:type="dxa"/>
            </w:tcMar>
            <w:vAlign w:val="center"/>
            <w:tcPrChange w:id="12936" w:author="Administrator" w:date="2019-03-07T17:09:00Z">
              <w:tcPr>
                <w:tcW w:w="77" w:type="pct"/>
                <w:tcMar>
                  <w:top w:w="0" w:type="dxa"/>
                  <w:left w:w="29" w:type="dxa"/>
                  <w:bottom w:w="0" w:type="dxa"/>
                  <w:right w:w="29" w:type="dxa"/>
                </w:tcMar>
                <w:vAlign w:val="center"/>
              </w:tcPr>
            </w:tcPrChange>
          </w:tcPr>
          <w:p w:rsidR="00CE725F" w:rsidRPr="00F62296" w:rsidDel="006F1C24" w:rsidRDefault="00CE725F" w:rsidP="00CE725F">
            <w:pPr>
              <w:pStyle w:val="IRSBitsugP"/>
              <w:rPr>
                <w:del w:id="12937" w:author="Chunhui zheng(BJ-RD)" w:date="2019-06-26T19:14:00Z"/>
                <w:b/>
              </w:rPr>
            </w:pPr>
            <w:del w:id="12938" w:author="Chunhui zheng(BJ-RD)" w:date="2019-06-26T19:14:00Z">
              <w:r w:rsidRPr="00F62296" w:rsidDel="006F1C24">
                <w:rPr>
                  <w:b/>
                </w:rPr>
                <w:delText>P</w:delText>
              </w:r>
            </w:del>
          </w:p>
        </w:tc>
        <w:tc>
          <w:tcPr>
            <w:tcW w:w="107" w:type="pct"/>
            <w:tcMar>
              <w:top w:w="0" w:type="dxa"/>
              <w:left w:w="29" w:type="dxa"/>
              <w:bottom w:w="0" w:type="dxa"/>
              <w:right w:w="29" w:type="dxa"/>
            </w:tcMar>
            <w:vAlign w:val="center"/>
            <w:tcPrChange w:id="12939" w:author="Administrator" w:date="2019-03-07T17:09:00Z">
              <w:tcPr>
                <w:tcW w:w="81" w:type="pct"/>
                <w:tcMar>
                  <w:top w:w="0" w:type="dxa"/>
                  <w:left w:w="29" w:type="dxa"/>
                  <w:bottom w:w="0" w:type="dxa"/>
                  <w:right w:w="29" w:type="dxa"/>
                </w:tcMar>
                <w:vAlign w:val="center"/>
              </w:tcPr>
            </w:tcPrChange>
          </w:tcPr>
          <w:p w:rsidR="00CE725F" w:rsidRPr="00F62296" w:rsidDel="006F1C24" w:rsidRDefault="00CE725F" w:rsidP="00CE725F">
            <w:pPr>
              <w:pStyle w:val="IRSBitsugE"/>
              <w:rPr>
                <w:del w:id="12940" w:author="Chunhui zheng(BJ-RD)" w:date="2019-06-26T19:14:00Z"/>
                <w:b/>
              </w:rPr>
            </w:pPr>
            <w:del w:id="12941" w:author="Chunhui zheng(BJ-RD)" w:date="2019-06-26T19:14:00Z">
              <w:r w:rsidRPr="00F62296" w:rsidDel="006F1C24">
                <w:rPr>
                  <w:b/>
                </w:rPr>
                <w:delText>E</w:delText>
              </w:r>
            </w:del>
          </w:p>
        </w:tc>
      </w:tr>
      <w:tr w:rsidR="000E49D2" w:rsidDel="006F1C24" w:rsidTr="000E49D2">
        <w:trPr>
          <w:cantSplit/>
          <w:trHeight w:val="300"/>
          <w:jc w:val="center"/>
          <w:del w:id="12942" w:author="Chunhui zheng(BJ-RD)" w:date="2019-06-26T19:14:00Z"/>
        </w:trPr>
        <w:tc>
          <w:tcPr>
            <w:tcW w:w="208" w:type="pct"/>
            <w:tcMar>
              <w:top w:w="0" w:type="dxa"/>
              <w:left w:w="29" w:type="dxa"/>
              <w:bottom w:w="0" w:type="dxa"/>
              <w:right w:w="29" w:type="dxa"/>
            </w:tcMar>
          </w:tcPr>
          <w:p w:rsidR="000E49D2" w:rsidRPr="00FC735D" w:rsidDel="006F1C24" w:rsidRDefault="000E49D2" w:rsidP="00CE725F">
            <w:pPr>
              <w:pStyle w:val="IRSBitItem"/>
              <w:jc w:val="left"/>
              <w:rPr>
                <w:del w:id="12943" w:author="Chunhui zheng(BJ-RD)" w:date="2019-06-26T19:14:00Z"/>
                <w:rFonts w:eastAsia="宋体" w:hint="eastAsia"/>
                <w:b w:val="0"/>
                <w:lang w:eastAsia="zh-CN"/>
              </w:rPr>
            </w:pPr>
            <w:del w:id="12944"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0E49D2" w:rsidDel="006F1C24" w:rsidRDefault="000E49D2" w:rsidP="00CE725F">
            <w:pPr>
              <w:pStyle w:val="IRSBitAttribute"/>
              <w:rPr>
                <w:del w:id="12945" w:author="Chunhui zheng(BJ-RD)" w:date="2019-06-26T19:14:00Z"/>
              </w:rPr>
            </w:pPr>
            <w:ins w:id="12946" w:author="Administrator" w:date="2019-03-07T17:09:00Z">
              <w:del w:id="1294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2948"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2949" w:author="Chunhui zheng(BJ-RD)" w:date="2019-06-26T19:14:00Z"/>
              </w:rPr>
            </w:pPr>
            <w:ins w:id="12950" w:author="Administrator" w:date="2019-03-07T17:09:00Z">
              <w:del w:id="12951" w:author="Chunhui zheng(BJ-RD)" w:date="2019-06-26T19:14:00Z">
                <w:r w:rsidRPr="007C2E95" w:rsidDel="006F1C24">
                  <w:rPr>
                    <w:rFonts w:eastAsia="宋体" w:hint="eastAsia"/>
                    <w:lang w:eastAsia="zh-CN"/>
                  </w:rPr>
                  <w:delText>RO</w:delText>
                </w:r>
              </w:del>
            </w:ins>
            <w:del w:id="12952"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2953" w:author="Chunhui zheng(BJ-RD)" w:date="2019-06-26T19:14:00Z"/>
              </w:rPr>
            </w:pPr>
            <w:del w:id="12954"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2955" w:author="Chunhui zheng(BJ-RD)" w:date="2019-06-26T19:14:00Z"/>
                <w:rFonts w:eastAsia="宋体" w:hint="eastAsia"/>
                <w:b/>
                <w:lang w:eastAsia="zh-CN"/>
              </w:rPr>
            </w:pPr>
            <w:del w:id="12956" w:author="Chunhui zheng(BJ-RD)" w:date="2019-06-26T19:14:00Z">
              <w:r w:rsidDel="006F1C24">
                <w:rPr>
                  <w:rFonts w:eastAsia="宋体" w:hint="eastAsia"/>
                  <w:b/>
                  <w:lang w:eastAsia="zh-CN"/>
                </w:rPr>
                <w:delText xml:space="preserve">MEM entry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0E49D2" w:rsidDel="006F1C24" w:rsidRDefault="000E49D2" w:rsidP="00CE725F">
            <w:pPr>
              <w:ind w:leftChars="25" w:left="53"/>
              <w:rPr>
                <w:del w:id="12957" w:author="Chunhui zheng(BJ-RD)" w:date="2019-06-26T19:14:00Z"/>
                <w:sz w:val="16"/>
                <w:szCs w:val="16"/>
                <w:shd w:val="clear" w:color="auto" w:fill="C0C0C0"/>
              </w:rPr>
            </w:pPr>
            <w:del w:id="1295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2959" w:author="Chunhui zheng(BJ-RD)" w:date="2019-06-26T19:14:00Z"/>
                <w:rFonts w:eastAsia="宋体" w:hint="eastAsia"/>
                <w:lang w:eastAsia="zh-CN"/>
              </w:rPr>
            </w:pPr>
            <w:del w:id="12960"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2961" w:author="Chunhui zheng(BJ-RD)" w:date="2019-06-26T19:14:00Z"/>
                <w:rFonts w:eastAsia="Times New Roman"/>
                <w:shd w:val="clear" w:color="auto" w:fill="C0C0C0"/>
              </w:rPr>
            </w:pPr>
            <w:del w:id="1296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293312" w:rsidDel="006F1C24" w:rsidRDefault="000E49D2" w:rsidP="00CE725F">
            <w:pPr>
              <w:pStyle w:val="IRSBitDescription"/>
              <w:ind w:left="53"/>
              <w:rPr>
                <w:del w:id="12963" w:author="Chunhui zheng(BJ-RD)" w:date="2019-06-26T19:14:00Z"/>
                <w:rFonts w:eastAsia="Times New Roman"/>
                <w:b/>
              </w:rPr>
            </w:pPr>
            <w:del w:id="1296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RPr="00D074E0" w:rsidDel="006F1C24" w:rsidRDefault="000E49D2" w:rsidP="00CE725F">
            <w:pPr>
              <w:pStyle w:val="IRSBitMnemonic"/>
              <w:ind w:left="53"/>
              <w:rPr>
                <w:del w:id="12965" w:author="Chunhui zheng(BJ-RD)" w:date="2019-06-26T19:14:00Z"/>
                <w:rFonts w:eastAsia="宋体" w:hint="eastAsia"/>
                <w:lang w:eastAsia="zh-CN"/>
              </w:rPr>
            </w:pPr>
            <w:del w:id="12966" w:author="Chunhui zheng(BJ-RD)" w:date="2019-06-26T19:14:00Z">
              <w:r w:rsidDel="006F1C24">
                <w:rPr>
                  <w:rFonts w:eastAsia="宋体" w:hint="eastAsia"/>
                  <w:lang w:eastAsia="zh-CN"/>
                </w:rPr>
                <w:delText>RSVAD_ME9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2967"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2968" w:author="Chunhui zheng(BJ-RD)" w:date="2019-06-26T19:14:00Z"/>
                <w:sz w:val="15"/>
                <w:szCs w:val="15"/>
              </w:rPr>
            </w:pPr>
            <w:del w:id="12969" w:author="Chunhui zheng(BJ-RD)" w:date="2019-06-26T19:14:00Z">
              <w:r w:rsidDel="006F1C24">
                <w:delText>vcc</w:delText>
              </w:r>
            </w:del>
          </w:p>
        </w:tc>
        <w:tc>
          <w:tcPr>
            <w:tcW w:w="121" w:type="pct"/>
            <w:tcMar>
              <w:top w:w="0" w:type="dxa"/>
              <w:left w:w="29" w:type="dxa"/>
              <w:bottom w:w="0" w:type="dxa"/>
              <w:right w:w="29" w:type="dxa"/>
            </w:tcMar>
          </w:tcPr>
          <w:p w:rsidR="000E49D2" w:rsidRPr="004F0D76" w:rsidDel="006F1C24" w:rsidRDefault="000E49D2" w:rsidP="00CE725F">
            <w:pPr>
              <w:pStyle w:val="IRSBitsugS"/>
              <w:rPr>
                <w:del w:id="12970" w:author="Chunhui zheng(BJ-RD)" w:date="2019-06-26T19:14:00Z"/>
                <w:rFonts w:eastAsia="宋体" w:hint="eastAsia"/>
                <w:lang w:eastAsia="zh-CN"/>
              </w:rPr>
            </w:pPr>
            <w:ins w:id="12971" w:author="Administrator" w:date="2019-03-07T14:36:00Z">
              <w:del w:id="12972" w:author="Chunhui zheng(BJ-RD)" w:date="2019-06-26T19:14:00Z">
                <w:r w:rsidDel="006F1C24">
                  <w:rPr>
                    <w:rFonts w:eastAsia="宋体" w:hint="eastAsia"/>
                    <w:lang w:eastAsia="zh-CN"/>
                  </w:rPr>
                  <w:delText>x</w:delText>
                </w:r>
              </w:del>
            </w:ins>
            <w:del w:id="1297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2974" w:author="Chunhui zheng(BJ-RD)" w:date="2019-06-26T19:14:00Z"/>
              </w:rPr>
            </w:pPr>
            <w:ins w:id="12975" w:author="Administrator" w:date="2019-03-07T14:36:00Z">
              <w:del w:id="12976" w:author="Chunhui zheng(BJ-RD)" w:date="2019-06-26T19:14:00Z">
                <w:r w:rsidDel="006F1C24">
                  <w:delText>x</w:delText>
                </w:r>
              </w:del>
            </w:ins>
            <w:del w:id="12977"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2978" w:author="Chunhui zheng(BJ-RD)" w:date="2019-06-26T19:14:00Z"/>
              </w:rPr>
            </w:pPr>
            <w:ins w:id="12979" w:author="Administrator" w:date="2019-03-07T14:36:00Z">
              <w:del w:id="12980" w:author="Chunhui zheng(BJ-RD)" w:date="2019-06-26T19:14:00Z">
                <w:r w:rsidDel="006F1C24">
                  <w:delText>x</w:delText>
                </w:r>
              </w:del>
            </w:ins>
            <w:del w:id="12981" w:author="Chunhui zheng(BJ-RD)" w:date="2019-06-26T19:14:00Z">
              <w:r w:rsidDel="006F1C24">
                <w:delText>x</w:delText>
              </w:r>
            </w:del>
          </w:p>
        </w:tc>
      </w:tr>
      <w:tr w:rsidR="000E49D2" w:rsidDel="006F1C24" w:rsidTr="000E49D2">
        <w:trPr>
          <w:cantSplit/>
          <w:trHeight w:val="300"/>
          <w:jc w:val="center"/>
          <w:del w:id="12982" w:author="Chunhui zheng(BJ-RD)" w:date="2019-06-26T19:14:00Z"/>
        </w:trPr>
        <w:tc>
          <w:tcPr>
            <w:tcW w:w="208" w:type="pct"/>
            <w:tcMar>
              <w:top w:w="0" w:type="dxa"/>
              <w:left w:w="29" w:type="dxa"/>
              <w:bottom w:w="0" w:type="dxa"/>
              <w:right w:w="29" w:type="dxa"/>
            </w:tcMar>
          </w:tcPr>
          <w:p w:rsidR="000E49D2" w:rsidRPr="00C66D6B" w:rsidDel="006F1C24" w:rsidRDefault="000E49D2" w:rsidP="00CE725F">
            <w:pPr>
              <w:pStyle w:val="IRSBitItem"/>
              <w:jc w:val="left"/>
              <w:rPr>
                <w:del w:id="12983" w:author="Chunhui zheng(BJ-RD)" w:date="2019-06-26T19:14:00Z"/>
                <w:rFonts w:eastAsia="宋体" w:hint="eastAsia"/>
                <w:b w:val="0"/>
                <w:lang w:eastAsia="zh-CN"/>
              </w:rPr>
            </w:pPr>
            <w:del w:id="12984"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2985" w:author="Chunhui zheng(BJ-RD)" w:date="2019-06-26T19:14:00Z"/>
                <w:rFonts w:eastAsia="宋体" w:hint="eastAsia"/>
                <w:lang w:eastAsia="zh-CN"/>
              </w:rPr>
            </w:pPr>
            <w:ins w:id="12986" w:author="Administrator" w:date="2019-03-07T17:09:00Z">
              <w:del w:id="1298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2988" w:author="Chunhui zheng(BJ-RD)" w:date="2019-06-26T19:14:00Z">
              <w:r w:rsidDel="006F1C24">
                <w:delText>RO</w:delText>
              </w:r>
            </w:del>
          </w:p>
        </w:tc>
        <w:tc>
          <w:tcPr>
            <w:tcW w:w="331" w:type="pct"/>
            <w:tcMar>
              <w:top w:w="0" w:type="dxa"/>
              <w:left w:w="29" w:type="dxa"/>
              <w:bottom w:w="0" w:type="dxa"/>
              <w:right w:w="29" w:type="dxa"/>
            </w:tcMar>
          </w:tcPr>
          <w:p w:rsidR="000E49D2" w:rsidRPr="00907B65" w:rsidDel="006F1C24" w:rsidRDefault="000E49D2" w:rsidP="00CE725F">
            <w:pPr>
              <w:pStyle w:val="IRSBitHW-Property"/>
              <w:rPr>
                <w:del w:id="12989" w:author="Chunhui zheng(BJ-RD)" w:date="2019-06-26T19:14:00Z"/>
                <w:rFonts w:eastAsia="宋体" w:hint="eastAsia"/>
                <w:lang w:eastAsia="zh-CN"/>
              </w:rPr>
            </w:pPr>
            <w:ins w:id="12990" w:author="Administrator" w:date="2019-03-07T17:09:00Z">
              <w:del w:id="12991" w:author="Chunhui zheng(BJ-RD)" w:date="2019-06-26T19:14:00Z">
                <w:r w:rsidRPr="007C2E95" w:rsidDel="006F1C24">
                  <w:rPr>
                    <w:rFonts w:eastAsia="宋体" w:hint="eastAsia"/>
                    <w:lang w:eastAsia="zh-CN"/>
                  </w:rPr>
                  <w:delText>RO</w:delText>
                </w:r>
              </w:del>
            </w:ins>
            <w:del w:id="12992"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2993" w:author="Chunhui zheng(BJ-RD)" w:date="2019-06-26T19:14:00Z"/>
              </w:rPr>
            </w:pPr>
            <w:del w:id="12994"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2995" w:author="Chunhui zheng(BJ-RD)" w:date="2019-06-26T19:14:00Z"/>
                <w:rFonts w:eastAsia="宋体" w:hint="eastAsia"/>
                <w:b/>
                <w:lang w:eastAsia="zh-CN"/>
              </w:rPr>
            </w:pPr>
            <w:del w:id="12996" w:author="Chunhui zheng(BJ-RD)" w:date="2019-06-26T19:14:00Z">
              <w:r w:rsidDel="006F1C24">
                <w:rPr>
                  <w:rFonts w:eastAsia="宋体" w:hint="eastAsia"/>
                  <w:b/>
                  <w:lang w:eastAsia="zh-CN"/>
                </w:rPr>
                <w:delText xml:space="preserve">MEM entry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0E49D2" w:rsidDel="006F1C24" w:rsidRDefault="000E49D2" w:rsidP="00CE725F">
            <w:pPr>
              <w:ind w:leftChars="25" w:left="53"/>
              <w:rPr>
                <w:del w:id="12997" w:author="Chunhui zheng(BJ-RD)" w:date="2019-06-26T19:14:00Z"/>
                <w:sz w:val="16"/>
                <w:szCs w:val="16"/>
                <w:shd w:val="clear" w:color="auto" w:fill="C0C0C0"/>
              </w:rPr>
            </w:pPr>
            <w:del w:id="1299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2999" w:author="Chunhui zheng(BJ-RD)" w:date="2019-06-26T19:14:00Z"/>
                <w:rFonts w:eastAsia="宋体" w:hint="eastAsia"/>
                <w:lang w:eastAsia="zh-CN"/>
              </w:rPr>
            </w:pPr>
            <w:del w:id="13000"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3001" w:author="Chunhui zheng(BJ-RD)" w:date="2019-06-26T19:14:00Z"/>
                <w:rFonts w:eastAsia="Times New Roman"/>
                <w:shd w:val="clear" w:color="auto" w:fill="C0C0C0"/>
              </w:rPr>
            </w:pPr>
            <w:del w:id="1300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907B65" w:rsidDel="006F1C24" w:rsidRDefault="000E49D2" w:rsidP="00CE725F">
            <w:pPr>
              <w:pStyle w:val="IRSBitDescription"/>
              <w:ind w:left="53"/>
              <w:rPr>
                <w:del w:id="13003" w:author="Chunhui zheng(BJ-RD)" w:date="2019-06-26T19:14:00Z"/>
                <w:rFonts w:eastAsia="宋体" w:hint="eastAsia"/>
                <w:b/>
                <w:lang w:eastAsia="zh-CN"/>
              </w:rPr>
            </w:pPr>
            <w:del w:id="1300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RPr="00C453A9" w:rsidDel="006F1C24" w:rsidRDefault="000E49D2" w:rsidP="00CE725F">
            <w:pPr>
              <w:pStyle w:val="IRSBitMnemonic"/>
              <w:ind w:left="53"/>
              <w:rPr>
                <w:del w:id="13005" w:author="Chunhui zheng(BJ-RD)" w:date="2019-06-26T19:14:00Z"/>
                <w:rFonts w:eastAsia="宋体" w:hint="eastAsia"/>
                <w:lang w:eastAsia="zh-CN"/>
              </w:rPr>
            </w:pPr>
            <w:del w:id="13006" w:author="Chunhui zheng(BJ-RD)" w:date="2019-06-26T19:14:00Z">
              <w:r w:rsidDel="006F1C24">
                <w:rPr>
                  <w:rFonts w:eastAsia="宋体" w:hint="eastAsia"/>
                  <w:lang w:eastAsia="zh-CN"/>
                </w:rPr>
                <w:delText>RSVAD_ME9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3007"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3008" w:author="Chunhui zheng(BJ-RD)" w:date="2019-06-26T19:14:00Z"/>
                <w:sz w:val="15"/>
                <w:szCs w:val="15"/>
              </w:rPr>
            </w:pPr>
            <w:del w:id="13009" w:author="Chunhui zheng(BJ-RD)" w:date="2019-06-26T19:14:00Z">
              <w:r w:rsidDel="006F1C24">
                <w:delText>vcc</w:delText>
              </w:r>
            </w:del>
          </w:p>
        </w:tc>
        <w:tc>
          <w:tcPr>
            <w:tcW w:w="121" w:type="pct"/>
            <w:tcMar>
              <w:top w:w="0" w:type="dxa"/>
              <w:left w:w="29" w:type="dxa"/>
              <w:bottom w:w="0" w:type="dxa"/>
              <w:right w:w="29" w:type="dxa"/>
            </w:tcMar>
          </w:tcPr>
          <w:p w:rsidR="000E49D2" w:rsidRPr="00907B65" w:rsidDel="006F1C24" w:rsidRDefault="000E49D2" w:rsidP="00CE725F">
            <w:pPr>
              <w:pStyle w:val="IRSBitsugS"/>
              <w:rPr>
                <w:del w:id="13010" w:author="Chunhui zheng(BJ-RD)" w:date="2019-06-26T19:14:00Z"/>
                <w:rFonts w:eastAsia="宋体" w:hint="eastAsia"/>
                <w:lang w:eastAsia="zh-CN"/>
              </w:rPr>
            </w:pPr>
            <w:ins w:id="13011" w:author="Administrator" w:date="2019-03-07T14:36:00Z">
              <w:del w:id="13012" w:author="Chunhui zheng(BJ-RD)" w:date="2019-06-26T19:14:00Z">
                <w:r w:rsidDel="006F1C24">
                  <w:rPr>
                    <w:rFonts w:eastAsia="宋体" w:hint="eastAsia"/>
                    <w:lang w:eastAsia="zh-CN"/>
                  </w:rPr>
                  <w:delText>x</w:delText>
                </w:r>
              </w:del>
            </w:ins>
            <w:del w:id="1301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3014" w:author="Chunhui zheng(BJ-RD)" w:date="2019-06-26T19:14:00Z"/>
              </w:rPr>
            </w:pPr>
            <w:ins w:id="13015" w:author="Administrator" w:date="2019-03-07T14:36:00Z">
              <w:del w:id="13016" w:author="Chunhui zheng(BJ-RD)" w:date="2019-06-26T19:14:00Z">
                <w:r w:rsidDel="006F1C24">
                  <w:delText>x</w:delText>
                </w:r>
              </w:del>
            </w:ins>
            <w:del w:id="13017"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3018" w:author="Chunhui zheng(BJ-RD)" w:date="2019-06-26T19:14:00Z"/>
              </w:rPr>
            </w:pPr>
            <w:ins w:id="13019" w:author="Administrator" w:date="2019-03-07T14:36:00Z">
              <w:del w:id="13020" w:author="Chunhui zheng(BJ-RD)" w:date="2019-06-26T19:14:00Z">
                <w:r w:rsidDel="006F1C24">
                  <w:delText>x</w:delText>
                </w:r>
              </w:del>
            </w:ins>
            <w:del w:id="13021" w:author="Chunhui zheng(BJ-RD)" w:date="2019-06-26T19:14:00Z">
              <w:r w:rsidDel="006F1C24">
                <w:delText>x</w:delText>
              </w:r>
            </w:del>
          </w:p>
        </w:tc>
      </w:tr>
      <w:tr w:rsidR="000E49D2" w:rsidDel="006F1C24" w:rsidTr="000E49D2">
        <w:trPr>
          <w:cantSplit/>
          <w:trHeight w:val="300"/>
          <w:jc w:val="center"/>
          <w:del w:id="13022" w:author="Chunhui zheng(BJ-RD)" w:date="2019-06-26T19:14:00Z"/>
        </w:trPr>
        <w:tc>
          <w:tcPr>
            <w:tcW w:w="208" w:type="pct"/>
            <w:tcMar>
              <w:top w:w="0" w:type="dxa"/>
              <w:left w:w="29" w:type="dxa"/>
              <w:bottom w:w="0" w:type="dxa"/>
              <w:right w:w="29" w:type="dxa"/>
            </w:tcMar>
          </w:tcPr>
          <w:p w:rsidR="000E49D2" w:rsidDel="006F1C24" w:rsidRDefault="000E49D2" w:rsidP="00CE725F">
            <w:pPr>
              <w:pStyle w:val="IRSBitItem"/>
              <w:jc w:val="left"/>
              <w:rPr>
                <w:del w:id="13023" w:author="Chunhui zheng(BJ-RD)" w:date="2019-06-26T19:14:00Z"/>
                <w:rFonts w:eastAsia="宋体" w:hint="eastAsia"/>
                <w:b w:val="0"/>
                <w:lang w:eastAsia="zh-CN"/>
              </w:rPr>
            </w:pPr>
            <w:del w:id="13024"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0E49D2" w:rsidDel="006F1C24" w:rsidRDefault="000E49D2" w:rsidP="00CE725F">
            <w:pPr>
              <w:pStyle w:val="IRSBitAttribute"/>
              <w:rPr>
                <w:del w:id="13025" w:author="Chunhui zheng(BJ-RD)" w:date="2019-06-26T19:14:00Z"/>
              </w:rPr>
            </w:pPr>
            <w:ins w:id="13026" w:author="Administrator" w:date="2019-03-07T17:09:00Z">
              <w:del w:id="1302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3028"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3029" w:author="Chunhui zheng(BJ-RD)" w:date="2019-06-26T19:14:00Z"/>
              </w:rPr>
            </w:pPr>
            <w:ins w:id="13030" w:author="Administrator" w:date="2019-03-07T17:09:00Z">
              <w:del w:id="13031" w:author="Chunhui zheng(BJ-RD)" w:date="2019-06-26T19:14:00Z">
                <w:r w:rsidRPr="007C2E95" w:rsidDel="006F1C24">
                  <w:rPr>
                    <w:rFonts w:eastAsia="宋体" w:hint="eastAsia"/>
                    <w:lang w:eastAsia="zh-CN"/>
                  </w:rPr>
                  <w:delText>RO</w:delText>
                </w:r>
              </w:del>
            </w:ins>
            <w:del w:id="13032"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3033" w:author="Chunhui zheng(BJ-RD)" w:date="2019-06-26T19:14:00Z"/>
              </w:rPr>
            </w:pPr>
            <w:del w:id="13034"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3035" w:author="Chunhui zheng(BJ-RD)" w:date="2019-06-26T19:14:00Z"/>
                <w:rFonts w:eastAsia="宋体" w:hint="eastAsia"/>
                <w:b/>
                <w:lang w:eastAsia="zh-CN"/>
              </w:rPr>
            </w:pPr>
            <w:del w:id="13036" w:author="Chunhui zheng(BJ-RD)" w:date="2019-06-26T19:14:00Z">
              <w:r w:rsidDel="006F1C24">
                <w:rPr>
                  <w:rFonts w:eastAsia="宋体" w:hint="eastAsia"/>
                  <w:b/>
                  <w:lang w:eastAsia="zh-CN"/>
                </w:rPr>
                <w:delText xml:space="preserve">MEM entry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0E49D2" w:rsidDel="006F1C24" w:rsidRDefault="000E49D2" w:rsidP="00CE725F">
            <w:pPr>
              <w:ind w:leftChars="25" w:left="53"/>
              <w:rPr>
                <w:del w:id="13037" w:author="Chunhui zheng(BJ-RD)" w:date="2019-06-26T19:14:00Z"/>
                <w:sz w:val="16"/>
                <w:szCs w:val="16"/>
                <w:shd w:val="clear" w:color="auto" w:fill="C0C0C0"/>
              </w:rPr>
            </w:pPr>
            <w:del w:id="1303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3039" w:author="Chunhui zheng(BJ-RD)" w:date="2019-06-26T19:14:00Z"/>
                <w:rFonts w:eastAsia="宋体" w:hint="eastAsia"/>
                <w:lang w:eastAsia="zh-CN"/>
              </w:rPr>
            </w:pPr>
            <w:del w:id="13040"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3041" w:author="Chunhui zheng(BJ-RD)" w:date="2019-06-26T19:14:00Z"/>
                <w:rFonts w:eastAsia="Times New Roman"/>
                <w:shd w:val="clear" w:color="auto" w:fill="C0C0C0"/>
              </w:rPr>
            </w:pPr>
            <w:del w:id="1304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Del="006F1C24" w:rsidRDefault="000E49D2" w:rsidP="00CE725F">
            <w:pPr>
              <w:pStyle w:val="IRSBitDescription"/>
              <w:ind w:left="53"/>
              <w:rPr>
                <w:del w:id="13043" w:author="Chunhui zheng(BJ-RD)" w:date="2019-06-26T19:14:00Z"/>
                <w:rFonts w:eastAsia="宋体" w:hint="eastAsia"/>
                <w:b/>
                <w:lang w:eastAsia="zh-CN"/>
              </w:rPr>
            </w:pPr>
            <w:del w:id="1304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3045" w:author="Chunhui zheng(BJ-RD)" w:date="2019-06-26T19:14:00Z"/>
                <w:rFonts w:eastAsia="宋体" w:hint="eastAsia"/>
                <w:lang w:eastAsia="zh-CN"/>
              </w:rPr>
            </w:pPr>
            <w:del w:id="13046" w:author="Chunhui zheng(BJ-RD)" w:date="2019-06-26T19:14:00Z">
              <w:r w:rsidDel="006F1C24">
                <w:rPr>
                  <w:rFonts w:eastAsia="宋体" w:hint="eastAsia"/>
                  <w:lang w:eastAsia="zh-CN"/>
                </w:rPr>
                <w:delText>RSVAD_ME9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0E49D2" w:rsidDel="006F1C24" w:rsidRDefault="000E49D2" w:rsidP="00CE725F">
            <w:pPr>
              <w:pStyle w:val="IRSBitChipRev"/>
              <w:rPr>
                <w:del w:id="13047"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3048" w:author="Chunhui zheng(BJ-RD)" w:date="2019-06-26T19:14:00Z"/>
              </w:rPr>
            </w:pPr>
            <w:del w:id="13049"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3050" w:author="Chunhui zheng(BJ-RD)" w:date="2019-06-26T19:14:00Z"/>
              </w:rPr>
            </w:pPr>
            <w:ins w:id="13051" w:author="Administrator" w:date="2019-03-07T14:36:00Z">
              <w:del w:id="13052" w:author="Chunhui zheng(BJ-RD)" w:date="2019-06-26T19:14:00Z">
                <w:r w:rsidDel="006F1C24">
                  <w:rPr>
                    <w:rFonts w:eastAsia="宋体" w:hint="eastAsia"/>
                    <w:lang w:eastAsia="zh-CN"/>
                  </w:rPr>
                  <w:delText>x</w:delText>
                </w:r>
              </w:del>
            </w:ins>
            <w:del w:id="1305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3054" w:author="Chunhui zheng(BJ-RD)" w:date="2019-06-26T19:14:00Z"/>
              </w:rPr>
            </w:pPr>
            <w:ins w:id="13055" w:author="Administrator" w:date="2019-03-07T14:36:00Z">
              <w:del w:id="13056" w:author="Chunhui zheng(BJ-RD)" w:date="2019-06-26T19:14:00Z">
                <w:r w:rsidDel="006F1C24">
                  <w:delText>x</w:delText>
                </w:r>
              </w:del>
            </w:ins>
            <w:del w:id="13057"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3058" w:author="Chunhui zheng(BJ-RD)" w:date="2019-06-26T19:14:00Z"/>
              </w:rPr>
            </w:pPr>
            <w:ins w:id="13059" w:author="Administrator" w:date="2019-03-07T14:36:00Z">
              <w:del w:id="13060" w:author="Chunhui zheng(BJ-RD)" w:date="2019-06-26T19:14:00Z">
                <w:r w:rsidDel="006F1C24">
                  <w:delText>x</w:delText>
                </w:r>
              </w:del>
            </w:ins>
            <w:del w:id="13061" w:author="Chunhui zheng(BJ-RD)" w:date="2019-06-26T19:14:00Z">
              <w:r w:rsidDel="006F1C24">
                <w:delText>x</w:delText>
              </w:r>
            </w:del>
          </w:p>
        </w:tc>
      </w:tr>
      <w:tr w:rsidR="000E49D2" w:rsidDel="006F1C24" w:rsidTr="000E49D2">
        <w:trPr>
          <w:cantSplit/>
          <w:trHeight w:val="300"/>
          <w:jc w:val="center"/>
          <w:del w:id="13062"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3063" w:author="Chunhui zheng(BJ-RD)" w:date="2019-06-26T19:14:00Z"/>
                <w:rFonts w:eastAsia="宋体" w:hint="eastAsia"/>
                <w:b w:val="0"/>
                <w:lang w:eastAsia="zh-CN"/>
              </w:rPr>
            </w:pPr>
            <w:del w:id="13064"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3065" w:author="Chunhui zheng(BJ-RD)" w:date="2019-06-26T19:14:00Z"/>
                <w:rFonts w:eastAsia="宋体" w:hint="eastAsia"/>
                <w:lang w:eastAsia="zh-CN"/>
              </w:rPr>
            </w:pPr>
            <w:ins w:id="13066" w:author="Administrator" w:date="2019-03-07T17:09:00Z">
              <w:del w:id="1306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3068"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3069" w:author="Chunhui zheng(BJ-RD)" w:date="2019-06-26T19:14:00Z"/>
              </w:rPr>
            </w:pPr>
            <w:ins w:id="13070" w:author="Administrator" w:date="2019-03-07T17:09:00Z">
              <w:del w:id="13071" w:author="Chunhui zheng(BJ-RD)" w:date="2019-06-26T19:14:00Z">
                <w:r w:rsidRPr="007C2E95" w:rsidDel="006F1C24">
                  <w:rPr>
                    <w:rFonts w:eastAsia="宋体" w:hint="eastAsia"/>
                    <w:lang w:eastAsia="zh-CN"/>
                  </w:rPr>
                  <w:delText>RO</w:delText>
                </w:r>
              </w:del>
            </w:ins>
            <w:del w:id="13072"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3073" w:author="Chunhui zheng(BJ-RD)" w:date="2019-06-26T19:14:00Z"/>
              </w:rPr>
            </w:pPr>
            <w:del w:id="13074"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3075" w:author="Chunhui zheng(BJ-RD)" w:date="2019-06-26T19:14:00Z"/>
                <w:rFonts w:eastAsia="宋体" w:hint="eastAsia"/>
                <w:b/>
                <w:lang w:eastAsia="zh-CN"/>
              </w:rPr>
            </w:pPr>
            <w:del w:id="13076" w:author="Chunhui zheng(BJ-RD)" w:date="2019-06-26T19:14:00Z">
              <w:r w:rsidDel="006F1C24">
                <w:rPr>
                  <w:rFonts w:eastAsia="宋体" w:hint="eastAsia"/>
                  <w:b/>
                  <w:lang w:eastAsia="zh-CN"/>
                </w:rPr>
                <w:delText xml:space="preserve">MEM entry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0E49D2" w:rsidDel="006F1C24" w:rsidRDefault="000E49D2" w:rsidP="00CE725F">
            <w:pPr>
              <w:ind w:leftChars="25" w:left="53"/>
              <w:rPr>
                <w:del w:id="13077" w:author="Chunhui zheng(BJ-RD)" w:date="2019-06-26T19:14:00Z"/>
                <w:sz w:val="16"/>
                <w:szCs w:val="16"/>
                <w:shd w:val="clear" w:color="auto" w:fill="C0C0C0"/>
              </w:rPr>
            </w:pPr>
            <w:del w:id="1307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3079" w:author="Chunhui zheng(BJ-RD)" w:date="2019-06-26T19:14:00Z"/>
                <w:rFonts w:eastAsia="宋体" w:hint="eastAsia"/>
                <w:lang w:eastAsia="zh-CN"/>
              </w:rPr>
            </w:pPr>
            <w:del w:id="13080"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3081" w:author="Chunhui zheng(BJ-RD)" w:date="2019-06-26T19:14:00Z"/>
                <w:rFonts w:eastAsia="Times New Roman"/>
                <w:shd w:val="clear" w:color="auto" w:fill="C0C0C0"/>
              </w:rPr>
            </w:pPr>
            <w:del w:id="1308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3083" w:author="Chunhui zheng(BJ-RD)" w:date="2019-06-26T19:14:00Z"/>
                <w:rFonts w:eastAsia="宋体" w:hint="eastAsia"/>
                <w:shd w:val="clear" w:color="auto" w:fill="C0C0C0"/>
                <w:lang w:eastAsia="zh-CN"/>
              </w:rPr>
            </w:pPr>
            <w:del w:id="1308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3085" w:author="Chunhui zheng(BJ-RD)" w:date="2019-06-26T19:14:00Z"/>
                <w:color w:val="999999"/>
              </w:rPr>
            </w:pPr>
            <w:del w:id="13086" w:author="Chunhui zheng(BJ-RD)" w:date="2019-06-26T19:14:00Z">
              <w:r w:rsidDel="006F1C24">
                <w:rPr>
                  <w:rFonts w:eastAsia="宋体" w:hint="eastAsia"/>
                  <w:lang w:eastAsia="zh-CN"/>
                </w:rPr>
                <w:delText>RSVAD_ME9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3087"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3088" w:author="Chunhui zheng(BJ-RD)" w:date="2019-06-26T19:14:00Z"/>
                <w:sz w:val="15"/>
                <w:szCs w:val="15"/>
              </w:rPr>
            </w:pPr>
            <w:del w:id="13089"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3090" w:author="Chunhui zheng(BJ-RD)" w:date="2019-06-26T19:14:00Z"/>
              </w:rPr>
            </w:pPr>
            <w:ins w:id="13091" w:author="Administrator" w:date="2019-03-07T14:36:00Z">
              <w:del w:id="13092" w:author="Chunhui zheng(BJ-RD)" w:date="2019-06-26T19:14:00Z">
                <w:r w:rsidDel="006F1C24">
                  <w:rPr>
                    <w:rFonts w:eastAsia="宋体" w:hint="eastAsia"/>
                    <w:lang w:eastAsia="zh-CN"/>
                  </w:rPr>
                  <w:delText>x</w:delText>
                </w:r>
              </w:del>
            </w:ins>
            <w:del w:id="1309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3094" w:author="Chunhui zheng(BJ-RD)" w:date="2019-06-26T19:14:00Z"/>
              </w:rPr>
            </w:pPr>
            <w:ins w:id="13095" w:author="Administrator" w:date="2019-03-07T14:36:00Z">
              <w:del w:id="13096" w:author="Chunhui zheng(BJ-RD)" w:date="2019-06-26T19:14:00Z">
                <w:r w:rsidDel="006F1C24">
                  <w:delText>x</w:delText>
                </w:r>
              </w:del>
            </w:ins>
            <w:del w:id="13097"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3098" w:author="Chunhui zheng(BJ-RD)" w:date="2019-06-26T19:14:00Z"/>
              </w:rPr>
            </w:pPr>
            <w:ins w:id="13099" w:author="Administrator" w:date="2019-03-07T14:36:00Z">
              <w:del w:id="13100" w:author="Chunhui zheng(BJ-RD)" w:date="2019-06-26T19:14:00Z">
                <w:r w:rsidDel="006F1C24">
                  <w:delText>x</w:delText>
                </w:r>
              </w:del>
            </w:ins>
            <w:del w:id="13101" w:author="Chunhui zheng(BJ-RD)" w:date="2019-06-26T19:14:00Z">
              <w:r w:rsidDel="006F1C24">
                <w:delText>x</w:delText>
              </w:r>
            </w:del>
          </w:p>
        </w:tc>
      </w:tr>
      <w:tr w:rsidR="000E49D2" w:rsidDel="006F1C24" w:rsidTr="000E49D2">
        <w:trPr>
          <w:cantSplit/>
          <w:trHeight w:val="300"/>
          <w:jc w:val="center"/>
          <w:del w:id="13102"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3103" w:author="Chunhui zheng(BJ-RD)" w:date="2019-06-26T19:14:00Z"/>
                <w:rFonts w:eastAsia="宋体" w:hint="eastAsia"/>
                <w:b w:val="0"/>
                <w:lang w:eastAsia="zh-CN"/>
              </w:rPr>
            </w:pPr>
            <w:del w:id="13104"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3105" w:author="Chunhui zheng(BJ-RD)" w:date="2019-06-26T19:14:00Z"/>
                <w:rFonts w:eastAsia="宋体" w:hint="eastAsia"/>
                <w:lang w:eastAsia="zh-CN"/>
              </w:rPr>
            </w:pPr>
            <w:ins w:id="13106" w:author="Administrator" w:date="2019-03-07T17:09:00Z">
              <w:del w:id="1310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3108"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3109" w:author="Chunhui zheng(BJ-RD)" w:date="2019-06-26T19:14:00Z"/>
              </w:rPr>
            </w:pPr>
            <w:ins w:id="13110" w:author="Administrator" w:date="2019-03-07T17:09:00Z">
              <w:del w:id="13111" w:author="Chunhui zheng(BJ-RD)" w:date="2019-06-26T19:14:00Z">
                <w:r w:rsidRPr="007C2E95" w:rsidDel="006F1C24">
                  <w:rPr>
                    <w:rFonts w:eastAsia="宋体" w:hint="eastAsia"/>
                    <w:lang w:eastAsia="zh-CN"/>
                  </w:rPr>
                  <w:delText>RO</w:delText>
                </w:r>
              </w:del>
            </w:ins>
            <w:del w:id="13112"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3113" w:author="Chunhui zheng(BJ-RD)" w:date="2019-06-26T19:14:00Z"/>
              </w:rPr>
            </w:pPr>
            <w:del w:id="13114"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3115" w:author="Chunhui zheng(BJ-RD)" w:date="2019-06-26T19:14:00Z"/>
                <w:rFonts w:eastAsia="宋体" w:hint="eastAsia"/>
                <w:b/>
                <w:lang w:eastAsia="zh-CN"/>
              </w:rPr>
            </w:pPr>
            <w:del w:id="13116" w:author="Chunhui zheng(BJ-RD)" w:date="2019-06-26T19:14:00Z">
              <w:r w:rsidDel="006F1C24">
                <w:rPr>
                  <w:rFonts w:eastAsia="宋体" w:hint="eastAsia"/>
                  <w:b/>
                  <w:lang w:eastAsia="zh-CN"/>
                </w:rPr>
                <w:delText xml:space="preserve">MEM entry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0E49D2" w:rsidDel="006F1C24" w:rsidRDefault="000E49D2" w:rsidP="00CE725F">
            <w:pPr>
              <w:ind w:leftChars="25" w:left="53"/>
              <w:rPr>
                <w:del w:id="13117" w:author="Chunhui zheng(BJ-RD)" w:date="2019-06-26T19:14:00Z"/>
                <w:sz w:val="16"/>
                <w:szCs w:val="16"/>
                <w:shd w:val="clear" w:color="auto" w:fill="C0C0C0"/>
              </w:rPr>
            </w:pPr>
            <w:del w:id="1311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3119" w:author="Chunhui zheng(BJ-RD)" w:date="2019-06-26T19:14:00Z"/>
                <w:rFonts w:eastAsia="宋体" w:hint="eastAsia"/>
                <w:lang w:eastAsia="zh-CN"/>
              </w:rPr>
            </w:pPr>
            <w:del w:id="13120"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3121" w:author="Chunhui zheng(BJ-RD)" w:date="2019-06-26T19:14:00Z"/>
                <w:rFonts w:eastAsia="Times New Roman"/>
                <w:shd w:val="clear" w:color="auto" w:fill="C0C0C0"/>
              </w:rPr>
            </w:pPr>
            <w:del w:id="1312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3123" w:author="Chunhui zheng(BJ-RD)" w:date="2019-06-26T19:14:00Z"/>
                <w:rFonts w:eastAsia="宋体" w:hint="eastAsia"/>
                <w:shd w:val="clear" w:color="auto" w:fill="C0C0C0"/>
                <w:lang w:eastAsia="zh-CN"/>
              </w:rPr>
            </w:pPr>
            <w:del w:id="1312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3125" w:author="Chunhui zheng(BJ-RD)" w:date="2019-06-26T19:14:00Z"/>
                <w:color w:val="999999"/>
              </w:rPr>
            </w:pPr>
            <w:del w:id="13126" w:author="Chunhui zheng(BJ-RD)" w:date="2019-06-26T19:14:00Z">
              <w:r w:rsidDel="006F1C24">
                <w:rPr>
                  <w:rFonts w:eastAsia="宋体" w:hint="eastAsia"/>
                  <w:lang w:eastAsia="zh-CN"/>
                </w:rPr>
                <w:delText>RSVAD_ME9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3127"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3128" w:author="Chunhui zheng(BJ-RD)" w:date="2019-06-26T19:14:00Z"/>
                <w:sz w:val="15"/>
                <w:szCs w:val="15"/>
              </w:rPr>
            </w:pPr>
            <w:del w:id="13129"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3130" w:author="Chunhui zheng(BJ-RD)" w:date="2019-06-26T19:14:00Z"/>
              </w:rPr>
            </w:pPr>
            <w:ins w:id="13131" w:author="Administrator" w:date="2019-03-07T14:36:00Z">
              <w:del w:id="13132" w:author="Chunhui zheng(BJ-RD)" w:date="2019-06-26T19:14:00Z">
                <w:r w:rsidDel="006F1C24">
                  <w:rPr>
                    <w:rFonts w:eastAsia="宋体" w:hint="eastAsia"/>
                    <w:lang w:eastAsia="zh-CN"/>
                  </w:rPr>
                  <w:delText>x</w:delText>
                </w:r>
              </w:del>
            </w:ins>
            <w:del w:id="1313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3134" w:author="Chunhui zheng(BJ-RD)" w:date="2019-06-26T19:14:00Z"/>
              </w:rPr>
            </w:pPr>
            <w:ins w:id="13135" w:author="Administrator" w:date="2019-03-07T14:36:00Z">
              <w:del w:id="13136" w:author="Chunhui zheng(BJ-RD)" w:date="2019-06-26T19:14:00Z">
                <w:r w:rsidDel="006F1C24">
                  <w:delText>x</w:delText>
                </w:r>
              </w:del>
            </w:ins>
            <w:del w:id="13137"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3138" w:author="Chunhui zheng(BJ-RD)" w:date="2019-06-26T19:14:00Z"/>
              </w:rPr>
            </w:pPr>
            <w:ins w:id="13139" w:author="Administrator" w:date="2019-03-07T14:36:00Z">
              <w:del w:id="13140" w:author="Chunhui zheng(BJ-RD)" w:date="2019-06-26T19:14:00Z">
                <w:r w:rsidDel="006F1C24">
                  <w:delText>x</w:delText>
                </w:r>
              </w:del>
            </w:ins>
            <w:del w:id="13141" w:author="Chunhui zheng(BJ-RD)" w:date="2019-06-26T19:14:00Z">
              <w:r w:rsidDel="006F1C24">
                <w:delText>x</w:delText>
              </w:r>
            </w:del>
          </w:p>
        </w:tc>
      </w:tr>
      <w:tr w:rsidR="000E49D2" w:rsidDel="006F1C24" w:rsidTr="000E49D2">
        <w:trPr>
          <w:cantSplit/>
          <w:jc w:val="center"/>
          <w:del w:id="13142"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3143" w:author="Chunhui zheng(BJ-RD)" w:date="2019-06-26T19:14:00Z"/>
                <w:rFonts w:eastAsia="宋体" w:hint="eastAsia"/>
                <w:b w:val="0"/>
                <w:lang w:eastAsia="zh-CN"/>
              </w:rPr>
            </w:pPr>
            <w:del w:id="13144"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3145" w:author="Chunhui zheng(BJ-RD)" w:date="2019-06-26T19:14:00Z"/>
                <w:rFonts w:eastAsia="宋体" w:hint="eastAsia"/>
                <w:lang w:eastAsia="zh-CN"/>
              </w:rPr>
            </w:pPr>
            <w:ins w:id="13146" w:author="Administrator" w:date="2019-03-07T17:09:00Z">
              <w:del w:id="1314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3148"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3149" w:author="Chunhui zheng(BJ-RD)" w:date="2019-06-26T19:14:00Z"/>
              </w:rPr>
            </w:pPr>
            <w:ins w:id="13150" w:author="Administrator" w:date="2019-03-07T17:09:00Z">
              <w:del w:id="13151" w:author="Chunhui zheng(BJ-RD)" w:date="2019-06-26T19:14:00Z">
                <w:r w:rsidRPr="007C2E95" w:rsidDel="006F1C24">
                  <w:rPr>
                    <w:rFonts w:eastAsia="宋体" w:hint="eastAsia"/>
                    <w:lang w:eastAsia="zh-CN"/>
                  </w:rPr>
                  <w:delText>RO</w:delText>
                </w:r>
              </w:del>
            </w:ins>
            <w:del w:id="13152"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3153" w:author="Chunhui zheng(BJ-RD)" w:date="2019-06-26T19:14:00Z"/>
              </w:rPr>
            </w:pPr>
            <w:del w:id="13154"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3155" w:author="Chunhui zheng(BJ-RD)" w:date="2019-06-26T19:14:00Z"/>
                <w:rFonts w:eastAsia="宋体" w:hint="eastAsia"/>
                <w:b/>
                <w:lang w:eastAsia="zh-CN"/>
              </w:rPr>
            </w:pPr>
            <w:del w:id="13156" w:author="Chunhui zheng(BJ-RD)" w:date="2019-06-26T19:14:00Z">
              <w:r w:rsidDel="006F1C24">
                <w:rPr>
                  <w:rFonts w:eastAsia="宋体" w:hint="eastAsia"/>
                  <w:b/>
                  <w:lang w:eastAsia="zh-CN"/>
                </w:rPr>
                <w:delText xml:space="preserve">MEM entry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0E49D2" w:rsidRPr="00907B65" w:rsidDel="006F1C24" w:rsidRDefault="000E49D2" w:rsidP="00CE725F">
            <w:pPr>
              <w:pStyle w:val="IRSBitDescription"/>
              <w:ind w:leftChars="0" w:left="0"/>
              <w:rPr>
                <w:del w:id="13157" w:author="Chunhui zheng(BJ-RD)" w:date="2019-06-26T19:14:00Z"/>
                <w:rFonts w:eastAsia="宋体" w:hint="eastAsia"/>
                <w:b/>
                <w:lang w:eastAsia="zh-CN"/>
              </w:rPr>
            </w:pPr>
          </w:p>
          <w:p w:rsidR="000E49D2" w:rsidDel="006F1C24" w:rsidRDefault="000E49D2" w:rsidP="00CE725F">
            <w:pPr>
              <w:ind w:leftChars="25" w:left="53"/>
              <w:rPr>
                <w:del w:id="13158" w:author="Chunhui zheng(BJ-RD)" w:date="2019-06-26T19:14:00Z"/>
                <w:sz w:val="16"/>
                <w:szCs w:val="16"/>
                <w:shd w:val="clear" w:color="auto" w:fill="C0C0C0"/>
              </w:rPr>
            </w:pPr>
            <w:del w:id="13159"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3160" w:author="Chunhui zheng(BJ-RD)" w:date="2019-06-26T19:14:00Z"/>
                <w:rFonts w:eastAsia="宋体" w:hint="eastAsia"/>
                <w:lang w:eastAsia="zh-CN"/>
              </w:rPr>
            </w:pPr>
            <w:del w:id="13161"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3162" w:author="Chunhui zheng(BJ-RD)" w:date="2019-06-26T19:14:00Z"/>
                <w:rFonts w:eastAsia="Times New Roman"/>
                <w:shd w:val="clear" w:color="auto" w:fill="C0C0C0"/>
              </w:rPr>
            </w:pPr>
            <w:del w:id="1316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3164" w:author="Chunhui zheng(BJ-RD)" w:date="2019-06-26T19:14:00Z"/>
                <w:rFonts w:eastAsia="宋体" w:hint="eastAsia"/>
                <w:shd w:val="clear" w:color="auto" w:fill="C0C0C0"/>
                <w:lang w:eastAsia="zh-CN"/>
              </w:rPr>
            </w:pPr>
            <w:del w:id="1316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3166" w:author="Chunhui zheng(BJ-RD)" w:date="2019-06-26T19:14:00Z"/>
                <w:color w:val="999999"/>
              </w:rPr>
            </w:pPr>
            <w:del w:id="13167" w:author="Chunhui zheng(BJ-RD)" w:date="2019-06-26T19:14:00Z">
              <w:r w:rsidDel="006F1C24">
                <w:rPr>
                  <w:rFonts w:eastAsia="宋体" w:hint="eastAsia"/>
                  <w:lang w:eastAsia="zh-CN"/>
                </w:rPr>
                <w:delText>RSVAD_ME9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3168"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3169" w:author="Chunhui zheng(BJ-RD)" w:date="2019-06-26T19:14:00Z"/>
                <w:sz w:val="15"/>
                <w:szCs w:val="15"/>
              </w:rPr>
            </w:pPr>
            <w:del w:id="13170"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3171" w:author="Chunhui zheng(BJ-RD)" w:date="2019-06-26T19:14:00Z"/>
              </w:rPr>
            </w:pPr>
            <w:ins w:id="13172" w:author="Administrator" w:date="2019-03-07T14:36:00Z">
              <w:del w:id="13173" w:author="Chunhui zheng(BJ-RD)" w:date="2019-06-26T19:14:00Z">
                <w:r w:rsidDel="006F1C24">
                  <w:rPr>
                    <w:rFonts w:eastAsia="宋体" w:hint="eastAsia"/>
                    <w:lang w:eastAsia="zh-CN"/>
                  </w:rPr>
                  <w:delText>x</w:delText>
                </w:r>
              </w:del>
            </w:ins>
            <w:del w:id="1317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3175" w:author="Chunhui zheng(BJ-RD)" w:date="2019-06-26T19:14:00Z"/>
              </w:rPr>
            </w:pPr>
            <w:ins w:id="13176" w:author="Administrator" w:date="2019-03-07T14:36:00Z">
              <w:del w:id="13177" w:author="Chunhui zheng(BJ-RD)" w:date="2019-06-26T19:14:00Z">
                <w:r w:rsidDel="006F1C24">
                  <w:delText>x</w:delText>
                </w:r>
              </w:del>
            </w:ins>
            <w:del w:id="13178"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3179" w:author="Chunhui zheng(BJ-RD)" w:date="2019-06-26T19:14:00Z"/>
              </w:rPr>
            </w:pPr>
            <w:ins w:id="13180" w:author="Administrator" w:date="2019-03-07T14:36:00Z">
              <w:del w:id="13181" w:author="Chunhui zheng(BJ-RD)" w:date="2019-06-26T19:14:00Z">
                <w:r w:rsidDel="006F1C24">
                  <w:delText>x</w:delText>
                </w:r>
              </w:del>
            </w:ins>
            <w:del w:id="13182" w:author="Chunhui zheng(BJ-RD)" w:date="2019-06-26T19:14:00Z">
              <w:r w:rsidDel="006F1C24">
                <w:delText>x</w:delText>
              </w:r>
            </w:del>
          </w:p>
        </w:tc>
      </w:tr>
      <w:tr w:rsidR="000E49D2" w:rsidDel="006F1C24" w:rsidTr="000E49D2">
        <w:trPr>
          <w:cantSplit/>
          <w:trHeight w:val="300"/>
          <w:jc w:val="center"/>
          <w:del w:id="13183"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3184" w:author="Chunhui zheng(BJ-RD)" w:date="2019-06-26T19:14:00Z"/>
                <w:rFonts w:eastAsia="宋体" w:hint="eastAsia"/>
                <w:b w:val="0"/>
                <w:lang w:eastAsia="zh-CN"/>
              </w:rPr>
            </w:pPr>
            <w:del w:id="13185"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3186" w:author="Chunhui zheng(BJ-RD)" w:date="2019-06-26T19:14:00Z"/>
                <w:rFonts w:eastAsia="宋体" w:hint="eastAsia"/>
                <w:lang w:eastAsia="zh-CN"/>
              </w:rPr>
            </w:pPr>
            <w:ins w:id="13187" w:author="Administrator" w:date="2019-03-07T17:09:00Z">
              <w:del w:id="1318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3189"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3190" w:author="Chunhui zheng(BJ-RD)" w:date="2019-06-26T19:14:00Z"/>
              </w:rPr>
            </w:pPr>
            <w:ins w:id="13191" w:author="Administrator" w:date="2019-03-07T17:09:00Z">
              <w:del w:id="13192" w:author="Chunhui zheng(BJ-RD)" w:date="2019-06-26T19:14:00Z">
                <w:r w:rsidRPr="007C2E95" w:rsidDel="006F1C24">
                  <w:rPr>
                    <w:rFonts w:eastAsia="宋体" w:hint="eastAsia"/>
                    <w:lang w:eastAsia="zh-CN"/>
                  </w:rPr>
                  <w:delText>RO</w:delText>
                </w:r>
              </w:del>
            </w:ins>
            <w:del w:id="13193"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3194" w:author="Chunhui zheng(BJ-RD)" w:date="2019-06-26T19:14:00Z"/>
              </w:rPr>
            </w:pPr>
            <w:del w:id="13195"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3196" w:author="Chunhui zheng(BJ-RD)" w:date="2019-06-26T19:14:00Z"/>
                <w:rFonts w:eastAsia="宋体" w:hint="eastAsia"/>
                <w:b/>
                <w:lang w:eastAsia="zh-CN"/>
              </w:rPr>
            </w:pPr>
            <w:del w:id="13197" w:author="Chunhui zheng(BJ-RD)" w:date="2019-06-26T19:14:00Z">
              <w:r w:rsidDel="006F1C24">
                <w:rPr>
                  <w:rFonts w:eastAsia="宋体" w:hint="eastAsia"/>
                  <w:b/>
                  <w:lang w:eastAsia="zh-CN"/>
                </w:rPr>
                <w:delText xml:space="preserve">MEM entry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0E49D2" w:rsidDel="006F1C24" w:rsidRDefault="000E49D2" w:rsidP="00CE725F">
            <w:pPr>
              <w:ind w:leftChars="25" w:left="53"/>
              <w:rPr>
                <w:del w:id="13198" w:author="Chunhui zheng(BJ-RD)" w:date="2019-06-26T19:14:00Z"/>
                <w:sz w:val="16"/>
                <w:szCs w:val="16"/>
                <w:shd w:val="clear" w:color="auto" w:fill="C0C0C0"/>
              </w:rPr>
            </w:pPr>
            <w:del w:id="1319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3200" w:author="Chunhui zheng(BJ-RD)" w:date="2019-06-26T19:14:00Z"/>
                <w:rFonts w:eastAsia="宋体" w:hint="eastAsia"/>
                <w:lang w:eastAsia="zh-CN"/>
              </w:rPr>
            </w:pPr>
            <w:del w:id="13201"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3202" w:author="Chunhui zheng(BJ-RD)" w:date="2019-06-26T19:14:00Z"/>
                <w:rFonts w:eastAsia="Times New Roman"/>
                <w:shd w:val="clear" w:color="auto" w:fill="C0C0C0"/>
              </w:rPr>
            </w:pPr>
            <w:del w:id="1320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3204" w:author="Chunhui zheng(BJ-RD)" w:date="2019-06-26T19:14:00Z"/>
                <w:rFonts w:eastAsia="宋体" w:hint="eastAsia"/>
                <w:shd w:val="clear" w:color="auto" w:fill="C0C0C0"/>
                <w:lang w:eastAsia="zh-CN"/>
              </w:rPr>
            </w:pPr>
            <w:del w:id="1320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3206" w:author="Chunhui zheng(BJ-RD)" w:date="2019-06-26T19:14:00Z"/>
                <w:color w:val="999999"/>
              </w:rPr>
            </w:pPr>
            <w:del w:id="13207" w:author="Chunhui zheng(BJ-RD)" w:date="2019-06-26T19:14:00Z">
              <w:r w:rsidDel="006F1C24">
                <w:rPr>
                  <w:rFonts w:eastAsia="宋体" w:hint="eastAsia"/>
                  <w:lang w:eastAsia="zh-CN"/>
                </w:rPr>
                <w:delText>RSVAD_ME9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3208"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3209" w:author="Chunhui zheng(BJ-RD)" w:date="2019-06-26T19:14:00Z"/>
                <w:sz w:val="15"/>
                <w:szCs w:val="15"/>
              </w:rPr>
            </w:pPr>
            <w:del w:id="13210"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3211" w:author="Chunhui zheng(BJ-RD)" w:date="2019-06-26T19:14:00Z"/>
              </w:rPr>
            </w:pPr>
            <w:ins w:id="13212" w:author="Administrator" w:date="2019-03-07T14:36:00Z">
              <w:del w:id="13213" w:author="Chunhui zheng(BJ-RD)" w:date="2019-06-26T19:14:00Z">
                <w:r w:rsidDel="006F1C24">
                  <w:rPr>
                    <w:rFonts w:eastAsia="宋体" w:hint="eastAsia"/>
                    <w:lang w:eastAsia="zh-CN"/>
                  </w:rPr>
                  <w:delText>x</w:delText>
                </w:r>
              </w:del>
            </w:ins>
            <w:del w:id="1321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3215" w:author="Chunhui zheng(BJ-RD)" w:date="2019-06-26T19:14:00Z"/>
              </w:rPr>
            </w:pPr>
            <w:ins w:id="13216" w:author="Administrator" w:date="2019-03-07T14:36:00Z">
              <w:del w:id="13217" w:author="Chunhui zheng(BJ-RD)" w:date="2019-06-26T19:14:00Z">
                <w:r w:rsidDel="006F1C24">
                  <w:delText>x</w:delText>
                </w:r>
              </w:del>
            </w:ins>
            <w:del w:id="13218"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3219" w:author="Chunhui zheng(BJ-RD)" w:date="2019-06-26T19:14:00Z"/>
              </w:rPr>
            </w:pPr>
            <w:ins w:id="13220" w:author="Administrator" w:date="2019-03-07T14:36:00Z">
              <w:del w:id="13221" w:author="Chunhui zheng(BJ-RD)" w:date="2019-06-26T19:14:00Z">
                <w:r w:rsidDel="006F1C24">
                  <w:delText>x</w:delText>
                </w:r>
              </w:del>
            </w:ins>
            <w:del w:id="13222" w:author="Chunhui zheng(BJ-RD)" w:date="2019-06-26T19:14:00Z">
              <w:r w:rsidDel="006F1C24">
                <w:delText>x</w:delText>
              </w:r>
            </w:del>
          </w:p>
        </w:tc>
      </w:tr>
      <w:tr w:rsidR="000E49D2" w:rsidDel="006F1C24" w:rsidTr="000E49D2">
        <w:trPr>
          <w:cantSplit/>
          <w:jc w:val="center"/>
          <w:del w:id="13223" w:author="Chunhui zheng(BJ-RD)" w:date="2019-06-26T19:14:00Z"/>
        </w:trPr>
        <w:tc>
          <w:tcPr>
            <w:tcW w:w="208" w:type="pct"/>
            <w:tcMar>
              <w:top w:w="0" w:type="dxa"/>
              <w:left w:w="29" w:type="dxa"/>
              <w:bottom w:w="0" w:type="dxa"/>
              <w:right w:w="29" w:type="dxa"/>
            </w:tcMar>
          </w:tcPr>
          <w:p w:rsidR="000E49D2" w:rsidRPr="000A0EBD" w:rsidDel="006F1C24" w:rsidRDefault="000E49D2" w:rsidP="00CE725F">
            <w:pPr>
              <w:pStyle w:val="IRSBitItem"/>
              <w:jc w:val="left"/>
              <w:rPr>
                <w:del w:id="13224" w:author="Chunhui zheng(BJ-RD)" w:date="2019-06-26T19:14:00Z"/>
                <w:b w:val="0"/>
              </w:rPr>
            </w:pPr>
            <w:del w:id="13225"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3226" w:author="Chunhui zheng(BJ-RD)" w:date="2019-06-26T19:14:00Z"/>
                <w:rFonts w:eastAsia="宋体" w:hint="eastAsia"/>
                <w:lang w:eastAsia="zh-CN"/>
              </w:rPr>
            </w:pPr>
            <w:ins w:id="13227" w:author="Administrator" w:date="2019-03-07T17:09:00Z">
              <w:del w:id="1322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3229"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3230" w:author="Chunhui zheng(BJ-RD)" w:date="2019-06-26T19:14:00Z"/>
              </w:rPr>
            </w:pPr>
            <w:ins w:id="13231" w:author="Administrator" w:date="2019-03-07T17:09:00Z">
              <w:del w:id="13232" w:author="Chunhui zheng(BJ-RD)" w:date="2019-06-26T19:14:00Z">
                <w:r w:rsidRPr="007C2E95" w:rsidDel="006F1C24">
                  <w:rPr>
                    <w:rFonts w:eastAsia="宋体" w:hint="eastAsia"/>
                    <w:lang w:eastAsia="zh-CN"/>
                  </w:rPr>
                  <w:delText>RO</w:delText>
                </w:r>
              </w:del>
            </w:ins>
            <w:del w:id="13233" w:author="Chunhui zheng(BJ-RD)" w:date="2019-06-26T19:14:00Z">
              <w:r w:rsidRPr="00A0741C" w:rsidDel="006F1C24">
                <w:delText>NA</w:delText>
              </w:r>
            </w:del>
          </w:p>
        </w:tc>
        <w:tc>
          <w:tcPr>
            <w:tcW w:w="278" w:type="pct"/>
            <w:tcMar>
              <w:top w:w="0" w:type="dxa"/>
              <w:left w:w="29" w:type="dxa"/>
              <w:bottom w:w="0" w:type="dxa"/>
              <w:right w:w="29" w:type="dxa"/>
            </w:tcMar>
          </w:tcPr>
          <w:p w:rsidR="000E49D2" w:rsidRPr="00907B65" w:rsidDel="006F1C24" w:rsidRDefault="000E49D2" w:rsidP="00CE725F">
            <w:pPr>
              <w:pStyle w:val="IRSBitDefault"/>
              <w:rPr>
                <w:del w:id="13234" w:author="Chunhui zheng(BJ-RD)" w:date="2019-06-26T19:14:00Z"/>
                <w:rFonts w:eastAsia="宋体" w:hint="eastAsia"/>
                <w:lang w:eastAsia="zh-CN"/>
              </w:rPr>
            </w:pPr>
            <w:del w:id="13235"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3236" w:author="Chunhui zheng(BJ-RD)" w:date="2019-06-26T19:14:00Z"/>
                <w:rFonts w:eastAsia="宋体" w:hint="eastAsia"/>
                <w:b/>
                <w:lang w:eastAsia="zh-CN"/>
              </w:rPr>
            </w:pPr>
            <w:del w:id="13237" w:author="Chunhui zheng(BJ-RD)" w:date="2019-06-26T19:14:00Z">
              <w:r w:rsidDel="006F1C24">
                <w:rPr>
                  <w:rFonts w:eastAsia="宋体" w:hint="eastAsia"/>
                  <w:b/>
                  <w:lang w:eastAsia="zh-CN"/>
                </w:rPr>
                <w:delText xml:space="preserve">MEM entry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0E49D2" w:rsidRPr="00907B65" w:rsidDel="006F1C24" w:rsidRDefault="000E49D2" w:rsidP="00CE725F">
            <w:pPr>
              <w:pStyle w:val="IRSBitDescription"/>
              <w:ind w:left="53"/>
              <w:rPr>
                <w:del w:id="13238" w:author="Chunhui zheng(BJ-RD)" w:date="2019-06-26T19:14:00Z"/>
                <w:rFonts w:eastAsia="宋体" w:hint="eastAsia"/>
                <w:b/>
                <w:lang w:eastAsia="zh-CN"/>
              </w:rPr>
            </w:pPr>
          </w:p>
          <w:p w:rsidR="000E49D2" w:rsidDel="006F1C24" w:rsidRDefault="000E49D2" w:rsidP="00CE725F">
            <w:pPr>
              <w:ind w:leftChars="25" w:left="53"/>
              <w:rPr>
                <w:del w:id="13239" w:author="Chunhui zheng(BJ-RD)" w:date="2019-06-26T19:14:00Z"/>
                <w:sz w:val="16"/>
                <w:szCs w:val="16"/>
                <w:shd w:val="clear" w:color="auto" w:fill="C0C0C0"/>
              </w:rPr>
            </w:pPr>
            <w:del w:id="13240"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3241" w:author="Chunhui zheng(BJ-RD)" w:date="2019-06-26T19:14:00Z"/>
                <w:rFonts w:eastAsia="宋体" w:hint="eastAsia"/>
                <w:lang w:eastAsia="zh-CN"/>
              </w:rPr>
            </w:pPr>
            <w:del w:id="13242"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3243" w:author="Chunhui zheng(BJ-RD)" w:date="2019-06-26T19:14:00Z"/>
                <w:rFonts w:eastAsia="Times New Roman"/>
                <w:shd w:val="clear" w:color="auto" w:fill="C0C0C0"/>
              </w:rPr>
            </w:pPr>
            <w:del w:id="1324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3245" w:author="Chunhui zheng(BJ-RD)" w:date="2019-06-26T19:14:00Z"/>
                <w:rFonts w:eastAsia="宋体" w:hint="eastAsia"/>
                <w:shd w:val="clear" w:color="auto" w:fill="C0C0C0"/>
                <w:lang w:eastAsia="zh-CN"/>
              </w:rPr>
            </w:pPr>
            <w:del w:id="1324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3247" w:author="Chunhui zheng(BJ-RD)" w:date="2019-06-26T19:14:00Z"/>
                <w:color w:val="999999"/>
              </w:rPr>
            </w:pPr>
            <w:del w:id="13248" w:author="Chunhui zheng(BJ-RD)" w:date="2019-06-26T19:14:00Z">
              <w:r w:rsidDel="006F1C24">
                <w:rPr>
                  <w:rFonts w:eastAsia="宋体" w:hint="eastAsia"/>
                  <w:lang w:eastAsia="zh-CN"/>
                </w:rPr>
                <w:delText>RSVAD_ME9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3249"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3250" w:author="Chunhui zheng(BJ-RD)" w:date="2019-06-26T19:14:00Z"/>
                <w:sz w:val="15"/>
                <w:szCs w:val="15"/>
              </w:rPr>
            </w:pPr>
            <w:del w:id="13251"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3252" w:author="Chunhui zheng(BJ-RD)" w:date="2019-06-26T19:14:00Z"/>
              </w:rPr>
            </w:pPr>
            <w:ins w:id="13253" w:author="Administrator" w:date="2019-03-07T14:36:00Z">
              <w:del w:id="13254" w:author="Chunhui zheng(BJ-RD)" w:date="2019-06-26T19:14:00Z">
                <w:r w:rsidDel="006F1C24">
                  <w:rPr>
                    <w:rFonts w:eastAsia="宋体" w:hint="eastAsia"/>
                    <w:lang w:eastAsia="zh-CN"/>
                  </w:rPr>
                  <w:delText>x</w:delText>
                </w:r>
              </w:del>
            </w:ins>
            <w:del w:id="13255"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3256" w:author="Chunhui zheng(BJ-RD)" w:date="2019-06-26T19:14:00Z"/>
              </w:rPr>
            </w:pPr>
            <w:ins w:id="13257" w:author="Administrator" w:date="2019-03-07T14:36:00Z">
              <w:del w:id="13258" w:author="Chunhui zheng(BJ-RD)" w:date="2019-06-26T19:14:00Z">
                <w:r w:rsidDel="006F1C24">
                  <w:delText>x</w:delText>
                </w:r>
              </w:del>
            </w:ins>
            <w:del w:id="13259"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3260" w:author="Chunhui zheng(BJ-RD)" w:date="2019-06-26T19:14:00Z"/>
              </w:rPr>
            </w:pPr>
            <w:ins w:id="13261" w:author="Administrator" w:date="2019-03-07T14:36:00Z">
              <w:del w:id="13262" w:author="Chunhui zheng(BJ-RD)" w:date="2019-06-26T19:14:00Z">
                <w:r w:rsidDel="006F1C24">
                  <w:delText>x</w:delText>
                </w:r>
              </w:del>
            </w:ins>
            <w:del w:id="13263" w:author="Chunhui zheng(BJ-RD)" w:date="2019-06-26T19:14:00Z">
              <w:r w:rsidDel="006F1C24">
                <w:delText>x</w:delText>
              </w:r>
            </w:del>
          </w:p>
        </w:tc>
      </w:tr>
    </w:tbl>
    <w:p w:rsidR="00CE725F" w:rsidDel="006F1C24" w:rsidRDefault="00CE725F" w:rsidP="00CE725F">
      <w:pPr>
        <w:rPr>
          <w:del w:id="13264" w:author="Chunhui zheng(BJ-RD)" w:date="2019-06-26T19:14:00Z"/>
          <w:rFonts w:hint="eastAsia"/>
        </w:rPr>
      </w:pPr>
    </w:p>
    <w:p w:rsidR="00CE725F" w:rsidDel="006F1C24" w:rsidRDefault="00CE725F" w:rsidP="00CE725F">
      <w:pPr>
        <w:pStyle w:val="IRSReg-Heading"/>
        <w:ind w:left="189"/>
        <w:rPr>
          <w:del w:id="13265" w:author="Chunhui zheng(BJ-RD)" w:date="2019-06-26T19:14:00Z"/>
        </w:rPr>
      </w:pPr>
      <w:del w:id="13266" w:author="Chunhui zheng(BJ-RD)" w:date="2019-06-26T19:14:00Z">
        <w:r w:rsidDel="006F1C24">
          <w:rPr>
            <w:u w:val="single"/>
          </w:rPr>
          <w:delText>Offset Address:</w:delText>
        </w:r>
        <w:r w:rsidDel="006F1C24">
          <w:rPr>
            <w:rFonts w:eastAsia="宋体" w:hint="eastAsia"/>
            <w:u w:val="single"/>
            <w:lang w:eastAsia="zh-CN"/>
          </w:rPr>
          <w:delText>1</w:delText>
        </w:r>
        <w:r w:rsidDel="006F1C24">
          <w:rPr>
            <w:rFonts w:eastAsia="宋体"/>
            <w:u w:val="single"/>
            <w:lang w:eastAsia="zh-CN"/>
          </w:rPr>
          <w:delText>4</w:delText>
        </w:r>
        <w:r w:rsidDel="006F1C24">
          <w:rPr>
            <w:rFonts w:eastAsia="宋体" w:hint="eastAsia"/>
            <w:u w:val="single"/>
            <w:lang w:eastAsia="zh-CN"/>
          </w:rPr>
          <w:delText>F</w:delText>
        </w:r>
        <w:r w:rsidDel="006F1C24">
          <w:rPr>
            <w:u w:val="single"/>
          </w:rPr>
          <w:delText>-</w:delText>
        </w:r>
        <w:r w:rsidDel="006F1C24">
          <w:rPr>
            <w:rFonts w:eastAsia="宋体" w:hint="eastAsia"/>
            <w:u w:val="single"/>
            <w:lang w:eastAsia="zh-CN"/>
          </w:rPr>
          <w:delText>1</w:delText>
        </w:r>
        <w:r w:rsidDel="006F1C24">
          <w:rPr>
            <w:rFonts w:eastAsia="宋体"/>
            <w:u w:val="single"/>
            <w:lang w:eastAsia="zh-CN"/>
          </w:rPr>
          <w:delText>4</w:delText>
        </w:r>
        <w:r w:rsidDel="006F1C24">
          <w:rPr>
            <w:rFonts w:eastAsia="宋体" w:hint="eastAsia"/>
            <w:u w:val="single"/>
            <w:lang w:eastAsia="zh-CN"/>
          </w:rPr>
          <w:delText>C</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9</w:delText>
        </w:r>
        <w:r w:rsidDel="006F1C24">
          <w:rPr>
            <w:rFonts w:hint="eastAsia"/>
            <w:lang w:eastAsia="zh-TW"/>
          </w:rPr>
          <w:tab/>
        </w:r>
        <w:r w:rsidDel="006F1C24">
          <w:delText xml:space="preserve">Default Value: </w:delText>
        </w:r>
        <w:r w:rsidDel="006F1C24">
          <w:rPr>
            <w:color w:val="000000"/>
          </w:rPr>
          <w:delText>0</w:delText>
        </w:r>
        <w:r w:rsidRPr="00836DEF" w:rsidDel="006F1C24">
          <w:rPr>
            <w:rFonts w:eastAsia="宋体" w:hint="eastAsia"/>
            <w:color w:val="000000"/>
            <w:lang w:eastAsia="zh-CN"/>
          </w:rPr>
          <w:delText>1FF</w:delText>
        </w:r>
        <w:r w:rsidDel="006F1C24">
          <w:rPr>
            <w:color w:val="000000"/>
          </w:rPr>
          <w:delText xml:space="preserve"> </w:delText>
        </w:r>
        <w:r w:rsidRPr="00836DEF"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4"/>
        <w:gridCol w:w="698"/>
        <w:gridCol w:w="672"/>
        <w:gridCol w:w="565"/>
        <w:gridCol w:w="3626"/>
        <w:gridCol w:w="2424"/>
        <w:gridCol w:w="664"/>
        <w:gridCol w:w="593"/>
        <w:gridCol w:w="164"/>
        <w:gridCol w:w="156"/>
        <w:gridCol w:w="165"/>
      </w:tblGrid>
      <w:tr w:rsidR="00CE725F" w:rsidDel="006F1C24" w:rsidTr="003F3C8D">
        <w:trPr>
          <w:cantSplit/>
          <w:trHeight w:val="300"/>
          <w:jc w:val="center"/>
          <w:del w:id="13267" w:author="Chunhui zheng(BJ-RD)" w:date="2019-06-26T19:14:00Z"/>
        </w:trPr>
        <w:tc>
          <w:tcPr>
            <w:tcW w:w="209" w:type="pct"/>
            <w:tcMar>
              <w:top w:w="0" w:type="dxa"/>
              <w:left w:w="29" w:type="dxa"/>
              <w:bottom w:w="0" w:type="dxa"/>
              <w:right w:w="29" w:type="dxa"/>
            </w:tcMar>
            <w:vAlign w:val="center"/>
          </w:tcPr>
          <w:p w:rsidR="00CE725F" w:rsidDel="006F1C24" w:rsidRDefault="00CE725F" w:rsidP="00CE725F">
            <w:pPr>
              <w:pStyle w:val="IRSBitItem"/>
              <w:rPr>
                <w:del w:id="13268" w:author="Chunhui zheng(BJ-RD)" w:date="2019-06-26T19:14:00Z"/>
              </w:rPr>
            </w:pPr>
            <w:del w:id="13269"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13270" w:author="Chunhui zheng(BJ-RD)" w:date="2019-06-26T19:14:00Z"/>
                <w:b/>
              </w:rPr>
            </w:pPr>
            <w:del w:id="13271"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13272" w:author="Chunhui zheng(BJ-RD)" w:date="2019-06-26T19:14:00Z"/>
                <w:b/>
              </w:rPr>
            </w:pPr>
            <w:del w:id="13273"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13274" w:author="Chunhui zheng(BJ-RD)" w:date="2019-06-26T19:14:00Z"/>
                <w:b/>
              </w:rPr>
            </w:pPr>
            <w:del w:id="13275" w:author="Chunhui zheng(BJ-RD)" w:date="2019-06-26T19:14:00Z">
              <w:r w:rsidRPr="00F62296" w:rsidDel="006F1C24">
                <w:rPr>
                  <w:b/>
                </w:rPr>
                <w:delText>Default</w:delText>
              </w:r>
            </w:del>
          </w:p>
        </w:tc>
        <w:tc>
          <w:tcPr>
            <w:tcW w:w="1786" w:type="pct"/>
            <w:tcMar>
              <w:top w:w="0" w:type="dxa"/>
              <w:left w:w="29" w:type="dxa"/>
              <w:bottom w:w="0" w:type="dxa"/>
              <w:right w:w="29" w:type="dxa"/>
            </w:tcMar>
            <w:vAlign w:val="center"/>
          </w:tcPr>
          <w:p w:rsidR="00CE725F" w:rsidRPr="00293312" w:rsidDel="006F1C24" w:rsidRDefault="00CE725F" w:rsidP="00CE725F">
            <w:pPr>
              <w:pStyle w:val="IRSBitDescription"/>
              <w:ind w:left="53"/>
              <w:rPr>
                <w:del w:id="13276" w:author="Chunhui zheng(BJ-RD)" w:date="2019-06-26T19:14:00Z"/>
                <w:rFonts w:eastAsia="Times New Roman"/>
                <w:b/>
              </w:rPr>
            </w:pPr>
            <w:del w:id="13277" w:author="Chunhui zheng(BJ-RD)" w:date="2019-06-26T19:14:00Z">
              <w:r w:rsidRPr="00293312" w:rsidDel="006F1C24">
                <w:rPr>
                  <w:rFonts w:eastAsia="Times New Roman"/>
                  <w:b/>
                </w:rPr>
                <w:delText>Description</w:delText>
              </w:r>
            </w:del>
          </w:p>
        </w:tc>
        <w:tc>
          <w:tcPr>
            <w:tcW w:w="1194" w:type="pct"/>
            <w:tcMar>
              <w:top w:w="0" w:type="dxa"/>
              <w:left w:w="29" w:type="dxa"/>
              <w:bottom w:w="0" w:type="dxa"/>
              <w:right w:w="29" w:type="dxa"/>
            </w:tcMar>
            <w:vAlign w:val="center"/>
          </w:tcPr>
          <w:p w:rsidR="00CE725F" w:rsidRPr="00F62296" w:rsidDel="006F1C24" w:rsidRDefault="00CE725F" w:rsidP="00CE725F">
            <w:pPr>
              <w:pStyle w:val="IRSBitMnemonic"/>
              <w:ind w:left="53"/>
              <w:rPr>
                <w:del w:id="13278" w:author="Chunhui zheng(BJ-RD)" w:date="2019-06-26T19:14:00Z"/>
              </w:rPr>
            </w:pPr>
            <w:del w:id="13279"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13280" w:author="Chunhui zheng(BJ-RD)" w:date="2019-06-26T19:14:00Z"/>
                <w:b/>
              </w:rPr>
            </w:pPr>
            <w:del w:id="13281"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13282" w:author="Chunhui zheng(BJ-RD)" w:date="2019-06-26T19:14:00Z"/>
                <w:b/>
              </w:rPr>
            </w:pPr>
            <w:del w:id="13283"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13284" w:author="Chunhui zheng(BJ-RD)" w:date="2019-06-26T19:14:00Z"/>
                <w:b/>
              </w:rPr>
            </w:pPr>
            <w:del w:id="13285"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13286" w:author="Chunhui zheng(BJ-RD)" w:date="2019-06-26T19:14:00Z"/>
                <w:b/>
              </w:rPr>
            </w:pPr>
            <w:del w:id="13287"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13288" w:author="Chunhui zheng(BJ-RD)" w:date="2019-06-26T19:14:00Z"/>
                <w:b/>
              </w:rPr>
            </w:pPr>
            <w:del w:id="13289" w:author="Chunhui zheng(BJ-RD)" w:date="2019-06-26T19:14:00Z">
              <w:r w:rsidRPr="00F62296" w:rsidDel="006F1C24">
                <w:rPr>
                  <w:b/>
                </w:rPr>
                <w:delText>E</w:delText>
              </w:r>
            </w:del>
          </w:p>
        </w:tc>
      </w:tr>
      <w:tr w:rsidR="00CE725F" w:rsidDel="006F1C24" w:rsidTr="003F3C8D">
        <w:trPr>
          <w:cantSplit/>
          <w:trHeight w:val="300"/>
          <w:jc w:val="center"/>
          <w:del w:id="13290" w:author="Chunhui zheng(BJ-RD)" w:date="2019-06-26T19:14:00Z"/>
        </w:trPr>
        <w:tc>
          <w:tcPr>
            <w:tcW w:w="209" w:type="pct"/>
            <w:tcMar>
              <w:top w:w="0" w:type="dxa"/>
              <w:left w:w="29" w:type="dxa"/>
              <w:bottom w:w="0" w:type="dxa"/>
              <w:right w:w="29" w:type="dxa"/>
            </w:tcMar>
          </w:tcPr>
          <w:p w:rsidR="00CE725F" w:rsidRPr="00FC735D" w:rsidDel="006F1C24" w:rsidRDefault="00CE725F" w:rsidP="00CE725F">
            <w:pPr>
              <w:pStyle w:val="IRSBitItem"/>
              <w:jc w:val="left"/>
              <w:rPr>
                <w:del w:id="13291" w:author="Chunhui zheng(BJ-RD)" w:date="2019-06-26T19:14:00Z"/>
                <w:rFonts w:eastAsia="宋体" w:hint="eastAsia"/>
                <w:b w:val="0"/>
                <w:lang w:eastAsia="zh-CN"/>
              </w:rPr>
            </w:pPr>
            <w:del w:id="13292"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CE725F" w:rsidDel="006F1C24" w:rsidRDefault="00CE725F" w:rsidP="00CE725F">
            <w:pPr>
              <w:pStyle w:val="IRSBitAttribute"/>
              <w:rPr>
                <w:del w:id="13293" w:author="Chunhui zheng(BJ-RD)" w:date="2019-06-26T19:14:00Z"/>
              </w:rPr>
            </w:pPr>
            <w:del w:id="13294"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13295" w:author="Chunhui zheng(BJ-RD)" w:date="2019-06-26T19:14:00Z"/>
              </w:rPr>
            </w:pPr>
            <w:del w:id="13296"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13297" w:author="Chunhui zheng(BJ-RD)" w:date="2019-06-26T19:14:00Z"/>
              </w:rPr>
            </w:pPr>
            <w:del w:id="13298" w:author="Chunhui zheng(BJ-RD)" w:date="2019-06-26T19:14:00Z">
              <w:r w:rsidDel="006F1C24">
                <w:delText>0</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13299" w:author="Chunhui zheng(BJ-RD)" w:date="2019-06-26T19:14:00Z"/>
                <w:rFonts w:eastAsia="宋体" w:hint="eastAsia"/>
                <w:b/>
                <w:lang w:eastAsia="zh-CN"/>
              </w:rPr>
            </w:pPr>
            <w:del w:id="13300" w:author="Chunhui zheng(BJ-RD)" w:date="2019-06-26T19:14:00Z">
              <w:r w:rsidDel="006F1C24">
                <w:rPr>
                  <w:rFonts w:eastAsia="宋体" w:hint="eastAsia"/>
                  <w:b/>
                  <w:lang w:eastAsia="zh-CN"/>
                </w:rPr>
                <w:delText>MEM entry9 attr</w:delText>
              </w:r>
            </w:del>
          </w:p>
          <w:p w:rsidR="00CE725F" w:rsidDel="006F1C24" w:rsidRDefault="00CE725F" w:rsidP="00CE725F">
            <w:pPr>
              <w:pStyle w:val="IRSBitDescription"/>
              <w:ind w:left="53"/>
              <w:rPr>
                <w:del w:id="13301" w:author="Chunhui zheng(BJ-RD)" w:date="2019-06-26T19:14:00Z"/>
                <w:rFonts w:eastAsia="宋体" w:hint="eastAsia"/>
                <w:lang w:eastAsia="zh-CN"/>
              </w:rPr>
            </w:pPr>
            <w:del w:id="13302"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CE725F" w:rsidDel="006F1C24" w:rsidRDefault="00CE725F" w:rsidP="00CE725F">
            <w:pPr>
              <w:pStyle w:val="IRSBitDescription"/>
              <w:ind w:left="53"/>
              <w:rPr>
                <w:del w:id="13303" w:author="Chunhui zheng(BJ-RD)" w:date="2019-06-26T19:14:00Z"/>
                <w:rFonts w:eastAsia="宋体" w:hint="eastAsia"/>
                <w:lang w:eastAsia="zh-CN"/>
              </w:rPr>
            </w:pPr>
            <w:del w:id="13304" w:author="Chunhui zheng(BJ-RD)" w:date="2019-06-26T19:14:00Z">
              <w:r w:rsidRPr="004B5834" w:rsidDel="006F1C24">
                <w:rPr>
                  <w:rFonts w:eastAsia="宋体"/>
                  <w:lang w:eastAsia="zh-CN"/>
                </w:rPr>
                <w:delText xml:space="preserve">1'b0: Memory; </w:delText>
              </w:r>
            </w:del>
          </w:p>
          <w:p w:rsidR="00CE725F" w:rsidDel="006F1C24" w:rsidRDefault="00CE725F" w:rsidP="00CE725F">
            <w:pPr>
              <w:pStyle w:val="IRSBitDescription"/>
              <w:ind w:left="53"/>
              <w:rPr>
                <w:del w:id="13305" w:author="Chunhui zheng(BJ-RD)" w:date="2019-06-26T19:14:00Z"/>
                <w:rFonts w:eastAsia="宋体" w:hint="eastAsia"/>
                <w:lang w:eastAsia="zh-CN"/>
              </w:rPr>
            </w:pPr>
            <w:del w:id="13306" w:author="Chunhui zheng(BJ-RD)" w:date="2019-06-26T19:14:00Z">
              <w:r w:rsidRPr="004B5834" w:rsidDel="006F1C24">
                <w:rPr>
                  <w:rFonts w:eastAsia="宋体"/>
                  <w:lang w:eastAsia="zh-CN"/>
                </w:rPr>
                <w:delText xml:space="preserve">1'b1: MMIO; </w:delText>
              </w:r>
            </w:del>
          </w:p>
          <w:p w:rsidR="00CE725F" w:rsidDel="006F1C24" w:rsidRDefault="00CE725F" w:rsidP="00CE725F">
            <w:pPr>
              <w:ind w:leftChars="25" w:left="53"/>
              <w:rPr>
                <w:del w:id="13307" w:author="Chunhui zheng(BJ-RD)" w:date="2019-06-26T19:14:00Z"/>
                <w:sz w:val="16"/>
                <w:szCs w:val="16"/>
                <w:shd w:val="clear" w:color="auto" w:fill="C0C0C0"/>
              </w:rPr>
            </w:pPr>
            <w:del w:id="13308"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13309" w:author="Chunhui zheng(BJ-RD)" w:date="2019-06-26T19:14:00Z"/>
                <w:rFonts w:eastAsia="宋体" w:hint="eastAsia"/>
                <w:lang w:eastAsia="zh-CN"/>
              </w:rPr>
            </w:pPr>
            <w:del w:id="13310"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13311" w:author="Chunhui zheng(BJ-RD)" w:date="2019-06-26T19:14:00Z"/>
                <w:rFonts w:eastAsia="Times New Roman"/>
                <w:shd w:val="clear" w:color="auto" w:fill="C0C0C0"/>
              </w:rPr>
            </w:pPr>
            <w:del w:id="1331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13313" w:author="Chunhui zheng(BJ-RD)" w:date="2019-06-26T19:14:00Z"/>
                <w:rFonts w:eastAsia="Times New Roman"/>
                <w:b/>
              </w:rPr>
            </w:pPr>
            <w:del w:id="1331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D074E0" w:rsidDel="006F1C24" w:rsidRDefault="00CE725F" w:rsidP="00CE725F">
            <w:pPr>
              <w:pStyle w:val="IRSBitMnemonic"/>
              <w:ind w:left="53"/>
              <w:rPr>
                <w:del w:id="13315" w:author="Chunhui zheng(BJ-RD)" w:date="2019-06-26T19:14:00Z"/>
                <w:rFonts w:eastAsia="宋体" w:hint="eastAsia"/>
                <w:lang w:eastAsia="zh-CN"/>
              </w:rPr>
            </w:pPr>
            <w:del w:id="13316"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9</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CE725F" w:rsidDel="006F1C24" w:rsidRDefault="00CE725F" w:rsidP="00CE725F">
            <w:pPr>
              <w:pStyle w:val="IRSBitChipRev"/>
              <w:rPr>
                <w:del w:id="13317"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13318" w:author="Chunhui zheng(BJ-RD)" w:date="2019-06-26T19:14:00Z"/>
                <w:sz w:val="15"/>
                <w:szCs w:val="15"/>
              </w:rPr>
            </w:pPr>
            <w:del w:id="13319"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13320" w:author="Chunhui zheng(BJ-RD)" w:date="2019-06-26T19:14:00Z"/>
                <w:rFonts w:eastAsia="宋体" w:hint="eastAsia"/>
                <w:lang w:eastAsia="zh-CN"/>
              </w:rPr>
            </w:pPr>
            <w:del w:id="13321"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13322" w:author="Chunhui zheng(BJ-RD)" w:date="2019-06-26T19:14:00Z"/>
              </w:rPr>
            </w:pPr>
            <w:del w:id="13323"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13324" w:author="Chunhui zheng(BJ-RD)" w:date="2019-06-26T19:14:00Z"/>
              </w:rPr>
            </w:pPr>
            <w:del w:id="13325" w:author="Chunhui zheng(BJ-RD)" w:date="2019-06-26T19:14:00Z">
              <w:r w:rsidDel="006F1C24">
                <w:delText>x</w:delText>
              </w:r>
            </w:del>
          </w:p>
        </w:tc>
      </w:tr>
      <w:tr w:rsidR="00CE725F" w:rsidDel="006F1C24" w:rsidTr="003F3C8D">
        <w:trPr>
          <w:cantSplit/>
          <w:trHeight w:val="300"/>
          <w:jc w:val="center"/>
          <w:del w:id="13326" w:author="Chunhui zheng(BJ-RD)" w:date="2019-06-26T19:14:00Z"/>
        </w:trPr>
        <w:tc>
          <w:tcPr>
            <w:tcW w:w="209" w:type="pct"/>
            <w:tcMar>
              <w:top w:w="0" w:type="dxa"/>
              <w:left w:w="29" w:type="dxa"/>
              <w:bottom w:w="0" w:type="dxa"/>
              <w:right w:w="29" w:type="dxa"/>
            </w:tcMar>
          </w:tcPr>
          <w:p w:rsidR="00CE725F" w:rsidRPr="00C66D6B" w:rsidDel="006F1C24" w:rsidRDefault="00CE725F" w:rsidP="00CE725F">
            <w:pPr>
              <w:pStyle w:val="IRSBitItem"/>
              <w:jc w:val="left"/>
              <w:rPr>
                <w:del w:id="13327" w:author="Chunhui zheng(BJ-RD)" w:date="2019-06-26T19:14:00Z"/>
                <w:rFonts w:eastAsia="宋体" w:hint="eastAsia"/>
                <w:b w:val="0"/>
                <w:lang w:eastAsia="zh-CN"/>
              </w:rPr>
            </w:pPr>
            <w:del w:id="13328"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13329" w:author="Chunhui zheng(BJ-RD)" w:date="2019-06-26T19:14:00Z"/>
                <w:rFonts w:eastAsia="宋体" w:hint="eastAsia"/>
                <w:lang w:eastAsia="zh-CN"/>
              </w:rPr>
            </w:pPr>
            <w:del w:id="13330"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13331" w:author="Chunhui zheng(BJ-RD)" w:date="2019-06-26T19:14:00Z"/>
                <w:rFonts w:eastAsia="宋体" w:hint="eastAsia"/>
                <w:lang w:eastAsia="zh-CN"/>
              </w:rPr>
            </w:pPr>
            <w:del w:id="13332"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13333" w:author="Chunhui zheng(BJ-RD)" w:date="2019-06-26T19:14:00Z"/>
              </w:rPr>
            </w:pPr>
            <w:del w:id="13334" w:author="Chunhui zheng(BJ-RD)" w:date="2019-06-26T19:14:00Z">
              <w:r w:rsidRPr="00C43B51" w:rsidDel="006F1C24">
                <w:rPr>
                  <w:rFonts w:eastAsia="宋体" w:hint="eastAsia"/>
                  <w:lang w:eastAsia="zh-CN"/>
                </w:rPr>
                <w:delText>FFFh</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13335" w:author="Chunhui zheng(BJ-RD)" w:date="2019-06-26T19:14:00Z"/>
                <w:rFonts w:eastAsia="宋体" w:hint="eastAsia"/>
                <w:b/>
                <w:lang w:eastAsia="zh-CN"/>
              </w:rPr>
            </w:pPr>
            <w:del w:id="13336" w:author="Chunhui zheng(BJ-RD)" w:date="2019-06-26T19:14:00Z">
              <w:r w:rsidDel="006F1C24">
                <w:rPr>
                  <w:rFonts w:eastAsia="宋体" w:hint="eastAsia"/>
                  <w:b/>
                  <w:lang w:eastAsia="zh-CN"/>
                </w:rPr>
                <w:delText>MEM entry9  limit addr</w:delText>
              </w:r>
            </w:del>
          </w:p>
          <w:p w:rsidR="00CE725F" w:rsidDel="006F1C24" w:rsidRDefault="00CE725F" w:rsidP="00CE725F">
            <w:pPr>
              <w:pStyle w:val="IRSBitDescription"/>
              <w:ind w:left="53"/>
              <w:rPr>
                <w:del w:id="13337" w:author="Chunhui zheng(BJ-RD)" w:date="2019-06-26T19:14:00Z"/>
                <w:rFonts w:eastAsia="宋体" w:hint="eastAsia"/>
                <w:lang w:eastAsia="zh-CN"/>
              </w:rPr>
            </w:pPr>
            <w:del w:id="13338" w:author="Chunhui zheng(BJ-RD)" w:date="2019-06-26T19:14:00Z">
              <w:r w:rsidRPr="004759DF" w:rsidDel="006F1C24">
                <w:rPr>
                  <w:rFonts w:eastAsia="宋体"/>
                  <w:lang w:eastAsia="zh-CN"/>
                </w:rPr>
                <w:delText>Memory decoder entry address limit, unit of 256M bytes.</w:delText>
              </w:r>
            </w:del>
          </w:p>
          <w:p w:rsidR="00CE725F" w:rsidDel="006F1C24" w:rsidRDefault="00CE725F" w:rsidP="00CE725F">
            <w:pPr>
              <w:pStyle w:val="IRSBitDescription"/>
              <w:ind w:left="53"/>
              <w:rPr>
                <w:del w:id="13339" w:author="Chunhui zheng(BJ-RD)" w:date="2019-06-26T19:14:00Z"/>
                <w:rFonts w:eastAsia="宋体" w:hint="eastAsia"/>
                <w:lang w:eastAsia="zh-CN"/>
              </w:rPr>
            </w:pPr>
            <w:del w:id="13340"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CE725F" w:rsidDel="006F1C24" w:rsidRDefault="00CE725F" w:rsidP="00CE725F">
            <w:pPr>
              <w:pStyle w:val="IRSBitDescription"/>
              <w:ind w:left="53"/>
              <w:rPr>
                <w:del w:id="13341" w:author="Chunhui zheng(BJ-RD)" w:date="2019-06-26T19:14:00Z"/>
                <w:rFonts w:eastAsia="宋体" w:hint="eastAsia"/>
                <w:lang w:eastAsia="zh-CN"/>
              </w:rPr>
            </w:pPr>
            <w:del w:id="13342"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CE725F" w:rsidDel="006F1C24" w:rsidRDefault="00CE725F" w:rsidP="00CE725F">
            <w:pPr>
              <w:pStyle w:val="IRSBitDescription"/>
              <w:ind w:left="53"/>
              <w:rPr>
                <w:del w:id="13343" w:author="Chunhui zheng(BJ-RD)" w:date="2019-06-26T19:14:00Z"/>
                <w:rFonts w:eastAsia="宋体" w:hint="eastAsia"/>
                <w:lang w:eastAsia="zh-CN"/>
              </w:rPr>
            </w:pPr>
            <w:del w:id="13344"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CE725F" w:rsidDel="006F1C24" w:rsidRDefault="00CE725F" w:rsidP="00CE725F">
            <w:pPr>
              <w:pStyle w:val="IRSBitDescription"/>
              <w:ind w:left="53"/>
              <w:rPr>
                <w:del w:id="13345" w:author="Chunhui zheng(BJ-RD)" w:date="2019-06-26T19:14:00Z"/>
                <w:rFonts w:eastAsia="宋体" w:hint="eastAsia"/>
                <w:lang w:eastAsia="zh-CN"/>
              </w:rPr>
            </w:pPr>
          </w:p>
          <w:p w:rsidR="00CE725F" w:rsidDel="006F1C24" w:rsidRDefault="00CE725F" w:rsidP="00CE725F">
            <w:pPr>
              <w:pStyle w:val="IRSBitDescription"/>
              <w:ind w:left="53"/>
              <w:rPr>
                <w:del w:id="13346" w:author="Chunhui zheng(BJ-RD)" w:date="2019-06-26T19:14:00Z"/>
                <w:rFonts w:eastAsia="宋体" w:hint="eastAsia"/>
                <w:lang w:eastAsia="zh-CN"/>
              </w:rPr>
            </w:pPr>
            <w:del w:id="13347" w:author="Chunhui zheng(BJ-RD)" w:date="2019-06-26T19:14:00Z">
              <w:r w:rsidRPr="004759DF" w:rsidDel="006F1C24">
                <w:rPr>
                  <w:rFonts w:eastAsia="宋体"/>
                  <w:lang w:eastAsia="zh-CN"/>
                </w:rPr>
                <w:delText>For an address X, When Base address &lt;= X &lt;= limit address then hit this entry</w:delText>
              </w:r>
            </w:del>
          </w:p>
          <w:p w:rsidR="00CE725F" w:rsidDel="006F1C24" w:rsidRDefault="00CE725F" w:rsidP="00CE725F">
            <w:pPr>
              <w:ind w:leftChars="25" w:left="53"/>
              <w:rPr>
                <w:del w:id="13348" w:author="Chunhui zheng(BJ-RD)" w:date="2019-06-26T19:14:00Z"/>
                <w:sz w:val="16"/>
                <w:szCs w:val="16"/>
                <w:shd w:val="clear" w:color="auto" w:fill="C0C0C0"/>
              </w:rPr>
            </w:pPr>
            <w:del w:id="1334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13350" w:author="Chunhui zheng(BJ-RD)" w:date="2019-06-26T19:14:00Z"/>
                <w:rFonts w:eastAsia="宋体" w:hint="eastAsia"/>
                <w:lang w:eastAsia="zh-CN"/>
              </w:rPr>
            </w:pPr>
            <w:del w:id="13351"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13352" w:author="Chunhui zheng(BJ-RD)" w:date="2019-06-26T19:14:00Z"/>
                <w:rFonts w:eastAsia="Times New Roman"/>
                <w:shd w:val="clear" w:color="auto" w:fill="C0C0C0"/>
              </w:rPr>
            </w:pPr>
            <w:del w:id="1335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13354" w:author="Chunhui zheng(BJ-RD)" w:date="2019-06-26T19:14:00Z"/>
                <w:rFonts w:eastAsia="宋体" w:hint="eastAsia"/>
                <w:b/>
                <w:lang w:eastAsia="zh-CN"/>
              </w:rPr>
            </w:pPr>
            <w:del w:id="1335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C453A9" w:rsidDel="006F1C24" w:rsidRDefault="00CE725F" w:rsidP="00CE725F">
            <w:pPr>
              <w:pStyle w:val="IRSBitMnemonic"/>
              <w:ind w:left="53"/>
              <w:rPr>
                <w:del w:id="13356" w:author="Chunhui zheng(BJ-RD)" w:date="2019-06-26T19:14:00Z"/>
                <w:rFonts w:eastAsia="宋体" w:hint="eastAsia"/>
                <w:lang w:eastAsia="zh-CN"/>
              </w:rPr>
            </w:pPr>
            <w:del w:id="13357" w:author="Chunhui zheng(BJ-RD)" w:date="2019-06-26T19:14:00Z">
              <w:r w:rsidDel="006F1C24">
                <w:rPr>
                  <w:rFonts w:eastAsia="宋体" w:hint="eastAsia"/>
                  <w:lang w:eastAsia="zh-CN"/>
                </w:rPr>
                <w:delText>RSVAD_ME9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13358"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13359" w:author="Chunhui zheng(BJ-RD)" w:date="2019-06-26T19:14:00Z"/>
                <w:sz w:val="15"/>
                <w:szCs w:val="15"/>
              </w:rPr>
            </w:pPr>
            <w:del w:id="13360" w:author="Chunhui zheng(BJ-RD)" w:date="2019-06-26T19:14:00Z">
              <w:r w:rsidDel="006F1C24">
                <w:delText>vcc</w:delText>
              </w:r>
            </w:del>
          </w:p>
        </w:tc>
        <w:tc>
          <w:tcPr>
            <w:tcW w:w="81" w:type="pct"/>
            <w:tcMar>
              <w:top w:w="0" w:type="dxa"/>
              <w:left w:w="29" w:type="dxa"/>
              <w:bottom w:w="0" w:type="dxa"/>
              <w:right w:w="29" w:type="dxa"/>
            </w:tcMar>
          </w:tcPr>
          <w:p w:rsidR="00CE725F" w:rsidRPr="00907B65" w:rsidDel="006F1C24" w:rsidRDefault="00CE725F" w:rsidP="00CE725F">
            <w:pPr>
              <w:pStyle w:val="IRSBitsugS"/>
              <w:rPr>
                <w:del w:id="13361" w:author="Chunhui zheng(BJ-RD)" w:date="2019-06-26T19:14:00Z"/>
                <w:rFonts w:eastAsia="宋体" w:hint="eastAsia"/>
                <w:lang w:eastAsia="zh-CN"/>
              </w:rPr>
            </w:pPr>
            <w:del w:id="13362"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13363" w:author="Chunhui zheng(BJ-RD)" w:date="2019-06-26T19:14:00Z"/>
              </w:rPr>
            </w:pPr>
            <w:del w:id="13364"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13365" w:author="Chunhui zheng(BJ-RD)" w:date="2019-06-26T19:14:00Z"/>
              </w:rPr>
            </w:pPr>
            <w:del w:id="13366" w:author="Chunhui zheng(BJ-RD)" w:date="2019-06-26T19:14:00Z">
              <w:r w:rsidDel="006F1C24">
                <w:delText>x</w:delText>
              </w:r>
            </w:del>
          </w:p>
        </w:tc>
      </w:tr>
      <w:tr w:rsidR="00DD11C5" w:rsidDel="006F1C24" w:rsidTr="003F3C8D">
        <w:trPr>
          <w:cantSplit/>
          <w:trHeight w:val="300"/>
          <w:jc w:val="center"/>
          <w:del w:id="13367" w:author="Chunhui zheng(BJ-RD)" w:date="2019-06-26T19:14:00Z"/>
        </w:trPr>
        <w:tc>
          <w:tcPr>
            <w:tcW w:w="209" w:type="pct"/>
            <w:tcMar>
              <w:top w:w="0" w:type="dxa"/>
              <w:left w:w="29" w:type="dxa"/>
              <w:bottom w:w="0" w:type="dxa"/>
              <w:right w:w="29" w:type="dxa"/>
            </w:tcMar>
          </w:tcPr>
          <w:p w:rsidR="00DD11C5" w:rsidDel="006F1C24" w:rsidRDefault="00DD11C5" w:rsidP="00CE725F">
            <w:pPr>
              <w:pStyle w:val="IRSBitItem"/>
              <w:jc w:val="left"/>
              <w:rPr>
                <w:del w:id="13368" w:author="Chunhui zheng(BJ-RD)" w:date="2019-06-26T19:14:00Z"/>
                <w:rFonts w:eastAsia="宋体" w:hint="eastAsia"/>
                <w:b w:val="0"/>
                <w:lang w:eastAsia="zh-CN"/>
              </w:rPr>
            </w:pPr>
            <w:del w:id="13369"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DD11C5" w:rsidDel="006F1C24" w:rsidRDefault="00DD11C5" w:rsidP="00CE725F">
            <w:pPr>
              <w:pStyle w:val="IRSBitAttribute"/>
              <w:rPr>
                <w:del w:id="13370" w:author="Chunhui zheng(BJ-RD)" w:date="2019-06-26T19:14:00Z"/>
              </w:rPr>
            </w:pPr>
            <w:ins w:id="13371" w:author="Administrator" w:date="2019-03-07T15:52:00Z">
              <w:del w:id="13372"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DD11C5" w:rsidRPr="00A0741C" w:rsidDel="006F1C24" w:rsidRDefault="00DD11C5" w:rsidP="00CE725F">
            <w:pPr>
              <w:pStyle w:val="IRSBitHW-Property"/>
              <w:rPr>
                <w:del w:id="13373" w:author="Chunhui zheng(BJ-RD)" w:date="2019-06-26T19:14:00Z"/>
              </w:rPr>
            </w:pPr>
            <w:ins w:id="13374" w:author="Administrator" w:date="2019-03-07T15:52:00Z">
              <w:del w:id="13375" w:author="Chunhui zheng(BJ-RD)" w:date="2019-06-26T19:14:00Z">
                <w:r w:rsidRPr="00A0741C" w:rsidDel="006F1C24">
                  <w:delText>RO</w:delText>
                </w:r>
              </w:del>
            </w:ins>
          </w:p>
        </w:tc>
        <w:tc>
          <w:tcPr>
            <w:tcW w:w="278" w:type="pct"/>
            <w:tcMar>
              <w:top w:w="0" w:type="dxa"/>
              <w:left w:w="29" w:type="dxa"/>
              <w:bottom w:w="0" w:type="dxa"/>
              <w:right w:w="29" w:type="dxa"/>
            </w:tcMar>
          </w:tcPr>
          <w:p w:rsidR="00DD11C5" w:rsidDel="006F1C24" w:rsidRDefault="00DD11C5" w:rsidP="00CE725F">
            <w:pPr>
              <w:pStyle w:val="IRSBitDefault"/>
              <w:rPr>
                <w:del w:id="13376" w:author="Chunhui zheng(BJ-RD)" w:date="2019-06-26T19:14:00Z"/>
              </w:rPr>
            </w:pPr>
            <w:ins w:id="13377" w:author="Administrator" w:date="2019-03-07T15:52:00Z">
              <w:del w:id="13378" w:author="Chunhui zheng(BJ-RD)" w:date="2019-06-26T19:14:00Z">
                <w:r w:rsidDel="006F1C24">
                  <w:delText>0</w:delText>
                </w:r>
              </w:del>
            </w:ins>
          </w:p>
        </w:tc>
        <w:tc>
          <w:tcPr>
            <w:tcW w:w="1786" w:type="pct"/>
            <w:tcMar>
              <w:top w:w="0" w:type="dxa"/>
              <w:left w:w="29" w:type="dxa"/>
              <w:bottom w:w="0" w:type="dxa"/>
              <w:right w:w="29" w:type="dxa"/>
            </w:tcMar>
          </w:tcPr>
          <w:p w:rsidR="00DD11C5" w:rsidDel="006F1C24" w:rsidRDefault="00DD11C5" w:rsidP="00CE725F">
            <w:pPr>
              <w:pStyle w:val="IRSBitDescription"/>
              <w:ind w:left="53"/>
              <w:rPr>
                <w:del w:id="13379" w:author="Chunhui zheng(BJ-RD)" w:date="2019-06-26T19:14:00Z"/>
                <w:rFonts w:eastAsia="宋体" w:hint="eastAsia"/>
                <w:b/>
                <w:lang w:eastAsia="zh-CN"/>
              </w:rPr>
            </w:pPr>
            <w:del w:id="13380" w:author="Chunhui zheng(BJ-RD)" w:date="2019-06-26T19:14:00Z">
              <w:r w:rsidDel="006F1C24">
                <w:rPr>
                  <w:rFonts w:eastAsia="宋体" w:hint="eastAsia"/>
                  <w:b/>
                  <w:lang w:eastAsia="zh-CN"/>
                </w:rPr>
                <w:delText>MEM entry9  interleave addr bit sel</w:delText>
              </w:r>
            </w:del>
          </w:p>
          <w:p w:rsidR="00DD11C5" w:rsidDel="006F1C24" w:rsidRDefault="00DD11C5" w:rsidP="00CE725F">
            <w:pPr>
              <w:pStyle w:val="IRSBitDescription"/>
              <w:ind w:left="53"/>
              <w:rPr>
                <w:del w:id="13381" w:author="Chunhui zheng(BJ-RD)" w:date="2019-06-26T19:14:00Z"/>
                <w:rFonts w:eastAsia="宋体" w:hint="eastAsia"/>
                <w:lang w:eastAsia="zh-CN"/>
              </w:rPr>
            </w:pPr>
            <w:del w:id="13382"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DD11C5" w:rsidDel="006F1C24" w:rsidRDefault="00DD11C5" w:rsidP="00CE725F">
            <w:pPr>
              <w:ind w:leftChars="25" w:left="53"/>
              <w:rPr>
                <w:del w:id="13383" w:author="Chunhui zheng(BJ-RD)" w:date="2019-06-26T19:14:00Z"/>
                <w:sz w:val="16"/>
                <w:szCs w:val="16"/>
                <w:shd w:val="clear" w:color="auto" w:fill="C0C0C0"/>
              </w:rPr>
            </w:pPr>
            <w:del w:id="13384"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DD11C5" w:rsidDel="006F1C24" w:rsidRDefault="00DD11C5" w:rsidP="00CE725F">
            <w:pPr>
              <w:pStyle w:val="IRSBitDescription"/>
              <w:ind w:left="53"/>
              <w:rPr>
                <w:del w:id="13385" w:author="Chunhui zheng(BJ-RD)" w:date="2019-06-26T19:14:00Z"/>
                <w:rFonts w:eastAsia="宋体" w:hint="eastAsia"/>
                <w:lang w:eastAsia="zh-CN"/>
              </w:rPr>
            </w:pPr>
            <w:del w:id="13386" w:author="Chunhui zheng(BJ-RD)" w:date="2019-06-26T19:14:00Z">
              <w:r w:rsidDel="006F1C24">
                <w:rPr>
                  <w:szCs w:val="16"/>
                  <w:shd w:val="clear" w:color="auto" w:fill="C0C0C0"/>
                </w:rPr>
                <w:delText>@((#control_lock = lock_port RSVAD_LOCK)) ))</w:delText>
              </w:r>
            </w:del>
          </w:p>
          <w:p w:rsidR="00DD11C5" w:rsidRPr="00293312" w:rsidDel="006F1C24" w:rsidRDefault="00DD11C5" w:rsidP="00CE725F">
            <w:pPr>
              <w:pStyle w:val="IRSBitDescription"/>
              <w:ind w:left="53"/>
              <w:rPr>
                <w:del w:id="13387" w:author="Chunhui zheng(BJ-RD)" w:date="2019-06-26T19:14:00Z"/>
                <w:rFonts w:eastAsia="Times New Roman"/>
                <w:shd w:val="clear" w:color="auto" w:fill="C0C0C0"/>
              </w:rPr>
            </w:pPr>
            <w:del w:id="1338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DD11C5" w:rsidDel="006F1C24" w:rsidRDefault="00DD11C5" w:rsidP="00CE725F">
            <w:pPr>
              <w:pStyle w:val="IRSBitDescription"/>
              <w:ind w:left="53"/>
              <w:rPr>
                <w:del w:id="13389" w:author="Chunhui zheng(BJ-RD)" w:date="2019-06-26T19:14:00Z"/>
                <w:rFonts w:eastAsia="宋体" w:hint="eastAsia"/>
                <w:b/>
                <w:lang w:eastAsia="zh-CN"/>
              </w:rPr>
            </w:pPr>
            <w:del w:id="1339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DD11C5" w:rsidDel="006F1C24" w:rsidRDefault="00DD11C5" w:rsidP="00CE725F">
            <w:pPr>
              <w:pStyle w:val="IRSBitMnemonic"/>
              <w:ind w:left="53"/>
              <w:rPr>
                <w:del w:id="13391" w:author="Chunhui zheng(BJ-RD)" w:date="2019-06-26T19:14:00Z"/>
                <w:rFonts w:eastAsia="宋体" w:hint="eastAsia"/>
                <w:lang w:eastAsia="zh-CN"/>
              </w:rPr>
            </w:pPr>
            <w:del w:id="13392" w:author="Chunhui zheng(BJ-RD)" w:date="2019-06-26T19:14:00Z">
              <w:r w:rsidDel="006F1C24">
                <w:rPr>
                  <w:rFonts w:eastAsia="宋体" w:hint="eastAsia"/>
                  <w:lang w:eastAsia="zh-CN"/>
                </w:rPr>
                <w:delText>RSVAD_ME9</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DD11C5" w:rsidDel="006F1C24" w:rsidRDefault="00DD11C5" w:rsidP="00CE725F">
            <w:pPr>
              <w:pStyle w:val="IRSBitChipRev"/>
              <w:rPr>
                <w:del w:id="13393" w:author="Chunhui zheng(BJ-RD)" w:date="2019-06-26T19:14:00Z"/>
              </w:rPr>
            </w:pPr>
          </w:p>
        </w:tc>
        <w:tc>
          <w:tcPr>
            <w:tcW w:w="292" w:type="pct"/>
            <w:tcMar>
              <w:top w:w="0" w:type="dxa"/>
              <w:left w:w="29" w:type="dxa"/>
              <w:bottom w:w="0" w:type="dxa"/>
              <w:right w:w="29" w:type="dxa"/>
            </w:tcMar>
          </w:tcPr>
          <w:p w:rsidR="00DD11C5" w:rsidDel="006F1C24" w:rsidRDefault="00DD11C5" w:rsidP="00CE725F">
            <w:pPr>
              <w:pStyle w:val="IRSBitPwrDm"/>
              <w:rPr>
                <w:del w:id="13394" w:author="Chunhui zheng(BJ-RD)" w:date="2019-06-26T19:14:00Z"/>
              </w:rPr>
            </w:pPr>
            <w:del w:id="13395" w:author="Chunhui zheng(BJ-RD)" w:date="2019-06-26T19:14:00Z">
              <w:r w:rsidDel="006F1C24">
                <w:rPr>
                  <w:rFonts w:eastAsia="宋体" w:hint="eastAsia"/>
                  <w:lang w:eastAsia="zh-CN"/>
                </w:rPr>
                <w:delText>vcc</w:delText>
              </w:r>
            </w:del>
          </w:p>
        </w:tc>
        <w:tc>
          <w:tcPr>
            <w:tcW w:w="81" w:type="pct"/>
            <w:tcMar>
              <w:top w:w="0" w:type="dxa"/>
              <w:left w:w="29" w:type="dxa"/>
              <w:bottom w:w="0" w:type="dxa"/>
              <w:right w:w="29" w:type="dxa"/>
            </w:tcMar>
          </w:tcPr>
          <w:p w:rsidR="00DD11C5" w:rsidDel="006F1C24" w:rsidRDefault="00DD11C5" w:rsidP="00CE725F">
            <w:pPr>
              <w:pStyle w:val="IRSBitsugS"/>
              <w:rPr>
                <w:del w:id="13396" w:author="Chunhui zheng(BJ-RD)" w:date="2019-06-26T19:14:00Z"/>
              </w:rPr>
            </w:pPr>
            <w:ins w:id="13397" w:author="Administrator" w:date="2019-03-07T15:57:00Z">
              <w:del w:id="13398" w:author="Chunhui zheng(BJ-RD)" w:date="2019-06-26T19:14:00Z">
                <w:r w:rsidDel="006F1C24">
                  <w:delText>x</w:delText>
                </w:r>
              </w:del>
            </w:ins>
          </w:p>
        </w:tc>
        <w:tc>
          <w:tcPr>
            <w:tcW w:w="77" w:type="pct"/>
            <w:tcMar>
              <w:top w:w="0" w:type="dxa"/>
              <w:left w:w="29" w:type="dxa"/>
              <w:bottom w:w="0" w:type="dxa"/>
              <w:right w:w="29" w:type="dxa"/>
            </w:tcMar>
          </w:tcPr>
          <w:p w:rsidR="00DD11C5" w:rsidDel="006F1C24" w:rsidRDefault="00DD11C5" w:rsidP="00CE725F">
            <w:pPr>
              <w:pStyle w:val="IRSBitsugP"/>
              <w:rPr>
                <w:del w:id="13399" w:author="Chunhui zheng(BJ-RD)" w:date="2019-06-26T19:14:00Z"/>
              </w:rPr>
            </w:pPr>
            <w:ins w:id="13400" w:author="Administrator" w:date="2019-03-07T15:57:00Z">
              <w:del w:id="13401" w:author="Chunhui zheng(BJ-RD)" w:date="2019-06-26T19:14:00Z">
                <w:r w:rsidDel="006F1C24">
                  <w:delText>x</w:delText>
                </w:r>
              </w:del>
            </w:ins>
          </w:p>
        </w:tc>
        <w:tc>
          <w:tcPr>
            <w:tcW w:w="81" w:type="pct"/>
            <w:tcMar>
              <w:top w:w="0" w:type="dxa"/>
              <w:left w:w="29" w:type="dxa"/>
              <w:bottom w:w="0" w:type="dxa"/>
              <w:right w:w="29" w:type="dxa"/>
            </w:tcMar>
          </w:tcPr>
          <w:p w:rsidR="00DD11C5" w:rsidDel="006F1C24" w:rsidRDefault="00DD11C5" w:rsidP="00CE725F">
            <w:pPr>
              <w:pStyle w:val="IRSBitsugE"/>
              <w:rPr>
                <w:del w:id="13402" w:author="Chunhui zheng(BJ-RD)" w:date="2019-06-26T19:14:00Z"/>
              </w:rPr>
            </w:pPr>
            <w:ins w:id="13403" w:author="Administrator" w:date="2019-03-07T15:57:00Z">
              <w:del w:id="13404" w:author="Chunhui zheng(BJ-RD)" w:date="2019-06-26T19:14:00Z">
                <w:r w:rsidDel="006F1C24">
                  <w:delText>x</w:delText>
                </w:r>
              </w:del>
            </w:ins>
          </w:p>
        </w:tc>
      </w:tr>
      <w:tr w:rsidR="00CE725F" w:rsidDel="006F1C24" w:rsidTr="003F3C8D">
        <w:trPr>
          <w:cantSplit/>
          <w:trHeight w:val="300"/>
          <w:jc w:val="center"/>
          <w:del w:id="13405" w:author="Chunhui zheng(BJ-RD)" w:date="2019-06-26T19:14:00Z"/>
        </w:trPr>
        <w:tc>
          <w:tcPr>
            <w:tcW w:w="209" w:type="pct"/>
            <w:tcMar>
              <w:top w:w="0" w:type="dxa"/>
              <w:left w:w="29" w:type="dxa"/>
              <w:bottom w:w="0" w:type="dxa"/>
              <w:right w:w="29" w:type="dxa"/>
            </w:tcMar>
          </w:tcPr>
          <w:p w:rsidR="00CE725F" w:rsidRPr="00C453A9" w:rsidDel="006F1C24" w:rsidRDefault="00CE725F" w:rsidP="00CE725F">
            <w:pPr>
              <w:pStyle w:val="IRSBitItem"/>
              <w:jc w:val="left"/>
              <w:rPr>
                <w:del w:id="13406" w:author="Chunhui zheng(BJ-RD)" w:date="2019-06-26T19:14:00Z"/>
                <w:rFonts w:eastAsia="宋体" w:hint="eastAsia"/>
                <w:b w:val="0"/>
                <w:lang w:eastAsia="zh-CN"/>
              </w:rPr>
            </w:pPr>
            <w:del w:id="13407"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13408" w:author="Chunhui zheng(BJ-RD)" w:date="2019-06-26T19:14:00Z"/>
                <w:rFonts w:eastAsia="宋体" w:hint="eastAsia"/>
                <w:lang w:eastAsia="zh-CN"/>
              </w:rPr>
            </w:pPr>
            <w:del w:id="13409"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13410" w:author="Chunhui zheng(BJ-RD)" w:date="2019-06-26T19:14:00Z"/>
              </w:rPr>
            </w:pPr>
            <w:del w:id="13411"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13412" w:author="Chunhui zheng(BJ-RD)" w:date="2019-06-26T19:14:00Z"/>
              </w:rPr>
            </w:pPr>
            <w:del w:id="13413" w:author="Chunhui zheng(BJ-RD)" w:date="2019-06-26T19:14:00Z">
              <w:r w:rsidRPr="002D474A" w:rsidDel="006F1C24">
                <w:rPr>
                  <w:rFonts w:eastAsia="宋体"/>
                  <w:lang w:eastAsia="zh-CN"/>
                </w:rPr>
                <w:delText>0</w:delText>
              </w:r>
            </w:del>
          </w:p>
        </w:tc>
        <w:tc>
          <w:tcPr>
            <w:tcW w:w="1786" w:type="pct"/>
            <w:tcMar>
              <w:top w:w="0" w:type="dxa"/>
              <w:left w:w="29" w:type="dxa"/>
              <w:bottom w:w="0" w:type="dxa"/>
              <w:right w:w="29" w:type="dxa"/>
            </w:tcMar>
          </w:tcPr>
          <w:p w:rsidR="00CE725F" w:rsidRPr="00C52876" w:rsidDel="006F1C24" w:rsidRDefault="00CE725F" w:rsidP="00CE725F">
            <w:pPr>
              <w:pStyle w:val="IRSBitDescription"/>
              <w:ind w:left="53"/>
              <w:rPr>
                <w:del w:id="13414" w:author="Chunhui zheng(BJ-RD)" w:date="2019-06-26T19:14:00Z"/>
                <w:rFonts w:eastAsia="宋体" w:hint="eastAsia"/>
                <w:shd w:val="clear" w:color="auto" w:fill="C0C0C0"/>
                <w:lang w:eastAsia="zh-CN"/>
              </w:rPr>
            </w:pPr>
            <w:del w:id="13415"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94" w:type="pct"/>
            <w:tcMar>
              <w:top w:w="0" w:type="dxa"/>
              <w:left w:w="29" w:type="dxa"/>
              <w:bottom w:w="0" w:type="dxa"/>
              <w:right w:w="29" w:type="dxa"/>
            </w:tcMar>
          </w:tcPr>
          <w:p w:rsidR="00CE725F" w:rsidDel="006F1C24" w:rsidRDefault="00CE725F" w:rsidP="00CE725F">
            <w:pPr>
              <w:pStyle w:val="IRSBitMnemonic"/>
              <w:ind w:left="53"/>
              <w:rPr>
                <w:del w:id="13416" w:author="Chunhui zheng(BJ-RD)" w:date="2019-06-26T19:14:00Z"/>
                <w:color w:val="999999"/>
              </w:rPr>
            </w:pPr>
            <w:del w:id="13417"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1</w:delText>
              </w:r>
              <w:r w:rsidDel="006F1C24">
                <w:rPr>
                  <w:rFonts w:eastAsia="宋体" w:hint="eastAsia"/>
                  <w:lang w:eastAsia="zh-CN"/>
                </w:rPr>
                <w:delText>4</w:delText>
              </w:r>
              <w:r w:rsidDel="006F1C24">
                <w:rPr>
                  <w:rFonts w:eastAsia="宋体"/>
                  <w:lang w:eastAsia="zh-CN"/>
                </w:rPr>
                <w:delText>C</w:delText>
              </w:r>
              <w:r w:rsidDel="006F1C24">
                <w:rPr>
                  <w:rFonts w:eastAsia="宋体" w:hint="eastAsia"/>
                  <w:lang w:eastAsia="zh-CN"/>
                </w:rPr>
                <w:delText>[</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13418"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13419" w:author="Chunhui zheng(BJ-RD)" w:date="2019-06-26T19:14:00Z"/>
                <w:sz w:val="15"/>
                <w:szCs w:val="15"/>
              </w:rPr>
            </w:pPr>
            <w:del w:id="13420"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13421" w:author="Chunhui zheng(BJ-RD)" w:date="2019-06-26T19:14:00Z"/>
              </w:rPr>
            </w:pPr>
            <w:del w:id="13422" w:author="Chunhui zheng(BJ-RD)" w:date="2019-06-26T19:14:00Z">
              <w:r w:rsidRPr="002D474A" w:rsidDel="006F1C24">
                <w:rPr>
                  <w:rFonts w:eastAsia="宋体"/>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13423" w:author="Chunhui zheng(BJ-RD)" w:date="2019-06-26T19:14:00Z"/>
              </w:rPr>
            </w:pPr>
            <w:del w:id="13424"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13425" w:author="Chunhui zheng(BJ-RD)" w:date="2019-06-26T19:14:00Z"/>
              </w:rPr>
            </w:pPr>
            <w:del w:id="13426" w:author="Chunhui zheng(BJ-RD)" w:date="2019-06-26T19:14:00Z">
              <w:r w:rsidDel="006F1C24">
                <w:delText>x</w:delText>
              </w:r>
            </w:del>
          </w:p>
        </w:tc>
      </w:tr>
    </w:tbl>
    <w:p w:rsidR="00CE725F" w:rsidDel="006F1C24" w:rsidRDefault="00CE725F" w:rsidP="00CE725F">
      <w:pPr>
        <w:rPr>
          <w:del w:id="13427" w:author="Chunhui zheng(BJ-RD)" w:date="2019-06-26T19:14:00Z"/>
          <w:rFonts w:hint="eastAsia"/>
        </w:rPr>
      </w:pPr>
    </w:p>
    <w:p w:rsidR="00CE725F" w:rsidDel="006F1C24" w:rsidRDefault="00CE725F" w:rsidP="00CE725F">
      <w:pPr>
        <w:pStyle w:val="IRSReg-Heading"/>
        <w:ind w:left="189"/>
        <w:rPr>
          <w:del w:id="13428" w:author="Chunhui zheng(BJ-RD)" w:date="2019-06-26T19:14:00Z"/>
        </w:rPr>
      </w:pPr>
      <w:del w:id="13429" w:author="Chunhui zheng(BJ-RD)" w:date="2019-06-26T19:14:00Z">
        <w:r w:rsidDel="006F1C24">
          <w:rPr>
            <w:u w:val="single"/>
          </w:rPr>
          <w:delText xml:space="preserve">Offset Address: </w:delText>
        </w:r>
        <w:r w:rsidDel="006F1C24">
          <w:rPr>
            <w:rFonts w:eastAsia="宋体" w:hint="eastAsia"/>
            <w:u w:val="single"/>
            <w:lang w:eastAsia="zh-CN"/>
          </w:rPr>
          <w:delText>1</w:delText>
        </w:r>
        <w:r w:rsidDel="006F1C24">
          <w:rPr>
            <w:rFonts w:eastAsia="宋体"/>
            <w:u w:val="single"/>
            <w:lang w:eastAsia="zh-CN"/>
          </w:rPr>
          <w:delText>5</w:delText>
        </w:r>
        <w:r w:rsidDel="006F1C24">
          <w:rPr>
            <w:rFonts w:eastAsia="宋体" w:hint="eastAsia"/>
            <w:u w:val="single"/>
            <w:lang w:eastAsia="zh-CN"/>
          </w:rPr>
          <w:delText>3</w:delText>
        </w:r>
        <w:r w:rsidDel="006F1C24">
          <w:rPr>
            <w:u w:val="single"/>
          </w:rPr>
          <w:delText>-</w:delText>
        </w:r>
        <w:r w:rsidDel="006F1C24">
          <w:rPr>
            <w:rFonts w:eastAsia="宋体" w:hint="eastAsia"/>
            <w:u w:val="single"/>
            <w:lang w:eastAsia="zh-CN"/>
          </w:rPr>
          <w:delText>1</w:delText>
        </w:r>
        <w:r w:rsidDel="006F1C24">
          <w:rPr>
            <w:rFonts w:eastAsia="宋体"/>
            <w:u w:val="single"/>
            <w:lang w:eastAsia="zh-CN"/>
          </w:rPr>
          <w:delText>5</w:delText>
        </w:r>
        <w:r w:rsidDel="006F1C24">
          <w:rPr>
            <w:rFonts w:eastAsia="宋体" w:hint="eastAsia"/>
            <w:u w:val="single"/>
            <w:lang w:eastAsia="zh-CN"/>
          </w:rPr>
          <w:delText>0</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10</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174"/>
        <w:gridCol w:w="2681"/>
        <w:gridCol w:w="663"/>
        <w:gridCol w:w="593"/>
        <w:gridCol w:w="246"/>
        <w:gridCol w:w="218"/>
        <w:gridCol w:w="218"/>
      </w:tblGrid>
      <w:tr w:rsidR="00CE725F" w:rsidDel="006F1C24" w:rsidTr="000E49D2">
        <w:trPr>
          <w:cantSplit/>
          <w:trHeight w:val="300"/>
          <w:jc w:val="center"/>
          <w:del w:id="13430"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13431" w:author="Chunhui zheng(BJ-RD)" w:date="2019-06-26T19:14:00Z"/>
              </w:rPr>
            </w:pPr>
            <w:del w:id="13432"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13433" w:author="Chunhui zheng(BJ-RD)" w:date="2019-06-26T19:14:00Z"/>
                <w:b/>
              </w:rPr>
            </w:pPr>
            <w:del w:id="13434"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13435" w:author="Chunhui zheng(BJ-RD)" w:date="2019-06-26T19:14:00Z"/>
                <w:b/>
              </w:rPr>
            </w:pPr>
            <w:del w:id="13436"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13437" w:author="Chunhui zheng(BJ-RD)" w:date="2019-06-26T19:14:00Z"/>
                <w:b/>
              </w:rPr>
            </w:pPr>
            <w:del w:id="13438" w:author="Chunhui zheng(BJ-RD)" w:date="2019-06-26T19:14:00Z">
              <w:r w:rsidRPr="00F62296" w:rsidDel="006F1C24">
                <w:rPr>
                  <w:b/>
                </w:rPr>
                <w:delText>Default</w:delText>
              </w:r>
            </w:del>
          </w:p>
        </w:tc>
        <w:tc>
          <w:tcPr>
            <w:tcW w:w="1564" w:type="pct"/>
            <w:tcMar>
              <w:top w:w="0" w:type="dxa"/>
              <w:left w:w="29" w:type="dxa"/>
              <w:bottom w:w="0" w:type="dxa"/>
              <w:right w:w="29" w:type="dxa"/>
            </w:tcMar>
            <w:vAlign w:val="center"/>
          </w:tcPr>
          <w:p w:rsidR="00CE725F" w:rsidRPr="00293312" w:rsidDel="006F1C24" w:rsidRDefault="00CE725F" w:rsidP="00CE725F">
            <w:pPr>
              <w:pStyle w:val="IRSBitDescription"/>
              <w:ind w:left="53"/>
              <w:rPr>
                <w:del w:id="13439" w:author="Chunhui zheng(BJ-RD)" w:date="2019-06-26T19:14:00Z"/>
                <w:rFonts w:eastAsia="Times New Roman"/>
                <w:b/>
              </w:rPr>
            </w:pPr>
            <w:del w:id="13440"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13441" w:author="Chunhui zheng(BJ-RD)" w:date="2019-06-26T19:14:00Z"/>
              </w:rPr>
            </w:pPr>
            <w:del w:id="13442"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13443" w:author="Chunhui zheng(BJ-RD)" w:date="2019-06-26T19:14:00Z"/>
                <w:b/>
              </w:rPr>
            </w:pPr>
            <w:del w:id="13444"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13445" w:author="Chunhui zheng(BJ-RD)" w:date="2019-06-26T19:14:00Z"/>
                <w:b/>
              </w:rPr>
            </w:pPr>
            <w:del w:id="13446"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13447" w:author="Chunhui zheng(BJ-RD)" w:date="2019-06-26T19:14:00Z"/>
                <w:b/>
              </w:rPr>
            </w:pPr>
            <w:del w:id="13448"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13449" w:author="Chunhui zheng(BJ-RD)" w:date="2019-06-26T19:14:00Z"/>
                <w:b/>
              </w:rPr>
            </w:pPr>
            <w:del w:id="13450"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13451" w:author="Chunhui zheng(BJ-RD)" w:date="2019-06-26T19:14:00Z"/>
                <w:b/>
              </w:rPr>
            </w:pPr>
            <w:del w:id="13452" w:author="Chunhui zheng(BJ-RD)" w:date="2019-06-26T19:14:00Z">
              <w:r w:rsidRPr="00F62296" w:rsidDel="006F1C24">
                <w:rPr>
                  <w:b/>
                </w:rPr>
                <w:delText>E</w:delText>
              </w:r>
            </w:del>
          </w:p>
        </w:tc>
      </w:tr>
      <w:tr w:rsidR="000E49D2" w:rsidDel="006F1C24" w:rsidTr="000E49D2">
        <w:trPr>
          <w:cantSplit/>
          <w:trHeight w:val="300"/>
          <w:jc w:val="center"/>
          <w:del w:id="13453" w:author="Chunhui zheng(BJ-RD)" w:date="2019-06-26T19:14:00Z"/>
        </w:trPr>
        <w:tc>
          <w:tcPr>
            <w:tcW w:w="208" w:type="pct"/>
            <w:tcMar>
              <w:top w:w="0" w:type="dxa"/>
              <w:left w:w="29" w:type="dxa"/>
              <w:bottom w:w="0" w:type="dxa"/>
              <w:right w:w="29" w:type="dxa"/>
            </w:tcMar>
          </w:tcPr>
          <w:p w:rsidR="000E49D2" w:rsidRPr="00FC735D" w:rsidDel="006F1C24" w:rsidRDefault="000E49D2" w:rsidP="00CE725F">
            <w:pPr>
              <w:pStyle w:val="IRSBitItem"/>
              <w:jc w:val="left"/>
              <w:rPr>
                <w:del w:id="13454" w:author="Chunhui zheng(BJ-RD)" w:date="2019-06-26T19:14:00Z"/>
                <w:rFonts w:eastAsia="宋体" w:hint="eastAsia"/>
                <w:b w:val="0"/>
                <w:lang w:eastAsia="zh-CN"/>
              </w:rPr>
            </w:pPr>
            <w:del w:id="13455"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0E49D2" w:rsidDel="006F1C24" w:rsidRDefault="000E49D2" w:rsidP="00CE725F">
            <w:pPr>
              <w:pStyle w:val="IRSBitAttribute"/>
              <w:rPr>
                <w:del w:id="13456" w:author="Chunhui zheng(BJ-RD)" w:date="2019-06-26T19:14:00Z"/>
              </w:rPr>
            </w:pPr>
            <w:ins w:id="13457" w:author="Administrator" w:date="2019-03-07T17:10:00Z">
              <w:del w:id="1345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3459"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3460" w:author="Chunhui zheng(BJ-RD)" w:date="2019-06-26T19:14:00Z"/>
              </w:rPr>
            </w:pPr>
            <w:ins w:id="13461" w:author="Administrator" w:date="2019-03-07T17:10:00Z">
              <w:del w:id="13462" w:author="Chunhui zheng(BJ-RD)" w:date="2019-06-26T19:14:00Z">
                <w:r w:rsidRPr="007C2E95" w:rsidDel="006F1C24">
                  <w:rPr>
                    <w:rFonts w:eastAsia="宋体" w:hint="eastAsia"/>
                    <w:lang w:eastAsia="zh-CN"/>
                  </w:rPr>
                  <w:delText>RO</w:delText>
                </w:r>
              </w:del>
            </w:ins>
            <w:del w:id="13463"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3464" w:author="Chunhui zheng(BJ-RD)" w:date="2019-06-26T19:14:00Z"/>
              </w:rPr>
            </w:pPr>
            <w:del w:id="13465" w:author="Chunhui zheng(BJ-RD)" w:date="2019-06-26T19:14:00Z">
              <w:r w:rsidDel="006F1C24">
                <w:delText>0</w:delText>
              </w:r>
            </w:del>
          </w:p>
        </w:tc>
        <w:tc>
          <w:tcPr>
            <w:tcW w:w="1564" w:type="pct"/>
            <w:tcMar>
              <w:top w:w="0" w:type="dxa"/>
              <w:left w:w="29" w:type="dxa"/>
              <w:bottom w:w="0" w:type="dxa"/>
              <w:right w:w="29" w:type="dxa"/>
            </w:tcMar>
          </w:tcPr>
          <w:p w:rsidR="000E49D2" w:rsidDel="006F1C24" w:rsidRDefault="000E49D2" w:rsidP="00CE725F">
            <w:pPr>
              <w:pStyle w:val="IRSBitDescription"/>
              <w:ind w:left="53"/>
              <w:rPr>
                <w:del w:id="13466" w:author="Chunhui zheng(BJ-RD)" w:date="2019-06-26T19:14:00Z"/>
                <w:rFonts w:eastAsia="宋体" w:hint="eastAsia"/>
                <w:b/>
                <w:lang w:eastAsia="zh-CN"/>
              </w:rPr>
            </w:pPr>
            <w:del w:id="13467" w:author="Chunhui zheng(BJ-RD)" w:date="2019-06-26T19:14:00Z">
              <w:r w:rsidDel="006F1C24">
                <w:rPr>
                  <w:rFonts w:eastAsia="宋体" w:hint="eastAsia"/>
                  <w:b/>
                  <w:lang w:eastAsia="zh-CN"/>
                </w:rPr>
                <w:delText xml:space="preserve">MEM entry1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0E49D2" w:rsidDel="006F1C24" w:rsidRDefault="000E49D2" w:rsidP="00CE725F">
            <w:pPr>
              <w:ind w:leftChars="25" w:left="53"/>
              <w:rPr>
                <w:del w:id="13468" w:author="Chunhui zheng(BJ-RD)" w:date="2019-06-26T19:14:00Z"/>
                <w:sz w:val="16"/>
                <w:szCs w:val="16"/>
                <w:shd w:val="clear" w:color="auto" w:fill="C0C0C0"/>
              </w:rPr>
            </w:pPr>
            <w:del w:id="13469"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3470" w:author="Chunhui zheng(BJ-RD)" w:date="2019-06-26T19:14:00Z"/>
                <w:rFonts w:eastAsia="宋体" w:hint="eastAsia"/>
                <w:lang w:eastAsia="zh-CN"/>
              </w:rPr>
            </w:pPr>
            <w:del w:id="13471"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3472" w:author="Chunhui zheng(BJ-RD)" w:date="2019-06-26T19:14:00Z"/>
                <w:rFonts w:eastAsia="Times New Roman"/>
                <w:shd w:val="clear" w:color="auto" w:fill="C0C0C0"/>
              </w:rPr>
            </w:pPr>
            <w:del w:id="1347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293312" w:rsidDel="006F1C24" w:rsidRDefault="000E49D2" w:rsidP="00CE725F">
            <w:pPr>
              <w:pStyle w:val="IRSBitDescription"/>
              <w:ind w:left="53"/>
              <w:rPr>
                <w:del w:id="13474" w:author="Chunhui zheng(BJ-RD)" w:date="2019-06-26T19:14:00Z"/>
                <w:rFonts w:eastAsia="Times New Roman"/>
                <w:b/>
              </w:rPr>
            </w:pPr>
            <w:del w:id="1347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RPr="00F05F08" w:rsidDel="006F1C24" w:rsidRDefault="000E49D2" w:rsidP="00CE725F">
            <w:pPr>
              <w:pStyle w:val="IRSBitMnemonic"/>
              <w:ind w:left="53"/>
              <w:rPr>
                <w:del w:id="13476" w:author="Chunhui zheng(BJ-RD)" w:date="2019-06-26T19:14:00Z"/>
                <w:rFonts w:eastAsia="宋体" w:hint="eastAsia"/>
                <w:lang w:eastAsia="zh-CN"/>
              </w:rPr>
            </w:pPr>
            <w:del w:id="13477" w:author="Chunhui zheng(BJ-RD)" w:date="2019-06-26T19:14:00Z">
              <w:r w:rsidDel="006F1C24">
                <w:rPr>
                  <w:rFonts w:eastAsia="宋体" w:hint="eastAsia"/>
                  <w:lang w:eastAsia="zh-CN"/>
                </w:rPr>
                <w:delText>RSVAD_ME10</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0E49D2" w:rsidDel="006F1C24" w:rsidRDefault="000E49D2" w:rsidP="00CE725F">
            <w:pPr>
              <w:pStyle w:val="IRSBitChipRev"/>
              <w:rPr>
                <w:del w:id="13478"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3479" w:author="Chunhui zheng(BJ-RD)" w:date="2019-06-26T19:14:00Z"/>
                <w:sz w:val="15"/>
                <w:szCs w:val="15"/>
              </w:rPr>
            </w:pPr>
            <w:del w:id="13480" w:author="Chunhui zheng(BJ-RD)" w:date="2019-06-26T19:14:00Z">
              <w:r w:rsidDel="006F1C24">
                <w:delText>vcc</w:delText>
              </w:r>
            </w:del>
          </w:p>
        </w:tc>
        <w:tc>
          <w:tcPr>
            <w:tcW w:w="121" w:type="pct"/>
            <w:tcMar>
              <w:top w:w="0" w:type="dxa"/>
              <w:left w:w="29" w:type="dxa"/>
              <w:bottom w:w="0" w:type="dxa"/>
              <w:right w:w="29" w:type="dxa"/>
            </w:tcMar>
          </w:tcPr>
          <w:p w:rsidR="000E49D2" w:rsidRPr="004F0D76" w:rsidDel="006F1C24" w:rsidRDefault="000E49D2" w:rsidP="00CE725F">
            <w:pPr>
              <w:pStyle w:val="IRSBitsugS"/>
              <w:rPr>
                <w:del w:id="13481" w:author="Chunhui zheng(BJ-RD)" w:date="2019-06-26T19:14:00Z"/>
                <w:rFonts w:eastAsia="宋体" w:hint="eastAsia"/>
                <w:lang w:eastAsia="zh-CN"/>
              </w:rPr>
            </w:pPr>
            <w:ins w:id="13482" w:author="Administrator" w:date="2019-03-07T15:20:00Z">
              <w:del w:id="13483" w:author="Chunhui zheng(BJ-RD)" w:date="2019-06-26T19:14:00Z">
                <w:r w:rsidDel="006F1C24">
                  <w:rPr>
                    <w:rFonts w:eastAsia="宋体" w:hint="eastAsia"/>
                    <w:lang w:eastAsia="zh-CN"/>
                  </w:rPr>
                  <w:delText>x</w:delText>
                </w:r>
              </w:del>
            </w:ins>
            <w:del w:id="1348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3485" w:author="Chunhui zheng(BJ-RD)" w:date="2019-06-26T19:14:00Z"/>
              </w:rPr>
            </w:pPr>
            <w:ins w:id="13486" w:author="Administrator" w:date="2019-03-07T15:20:00Z">
              <w:del w:id="13487" w:author="Chunhui zheng(BJ-RD)" w:date="2019-06-26T19:14:00Z">
                <w:r w:rsidDel="006F1C24">
                  <w:delText>x</w:delText>
                </w:r>
              </w:del>
            </w:ins>
            <w:del w:id="13488"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3489" w:author="Chunhui zheng(BJ-RD)" w:date="2019-06-26T19:14:00Z"/>
              </w:rPr>
            </w:pPr>
            <w:ins w:id="13490" w:author="Administrator" w:date="2019-03-07T15:20:00Z">
              <w:del w:id="13491" w:author="Chunhui zheng(BJ-RD)" w:date="2019-06-26T19:14:00Z">
                <w:r w:rsidDel="006F1C24">
                  <w:delText>x</w:delText>
                </w:r>
              </w:del>
            </w:ins>
            <w:del w:id="13492" w:author="Chunhui zheng(BJ-RD)" w:date="2019-06-26T19:14:00Z">
              <w:r w:rsidDel="006F1C24">
                <w:delText>x</w:delText>
              </w:r>
            </w:del>
          </w:p>
        </w:tc>
      </w:tr>
      <w:tr w:rsidR="000E49D2" w:rsidDel="006F1C24" w:rsidTr="000E49D2">
        <w:trPr>
          <w:cantSplit/>
          <w:trHeight w:val="300"/>
          <w:jc w:val="center"/>
          <w:del w:id="13493" w:author="Chunhui zheng(BJ-RD)" w:date="2019-06-26T19:14:00Z"/>
        </w:trPr>
        <w:tc>
          <w:tcPr>
            <w:tcW w:w="208" w:type="pct"/>
            <w:tcMar>
              <w:top w:w="0" w:type="dxa"/>
              <w:left w:w="29" w:type="dxa"/>
              <w:bottom w:w="0" w:type="dxa"/>
              <w:right w:w="29" w:type="dxa"/>
            </w:tcMar>
          </w:tcPr>
          <w:p w:rsidR="000E49D2" w:rsidRPr="00C66D6B" w:rsidDel="006F1C24" w:rsidRDefault="000E49D2" w:rsidP="00CE725F">
            <w:pPr>
              <w:pStyle w:val="IRSBitItem"/>
              <w:jc w:val="left"/>
              <w:rPr>
                <w:del w:id="13494" w:author="Chunhui zheng(BJ-RD)" w:date="2019-06-26T19:14:00Z"/>
                <w:rFonts w:eastAsia="宋体" w:hint="eastAsia"/>
                <w:b w:val="0"/>
                <w:lang w:eastAsia="zh-CN"/>
              </w:rPr>
            </w:pPr>
            <w:del w:id="13495"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3496" w:author="Chunhui zheng(BJ-RD)" w:date="2019-06-26T19:14:00Z"/>
                <w:rFonts w:eastAsia="宋体" w:hint="eastAsia"/>
                <w:lang w:eastAsia="zh-CN"/>
              </w:rPr>
            </w:pPr>
            <w:ins w:id="13497" w:author="Administrator" w:date="2019-03-07T17:10:00Z">
              <w:del w:id="1349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3499" w:author="Chunhui zheng(BJ-RD)" w:date="2019-06-26T19:14:00Z">
              <w:r w:rsidDel="006F1C24">
                <w:delText>RO</w:delText>
              </w:r>
            </w:del>
          </w:p>
        </w:tc>
        <w:tc>
          <w:tcPr>
            <w:tcW w:w="331" w:type="pct"/>
            <w:tcMar>
              <w:top w:w="0" w:type="dxa"/>
              <w:left w:w="29" w:type="dxa"/>
              <w:bottom w:w="0" w:type="dxa"/>
              <w:right w:w="29" w:type="dxa"/>
            </w:tcMar>
          </w:tcPr>
          <w:p w:rsidR="000E49D2" w:rsidRPr="00907B65" w:rsidDel="006F1C24" w:rsidRDefault="000E49D2" w:rsidP="00CE725F">
            <w:pPr>
              <w:pStyle w:val="IRSBitHW-Property"/>
              <w:rPr>
                <w:del w:id="13500" w:author="Chunhui zheng(BJ-RD)" w:date="2019-06-26T19:14:00Z"/>
                <w:rFonts w:eastAsia="宋体" w:hint="eastAsia"/>
                <w:lang w:eastAsia="zh-CN"/>
              </w:rPr>
            </w:pPr>
            <w:ins w:id="13501" w:author="Administrator" w:date="2019-03-07T17:10:00Z">
              <w:del w:id="13502" w:author="Chunhui zheng(BJ-RD)" w:date="2019-06-26T19:14:00Z">
                <w:r w:rsidRPr="007C2E95" w:rsidDel="006F1C24">
                  <w:rPr>
                    <w:rFonts w:eastAsia="宋体" w:hint="eastAsia"/>
                    <w:lang w:eastAsia="zh-CN"/>
                  </w:rPr>
                  <w:delText>RO</w:delText>
                </w:r>
              </w:del>
            </w:ins>
            <w:del w:id="13503"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3504" w:author="Chunhui zheng(BJ-RD)" w:date="2019-06-26T19:14:00Z"/>
              </w:rPr>
            </w:pPr>
            <w:del w:id="13505" w:author="Chunhui zheng(BJ-RD)" w:date="2019-06-26T19:14:00Z">
              <w:r w:rsidDel="006F1C24">
                <w:delText>0</w:delText>
              </w:r>
            </w:del>
          </w:p>
        </w:tc>
        <w:tc>
          <w:tcPr>
            <w:tcW w:w="1564" w:type="pct"/>
            <w:tcMar>
              <w:top w:w="0" w:type="dxa"/>
              <w:left w:w="29" w:type="dxa"/>
              <w:bottom w:w="0" w:type="dxa"/>
              <w:right w:w="29" w:type="dxa"/>
            </w:tcMar>
          </w:tcPr>
          <w:p w:rsidR="000E49D2" w:rsidDel="006F1C24" w:rsidRDefault="000E49D2" w:rsidP="00CE725F">
            <w:pPr>
              <w:pStyle w:val="IRSBitDescription"/>
              <w:ind w:left="53"/>
              <w:rPr>
                <w:del w:id="13506" w:author="Chunhui zheng(BJ-RD)" w:date="2019-06-26T19:14:00Z"/>
                <w:rFonts w:eastAsia="宋体" w:hint="eastAsia"/>
                <w:b/>
                <w:lang w:eastAsia="zh-CN"/>
              </w:rPr>
            </w:pPr>
            <w:del w:id="13507" w:author="Chunhui zheng(BJ-RD)" w:date="2019-06-26T19:14:00Z">
              <w:r w:rsidDel="006F1C24">
                <w:rPr>
                  <w:rFonts w:eastAsia="宋体" w:hint="eastAsia"/>
                  <w:b/>
                  <w:lang w:eastAsia="zh-CN"/>
                </w:rPr>
                <w:delText xml:space="preserve">MEM entry1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0E49D2" w:rsidDel="006F1C24" w:rsidRDefault="000E49D2" w:rsidP="00CE725F">
            <w:pPr>
              <w:ind w:leftChars="25" w:left="53"/>
              <w:rPr>
                <w:del w:id="13508" w:author="Chunhui zheng(BJ-RD)" w:date="2019-06-26T19:14:00Z"/>
                <w:sz w:val="16"/>
                <w:szCs w:val="16"/>
                <w:shd w:val="clear" w:color="auto" w:fill="C0C0C0"/>
              </w:rPr>
            </w:pPr>
            <w:del w:id="1350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3510" w:author="Chunhui zheng(BJ-RD)" w:date="2019-06-26T19:14:00Z"/>
                <w:rFonts w:eastAsia="宋体" w:hint="eastAsia"/>
                <w:lang w:eastAsia="zh-CN"/>
              </w:rPr>
            </w:pPr>
            <w:del w:id="13511"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3512" w:author="Chunhui zheng(BJ-RD)" w:date="2019-06-26T19:14:00Z"/>
                <w:rFonts w:eastAsia="Times New Roman"/>
                <w:shd w:val="clear" w:color="auto" w:fill="C0C0C0"/>
              </w:rPr>
            </w:pPr>
            <w:del w:id="1351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907B65" w:rsidDel="006F1C24" w:rsidRDefault="000E49D2" w:rsidP="00CE725F">
            <w:pPr>
              <w:pStyle w:val="IRSBitDescription"/>
              <w:ind w:left="53"/>
              <w:rPr>
                <w:del w:id="13514" w:author="Chunhui zheng(BJ-RD)" w:date="2019-06-26T19:14:00Z"/>
                <w:rFonts w:eastAsia="宋体" w:hint="eastAsia"/>
                <w:b/>
                <w:lang w:eastAsia="zh-CN"/>
              </w:rPr>
            </w:pPr>
            <w:del w:id="1351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RPr="00C453A9" w:rsidDel="006F1C24" w:rsidRDefault="000E49D2" w:rsidP="00CE725F">
            <w:pPr>
              <w:pStyle w:val="IRSBitMnemonic"/>
              <w:ind w:left="53"/>
              <w:rPr>
                <w:del w:id="13516" w:author="Chunhui zheng(BJ-RD)" w:date="2019-06-26T19:14:00Z"/>
                <w:rFonts w:eastAsia="宋体" w:hint="eastAsia"/>
                <w:lang w:eastAsia="zh-CN"/>
              </w:rPr>
            </w:pPr>
            <w:del w:id="13517" w:author="Chunhui zheng(BJ-RD)" w:date="2019-06-26T19:14:00Z">
              <w:r w:rsidDel="006F1C24">
                <w:rPr>
                  <w:rFonts w:eastAsia="宋体" w:hint="eastAsia"/>
                  <w:lang w:eastAsia="zh-CN"/>
                </w:rPr>
                <w:delText>RSVAD_ME10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3518"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3519" w:author="Chunhui zheng(BJ-RD)" w:date="2019-06-26T19:14:00Z"/>
                <w:sz w:val="15"/>
                <w:szCs w:val="15"/>
              </w:rPr>
            </w:pPr>
            <w:del w:id="13520" w:author="Chunhui zheng(BJ-RD)" w:date="2019-06-26T19:14:00Z">
              <w:r w:rsidDel="006F1C24">
                <w:delText>vcc</w:delText>
              </w:r>
            </w:del>
          </w:p>
        </w:tc>
        <w:tc>
          <w:tcPr>
            <w:tcW w:w="121" w:type="pct"/>
            <w:tcMar>
              <w:top w:w="0" w:type="dxa"/>
              <w:left w:w="29" w:type="dxa"/>
              <w:bottom w:w="0" w:type="dxa"/>
              <w:right w:w="29" w:type="dxa"/>
            </w:tcMar>
          </w:tcPr>
          <w:p w:rsidR="000E49D2" w:rsidRPr="00907B65" w:rsidDel="006F1C24" w:rsidRDefault="000E49D2" w:rsidP="00CE725F">
            <w:pPr>
              <w:pStyle w:val="IRSBitsugS"/>
              <w:rPr>
                <w:del w:id="13521" w:author="Chunhui zheng(BJ-RD)" w:date="2019-06-26T19:14:00Z"/>
                <w:rFonts w:eastAsia="宋体" w:hint="eastAsia"/>
                <w:lang w:eastAsia="zh-CN"/>
              </w:rPr>
            </w:pPr>
            <w:ins w:id="13522" w:author="Administrator" w:date="2019-03-07T15:20:00Z">
              <w:del w:id="13523" w:author="Chunhui zheng(BJ-RD)" w:date="2019-06-26T19:14:00Z">
                <w:r w:rsidDel="006F1C24">
                  <w:rPr>
                    <w:rFonts w:eastAsia="宋体" w:hint="eastAsia"/>
                    <w:lang w:eastAsia="zh-CN"/>
                  </w:rPr>
                  <w:delText>x</w:delText>
                </w:r>
              </w:del>
            </w:ins>
            <w:del w:id="1352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3525" w:author="Chunhui zheng(BJ-RD)" w:date="2019-06-26T19:14:00Z"/>
              </w:rPr>
            </w:pPr>
            <w:ins w:id="13526" w:author="Administrator" w:date="2019-03-07T15:20:00Z">
              <w:del w:id="13527" w:author="Chunhui zheng(BJ-RD)" w:date="2019-06-26T19:14:00Z">
                <w:r w:rsidDel="006F1C24">
                  <w:delText>x</w:delText>
                </w:r>
              </w:del>
            </w:ins>
            <w:del w:id="13528"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3529" w:author="Chunhui zheng(BJ-RD)" w:date="2019-06-26T19:14:00Z"/>
              </w:rPr>
            </w:pPr>
            <w:ins w:id="13530" w:author="Administrator" w:date="2019-03-07T15:20:00Z">
              <w:del w:id="13531" w:author="Chunhui zheng(BJ-RD)" w:date="2019-06-26T19:14:00Z">
                <w:r w:rsidDel="006F1C24">
                  <w:delText>x</w:delText>
                </w:r>
              </w:del>
            </w:ins>
            <w:del w:id="13532" w:author="Chunhui zheng(BJ-RD)" w:date="2019-06-26T19:14:00Z">
              <w:r w:rsidDel="006F1C24">
                <w:delText>x</w:delText>
              </w:r>
            </w:del>
          </w:p>
        </w:tc>
      </w:tr>
      <w:tr w:rsidR="000E49D2" w:rsidDel="006F1C24" w:rsidTr="000E49D2">
        <w:trPr>
          <w:cantSplit/>
          <w:trHeight w:val="300"/>
          <w:jc w:val="center"/>
          <w:del w:id="13533" w:author="Chunhui zheng(BJ-RD)" w:date="2019-06-26T19:14:00Z"/>
        </w:trPr>
        <w:tc>
          <w:tcPr>
            <w:tcW w:w="208" w:type="pct"/>
            <w:tcMar>
              <w:top w:w="0" w:type="dxa"/>
              <w:left w:w="29" w:type="dxa"/>
              <w:bottom w:w="0" w:type="dxa"/>
              <w:right w:w="29" w:type="dxa"/>
            </w:tcMar>
          </w:tcPr>
          <w:p w:rsidR="000E49D2" w:rsidDel="006F1C24" w:rsidRDefault="000E49D2" w:rsidP="00CE725F">
            <w:pPr>
              <w:pStyle w:val="IRSBitItem"/>
              <w:jc w:val="left"/>
              <w:rPr>
                <w:del w:id="13534" w:author="Chunhui zheng(BJ-RD)" w:date="2019-06-26T19:14:00Z"/>
                <w:rFonts w:eastAsia="宋体" w:hint="eastAsia"/>
                <w:b w:val="0"/>
                <w:lang w:eastAsia="zh-CN"/>
              </w:rPr>
            </w:pPr>
            <w:del w:id="13535"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0E49D2" w:rsidDel="006F1C24" w:rsidRDefault="000E49D2" w:rsidP="00CE725F">
            <w:pPr>
              <w:pStyle w:val="IRSBitAttribute"/>
              <w:rPr>
                <w:del w:id="13536" w:author="Chunhui zheng(BJ-RD)" w:date="2019-06-26T19:14:00Z"/>
              </w:rPr>
            </w:pPr>
            <w:ins w:id="13537" w:author="Administrator" w:date="2019-03-07T17:10:00Z">
              <w:del w:id="1353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3539"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3540" w:author="Chunhui zheng(BJ-RD)" w:date="2019-06-26T19:14:00Z"/>
              </w:rPr>
            </w:pPr>
            <w:ins w:id="13541" w:author="Administrator" w:date="2019-03-07T17:10:00Z">
              <w:del w:id="13542" w:author="Chunhui zheng(BJ-RD)" w:date="2019-06-26T19:14:00Z">
                <w:r w:rsidRPr="007C2E95" w:rsidDel="006F1C24">
                  <w:rPr>
                    <w:rFonts w:eastAsia="宋体" w:hint="eastAsia"/>
                    <w:lang w:eastAsia="zh-CN"/>
                  </w:rPr>
                  <w:delText>RO</w:delText>
                </w:r>
              </w:del>
            </w:ins>
            <w:del w:id="13543"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3544" w:author="Chunhui zheng(BJ-RD)" w:date="2019-06-26T19:14:00Z"/>
              </w:rPr>
            </w:pPr>
            <w:del w:id="13545" w:author="Chunhui zheng(BJ-RD)" w:date="2019-06-26T19:14:00Z">
              <w:r w:rsidDel="006F1C24">
                <w:delText>0</w:delText>
              </w:r>
            </w:del>
          </w:p>
        </w:tc>
        <w:tc>
          <w:tcPr>
            <w:tcW w:w="1564" w:type="pct"/>
            <w:tcMar>
              <w:top w:w="0" w:type="dxa"/>
              <w:left w:w="29" w:type="dxa"/>
              <w:bottom w:w="0" w:type="dxa"/>
              <w:right w:w="29" w:type="dxa"/>
            </w:tcMar>
          </w:tcPr>
          <w:p w:rsidR="000E49D2" w:rsidDel="006F1C24" w:rsidRDefault="000E49D2" w:rsidP="00CE725F">
            <w:pPr>
              <w:pStyle w:val="IRSBitDescription"/>
              <w:ind w:left="53"/>
              <w:rPr>
                <w:del w:id="13546" w:author="Chunhui zheng(BJ-RD)" w:date="2019-06-26T19:14:00Z"/>
                <w:rFonts w:eastAsia="宋体" w:hint="eastAsia"/>
                <w:b/>
                <w:lang w:eastAsia="zh-CN"/>
              </w:rPr>
            </w:pPr>
            <w:del w:id="13547" w:author="Chunhui zheng(BJ-RD)" w:date="2019-06-26T19:14:00Z">
              <w:r w:rsidDel="006F1C24">
                <w:rPr>
                  <w:rFonts w:eastAsia="宋体" w:hint="eastAsia"/>
                  <w:b/>
                  <w:lang w:eastAsia="zh-CN"/>
                </w:rPr>
                <w:delText xml:space="preserve">MEM entry1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0E49D2" w:rsidDel="006F1C24" w:rsidRDefault="000E49D2" w:rsidP="00CE725F">
            <w:pPr>
              <w:ind w:leftChars="25" w:left="53"/>
              <w:rPr>
                <w:del w:id="13548" w:author="Chunhui zheng(BJ-RD)" w:date="2019-06-26T19:14:00Z"/>
                <w:sz w:val="16"/>
                <w:szCs w:val="16"/>
                <w:shd w:val="clear" w:color="auto" w:fill="C0C0C0"/>
              </w:rPr>
            </w:pPr>
            <w:del w:id="1354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3550" w:author="Chunhui zheng(BJ-RD)" w:date="2019-06-26T19:14:00Z"/>
                <w:rFonts w:eastAsia="宋体" w:hint="eastAsia"/>
                <w:lang w:eastAsia="zh-CN"/>
              </w:rPr>
            </w:pPr>
            <w:del w:id="13551"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3552" w:author="Chunhui zheng(BJ-RD)" w:date="2019-06-26T19:14:00Z"/>
                <w:rFonts w:eastAsia="Times New Roman"/>
                <w:shd w:val="clear" w:color="auto" w:fill="C0C0C0"/>
              </w:rPr>
            </w:pPr>
            <w:del w:id="1355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Del="006F1C24" w:rsidRDefault="000E49D2" w:rsidP="00CE725F">
            <w:pPr>
              <w:pStyle w:val="IRSBitDescription"/>
              <w:ind w:left="53"/>
              <w:rPr>
                <w:del w:id="13554" w:author="Chunhui zheng(BJ-RD)" w:date="2019-06-26T19:14:00Z"/>
                <w:rFonts w:eastAsia="宋体" w:hint="eastAsia"/>
                <w:b/>
                <w:lang w:eastAsia="zh-CN"/>
              </w:rPr>
            </w:pPr>
            <w:del w:id="1355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3556" w:author="Chunhui zheng(BJ-RD)" w:date="2019-06-26T19:14:00Z"/>
                <w:rFonts w:eastAsia="宋体" w:hint="eastAsia"/>
                <w:lang w:eastAsia="zh-CN"/>
              </w:rPr>
            </w:pPr>
            <w:del w:id="13557" w:author="Chunhui zheng(BJ-RD)" w:date="2019-06-26T19:14:00Z">
              <w:r w:rsidDel="006F1C24">
                <w:rPr>
                  <w:rFonts w:eastAsia="宋体" w:hint="eastAsia"/>
                  <w:lang w:eastAsia="zh-CN"/>
                </w:rPr>
                <w:delText>RSVAD_ME10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3558"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3559" w:author="Chunhui zheng(BJ-RD)" w:date="2019-06-26T19:14:00Z"/>
              </w:rPr>
            </w:pPr>
            <w:del w:id="13560"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3561" w:author="Chunhui zheng(BJ-RD)" w:date="2019-06-26T19:14:00Z"/>
              </w:rPr>
            </w:pPr>
            <w:ins w:id="13562" w:author="Administrator" w:date="2019-03-07T15:20:00Z">
              <w:del w:id="13563" w:author="Chunhui zheng(BJ-RD)" w:date="2019-06-26T19:14:00Z">
                <w:r w:rsidDel="006F1C24">
                  <w:rPr>
                    <w:rFonts w:eastAsia="宋体" w:hint="eastAsia"/>
                    <w:lang w:eastAsia="zh-CN"/>
                  </w:rPr>
                  <w:delText>x</w:delText>
                </w:r>
              </w:del>
            </w:ins>
            <w:del w:id="1356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3565" w:author="Chunhui zheng(BJ-RD)" w:date="2019-06-26T19:14:00Z"/>
              </w:rPr>
            </w:pPr>
            <w:ins w:id="13566" w:author="Administrator" w:date="2019-03-07T15:20:00Z">
              <w:del w:id="13567" w:author="Chunhui zheng(BJ-RD)" w:date="2019-06-26T19:14:00Z">
                <w:r w:rsidDel="006F1C24">
                  <w:delText>x</w:delText>
                </w:r>
              </w:del>
            </w:ins>
            <w:del w:id="13568"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3569" w:author="Chunhui zheng(BJ-RD)" w:date="2019-06-26T19:14:00Z"/>
              </w:rPr>
            </w:pPr>
            <w:ins w:id="13570" w:author="Administrator" w:date="2019-03-07T15:20:00Z">
              <w:del w:id="13571" w:author="Chunhui zheng(BJ-RD)" w:date="2019-06-26T19:14:00Z">
                <w:r w:rsidDel="006F1C24">
                  <w:delText>x</w:delText>
                </w:r>
              </w:del>
            </w:ins>
            <w:del w:id="13572" w:author="Chunhui zheng(BJ-RD)" w:date="2019-06-26T19:14:00Z">
              <w:r w:rsidDel="006F1C24">
                <w:delText>x</w:delText>
              </w:r>
            </w:del>
          </w:p>
        </w:tc>
      </w:tr>
      <w:tr w:rsidR="000E49D2" w:rsidDel="006F1C24" w:rsidTr="000E49D2">
        <w:trPr>
          <w:cantSplit/>
          <w:trHeight w:val="300"/>
          <w:jc w:val="center"/>
          <w:del w:id="13573"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3574" w:author="Chunhui zheng(BJ-RD)" w:date="2019-06-26T19:14:00Z"/>
                <w:rFonts w:eastAsia="宋体" w:hint="eastAsia"/>
                <w:b w:val="0"/>
                <w:lang w:eastAsia="zh-CN"/>
              </w:rPr>
            </w:pPr>
            <w:del w:id="13575"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3576" w:author="Chunhui zheng(BJ-RD)" w:date="2019-06-26T19:14:00Z"/>
                <w:rFonts w:eastAsia="宋体" w:hint="eastAsia"/>
                <w:lang w:eastAsia="zh-CN"/>
              </w:rPr>
            </w:pPr>
            <w:ins w:id="13577" w:author="Administrator" w:date="2019-03-07T17:10:00Z">
              <w:del w:id="1357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3579"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3580" w:author="Chunhui zheng(BJ-RD)" w:date="2019-06-26T19:14:00Z"/>
              </w:rPr>
            </w:pPr>
            <w:ins w:id="13581" w:author="Administrator" w:date="2019-03-07T17:10:00Z">
              <w:del w:id="13582" w:author="Chunhui zheng(BJ-RD)" w:date="2019-06-26T19:14:00Z">
                <w:r w:rsidRPr="007C2E95" w:rsidDel="006F1C24">
                  <w:rPr>
                    <w:rFonts w:eastAsia="宋体" w:hint="eastAsia"/>
                    <w:lang w:eastAsia="zh-CN"/>
                  </w:rPr>
                  <w:delText>RO</w:delText>
                </w:r>
              </w:del>
            </w:ins>
            <w:del w:id="13583"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3584" w:author="Chunhui zheng(BJ-RD)" w:date="2019-06-26T19:14:00Z"/>
              </w:rPr>
            </w:pPr>
            <w:del w:id="13585" w:author="Chunhui zheng(BJ-RD)" w:date="2019-06-26T19:14:00Z">
              <w:r w:rsidDel="006F1C24">
                <w:delText>0</w:delText>
              </w:r>
            </w:del>
          </w:p>
        </w:tc>
        <w:tc>
          <w:tcPr>
            <w:tcW w:w="1564" w:type="pct"/>
            <w:tcMar>
              <w:top w:w="0" w:type="dxa"/>
              <w:left w:w="29" w:type="dxa"/>
              <w:bottom w:w="0" w:type="dxa"/>
              <w:right w:w="29" w:type="dxa"/>
            </w:tcMar>
          </w:tcPr>
          <w:p w:rsidR="000E49D2" w:rsidDel="006F1C24" w:rsidRDefault="000E49D2" w:rsidP="00CE725F">
            <w:pPr>
              <w:pStyle w:val="IRSBitDescription"/>
              <w:ind w:left="53"/>
              <w:rPr>
                <w:del w:id="13586" w:author="Chunhui zheng(BJ-RD)" w:date="2019-06-26T19:14:00Z"/>
                <w:rFonts w:eastAsia="宋体" w:hint="eastAsia"/>
                <w:b/>
                <w:lang w:eastAsia="zh-CN"/>
              </w:rPr>
            </w:pPr>
            <w:del w:id="13587" w:author="Chunhui zheng(BJ-RD)" w:date="2019-06-26T19:14:00Z">
              <w:r w:rsidDel="006F1C24">
                <w:rPr>
                  <w:rFonts w:eastAsia="宋体" w:hint="eastAsia"/>
                  <w:b/>
                  <w:lang w:eastAsia="zh-CN"/>
                </w:rPr>
                <w:delText xml:space="preserve">MEM entry1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0E49D2" w:rsidDel="006F1C24" w:rsidRDefault="000E49D2" w:rsidP="00CE725F">
            <w:pPr>
              <w:ind w:leftChars="25" w:left="53"/>
              <w:rPr>
                <w:del w:id="13588" w:author="Chunhui zheng(BJ-RD)" w:date="2019-06-26T19:14:00Z"/>
                <w:sz w:val="16"/>
                <w:szCs w:val="16"/>
                <w:shd w:val="clear" w:color="auto" w:fill="C0C0C0"/>
              </w:rPr>
            </w:pPr>
            <w:del w:id="1358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3590" w:author="Chunhui zheng(BJ-RD)" w:date="2019-06-26T19:14:00Z"/>
                <w:rFonts w:eastAsia="宋体" w:hint="eastAsia"/>
                <w:lang w:eastAsia="zh-CN"/>
              </w:rPr>
            </w:pPr>
            <w:del w:id="13591"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3592" w:author="Chunhui zheng(BJ-RD)" w:date="2019-06-26T19:14:00Z"/>
                <w:rFonts w:eastAsia="Times New Roman"/>
                <w:shd w:val="clear" w:color="auto" w:fill="C0C0C0"/>
              </w:rPr>
            </w:pPr>
            <w:del w:id="1359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3594" w:author="Chunhui zheng(BJ-RD)" w:date="2019-06-26T19:14:00Z"/>
                <w:rFonts w:eastAsia="宋体" w:hint="eastAsia"/>
                <w:shd w:val="clear" w:color="auto" w:fill="C0C0C0"/>
                <w:lang w:eastAsia="zh-CN"/>
              </w:rPr>
            </w:pPr>
            <w:del w:id="1359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3596" w:author="Chunhui zheng(BJ-RD)" w:date="2019-06-26T19:14:00Z"/>
                <w:color w:val="999999"/>
              </w:rPr>
            </w:pPr>
            <w:del w:id="13597" w:author="Chunhui zheng(BJ-RD)" w:date="2019-06-26T19:14:00Z">
              <w:r w:rsidDel="006F1C24">
                <w:rPr>
                  <w:rFonts w:eastAsia="宋体" w:hint="eastAsia"/>
                  <w:lang w:eastAsia="zh-CN"/>
                </w:rPr>
                <w:delText>RSVAD_ME10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3598"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3599" w:author="Chunhui zheng(BJ-RD)" w:date="2019-06-26T19:14:00Z"/>
                <w:sz w:val="15"/>
                <w:szCs w:val="15"/>
              </w:rPr>
            </w:pPr>
            <w:del w:id="13600"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3601" w:author="Chunhui zheng(BJ-RD)" w:date="2019-06-26T19:14:00Z"/>
              </w:rPr>
            </w:pPr>
            <w:ins w:id="13602" w:author="Administrator" w:date="2019-03-07T15:20:00Z">
              <w:del w:id="13603" w:author="Chunhui zheng(BJ-RD)" w:date="2019-06-26T19:14:00Z">
                <w:r w:rsidDel="006F1C24">
                  <w:rPr>
                    <w:rFonts w:eastAsia="宋体" w:hint="eastAsia"/>
                    <w:lang w:eastAsia="zh-CN"/>
                  </w:rPr>
                  <w:delText>x</w:delText>
                </w:r>
              </w:del>
            </w:ins>
            <w:del w:id="1360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3605" w:author="Chunhui zheng(BJ-RD)" w:date="2019-06-26T19:14:00Z"/>
              </w:rPr>
            </w:pPr>
            <w:ins w:id="13606" w:author="Administrator" w:date="2019-03-07T15:20:00Z">
              <w:del w:id="13607" w:author="Chunhui zheng(BJ-RD)" w:date="2019-06-26T19:14:00Z">
                <w:r w:rsidDel="006F1C24">
                  <w:delText>x</w:delText>
                </w:r>
              </w:del>
            </w:ins>
            <w:del w:id="13608"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3609" w:author="Chunhui zheng(BJ-RD)" w:date="2019-06-26T19:14:00Z"/>
              </w:rPr>
            </w:pPr>
            <w:ins w:id="13610" w:author="Administrator" w:date="2019-03-07T15:20:00Z">
              <w:del w:id="13611" w:author="Chunhui zheng(BJ-RD)" w:date="2019-06-26T19:14:00Z">
                <w:r w:rsidDel="006F1C24">
                  <w:delText>x</w:delText>
                </w:r>
              </w:del>
            </w:ins>
            <w:del w:id="13612" w:author="Chunhui zheng(BJ-RD)" w:date="2019-06-26T19:14:00Z">
              <w:r w:rsidDel="006F1C24">
                <w:delText>x</w:delText>
              </w:r>
            </w:del>
          </w:p>
        </w:tc>
      </w:tr>
      <w:tr w:rsidR="000E49D2" w:rsidDel="006F1C24" w:rsidTr="000E49D2">
        <w:trPr>
          <w:cantSplit/>
          <w:trHeight w:val="300"/>
          <w:jc w:val="center"/>
          <w:del w:id="13613"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3614" w:author="Chunhui zheng(BJ-RD)" w:date="2019-06-26T19:14:00Z"/>
                <w:rFonts w:eastAsia="宋体" w:hint="eastAsia"/>
                <w:b w:val="0"/>
                <w:lang w:eastAsia="zh-CN"/>
              </w:rPr>
            </w:pPr>
            <w:del w:id="13615"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3616" w:author="Chunhui zheng(BJ-RD)" w:date="2019-06-26T19:14:00Z"/>
                <w:rFonts w:eastAsia="宋体" w:hint="eastAsia"/>
                <w:lang w:eastAsia="zh-CN"/>
              </w:rPr>
            </w:pPr>
            <w:ins w:id="13617" w:author="Administrator" w:date="2019-03-07T17:10:00Z">
              <w:del w:id="1361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3619"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3620" w:author="Chunhui zheng(BJ-RD)" w:date="2019-06-26T19:14:00Z"/>
              </w:rPr>
            </w:pPr>
            <w:ins w:id="13621" w:author="Administrator" w:date="2019-03-07T17:10:00Z">
              <w:del w:id="13622" w:author="Chunhui zheng(BJ-RD)" w:date="2019-06-26T19:14:00Z">
                <w:r w:rsidRPr="007C2E95" w:rsidDel="006F1C24">
                  <w:rPr>
                    <w:rFonts w:eastAsia="宋体" w:hint="eastAsia"/>
                    <w:lang w:eastAsia="zh-CN"/>
                  </w:rPr>
                  <w:delText>RO</w:delText>
                </w:r>
              </w:del>
            </w:ins>
            <w:del w:id="13623"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3624" w:author="Chunhui zheng(BJ-RD)" w:date="2019-06-26T19:14:00Z"/>
              </w:rPr>
            </w:pPr>
            <w:del w:id="13625" w:author="Chunhui zheng(BJ-RD)" w:date="2019-06-26T19:14:00Z">
              <w:r w:rsidDel="006F1C24">
                <w:delText>0</w:delText>
              </w:r>
            </w:del>
          </w:p>
        </w:tc>
        <w:tc>
          <w:tcPr>
            <w:tcW w:w="1564" w:type="pct"/>
            <w:tcMar>
              <w:top w:w="0" w:type="dxa"/>
              <w:left w:w="29" w:type="dxa"/>
              <w:bottom w:w="0" w:type="dxa"/>
              <w:right w:w="29" w:type="dxa"/>
            </w:tcMar>
          </w:tcPr>
          <w:p w:rsidR="000E49D2" w:rsidDel="006F1C24" w:rsidRDefault="000E49D2" w:rsidP="00CE725F">
            <w:pPr>
              <w:pStyle w:val="IRSBitDescription"/>
              <w:ind w:left="53"/>
              <w:rPr>
                <w:del w:id="13626" w:author="Chunhui zheng(BJ-RD)" w:date="2019-06-26T19:14:00Z"/>
                <w:rFonts w:eastAsia="宋体" w:hint="eastAsia"/>
                <w:b/>
                <w:lang w:eastAsia="zh-CN"/>
              </w:rPr>
            </w:pPr>
            <w:del w:id="13627" w:author="Chunhui zheng(BJ-RD)" w:date="2019-06-26T19:14:00Z">
              <w:r w:rsidDel="006F1C24">
                <w:rPr>
                  <w:rFonts w:eastAsia="宋体" w:hint="eastAsia"/>
                  <w:b/>
                  <w:lang w:eastAsia="zh-CN"/>
                </w:rPr>
                <w:delText xml:space="preserve">MEM entry1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0E49D2" w:rsidDel="006F1C24" w:rsidRDefault="000E49D2" w:rsidP="00CE725F">
            <w:pPr>
              <w:ind w:leftChars="25" w:left="53"/>
              <w:rPr>
                <w:del w:id="13628" w:author="Chunhui zheng(BJ-RD)" w:date="2019-06-26T19:14:00Z"/>
                <w:sz w:val="16"/>
                <w:szCs w:val="16"/>
                <w:shd w:val="clear" w:color="auto" w:fill="C0C0C0"/>
              </w:rPr>
            </w:pPr>
            <w:del w:id="1362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3630" w:author="Chunhui zheng(BJ-RD)" w:date="2019-06-26T19:14:00Z"/>
                <w:rFonts w:eastAsia="宋体" w:hint="eastAsia"/>
                <w:lang w:eastAsia="zh-CN"/>
              </w:rPr>
            </w:pPr>
            <w:del w:id="13631"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3632" w:author="Chunhui zheng(BJ-RD)" w:date="2019-06-26T19:14:00Z"/>
                <w:rFonts w:eastAsia="Times New Roman"/>
                <w:shd w:val="clear" w:color="auto" w:fill="C0C0C0"/>
              </w:rPr>
            </w:pPr>
            <w:del w:id="1363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3634" w:author="Chunhui zheng(BJ-RD)" w:date="2019-06-26T19:14:00Z"/>
                <w:rFonts w:eastAsia="宋体" w:hint="eastAsia"/>
                <w:shd w:val="clear" w:color="auto" w:fill="C0C0C0"/>
                <w:lang w:eastAsia="zh-CN"/>
              </w:rPr>
            </w:pPr>
            <w:del w:id="1363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3636" w:author="Chunhui zheng(BJ-RD)" w:date="2019-06-26T19:14:00Z"/>
                <w:color w:val="999999"/>
              </w:rPr>
            </w:pPr>
            <w:del w:id="13637" w:author="Chunhui zheng(BJ-RD)" w:date="2019-06-26T19:14:00Z">
              <w:r w:rsidDel="006F1C24">
                <w:rPr>
                  <w:rFonts w:eastAsia="宋体" w:hint="eastAsia"/>
                  <w:lang w:eastAsia="zh-CN"/>
                </w:rPr>
                <w:delText>RSVAD_ME10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3638"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3639" w:author="Chunhui zheng(BJ-RD)" w:date="2019-06-26T19:14:00Z"/>
                <w:sz w:val="15"/>
                <w:szCs w:val="15"/>
              </w:rPr>
            </w:pPr>
            <w:del w:id="13640"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3641" w:author="Chunhui zheng(BJ-RD)" w:date="2019-06-26T19:14:00Z"/>
              </w:rPr>
            </w:pPr>
            <w:ins w:id="13642" w:author="Administrator" w:date="2019-03-07T15:20:00Z">
              <w:del w:id="13643" w:author="Chunhui zheng(BJ-RD)" w:date="2019-06-26T19:14:00Z">
                <w:r w:rsidDel="006F1C24">
                  <w:rPr>
                    <w:rFonts w:eastAsia="宋体" w:hint="eastAsia"/>
                    <w:lang w:eastAsia="zh-CN"/>
                  </w:rPr>
                  <w:delText>x</w:delText>
                </w:r>
              </w:del>
            </w:ins>
            <w:del w:id="1364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3645" w:author="Chunhui zheng(BJ-RD)" w:date="2019-06-26T19:14:00Z"/>
              </w:rPr>
            </w:pPr>
            <w:ins w:id="13646" w:author="Administrator" w:date="2019-03-07T15:20:00Z">
              <w:del w:id="13647" w:author="Chunhui zheng(BJ-RD)" w:date="2019-06-26T19:14:00Z">
                <w:r w:rsidDel="006F1C24">
                  <w:delText>x</w:delText>
                </w:r>
              </w:del>
            </w:ins>
            <w:del w:id="13648"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3649" w:author="Chunhui zheng(BJ-RD)" w:date="2019-06-26T19:14:00Z"/>
              </w:rPr>
            </w:pPr>
            <w:ins w:id="13650" w:author="Administrator" w:date="2019-03-07T15:20:00Z">
              <w:del w:id="13651" w:author="Chunhui zheng(BJ-RD)" w:date="2019-06-26T19:14:00Z">
                <w:r w:rsidDel="006F1C24">
                  <w:delText>x</w:delText>
                </w:r>
              </w:del>
            </w:ins>
            <w:del w:id="13652" w:author="Chunhui zheng(BJ-RD)" w:date="2019-06-26T19:14:00Z">
              <w:r w:rsidDel="006F1C24">
                <w:delText>x</w:delText>
              </w:r>
            </w:del>
          </w:p>
        </w:tc>
      </w:tr>
      <w:tr w:rsidR="000E49D2" w:rsidDel="006F1C24" w:rsidTr="000E49D2">
        <w:trPr>
          <w:cantSplit/>
          <w:jc w:val="center"/>
          <w:del w:id="13653"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3654" w:author="Chunhui zheng(BJ-RD)" w:date="2019-06-26T19:14:00Z"/>
                <w:rFonts w:eastAsia="宋体" w:hint="eastAsia"/>
                <w:b w:val="0"/>
                <w:lang w:eastAsia="zh-CN"/>
              </w:rPr>
            </w:pPr>
            <w:del w:id="13655"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3656" w:author="Chunhui zheng(BJ-RD)" w:date="2019-06-26T19:14:00Z"/>
                <w:rFonts w:eastAsia="宋体" w:hint="eastAsia"/>
                <w:lang w:eastAsia="zh-CN"/>
              </w:rPr>
            </w:pPr>
            <w:ins w:id="13657" w:author="Administrator" w:date="2019-03-07T17:10:00Z">
              <w:del w:id="1365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3659"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3660" w:author="Chunhui zheng(BJ-RD)" w:date="2019-06-26T19:14:00Z"/>
              </w:rPr>
            </w:pPr>
            <w:ins w:id="13661" w:author="Administrator" w:date="2019-03-07T17:10:00Z">
              <w:del w:id="13662" w:author="Chunhui zheng(BJ-RD)" w:date="2019-06-26T19:14:00Z">
                <w:r w:rsidRPr="007C2E95" w:rsidDel="006F1C24">
                  <w:rPr>
                    <w:rFonts w:eastAsia="宋体" w:hint="eastAsia"/>
                    <w:lang w:eastAsia="zh-CN"/>
                  </w:rPr>
                  <w:delText>RO</w:delText>
                </w:r>
              </w:del>
            </w:ins>
            <w:del w:id="13663"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3664" w:author="Chunhui zheng(BJ-RD)" w:date="2019-06-26T19:14:00Z"/>
              </w:rPr>
            </w:pPr>
            <w:del w:id="13665" w:author="Chunhui zheng(BJ-RD)" w:date="2019-06-26T19:14:00Z">
              <w:r w:rsidDel="006F1C24">
                <w:delText>0</w:delText>
              </w:r>
            </w:del>
          </w:p>
        </w:tc>
        <w:tc>
          <w:tcPr>
            <w:tcW w:w="1564" w:type="pct"/>
            <w:tcMar>
              <w:top w:w="0" w:type="dxa"/>
              <w:left w:w="29" w:type="dxa"/>
              <w:bottom w:w="0" w:type="dxa"/>
              <w:right w:w="29" w:type="dxa"/>
            </w:tcMar>
          </w:tcPr>
          <w:p w:rsidR="000E49D2" w:rsidDel="006F1C24" w:rsidRDefault="000E49D2" w:rsidP="00CE725F">
            <w:pPr>
              <w:pStyle w:val="IRSBitDescription"/>
              <w:ind w:left="53"/>
              <w:rPr>
                <w:del w:id="13666" w:author="Chunhui zheng(BJ-RD)" w:date="2019-06-26T19:14:00Z"/>
                <w:rFonts w:eastAsia="宋体" w:hint="eastAsia"/>
                <w:b/>
                <w:lang w:eastAsia="zh-CN"/>
              </w:rPr>
            </w:pPr>
            <w:del w:id="13667" w:author="Chunhui zheng(BJ-RD)" w:date="2019-06-26T19:14:00Z">
              <w:r w:rsidDel="006F1C24">
                <w:rPr>
                  <w:rFonts w:eastAsia="宋体" w:hint="eastAsia"/>
                  <w:b/>
                  <w:lang w:eastAsia="zh-CN"/>
                </w:rPr>
                <w:delText xml:space="preserve">MEM entry1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0E49D2" w:rsidDel="006F1C24" w:rsidRDefault="000E49D2" w:rsidP="00CE725F">
            <w:pPr>
              <w:ind w:leftChars="25" w:left="53"/>
              <w:rPr>
                <w:del w:id="13668" w:author="Chunhui zheng(BJ-RD)" w:date="2019-06-26T19:14:00Z"/>
                <w:sz w:val="16"/>
                <w:szCs w:val="16"/>
                <w:shd w:val="clear" w:color="auto" w:fill="C0C0C0"/>
              </w:rPr>
            </w:pPr>
            <w:del w:id="1366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3670" w:author="Chunhui zheng(BJ-RD)" w:date="2019-06-26T19:14:00Z"/>
                <w:rFonts w:eastAsia="宋体" w:hint="eastAsia"/>
                <w:lang w:eastAsia="zh-CN"/>
              </w:rPr>
            </w:pPr>
            <w:del w:id="13671"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3672" w:author="Chunhui zheng(BJ-RD)" w:date="2019-06-26T19:14:00Z"/>
                <w:rFonts w:eastAsia="Times New Roman"/>
                <w:shd w:val="clear" w:color="auto" w:fill="C0C0C0"/>
              </w:rPr>
            </w:pPr>
            <w:del w:id="1367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3674" w:author="Chunhui zheng(BJ-RD)" w:date="2019-06-26T19:14:00Z"/>
                <w:rFonts w:eastAsia="宋体" w:hint="eastAsia"/>
                <w:shd w:val="clear" w:color="auto" w:fill="C0C0C0"/>
                <w:lang w:eastAsia="zh-CN"/>
              </w:rPr>
            </w:pPr>
            <w:del w:id="1367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3676" w:author="Chunhui zheng(BJ-RD)" w:date="2019-06-26T19:14:00Z"/>
                <w:color w:val="999999"/>
              </w:rPr>
            </w:pPr>
            <w:del w:id="13677" w:author="Chunhui zheng(BJ-RD)" w:date="2019-06-26T19:14:00Z">
              <w:r w:rsidDel="006F1C24">
                <w:rPr>
                  <w:rFonts w:eastAsia="宋体" w:hint="eastAsia"/>
                  <w:lang w:eastAsia="zh-CN"/>
                </w:rPr>
                <w:delText>RSVAD_ME10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3678"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3679" w:author="Chunhui zheng(BJ-RD)" w:date="2019-06-26T19:14:00Z"/>
                <w:sz w:val="15"/>
                <w:szCs w:val="15"/>
              </w:rPr>
            </w:pPr>
            <w:del w:id="13680"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3681" w:author="Chunhui zheng(BJ-RD)" w:date="2019-06-26T19:14:00Z"/>
              </w:rPr>
            </w:pPr>
            <w:ins w:id="13682" w:author="Administrator" w:date="2019-03-07T15:20:00Z">
              <w:del w:id="13683" w:author="Chunhui zheng(BJ-RD)" w:date="2019-06-26T19:14:00Z">
                <w:r w:rsidDel="006F1C24">
                  <w:rPr>
                    <w:rFonts w:eastAsia="宋体" w:hint="eastAsia"/>
                    <w:lang w:eastAsia="zh-CN"/>
                  </w:rPr>
                  <w:delText>x</w:delText>
                </w:r>
              </w:del>
            </w:ins>
            <w:del w:id="1368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3685" w:author="Chunhui zheng(BJ-RD)" w:date="2019-06-26T19:14:00Z"/>
              </w:rPr>
            </w:pPr>
            <w:ins w:id="13686" w:author="Administrator" w:date="2019-03-07T15:20:00Z">
              <w:del w:id="13687" w:author="Chunhui zheng(BJ-RD)" w:date="2019-06-26T19:14:00Z">
                <w:r w:rsidDel="006F1C24">
                  <w:delText>x</w:delText>
                </w:r>
              </w:del>
            </w:ins>
            <w:del w:id="13688"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3689" w:author="Chunhui zheng(BJ-RD)" w:date="2019-06-26T19:14:00Z"/>
              </w:rPr>
            </w:pPr>
            <w:ins w:id="13690" w:author="Administrator" w:date="2019-03-07T15:20:00Z">
              <w:del w:id="13691" w:author="Chunhui zheng(BJ-RD)" w:date="2019-06-26T19:14:00Z">
                <w:r w:rsidDel="006F1C24">
                  <w:delText>x</w:delText>
                </w:r>
              </w:del>
            </w:ins>
            <w:del w:id="13692" w:author="Chunhui zheng(BJ-RD)" w:date="2019-06-26T19:14:00Z">
              <w:r w:rsidDel="006F1C24">
                <w:delText>x</w:delText>
              </w:r>
            </w:del>
          </w:p>
        </w:tc>
      </w:tr>
      <w:tr w:rsidR="000E49D2" w:rsidDel="006F1C24" w:rsidTr="000E49D2">
        <w:trPr>
          <w:cantSplit/>
          <w:trHeight w:val="300"/>
          <w:jc w:val="center"/>
          <w:del w:id="13693"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3694" w:author="Chunhui zheng(BJ-RD)" w:date="2019-06-26T19:14:00Z"/>
                <w:rFonts w:eastAsia="宋体" w:hint="eastAsia"/>
                <w:b w:val="0"/>
                <w:lang w:eastAsia="zh-CN"/>
              </w:rPr>
            </w:pPr>
            <w:del w:id="13695"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3696" w:author="Chunhui zheng(BJ-RD)" w:date="2019-06-26T19:14:00Z"/>
                <w:rFonts w:eastAsia="宋体" w:hint="eastAsia"/>
                <w:lang w:eastAsia="zh-CN"/>
              </w:rPr>
            </w:pPr>
            <w:ins w:id="13697" w:author="Administrator" w:date="2019-03-07T17:10:00Z">
              <w:del w:id="1369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3699"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3700" w:author="Chunhui zheng(BJ-RD)" w:date="2019-06-26T19:14:00Z"/>
              </w:rPr>
            </w:pPr>
            <w:ins w:id="13701" w:author="Administrator" w:date="2019-03-07T17:10:00Z">
              <w:del w:id="13702" w:author="Chunhui zheng(BJ-RD)" w:date="2019-06-26T19:14:00Z">
                <w:r w:rsidRPr="007C2E95" w:rsidDel="006F1C24">
                  <w:rPr>
                    <w:rFonts w:eastAsia="宋体" w:hint="eastAsia"/>
                    <w:lang w:eastAsia="zh-CN"/>
                  </w:rPr>
                  <w:delText>RO</w:delText>
                </w:r>
              </w:del>
            </w:ins>
            <w:del w:id="13703"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3704" w:author="Chunhui zheng(BJ-RD)" w:date="2019-06-26T19:14:00Z"/>
              </w:rPr>
            </w:pPr>
            <w:del w:id="13705" w:author="Chunhui zheng(BJ-RD)" w:date="2019-06-26T19:14:00Z">
              <w:r w:rsidDel="006F1C24">
                <w:delText>0</w:delText>
              </w:r>
            </w:del>
          </w:p>
        </w:tc>
        <w:tc>
          <w:tcPr>
            <w:tcW w:w="1564" w:type="pct"/>
            <w:tcMar>
              <w:top w:w="0" w:type="dxa"/>
              <w:left w:w="29" w:type="dxa"/>
              <w:bottom w:w="0" w:type="dxa"/>
              <w:right w:w="29" w:type="dxa"/>
            </w:tcMar>
          </w:tcPr>
          <w:p w:rsidR="000E49D2" w:rsidDel="006F1C24" w:rsidRDefault="000E49D2" w:rsidP="00CE725F">
            <w:pPr>
              <w:pStyle w:val="IRSBitDescription"/>
              <w:ind w:left="53"/>
              <w:rPr>
                <w:del w:id="13706" w:author="Chunhui zheng(BJ-RD)" w:date="2019-06-26T19:14:00Z"/>
                <w:rFonts w:eastAsia="宋体" w:hint="eastAsia"/>
                <w:b/>
                <w:lang w:eastAsia="zh-CN"/>
              </w:rPr>
            </w:pPr>
            <w:del w:id="13707" w:author="Chunhui zheng(BJ-RD)" w:date="2019-06-26T19:14:00Z">
              <w:r w:rsidDel="006F1C24">
                <w:rPr>
                  <w:rFonts w:eastAsia="宋体" w:hint="eastAsia"/>
                  <w:b/>
                  <w:lang w:eastAsia="zh-CN"/>
                </w:rPr>
                <w:delText xml:space="preserve">MEM entry1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0E49D2" w:rsidDel="006F1C24" w:rsidRDefault="000E49D2" w:rsidP="00CE725F">
            <w:pPr>
              <w:ind w:leftChars="25" w:left="53"/>
              <w:rPr>
                <w:del w:id="13708" w:author="Chunhui zheng(BJ-RD)" w:date="2019-06-26T19:14:00Z"/>
                <w:sz w:val="16"/>
                <w:szCs w:val="16"/>
                <w:shd w:val="clear" w:color="auto" w:fill="C0C0C0"/>
              </w:rPr>
            </w:pPr>
            <w:del w:id="1370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3710" w:author="Chunhui zheng(BJ-RD)" w:date="2019-06-26T19:14:00Z"/>
                <w:rFonts w:eastAsia="宋体" w:hint="eastAsia"/>
                <w:lang w:eastAsia="zh-CN"/>
              </w:rPr>
            </w:pPr>
            <w:del w:id="13711"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3712" w:author="Chunhui zheng(BJ-RD)" w:date="2019-06-26T19:14:00Z"/>
                <w:rFonts w:eastAsia="Times New Roman"/>
                <w:shd w:val="clear" w:color="auto" w:fill="C0C0C0"/>
              </w:rPr>
            </w:pPr>
            <w:del w:id="1371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3714" w:author="Chunhui zheng(BJ-RD)" w:date="2019-06-26T19:14:00Z"/>
                <w:rFonts w:eastAsia="宋体" w:hint="eastAsia"/>
                <w:shd w:val="clear" w:color="auto" w:fill="C0C0C0"/>
                <w:lang w:eastAsia="zh-CN"/>
              </w:rPr>
            </w:pPr>
            <w:del w:id="1371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3716" w:author="Chunhui zheng(BJ-RD)" w:date="2019-06-26T19:14:00Z"/>
                <w:color w:val="999999"/>
              </w:rPr>
            </w:pPr>
            <w:del w:id="13717" w:author="Chunhui zheng(BJ-RD)" w:date="2019-06-26T19:14:00Z">
              <w:r w:rsidDel="006F1C24">
                <w:rPr>
                  <w:rFonts w:eastAsia="宋体" w:hint="eastAsia"/>
                  <w:lang w:eastAsia="zh-CN"/>
                </w:rPr>
                <w:delText>RSVAD_ME10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3718"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3719" w:author="Chunhui zheng(BJ-RD)" w:date="2019-06-26T19:14:00Z"/>
                <w:sz w:val="15"/>
                <w:szCs w:val="15"/>
              </w:rPr>
            </w:pPr>
            <w:del w:id="13720"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3721" w:author="Chunhui zheng(BJ-RD)" w:date="2019-06-26T19:14:00Z"/>
              </w:rPr>
            </w:pPr>
            <w:ins w:id="13722" w:author="Administrator" w:date="2019-03-07T15:20:00Z">
              <w:del w:id="13723" w:author="Chunhui zheng(BJ-RD)" w:date="2019-06-26T19:14:00Z">
                <w:r w:rsidDel="006F1C24">
                  <w:rPr>
                    <w:rFonts w:eastAsia="宋体" w:hint="eastAsia"/>
                    <w:lang w:eastAsia="zh-CN"/>
                  </w:rPr>
                  <w:delText>x</w:delText>
                </w:r>
              </w:del>
            </w:ins>
            <w:del w:id="1372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3725" w:author="Chunhui zheng(BJ-RD)" w:date="2019-06-26T19:14:00Z"/>
              </w:rPr>
            </w:pPr>
            <w:ins w:id="13726" w:author="Administrator" w:date="2019-03-07T15:20:00Z">
              <w:del w:id="13727" w:author="Chunhui zheng(BJ-RD)" w:date="2019-06-26T19:14:00Z">
                <w:r w:rsidDel="006F1C24">
                  <w:delText>x</w:delText>
                </w:r>
              </w:del>
            </w:ins>
            <w:del w:id="13728"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3729" w:author="Chunhui zheng(BJ-RD)" w:date="2019-06-26T19:14:00Z"/>
              </w:rPr>
            </w:pPr>
            <w:ins w:id="13730" w:author="Administrator" w:date="2019-03-07T15:20:00Z">
              <w:del w:id="13731" w:author="Chunhui zheng(BJ-RD)" w:date="2019-06-26T19:14:00Z">
                <w:r w:rsidDel="006F1C24">
                  <w:delText>x</w:delText>
                </w:r>
              </w:del>
            </w:ins>
            <w:del w:id="13732" w:author="Chunhui zheng(BJ-RD)" w:date="2019-06-26T19:14:00Z">
              <w:r w:rsidDel="006F1C24">
                <w:delText>x</w:delText>
              </w:r>
            </w:del>
          </w:p>
        </w:tc>
      </w:tr>
      <w:tr w:rsidR="000E49D2" w:rsidDel="006F1C24" w:rsidTr="000E49D2">
        <w:trPr>
          <w:cantSplit/>
          <w:jc w:val="center"/>
          <w:del w:id="13733" w:author="Chunhui zheng(BJ-RD)" w:date="2019-06-26T19:14:00Z"/>
        </w:trPr>
        <w:tc>
          <w:tcPr>
            <w:tcW w:w="208" w:type="pct"/>
            <w:tcMar>
              <w:top w:w="0" w:type="dxa"/>
              <w:left w:w="29" w:type="dxa"/>
              <w:bottom w:w="0" w:type="dxa"/>
              <w:right w:w="29" w:type="dxa"/>
            </w:tcMar>
          </w:tcPr>
          <w:p w:rsidR="000E49D2" w:rsidRPr="000A0EBD" w:rsidDel="006F1C24" w:rsidRDefault="000E49D2" w:rsidP="00CE725F">
            <w:pPr>
              <w:pStyle w:val="IRSBitItem"/>
              <w:jc w:val="left"/>
              <w:rPr>
                <w:del w:id="13734" w:author="Chunhui zheng(BJ-RD)" w:date="2019-06-26T19:14:00Z"/>
                <w:b w:val="0"/>
              </w:rPr>
            </w:pPr>
            <w:del w:id="13735"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3736" w:author="Chunhui zheng(BJ-RD)" w:date="2019-06-26T19:14:00Z"/>
                <w:rFonts w:eastAsia="宋体" w:hint="eastAsia"/>
                <w:lang w:eastAsia="zh-CN"/>
              </w:rPr>
            </w:pPr>
            <w:ins w:id="13737" w:author="Administrator" w:date="2019-03-07T17:10:00Z">
              <w:del w:id="1373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3739"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3740" w:author="Chunhui zheng(BJ-RD)" w:date="2019-06-26T19:14:00Z"/>
              </w:rPr>
            </w:pPr>
            <w:ins w:id="13741" w:author="Administrator" w:date="2019-03-07T17:10:00Z">
              <w:del w:id="13742" w:author="Chunhui zheng(BJ-RD)" w:date="2019-06-26T19:14:00Z">
                <w:r w:rsidRPr="007C2E95" w:rsidDel="006F1C24">
                  <w:rPr>
                    <w:rFonts w:eastAsia="宋体" w:hint="eastAsia"/>
                    <w:lang w:eastAsia="zh-CN"/>
                  </w:rPr>
                  <w:delText>RO</w:delText>
                </w:r>
              </w:del>
            </w:ins>
            <w:del w:id="13743" w:author="Chunhui zheng(BJ-RD)" w:date="2019-06-26T19:14:00Z">
              <w:r w:rsidRPr="00A0741C" w:rsidDel="006F1C24">
                <w:delText>NA</w:delText>
              </w:r>
            </w:del>
          </w:p>
        </w:tc>
        <w:tc>
          <w:tcPr>
            <w:tcW w:w="278" w:type="pct"/>
            <w:tcMar>
              <w:top w:w="0" w:type="dxa"/>
              <w:left w:w="29" w:type="dxa"/>
              <w:bottom w:w="0" w:type="dxa"/>
              <w:right w:w="29" w:type="dxa"/>
            </w:tcMar>
          </w:tcPr>
          <w:p w:rsidR="000E49D2" w:rsidRPr="00907B65" w:rsidDel="006F1C24" w:rsidRDefault="000E49D2" w:rsidP="00CE725F">
            <w:pPr>
              <w:pStyle w:val="IRSBitDefault"/>
              <w:rPr>
                <w:del w:id="13744" w:author="Chunhui zheng(BJ-RD)" w:date="2019-06-26T19:14:00Z"/>
                <w:rFonts w:eastAsia="宋体" w:hint="eastAsia"/>
                <w:lang w:eastAsia="zh-CN"/>
              </w:rPr>
            </w:pPr>
            <w:del w:id="13745" w:author="Chunhui zheng(BJ-RD)" w:date="2019-06-26T19:14:00Z">
              <w:r w:rsidDel="006F1C24">
                <w:delText>0</w:delText>
              </w:r>
            </w:del>
          </w:p>
        </w:tc>
        <w:tc>
          <w:tcPr>
            <w:tcW w:w="1564" w:type="pct"/>
            <w:tcMar>
              <w:top w:w="0" w:type="dxa"/>
              <w:left w:w="29" w:type="dxa"/>
              <w:bottom w:w="0" w:type="dxa"/>
              <w:right w:w="29" w:type="dxa"/>
            </w:tcMar>
          </w:tcPr>
          <w:p w:rsidR="000E49D2" w:rsidDel="006F1C24" w:rsidRDefault="000E49D2" w:rsidP="00CE725F">
            <w:pPr>
              <w:pStyle w:val="IRSBitDescription"/>
              <w:ind w:left="53"/>
              <w:rPr>
                <w:del w:id="13746" w:author="Chunhui zheng(BJ-RD)" w:date="2019-06-26T19:14:00Z"/>
                <w:rFonts w:eastAsia="宋体" w:hint="eastAsia"/>
                <w:b/>
                <w:lang w:eastAsia="zh-CN"/>
              </w:rPr>
            </w:pPr>
            <w:del w:id="13747" w:author="Chunhui zheng(BJ-RD)" w:date="2019-06-26T19:14:00Z">
              <w:r w:rsidDel="006F1C24">
                <w:rPr>
                  <w:rFonts w:eastAsia="宋体" w:hint="eastAsia"/>
                  <w:b/>
                  <w:lang w:eastAsia="zh-CN"/>
                </w:rPr>
                <w:delText xml:space="preserve">MEM entry1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0E49D2" w:rsidDel="006F1C24" w:rsidRDefault="000E49D2" w:rsidP="00CE725F">
            <w:pPr>
              <w:ind w:leftChars="25" w:left="53"/>
              <w:rPr>
                <w:del w:id="13748" w:author="Chunhui zheng(BJ-RD)" w:date="2019-06-26T19:14:00Z"/>
                <w:sz w:val="16"/>
                <w:szCs w:val="16"/>
                <w:shd w:val="clear" w:color="auto" w:fill="C0C0C0"/>
              </w:rPr>
            </w:pPr>
            <w:del w:id="1374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3750" w:author="Chunhui zheng(BJ-RD)" w:date="2019-06-26T19:14:00Z"/>
                <w:rFonts w:eastAsia="宋体" w:hint="eastAsia"/>
                <w:lang w:eastAsia="zh-CN"/>
              </w:rPr>
            </w:pPr>
            <w:del w:id="13751"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3752" w:author="Chunhui zheng(BJ-RD)" w:date="2019-06-26T19:14:00Z"/>
                <w:rFonts w:eastAsia="Times New Roman"/>
                <w:shd w:val="clear" w:color="auto" w:fill="C0C0C0"/>
              </w:rPr>
            </w:pPr>
            <w:del w:id="1375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3754" w:author="Chunhui zheng(BJ-RD)" w:date="2019-06-26T19:14:00Z"/>
                <w:rFonts w:eastAsia="宋体" w:hint="eastAsia"/>
                <w:shd w:val="clear" w:color="auto" w:fill="C0C0C0"/>
                <w:lang w:eastAsia="zh-CN"/>
              </w:rPr>
            </w:pPr>
            <w:del w:id="1375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3756" w:author="Chunhui zheng(BJ-RD)" w:date="2019-06-26T19:14:00Z"/>
                <w:color w:val="999999"/>
              </w:rPr>
            </w:pPr>
            <w:del w:id="13757" w:author="Chunhui zheng(BJ-RD)" w:date="2019-06-26T19:14:00Z">
              <w:r w:rsidDel="006F1C24">
                <w:rPr>
                  <w:rFonts w:eastAsia="宋体" w:hint="eastAsia"/>
                  <w:lang w:eastAsia="zh-CN"/>
                </w:rPr>
                <w:delText>RSVAD_ME10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3758"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3759" w:author="Chunhui zheng(BJ-RD)" w:date="2019-06-26T19:14:00Z"/>
                <w:sz w:val="15"/>
                <w:szCs w:val="15"/>
              </w:rPr>
            </w:pPr>
            <w:del w:id="13760"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3761" w:author="Chunhui zheng(BJ-RD)" w:date="2019-06-26T19:14:00Z"/>
              </w:rPr>
            </w:pPr>
            <w:ins w:id="13762" w:author="Administrator" w:date="2019-03-07T15:20:00Z">
              <w:del w:id="13763" w:author="Chunhui zheng(BJ-RD)" w:date="2019-06-26T19:14:00Z">
                <w:r w:rsidDel="006F1C24">
                  <w:rPr>
                    <w:rFonts w:eastAsia="宋体" w:hint="eastAsia"/>
                    <w:lang w:eastAsia="zh-CN"/>
                  </w:rPr>
                  <w:delText>x</w:delText>
                </w:r>
              </w:del>
            </w:ins>
            <w:del w:id="1376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3765" w:author="Chunhui zheng(BJ-RD)" w:date="2019-06-26T19:14:00Z"/>
              </w:rPr>
            </w:pPr>
            <w:ins w:id="13766" w:author="Administrator" w:date="2019-03-07T15:20:00Z">
              <w:del w:id="13767" w:author="Chunhui zheng(BJ-RD)" w:date="2019-06-26T19:14:00Z">
                <w:r w:rsidDel="006F1C24">
                  <w:delText>x</w:delText>
                </w:r>
              </w:del>
            </w:ins>
            <w:del w:id="13768"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3769" w:author="Chunhui zheng(BJ-RD)" w:date="2019-06-26T19:14:00Z"/>
              </w:rPr>
            </w:pPr>
            <w:ins w:id="13770" w:author="Administrator" w:date="2019-03-07T15:20:00Z">
              <w:del w:id="13771" w:author="Chunhui zheng(BJ-RD)" w:date="2019-06-26T19:14:00Z">
                <w:r w:rsidDel="006F1C24">
                  <w:delText>x</w:delText>
                </w:r>
              </w:del>
            </w:ins>
            <w:del w:id="13772" w:author="Chunhui zheng(BJ-RD)" w:date="2019-06-26T19:14:00Z">
              <w:r w:rsidDel="006F1C24">
                <w:delText>x</w:delText>
              </w:r>
            </w:del>
          </w:p>
        </w:tc>
      </w:tr>
    </w:tbl>
    <w:p w:rsidR="00CE725F" w:rsidDel="006F1C24" w:rsidRDefault="00CE725F" w:rsidP="00CE725F">
      <w:pPr>
        <w:pStyle w:val="IRSReg-Heading"/>
        <w:ind w:left="189"/>
        <w:rPr>
          <w:del w:id="13773" w:author="Chunhui zheng(BJ-RD)" w:date="2019-06-26T19:14:00Z"/>
        </w:rPr>
      </w:pPr>
      <w:del w:id="13774" w:author="Chunhui zheng(BJ-RD)" w:date="2019-06-26T19:14:00Z">
        <w:r w:rsidDel="006F1C24">
          <w:rPr>
            <w:u w:val="single"/>
          </w:rPr>
          <w:delText>Offset Address:</w:delText>
        </w:r>
        <w:r w:rsidRPr="00AD0C28" w:rsidDel="006F1C24">
          <w:rPr>
            <w:rFonts w:eastAsia="宋体" w:hint="eastAsia"/>
            <w:u w:val="single"/>
            <w:lang w:eastAsia="zh-CN"/>
          </w:rPr>
          <w:delText>1</w:delText>
        </w:r>
        <w:r w:rsidDel="006F1C24">
          <w:rPr>
            <w:rFonts w:eastAsia="宋体" w:hint="eastAsia"/>
            <w:u w:val="single"/>
            <w:lang w:eastAsia="zh-CN"/>
          </w:rPr>
          <w:delText>57</w:delText>
        </w:r>
        <w:r w:rsidDel="006F1C24">
          <w:rPr>
            <w:u w:val="single"/>
          </w:rPr>
          <w:delText>-</w:delText>
        </w:r>
        <w:r w:rsidDel="006F1C24">
          <w:rPr>
            <w:rFonts w:eastAsia="宋体" w:hint="eastAsia"/>
            <w:u w:val="single"/>
            <w:lang w:eastAsia="zh-CN"/>
          </w:rPr>
          <w:delText>154</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10</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095"/>
        <w:gridCol w:w="2761"/>
        <w:gridCol w:w="663"/>
        <w:gridCol w:w="592"/>
        <w:gridCol w:w="246"/>
        <w:gridCol w:w="218"/>
        <w:gridCol w:w="218"/>
      </w:tblGrid>
      <w:tr w:rsidR="00CE725F" w:rsidDel="006F1C24" w:rsidTr="000E49D2">
        <w:trPr>
          <w:cantSplit/>
          <w:trHeight w:val="300"/>
          <w:jc w:val="center"/>
          <w:del w:id="13775"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13776" w:author="Chunhui zheng(BJ-RD)" w:date="2019-06-26T19:14:00Z"/>
              </w:rPr>
            </w:pPr>
            <w:del w:id="13777"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13778" w:author="Chunhui zheng(BJ-RD)" w:date="2019-06-26T19:14:00Z"/>
                <w:b/>
              </w:rPr>
            </w:pPr>
            <w:del w:id="13779"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13780" w:author="Chunhui zheng(BJ-RD)" w:date="2019-06-26T19:14:00Z"/>
                <w:b/>
              </w:rPr>
            </w:pPr>
            <w:del w:id="13781"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13782" w:author="Chunhui zheng(BJ-RD)" w:date="2019-06-26T19:14:00Z"/>
                <w:b/>
              </w:rPr>
            </w:pPr>
            <w:del w:id="13783" w:author="Chunhui zheng(BJ-RD)" w:date="2019-06-26T19:14:00Z">
              <w:r w:rsidRPr="00F62296" w:rsidDel="006F1C24">
                <w:rPr>
                  <w:b/>
                </w:rPr>
                <w:delText>Default</w:delText>
              </w:r>
            </w:del>
          </w:p>
        </w:tc>
        <w:tc>
          <w:tcPr>
            <w:tcW w:w="152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13784" w:author="Chunhui zheng(BJ-RD)" w:date="2019-06-26T19:14:00Z"/>
                <w:rFonts w:eastAsia="Times New Roman"/>
                <w:b/>
              </w:rPr>
            </w:pPr>
            <w:del w:id="13785" w:author="Chunhui zheng(BJ-RD)" w:date="2019-06-26T19:14:00Z">
              <w:r w:rsidRPr="00293312" w:rsidDel="006F1C24">
                <w:rPr>
                  <w:rFonts w:eastAsia="Times New Roman"/>
                  <w:b/>
                </w:rPr>
                <w:delText>Description</w:delText>
              </w:r>
            </w:del>
          </w:p>
        </w:tc>
        <w:tc>
          <w:tcPr>
            <w:tcW w:w="1359" w:type="pct"/>
            <w:tcMar>
              <w:top w:w="0" w:type="dxa"/>
              <w:left w:w="29" w:type="dxa"/>
              <w:bottom w:w="0" w:type="dxa"/>
              <w:right w:w="29" w:type="dxa"/>
            </w:tcMar>
            <w:vAlign w:val="center"/>
          </w:tcPr>
          <w:p w:rsidR="00CE725F" w:rsidRPr="00F62296" w:rsidDel="006F1C24" w:rsidRDefault="00CE725F" w:rsidP="00CE725F">
            <w:pPr>
              <w:pStyle w:val="IRSBitMnemonic"/>
              <w:ind w:left="53"/>
              <w:rPr>
                <w:del w:id="13786" w:author="Chunhui zheng(BJ-RD)" w:date="2019-06-26T19:14:00Z"/>
              </w:rPr>
            </w:pPr>
            <w:del w:id="13787"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13788" w:author="Chunhui zheng(BJ-RD)" w:date="2019-06-26T19:14:00Z"/>
                <w:b/>
              </w:rPr>
            </w:pPr>
            <w:del w:id="13789"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13790" w:author="Chunhui zheng(BJ-RD)" w:date="2019-06-26T19:14:00Z"/>
                <w:b/>
              </w:rPr>
            </w:pPr>
            <w:del w:id="13791"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13792" w:author="Chunhui zheng(BJ-RD)" w:date="2019-06-26T19:14:00Z"/>
                <w:b/>
              </w:rPr>
            </w:pPr>
            <w:del w:id="13793"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13794" w:author="Chunhui zheng(BJ-RD)" w:date="2019-06-26T19:14:00Z"/>
                <w:b/>
              </w:rPr>
            </w:pPr>
            <w:del w:id="13795"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13796" w:author="Chunhui zheng(BJ-RD)" w:date="2019-06-26T19:14:00Z"/>
                <w:b/>
              </w:rPr>
            </w:pPr>
            <w:del w:id="13797" w:author="Chunhui zheng(BJ-RD)" w:date="2019-06-26T19:14:00Z">
              <w:r w:rsidRPr="00F62296" w:rsidDel="006F1C24">
                <w:rPr>
                  <w:b/>
                </w:rPr>
                <w:delText>E</w:delText>
              </w:r>
            </w:del>
          </w:p>
        </w:tc>
      </w:tr>
      <w:tr w:rsidR="000E49D2" w:rsidDel="006F1C24" w:rsidTr="000E49D2">
        <w:trPr>
          <w:cantSplit/>
          <w:trHeight w:val="300"/>
          <w:jc w:val="center"/>
          <w:del w:id="13798" w:author="Chunhui zheng(BJ-RD)" w:date="2019-06-26T19:14:00Z"/>
        </w:trPr>
        <w:tc>
          <w:tcPr>
            <w:tcW w:w="208" w:type="pct"/>
            <w:tcMar>
              <w:top w:w="0" w:type="dxa"/>
              <w:left w:w="29" w:type="dxa"/>
              <w:bottom w:w="0" w:type="dxa"/>
              <w:right w:w="29" w:type="dxa"/>
            </w:tcMar>
          </w:tcPr>
          <w:p w:rsidR="000E49D2" w:rsidRPr="00FC735D" w:rsidDel="006F1C24" w:rsidRDefault="000E49D2" w:rsidP="00CE725F">
            <w:pPr>
              <w:pStyle w:val="IRSBitItem"/>
              <w:jc w:val="left"/>
              <w:rPr>
                <w:del w:id="13799" w:author="Chunhui zheng(BJ-RD)" w:date="2019-06-26T19:14:00Z"/>
                <w:rFonts w:eastAsia="宋体" w:hint="eastAsia"/>
                <w:b w:val="0"/>
                <w:lang w:eastAsia="zh-CN"/>
              </w:rPr>
            </w:pPr>
            <w:del w:id="13800"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0E49D2" w:rsidDel="006F1C24" w:rsidRDefault="000E49D2" w:rsidP="00CE725F">
            <w:pPr>
              <w:pStyle w:val="IRSBitAttribute"/>
              <w:rPr>
                <w:del w:id="13801" w:author="Chunhui zheng(BJ-RD)" w:date="2019-06-26T19:14:00Z"/>
              </w:rPr>
            </w:pPr>
            <w:ins w:id="13802" w:author="Administrator" w:date="2019-03-07T17:10:00Z">
              <w:del w:id="1380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3804"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3805" w:author="Chunhui zheng(BJ-RD)" w:date="2019-06-26T19:14:00Z"/>
              </w:rPr>
            </w:pPr>
            <w:ins w:id="13806" w:author="Administrator" w:date="2019-03-07T17:10:00Z">
              <w:del w:id="13807" w:author="Chunhui zheng(BJ-RD)" w:date="2019-06-26T19:14:00Z">
                <w:r w:rsidRPr="007C2E95" w:rsidDel="006F1C24">
                  <w:rPr>
                    <w:rFonts w:eastAsia="宋体" w:hint="eastAsia"/>
                    <w:lang w:eastAsia="zh-CN"/>
                  </w:rPr>
                  <w:delText>RO</w:delText>
                </w:r>
              </w:del>
            </w:ins>
            <w:del w:id="13808"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3809" w:author="Chunhui zheng(BJ-RD)" w:date="2019-06-26T19:14:00Z"/>
              </w:rPr>
            </w:pPr>
            <w:del w:id="13810" w:author="Chunhui zheng(BJ-RD)" w:date="2019-06-26T19:14:00Z">
              <w:r w:rsidDel="006F1C24">
                <w:delText>0</w:delText>
              </w:r>
            </w:del>
          </w:p>
        </w:tc>
        <w:tc>
          <w:tcPr>
            <w:tcW w:w="1525" w:type="pct"/>
            <w:tcMar>
              <w:top w:w="0" w:type="dxa"/>
              <w:left w:w="29" w:type="dxa"/>
              <w:bottom w:w="0" w:type="dxa"/>
              <w:right w:w="29" w:type="dxa"/>
            </w:tcMar>
          </w:tcPr>
          <w:p w:rsidR="000E49D2" w:rsidDel="006F1C24" w:rsidRDefault="000E49D2" w:rsidP="00CE725F">
            <w:pPr>
              <w:pStyle w:val="IRSBitDescription"/>
              <w:ind w:left="53"/>
              <w:rPr>
                <w:del w:id="13811" w:author="Chunhui zheng(BJ-RD)" w:date="2019-06-26T19:14:00Z"/>
                <w:rFonts w:eastAsia="宋体" w:hint="eastAsia"/>
                <w:b/>
                <w:lang w:eastAsia="zh-CN"/>
              </w:rPr>
            </w:pPr>
            <w:del w:id="13812" w:author="Chunhui zheng(BJ-RD)" w:date="2019-06-26T19:14:00Z">
              <w:r w:rsidDel="006F1C24">
                <w:rPr>
                  <w:rFonts w:eastAsia="宋体" w:hint="eastAsia"/>
                  <w:b/>
                  <w:lang w:eastAsia="zh-CN"/>
                </w:rPr>
                <w:delText xml:space="preserve">MEM entry1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0E49D2" w:rsidDel="006F1C24" w:rsidRDefault="000E49D2" w:rsidP="00CE725F">
            <w:pPr>
              <w:ind w:leftChars="25" w:left="53"/>
              <w:rPr>
                <w:del w:id="13813" w:author="Chunhui zheng(BJ-RD)" w:date="2019-06-26T19:14:00Z"/>
                <w:sz w:val="16"/>
                <w:szCs w:val="16"/>
                <w:shd w:val="clear" w:color="auto" w:fill="C0C0C0"/>
              </w:rPr>
            </w:pPr>
            <w:del w:id="1381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3815" w:author="Chunhui zheng(BJ-RD)" w:date="2019-06-26T19:14:00Z"/>
                <w:rFonts w:eastAsia="宋体" w:hint="eastAsia"/>
                <w:lang w:eastAsia="zh-CN"/>
              </w:rPr>
            </w:pPr>
            <w:del w:id="13816"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3817" w:author="Chunhui zheng(BJ-RD)" w:date="2019-06-26T19:14:00Z"/>
                <w:rFonts w:eastAsia="Times New Roman"/>
                <w:shd w:val="clear" w:color="auto" w:fill="C0C0C0"/>
              </w:rPr>
            </w:pPr>
            <w:del w:id="1381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293312" w:rsidDel="006F1C24" w:rsidRDefault="000E49D2" w:rsidP="00CE725F">
            <w:pPr>
              <w:pStyle w:val="IRSBitDescription"/>
              <w:ind w:left="53"/>
              <w:rPr>
                <w:del w:id="13819" w:author="Chunhui zheng(BJ-RD)" w:date="2019-06-26T19:14:00Z"/>
                <w:rFonts w:eastAsia="Times New Roman"/>
                <w:b/>
              </w:rPr>
            </w:pPr>
            <w:del w:id="1382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0E49D2" w:rsidRPr="00D074E0" w:rsidDel="006F1C24" w:rsidRDefault="000E49D2" w:rsidP="00CE725F">
            <w:pPr>
              <w:pStyle w:val="IRSBitMnemonic"/>
              <w:ind w:left="53"/>
              <w:rPr>
                <w:del w:id="13821" w:author="Chunhui zheng(BJ-RD)" w:date="2019-06-26T19:14:00Z"/>
                <w:rFonts w:eastAsia="宋体" w:hint="eastAsia"/>
                <w:lang w:eastAsia="zh-CN"/>
              </w:rPr>
            </w:pPr>
            <w:del w:id="13822" w:author="Chunhui zheng(BJ-RD)" w:date="2019-06-26T19:14:00Z">
              <w:r w:rsidDel="006F1C24">
                <w:rPr>
                  <w:rFonts w:eastAsia="宋体" w:hint="eastAsia"/>
                  <w:lang w:eastAsia="zh-CN"/>
                </w:rPr>
                <w:delText>RSVAD_ME10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3823"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3824" w:author="Chunhui zheng(BJ-RD)" w:date="2019-06-26T19:14:00Z"/>
                <w:sz w:val="15"/>
                <w:szCs w:val="15"/>
              </w:rPr>
            </w:pPr>
            <w:del w:id="13825" w:author="Chunhui zheng(BJ-RD)" w:date="2019-06-26T19:14:00Z">
              <w:r w:rsidDel="006F1C24">
                <w:delText>vcc</w:delText>
              </w:r>
            </w:del>
          </w:p>
        </w:tc>
        <w:tc>
          <w:tcPr>
            <w:tcW w:w="121" w:type="pct"/>
            <w:tcMar>
              <w:top w:w="0" w:type="dxa"/>
              <w:left w:w="29" w:type="dxa"/>
              <w:bottom w:w="0" w:type="dxa"/>
              <w:right w:w="29" w:type="dxa"/>
            </w:tcMar>
          </w:tcPr>
          <w:p w:rsidR="000E49D2" w:rsidRPr="004F0D76" w:rsidDel="006F1C24" w:rsidRDefault="000E49D2" w:rsidP="00CE725F">
            <w:pPr>
              <w:pStyle w:val="IRSBitsugS"/>
              <w:rPr>
                <w:del w:id="13826" w:author="Chunhui zheng(BJ-RD)" w:date="2019-06-26T19:14:00Z"/>
                <w:rFonts w:eastAsia="宋体" w:hint="eastAsia"/>
                <w:lang w:eastAsia="zh-CN"/>
              </w:rPr>
            </w:pPr>
            <w:ins w:id="13827" w:author="Administrator" w:date="2019-03-07T15:20:00Z">
              <w:del w:id="13828" w:author="Chunhui zheng(BJ-RD)" w:date="2019-06-26T19:14:00Z">
                <w:r w:rsidDel="006F1C24">
                  <w:rPr>
                    <w:rFonts w:eastAsia="宋体" w:hint="eastAsia"/>
                    <w:lang w:eastAsia="zh-CN"/>
                  </w:rPr>
                  <w:delText>x</w:delText>
                </w:r>
              </w:del>
            </w:ins>
            <w:del w:id="1382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3830" w:author="Chunhui zheng(BJ-RD)" w:date="2019-06-26T19:14:00Z"/>
              </w:rPr>
            </w:pPr>
            <w:ins w:id="13831" w:author="Administrator" w:date="2019-03-07T15:20:00Z">
              <w:del w:id="13832" w:author="Chunhui zheng(BJ-RD)" w:date="2019-06-26T19:14:00Z">
                <w:r w:rsidDel="006F1C24">
                  <w:delText>x</w:delText>
                </w:r>
              </w:del>
            </w:ins>
            <w:del w:id="13833"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3834" w:author="Chunhui zheng(BJ-RD)" w:date="2019-06-26T19:14:00Z"/>
              </w:rPr>
            </w:pPr>
            <w:ins w:id="13835" w:author="Administrator" w:date="2019-03-07T15:20:00Z">
              <w:del w:id="13836" w:author="Chunhui zheng(BJ-RD)" w:date="2019-06-26T19:14:00Z">
                <w:r w:rsidDel="006F1C24">
                  <w:delText>x</w:delText>
                </w:r>
              </w:del>
            </w:ins>
            <w:del w:id="13837" w:author="Chunhui zheng(BJ-RD)" w:date="2019-06-26T19:14:00Z">
              <w:r w:rsidDel="006F1C24">
                <w:delText>x</w:delText>
              </w:r>
            </w:del>
          </w:p>
        </w:tc>
      </w:tr>
      <w:tr w:rsidR="000E49D2" w:rsidDel="006F1C24" w:rsidTr="000E49D2">
        <w:trPr>
          <w:cantSplit/>
          <w:trHeight w:val="300"/>
          <w:jc w:val="center"/>
          <w:del w:id="13838" w:author="Chunhui zheng(BJ-RD)" w:date="2019-06-26T19:14:00Z"/>
        </w:trPr>
        <w:tc>
          <w:tcPr>
            <w:tcW w:w="208" w:type="pct"/>
            <w:tcMar>
              <w:top w:w="0" w:type="dxa"/>
              <w:left w:w="29" w:type="dxa"/>
              <w:bottom w:w="0" w:type="dxa"/>
              <w:right w:w="29" w:type="dxa"/>
            </w:tcMar>
          </w:tcPr>
          <w:p w:rsidR="000E49D2" w:rsidRPr="00C66D6B" w:rsidDel="006F1C24" w:rsidRDefault="000E49D2" w:rsidP="00CE725F">
            <w:pPr>
              <w:pStyle w:val="IRSBitItem"/>
              <w:jc w:val="left"/>
              <w:rPr>
                <w:del w:id="13839" w:author="Chunhui zheng(BJ-RD)" w:date="2019-06-26T19:14:00Z"/>
                <w:rFonts w:eastAsia="宋体" w:hint="eastAsia"/>
                <w:b w:val="0"/>
                <w:lang w:eastAsia="zh-CN"/>
              </w:rPr>
            </w:pPr>
            <w:del w:id="13840"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3841" w:author="Chunhui zheng(BJ-RD)" w:date="2019-06-26T19:14:00Z"/>
                <w:rFonts w:eastAsia="宋体" w:hint="eastAsia"/>
                <w:lang w:eastAsia="zh-CN"/>
              </w:rPr>
            </w:pPr>
            <w:ins w:id="13842" w:author="Administrator" w:date="2019-03-07T17:10:00Z">
              <w:del w:id="1384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3844" w:author="Chunhui zheng(BJ-RD)" w:date="2019-06-26T19:14:00Z">
              <w:r w:rsidDel="006F1C24">
                <w:delText>RO</w:delText>
              </w:r>
            </w:del>
          </w:p>
        </w:tc>
        <w:tc>
          <w:tcPr>
            <w:tcW w:w="331" w:type="pct"/>
            <w:tcMar>
              <w:top w:w="0" w:type="dxa"/>
              <w:left w:w="29" w:type="dxa"/>
              <w:bottom w:w="0" w:type="dxa"/>
              <w:right w:w="29" w:type="dxa"/>
            </w:tcMar>
          </w:tcPr>
          <w:p w:rsidR="000E49D2" w:rsidRPr="00907B65" w:rsidDel="006F1C24" w:rsidRDefault="000E49D2" w:rsidP="00CE725F">
            <w:pPr>
              <w:pStyle w:val="IRSBitHW-Property"/>
              <w:rPr>
                <w:del w:id="13845" w:author="Chunhui zheng(BJ-RD)" w:date="2019-06-26T19:14:00Z"/>
                <w:rFonts w:eastAsia="宋体" w:hint="eastAsia"/>
                <w:lang w:eastAsia="zh-CN"/>
              </w:rPr>
            </w:pPr>
            <w:ins w:id="13846" w:author="Administrator" w:date="2019-03-07T17:10:00Z">
              <w:del w:id="13847" w:author="Chunhui zheng(BJ-RD)" w:date="2019-06-26T19:14:00Z">
                <w:r w:rsidRPr="007C2E95" w:rsidDel="006F1C24">
                  <w:rPr>
                    <w:rFonts w:eastAsia="宋体" w:hint="eastAsia"/>
                    <w:lang w:eastAsia="zh-CN"/>
                  </w:rPr>
                  <w:delText>RO</w:delText>
                </w:r>
              </w:del>
            </w:ins>
            <w:del w:id="13848"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3849" w:author="Chunhui zheng(BJ-RD)" w:date="2019-06-26T19:14:00Z"/>
              </w:rPr>
            </w:pPr>
            <w:del w:id="13850" w:author="Chunhui zheng(BJ-RD)" w:date="2019-06-26T19:14:00Z">
              <w:r w:rsidDel="006F1C24">
                <w:delText>0</w:delText>
              </w:r>
            </w:del>
          </w:p>
        </w:tc>
        <w:tc>
          <w:tcPr>
            <w:tcW w:w="1525" w:type="pct"/>
            <w:tcMar>
              <w:top w:w="0" w:type="dxa"/>
              <w:left w:w="29" w:type="dxa"/>
              <w:bottom w:w="0" w:type="dxa"/>
              <w:right w:w="29" w:type="dxa"/>
            </w:tcMar>
          </w:tcPr>
          <w:p w:rsidR="000E49D2" w:rsidDel="006F1C24" w:rsidRDefault="000E49D2" w:rsidP="00CE725F">
            <w:pPr>
              <w:pStyle w:val="IRSBitDescription"/>
              <w:ind w:left="53"/>
              <w:rPr>
                <w:del w:id="13851" w:author="Chunhui zheng(BJ-RD)" w:date="2019-06-26T19:14:00Z"/>
                <w:rFonts w:eastAsia="宋体" w:hint="eastAsia"/>
                <w:b/>
                <w:lang w:eastAsia="zh-CN"/>
              </w:rPr>
            </w:pPr>
            <w:del w:id="13852" w:author="Chunhui zheng(BJ-RD)" w:date="2019-06-26T19:14:00Z">
              <w:r w:rsidDel="006F1C24">
                <w:rPr>
                  <w:rFonts w:eastAsia="宋体" w:hint="eastAsia"/>
                  <w:b/>
                  <w:lang w:eastAsia="zh-CN"/>
                </w:rPr>
                <w:delText xml:space="preserve">MEM entry1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0E49D2" w:rsidDel="006F1C24" w:rsidRDefault="000E49D2" w:rsidP="00CE725F">
            <w:pPr>
              <w:ind w:leftChars="25" w:left="53"/>
              <w:rPr>
                <w:del w:id="13853" w:author="Chunhui zheng(BJ-RD)" w:date="2019-06-26T19:14:00Z"/>
                <w:sz w:val="16"/>
                <w:szCs w:val="16"/>
                <w:shd w:val="clear" w:color="auto" w:fill="C0C0C0"/>
              </w:rPr>
            </w:pPr>
            <w:del w:id="1385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3855" w:author="Chunhui zheng(BJ-RD)" w:date="2019-06-26T19:14:00Z"/>
                <w:rFonts w:eastAsia="宋体" w:hint="eastAsia"/>
                <w:lang w:eastAsia="zh-CN"/>
              </w:rPr>
            </w:pPr>
            <w:del w:id="13856"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3857" w:author="Chunhui zheng(BJ-RD)" w:date="2019-06-26T19:14:00Z"/>
                <w:rFonts w:eastAsia="Times New Roman"/>
                <w:shd w:val="clear" w:color="auto" w:fill="C0C0C0"/>
              </w:rPr>
            </w:pPr>
            <w:del w:id="1385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907B65" w:rsidDel="006F1C24" w:rsidRDefault="000E49D2" w:rsidP="00CE725F">
            <w:pPr>
              <w:pStyle w:val="IRSBitDescription"/>
              <w:ind w:left="53"/>
              <w:rPr>
                <w:del w:id="13859" w:author="Chunhui zheng(BJ-RD)" w:date="2019-06-26T19:14:00Z"/>
                <w:rFonts w:eastAsia="宋体" w:hint="eastAsia"/>
                <w:b/>
                <w:lang w:eastAsia="zh-CN"/>
              </w:rPr>
            </w:pPr>
            <w:del w:id="1386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0E49D2" w:rsidRPr="00C453A9" w:rsidDel="006F1C24" w:rsidRDefault="000E49D2" w:rsidP="00CE725F">
            <w:pPr>
              <w:pStyle w:val="IRSBitMnemonic"/>
              <w:ind w:left="53"/>
              <w:rPr>
                <w:del w:id="13861" w:author="Chunhui zheng(BJ-RD)" w:date="2019-06-26T19:14:00Z"/>
                <w:rFonts w:eastAsia="宋体" w:hint="eastAsia"/>
                <w:lang w:eastAsia="zh-CN"/>
              </w:rPr>
            </w:pPr>
            <w:del w:id="13862" w:author="Chunhui zheng(BJ-RD)" w:date="2019-06-26T19:14:00Z">
              <w:r w:rsidDel="006F1C24">
                <w:rPr>
                  <w:rFonts w:eastAsia="宋体" w:hint="eastAsia"/>
                  <w:lang w:eastAsia="zh-CN"/>
                </w:rPr>
                <w:delText>RSVAD_ME10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3863"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3864" w:author="Chunhui zheng(BJ-RD)" w:date="2019-06-26T19:14:00Z"/>
                <w:sz w:val="15"/>
                <w:szCs w:val="15"/>
              </w:rPr>
            </w:pPr>
            <w:del w:id="13865" w:author="Chunhui zheng(BJ-RD)" w:date="2019-06-26T19:14:00Z">
              <w:r w:rsidDel="006F1C24">
                <w:delText>vcc</w:delText>
              </w:r>
            </w:del>
          </w:p>
        </w:tc>
        <w:tc>
          <w:tcPr>
            <w:tcW w:w="121" w:type="pct"/>
            <w:tcMar>
              <w:top w:w="0" w:type="dxa"/>
              <w:left w:w="29" w:type="dxa"/>
              <w:bottom w:w="0" w:type="dxa"/>
              <w:right w:w="29" w:type="dxa"/>
            </w:tcMar>
          </w:tcPr>
          <w:p w:rsidR="000E49D2" w:rsidRPr="00907B65" w:rsidDel="006F1C24" w:rsidRDefault="000E49D2" w:rsidP="00CE725F">
            <w:pPr>
              <w:pStyle w:val="IRSBitsugS"/>
              <w:rPr>
                <w:del w:id="13866" w:author="Chunhui zheng(BJ-RD)" w:date="2019-06-26T19:14:00Z"/>
                <w:rFonts w:eastAsia="宋体" w:hint="eastAsia"/>
                <w:lang w:eastAsia="zh-CN"/>
              </w:rPr>
            </w:pPr>
            <w:ins w:id="13867" w:author="Administrator" w:date="2019-03-07T15:20:00Z">
              <w:del w:id="13868" w:author="Chunhui zheng(BJ-RD)" w:date="2019-06-26T19:14:00Z">
                <w:r w:rsidDel="006F1C24">
                  <w:rPr>
                    <w:rFonts w:eastAsia="宋体" w:hint="eastAsia"/>
                    <w:lang w:eastAsia="zh-CN"/>
                  </w:rPr>
                  <w:delText>x</w:delText>
                </w:r>
              </w:del>
            </w:ins>
            <w:del w:id="1386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3870" w:author="Chunhui zheng(BJ-RD)" w:date="2019-06-26T19:14:00Z"/>
              </w:rPr>
            </w:pPr>
            <w:ins w:id="13871" w:author="Administrator" w:date="2019-03-07T15:20:00Z">
              <w:del w:id="13872" w:author="Chunhui zheng(BJ-RD)" w:date="2019-06-26T19:14:00Z">
                <w:r w:rsidDel="006F1C24">
                  <w:delText>x</w:delText>
                </w:r>
              </w:del>
            </w:ins>
            <w:del w:id="13873"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3874" w:author="Chunhui zheng(BJ-RD)" w:date="2019-06-26T19:14:00Z"/>
              </w:rPr>
            </w:pPr>
            <w:ins w:id="13875" w:author="Administrator" w:date="2019-03-07T15:20:00Z">
              <w:del w:id="13876" w:author="Chunhui zheng(BJ-RD)" w:date="2019-06-26T19:14:00Z">
                <w:r w:rsidDel="006F1C24">
                  <w:delText>x</w:delText>
                </w:r>
              </w:del>
            </w:ins>
            <w:del w:id="13877" w:author="Chunhui zheng(BJ-RD)" w:date="2019-06-26T19:14:00Z">
              <w:r w:rsidDel="006F1C24">
                <w:delText>x</w:delText>
              </w:r>
            </w:del>
          </w:p>
        </w:tc>
      </w:tr>
      <w:tr w:rsidR="000E49D2" w:rsidDel="006F1C24" w:rsidTr="000E49D2">
        <w:trPr>
          <w:cantSplit/>
          <w:trHeight w:val="300"/>
          <w:jc w:val="center"/>
          <w:del w:id="13878" w:author="Chunhui zheng(BJ-RD)" w:date="2019-06-26T19:14:00Z"/>
        </w:trPr>
        <w:tc>
          <w:tcPr>
            <w:tcW w:w="208" w:type="pct"/>
            <w:tcMar>
              <w:top w:w="0" w:type="dxa"/>
              <w:left w:w="29" w:type="dxa"/>
              <w:bottom w:w="0" w:type="dxa"/>
              <w:right w:w="29" w:type="dxa"/>
            </w:tcMar>
          </w:tcPr>
          <w:p w:rsidR="000E49D2" w:rsidDel="006F1C24" w:rsidRDefault="000E49D2" w:rsidP="00CE725F">
            <w:pPr>
              <w:pStyle w:val="IRSBitItem"/>
              <w:jc w:val="left"/>
              <w:rPr>
                <w:del w:id="13879" w:author="Chunhui zheng(BJ-RD)" w:date="2019-06-26T19:14:00Z"/>
                <w:rFonts w:eastAsia="宋体" w:hint="eastAsia"/>
                <w:b w:val="0"/>
                <w:lang w:eastAsia="zh-CN"/>
              </w:rPr>
            </w:pPr>
            <w:del w:id="13880"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0E49D2" w:rsidDel="006F1C24" w:rsidRDefault="000E49D2" w:rsidP="00CE725F">
            <w:pPr>
              <w:pStyle w:val="IRSBitAttribute"/>
              <w:rPr>
                <w:del w:id="13881" w:author="Chunhui zheng(BJ-RD)" w:date="2019-06-26T19:14:00Z"/>
              </w:rPr>
            </w:pPr>
            <w:ins w:id="13882" w:author="Administrator" w:date="2019-03-07T17:10:00Z">
              <w:del w:id="1388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3884"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3885" w:author="Chunhui zheng(BJ-RD)" w:date="2019-06-26T19:14:00Z"/>
              </w:rPr>
            </w:pPr>
            <w:ins w:id="13886" w:author="Administrator" w:date="2019-03-07T17:10:00Z">
              <w:del w:id="13887" w:author="Chunhui zheng(BJ-RD)" w:date="2019-06-26T19:14:00Z">
                <w:r w:rsidRPr="007C2E95" w:rsidDel="006F1C24">
                  <w:rPr>
                    <w:rFonts w:eastAsia="宋体" w:hint="eastAsia"/>
                    <w:lang w:eastAsia="zh-CN"/>
                  </w:rPr>
                  <w:delText>RO</w:delText>
                </w:r>
              </w:del>
            </w:ins>
            <w:del w:id="13888"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3889" w:author="Chunhui zheng(BJ-RD)" w:date="2019-06-26T19:14:00Z"/>
              </w:rPr>
            </w:pPr>
            <w:del w:id="13890" w:author="Chunhui zheng(BJ-RD)" w:date="2019-06-26T19:14:00Z">
              <w:r w:rsidDel="006F1C24">
                <w:delText>0</w:delText>
              </w:r>
            </w:del>
          </w:p>
        </w:tc>
        <w:tc>
          <w:tcPr>
            <w:tcW w:w="1525" w:type="pct"/>
            <w:tcMar>
              <w:top w:w="0" w:type="dxa"/>
              <w:left w:w="29" w:type="dxa"/>
              <w:bottom w:w="0" w:type="dxa"/>
              <w:right w:w="29" w:type="dxa"/>
            </w:tcMar>
          </w:tcPr>
          <w:p w:rsidR="000E49D2" w:rsidDel="006F1C24" w:rsidRDefault="000E49D2" w:rsidP="00CE725F">
            <w:pPr>
              <w:pStyle w:val="IRSBitDescription"/>
              <w:ind w:left="53"/>
              <w:rPr>
                <w:del w:id="13891" w:author="Chunhui zheng(BJ-RD)" w:date="2019-06-26T19:14:00Z"/>
                <w:rFonts w:eastAsia="宋体" w:hint="eastAsia"/>
                <w:b/>
                <w:lang w:eastAsia="zh-CN"/>
              </w:rPr>
            </w:pPr>
            <w:del w:id="13892" w:author="Chunhui zheng(BJ-RD)" w:date="2019-06-26T19:14:00Z">
              <w:r w:rsidDel="006F1C24">
                <w:rPr>
                  <w:rFonts w:eastAsia="宋体" w:hint="eastAsia"/>
                  <w:b/>
                  <w:lang w:eastAsia="zh-CN"/>
                </w:rPr>
                <w:delText xml:space="preserve">MEM entry1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0E49D2" w:rsidDel="006F1C24" w:rsidRDefault="000E49D2" w:rsidP="00CE725F">
            <w:pPr>
              <w:ind w:leftChars="25" w:left="53"/>
              <w:rPr>
                <w:del w:id="13893" w:author="Chunhui zheng(BJ-RD)" w:date="2019-06-26T19:14:00Z"/>
                <w:sz w:val="16"/>
                <w:szCs w:val="16"/>
                <w:shd w:val="clear" w:color="auto" w:fill="C0C0C0"/>
              </w:rPr>
            </w:pPr>
            <w:del w:id="1389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3895" w:author="Chunhui zheng(BJ-RD)" w:date="2019-06-26T19:14:00Z"/>
                <w:rFonts w:eastAsia="宋体" w:hint="eastAsia"/>
                <w:lang w:eastAsia="zh-CN"/>
              </w:rPr>
            </w:pPr>
            <w:del w:id="13896"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3897" w:author="Chunhui zheng(BJ-RD)" w:date="2019-06-26T19:14:00Z"/>
                <w:rFonts w:eastAsia="Times New Roman"/>
                <w:shd w:val="clear" w:color="auto" w:fill="C0C0C0"/>
              </w:rPr>
            </w:pPr>
            <w:del w:id="1389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Del="006F1C24" w:rsidRDefault="000E49D2" w:rsidP="00CE725F">
            <w:pPr>
              <w:pStyle w:val="IRSBitDescription"/>
              <w:ind w:left="53"/>
              <w:rPr>
                <w:del w:id="13899" w:author="Chunhui zheng(BJ-RD)" w:date="2019-06-26T19:14:00Z"/>
                <w:rFonts w:eastAsia="宋体" w:hint="eastAsia"/>
                <w:b/>
                <w:lang w:eastAsia="zh-CN"/>
              </w:rPr>
            </w:pPr>
            <w:del w:id="1390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0E49D2" w:rsidDel="006F1C24" w:rsidRDefault="000E49D2" w:rsidP="00CE725F">
            <w:pPr>
              <w:pStyle w:val="IRSBitMnemonic"/>
              <w:ind w:left="53"/>
              <w:rPr>
                <w:del w:id="13901" w:author="Chunhui zheng(BJ-RD)" w:date="2019-06-26T19:14:00Z"/>
                <w:rFonts w:eastAsia="宋体" w:hint="eastAsia"/>
                <w:lang w:eastAsia="zh-CN"/>
              </w:rPr>
            </w:pPr>
            <w:del w:id="13902" w:author="Chunhui zheng(BJ-RD)" w:date="2019-06-26T19:14:00Z">
              <w:r w:rsidDel="006F1C24">
                <w:rPr>
                  <w:rFonts w:eastAsia="宋体" w:hint="eastAsia"/>
                  <w:lang w:eastAsia="zh-CN"/>
                </w:rPr>
                <w:delText>RSVAD_ME10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0E49D2" w:rsidDel="006F1C24" w:rsidRDefault="000E49D2" w:rsidP="00CE725F">
            <w:pPr>
              <w:pStyle w:val="IRSBitChipRev"/>
              <w:rPr>
                <w:del w:id="13903"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3904" w:author="Chunhui zheng(BJ-RD)" w:date="2019-06-26T19:14:00Z"/>
              </w:rPr>
            </w:pPr>
            <w:del w:id="13905"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3906" w:author="Chunhui zheng(BJ-RD)" w:date="2019-06-26T19:14:00Z"/>
              </w:rPr>
            </w:pPr>
            <w:ins w:id="13907" w:author="Administrator" w:date="2019-03-07T15:20:00Z">
              <w:del w:id="13908" w:author="Chunhui zheng(BJ-RD)" w:date="2019-06-26T19:14:00Z">
                <w:r w:rsidDel="006F1C24">
                  <w:rPr>
                    <w:rFonts w:eastAsia="宋体" w:hint="eastAsia"/>
                    <w:lang w:eastAsia="zh-CN"/>
                  </w:rPr>
                  <w:delText>x</w:delText>
                </w:r>
              </w:del>
            </w:ins>
            <w:del w:id="1390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3910" w:author="Chunhui zheng(BJ-RD)" w:date="2019-06-26T19:14:00Z"/>
              </w:rPr>
            </w:pPr>
            <w:ins w:id="13911" w:author="Administrator" w:date="2019-03-07T15:20:00Z">
              <w:del w:id="13912" w:author="Chunhui zheng(BJ-RD)" w:date="2019-06-26T19:14:00Z">
                <w:r w:rsidDel="006F1C24">
                  <w:delText>x</w:delText>
                </w:r>
              </w:del>
            </w:ins>
            <w:del w:id="13913"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3914" w:author="Chunhui zheng(BJ-RD)" w:date="2019-06-26T19:14:00Z"/>
              </w:rPr>
            </w:pPr>
            <w:ins w:id="13915" w:author="Administrator" w:date="2019-03-07T15:20:00Z">
              <w:del w:id="13916" w:author="Chunhui zheng(BJ-RD)" w:date="2019-06-26T19:14:00Z">
                <w:r w:rsidDel="006F1C24">
                  <w:delText>x</w:delText>
                </w:r>
              </w:del>
            </w:ins>
            <w:del w:id="13917" w:author="Chunhui zheng(BJ-RD)" w:date="2019-06-26T19:14:00Z">
              <w:r w:rsidDel="006F1C24">
                <w:delText>x</w:delText>
              </w:r>
            </w:del>
          </w:p>
        </w:tc>
      </w:tr>
      <w:tr w:rsidR="000E49D2" w:rsidDel="006F1C24" w:rsidTr="000E49D2">
        <w:trPr>
          <w:cantSplit/>
          <w:trHeight w:val="300"/>
          <w:jc w:val="center"/>
          <w:del w:id="13918"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3919" w:author="Chunhui zheng(BJ-RD)" w:date="2019-06-26T19:14:00Z"/>
                <w:rFonts w:eastAsia="宋体" w:hint="eastAsia"/>
                <w:b w:val="0"/>
                <w:lang w:eastAsia="zh-CN"/>
              </w:rPr>
            </w:pPr>
            <w:del w:id="13920"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3921" w:author="Chunhui zheng(BJ-RD)" w:date="2019-06-26T19:14:00Z"/>
                <w:rFonts w:eastAsia="宋体" w:hint="eastAsia"/>
                <w:lang w:eastAsia="zh-CN"/>
              </w:rPr>
            </w:pPr>
            <w:ins w:id="13922" w:author="Administrator" w:date="2019-03-07T17:10:00Z">
              <w:del w:id="1392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3924"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3925" w:author="Chunhui zheng(BJ-RD)" w:date="2019-06-26T19:14:00Z"/>
              </w:rPr>
            </w:pPr>
            <w:ins w:id="13926" w:author="Administrator" w:date="2019-03-07T17:10:00Z">
              <w:del w:id="13927" w:author="Chunhui zheng(BJ-RD)" w:date="2019-06-26T19:14:00Z">
                <w:r w:rsidRPr="007C2E95" w:rsidDel="006F1C24">
                  <w:rPr>
                    <w:rFonts w:eastAsia="宋体" w:hint="eastAsia"/>
                    <w:lang w:eastAsia="zh-CN"/>
                  </w:rPr>
                  <w:delText>RO</w:delText>
                </w:r>
              </w:del>
            </w:ins>
            <w:del w:id="13928"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3929" w:author="Chunhui zheng(BJ-RD)" w:date="2019-06-26T19:14:00Z"/>
              </w:rPr>
            </w:pPr>
            <w:del w:id="13930" w:author="Chunhui zheng(BJ-RD)" w:date="2019-06-26T19:14:00Z">
              <w:r w:rsidDel="006F1C24">
                <w:delText>0</w:delText>
              </w:r>
            </w:del>
          </w:p>
        </w:tc>
        <w:tc>
          <w:tcPr>
            <w:tcW w:w="1525" w:type="pct"/>
            <w:tcMar>
              <w:top w:w="0" w:type="dxa"/>
              <w:left w:w="29" w:type="dxa"/>
              <w:bottom w:w="0" w:type="dxa"/>
              <w:right w:w="29" w:type="dxa"/>
            </w:tcMar>
          </w:tcPr>
          <w:p w:rsidR="000E49D2" w:rsidDel="006F1C24" w:rsidRDefault="000E49D2" w:rsidP="00CE725F">
            <w:pPr>
              <w:pStyle w:val="IRSBitDescription"/>
              <w:ind w:left="53"/>
              <w:rPr>
                <w:del w:id="13931" w:author="Chunhui zheng(BJ-RD)" w:date="2019-06-26T19:14:00Z"/>
                <w:rFonts w:eastAsia="宋体" w:hint="eastAsia"/>
                <w:b/>
                <w:lang w:eastAsia="zh-CN"/>
              </w:rPr>
            </w:pPr>
            <w:del w:id="13932" w:author="Chunhui zheng(BJ-RD)" w:date="2019-06-26T19:14:00Z">
              <w:r w:rsidDel="006F1C24">
                <w:rPr>
                  <w:rFonts w:eastAsia="宋体" w:hint="eastAsia"/>
                  <w:b/>
                  <w:lang w:eastAsia="zh-CN"/>
                </w:rPr>
                <w:delText xml:space="preserve">MEM entry1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0E49D2" w:rsidDel="006F1C24" w:rsidRDefault="000E49D2" w:rsidP="00CE725F">
            <w:pPr>
              <w:ind w:leftChars="25" w:left="53"/>
              <w:rPr>
                <w:del w:id="13933" w:author="Chunhui zheng(BJ-RD)" w:date="2019-06-26T19:14:00Z"/>
                <w:sz w:val="16"/>
                <w:szCs w:val="16"/>
                <w:shd w:val="clear" w:color="auto" w:fill="C0C0C0"/>
              </w:rPr>
            </w:pPr>
            <w:del w:id="1393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3935" w:author="Chunhui zheng(BJ-RD)" w:date="2019-06-26T19:14:00Z"/>
                <w:rFonts w:eastAsia="宋体" w:hint="eastAsia"/>
                <w:lang w:eastAsia="zh-CN"/>
              </w:rPr>
            </w:pPr>
            <w:del w:id="13936"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3937" w:author="Chunhui zheng(BJ-RD)" w:date="2019-06-26T19:14:00Z"/>
                <w:rFonts w:eastAsia="Times New Roman"/>
                <w:shd w:val="clear" w:color="auto" w:fill="C0C0C0"/>
              </w:rPr>
            </w:pPr>
            <w:del w:id="1393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3939" w:author="Chunhui zheng(BJ-RD)" w:date="2019-06-26T19:14:00Z"/>
                <w:rFonts w:eastAsia="宋体" w:hint="eastAsia"/>
                <w:shd w:val="clear" w:color="auto" w:fill="C0C0C0"/>
                <w:lang w:eastAsia="zh-CN"/>
              </w:rPr>
            </w:pPr>
            <w:del w:id="1394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0E49D2" w:rsidDel="006F1C24" w:rsidRDefault="000E49D2" w:rsidP="00CE725F">
            <w:pPr>
              <w:pStyle w:val="IRSBitMnemonic"/>
              <w:ind w:left="53"/>
              <w:rPr>
                <w:del w:id="13941" w:author="Chunhui zheng(BJ-RD)" w:date="2019-06-26T19:14:00Z"/>
                <w:color w:val="999999"/>
              </w:rPr>
            </w:pPr>
            <w:del w:id="13942" w:author="Chunhui zheng(BJ-RD)" w:date="2019-06-26T19:14:00Z">
              <w:r w:rsidDel="006F1C24">
                <w:rPr>
                  <w:rFonts w:eastAsia="宋体" w:hint="eastAsia"/>
                  <w:lang w:eastAsia="zh-CN"/>
                </w:rPr>
                <w:delText>RSVAD_ME10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3943"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3944" w:author="Chunhui zheng(BJ-RD)" w:date="2019-06-26T19:14:00Z"/>
                <w:sz w:val="15"/>
                <w:szCs w:val="15"/>
              </w:rPr>
            </w:pPr>
            <w:del w:id="13945"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3946" w:author="Chunhui zheng(BJ-RD)" w:date="2019-06-26T19:14:00Z"/>
              </w:rPr>
            </w:pPr>
            <w:ins w:id="13947" w:author="Administrator" w:date="2019-03-07T15:20:00Z">
              <w:del w:id="13948" w:author="Chunhui zheng(BJ-RD)" w:date="2019-06-26T19:14:00Z">
                <w:r w:rsidDel="006F1C24">
                  <w:rPr>
                    <w:rFonts w:eastAsia="宋体" w:hint="eastAsia"/>
                    <w:lang w:eastAsia="zh-CN"/>
                  </w:rPr>
                  <w:delText>x</w:delText>
                </w:r>
              </w:del>
            </w:ins>
            <w:del w:id="1394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3950" w:author="Chunhui zheng(BJ-RD)" w:date="2019-06-26T19:14:00Z"/>
              </w:rPr>
            </w:pPr>
            <w:ins w:id="13951" w:author="Administrator" w:date="2019-03-07T15:20:00Z">
              <w:del w:id="13952" w:author="Chunhui zheng(BJ-RD)" w:date="2019-06-26T19:14:00Z">
                <w:r w:rsidDel="006F1C24">
                  <w:delText>x</w:delText>
                </w:r>
              </w:del>
            </w:ins>
            <w:del w:id="13953"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3954" w:author="Chunhui zheng(BJ-RD)" w:date="2019-06-26T19:14:00Z"/>
              </w:rPr>
            </w:pPr>
            <w:ins w:id="13955" w:author="Administrator" w:date="2019-03-07T15:20:00Z">
              <w:del w:id="13956" w:author="Chunhui zheng(BJ-RD)" w:date="2019-06-26T19:14:00Z">
                <w:r w:rsidDel="006F1C24">
                  <w:delText>x</w:delText>
                </w:r>
              </w:del>
            </w:ins>
            <w:del w:id="13957" w:author="Chunhui zheng(BJ-RD)" w:date="2019-06-26T19:14:00Z">
              <w:r w:rsidDel="006F1C24">
                <w:delText>x</w:delText>
              </w:r>
            </w:del>
          </w:p>
        </w:tc>
      </w:tr>
      <w:tr w:rsidR="000E49D2" w:rsidDel="006F1C24" w:rsidTr="000E49D2">
        <w:trPr>
          <w:cantSplit/>
          <w:trHeight w:val="300"/>
          <w:jc w:val="center"/>
          <w:del w:id="13958"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3959" w:author="Chunhui zheng(BJ-RD)" w:date="2019-06-26T19:14:00Z"/>
                <w:rFonts w:eastAsia="宋体" w:hint="eastAsia"/>
                <w:b w:val="0"/>
                <w:lang w:eastAsia="zh-CN"/>
              </w:rPr>
            </w:pPr>
            <w:del w:id="13960"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3961" w:author="Chunhui zheng(BJ-RD)" w:date="2019-06-26T19:14:00Z"/>
                <w:rFonts w:eastAsia="宋体" w:hint="eastAsia"/>
                <w:lang w:eastAsia="zh-CN"/>
              </w:rPr>
            </w:pPr>
            <w:ins w:id="13962" w:author="Administrator" w:date="2019-03-07T17:10:00Z">
              <w:del w:id="1396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3964"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3965" w:author="Chunhui zheng(BJ-RD)" w:date="2019-06-26T19:14:00Z"/>
              </w:rPr>
            </w:pPr>
            <w:ins w:id="13966" w:author="Administrator" w:date="2019-03-07T17:10:00Z">
              <w:del w:id="13967" w:author="Chunhui zheng(BJ-RD)" w:date="2019-06-26T19:14:00Z">
                <w:r w:rsidRPr="007C2E95" w:rsidDel="006F1C24">
                  <w:rPr>
                    <w:rFonts w:eastAsia="宋体" w:hint="eastAsia"/>
                    <w:lang w:eastAsia="zh-CN"/>
                  </w:rPr>
                  <w:delText>RO</w:delText>
                </w:r>
              </w:del>
            </w:ins>
            <w:del w:id="13968"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3969" w:author="Chunhui zheng(BJ-RD)" w:date="2019-06-26T19:14:00Z"/>
              </w:rPr>
            </w:pPr>
            <w:del w:id="13970" w:author="Chunhui zheng(BJ-RD)" w:date="2019-06-26T19:14:00Z">
              <w:r w:rsidDel="006F1C24">
                <w:delText>0</w:delText>
              </w:r>
            </w:del>
          </w:p>
        </w:tc>
        <w:tc>
          <w:tcPr>
            <w:tcW w:w="1525" w:type="pct"/>
            <w:tcMar>
              <w:top w:w="0" w:type="dxa"/>
              <w:left w:w="29" w:type="dxa"/>
              <w:bottom w:w="0" w:type="dxa"/>
              <w:right w:w="29" w:type="dxa"/>
            </w:tcMar>
          </w:tcPr>
          <w:p w:rsidR="000E49D2" w:rsidDel="006F1C24" w:rsidRDefault="000E49D2" w:rsidP="00CE725F">
            <w:pPr>
              <w:pStyle w:val="IRSBitDescription"/>
              <w:ind w:left="53"/>
              <w:rPr>
                <w:del w:id="13971" w:author="Chunhui zheng(BJ-RD)" w:date="2019-06-26T19:14:00Z"/>
                <w:rFonts w:eastAsia="宋体" w:hint="eastAsia"/>
                <w:b/>
                <w:lang w:eastAsia="zh-CN"/>
              </w:rPr>
            </w:pPr>
            <w:del w:id="13972" w:author="Chunhui zheng(BJ-RD)" w:date="2019-06-26T19:14:00Z">
              <w:r w:rsidDel="006F1C24">
                <w:rPr>
                  <w:rFonts w:eastAsia="宋体" w:hint="eastAsia"/>
                  <w:b/>
                  <w:lang w:eastAsia="zh-CN"/>
                </w:rPr>
                <w:delText xml:space="preserve">MEM entry1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0E49D2" w:rsidDel="006F1C24" w:rsidRDefault="000E49D2" w:rsidP="00CE725F">
            <w:pPr>
              <w:ind w:leftChars="25" w:left="53"/>
              <w:rPr>
                <w:del w:id="13973" w:author="Chunhui zheng(BJ-RD)" w:date="2019-06-26T19:14:00Z"/>
                <w:sz w:val="16"/>
                <w:szCs w:val="16"/>
                <w:shd w:val="clear" w:color="auto" w:fill="C0C0C0"/>
              </w:rPr>
            </w:pPr>
            <w:del w:id="1397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3975" w:author="Chunhui zheng(BJ-RD)" w:date="2019-06-26T19:14:00Z"/>
                <w:rFonts w:eastAsia="宋体" w:hint="eastAsia"/>
                <w:lang w:eastAsia="zh-CN"/>
              </w:rPr>
            </w:pPr>
            <w:del w:id="13976"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3977" w:author="Chunhui zheng(BJ-RD)" w:date="2019-06-26T19:14:00Z"/>
                <w:rFonts w:eastAsia="Times New Roman"/>
                <w:shd w:val="clear" w:color="auto" w:fill="C0C0C0"/>
              </w:rPr>
            </w:pPr>
            <w:del w:id="1397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3979" w:author="Chunhui zheng(BJ-RD)" w:date="2019-06-26T19:14:00Z"/>
                <w:rFonts w:eastAsia="宋体" w:hint="eastAsia"/>
                <w:shd w:val="clear" w:color="auto" w:fill="C0C0C0"/>
                <w:lang w:eastAsia="zh-CN"/>
              </w:rPr>
            </w:pPr>
            <w:del w:id="1398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0E49D2" w:rsidDel="006F1C24" w:rsidRDefault="000E49D2" w:rsidP="00CE725F">
            <w:pPr>
              <w:pStyle w:val="IRSBitMnemonic"/>
              <w:ind w:left="53"/>
              <w:rPr>
                <w:del w:id="13981" w:author="Chunhui zheng(BJ-RD)" w:date="2019-06-26T19:14:00Z"/>
                <w:color w:val="999999"/>
              </w:rPr>
            </w:pPr>
            <w:del w:id="13982" w:author="Chunhui zheng(BJ-RD)" w:date="2019-06-26T19:14:00Z">
              <w:r w:rsidDel="006F1C24">
                <w:rPr>
                  <w:rFonts w:eastAsia="宋体" w:hint="eastAsia"/>
                  <w:lang w:eastAsia="zh-CN"/>
                </w:rPr>
                <w:delText>RSVAD_ME10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3983"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3984" w:author="Chunhui zheng(BJ-RD)" w:date="2019-06-26T19:14:00Z"/>
                <w:sz w:val="15"/>
                <w:szCs w:val="15"/>
              </w:rPr>
            </w:pPr>
            <w:del w:id="13985"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3986" w:author="Chunhui zheng(BJ-RD)" w:date="2019-06-26T19:14:00Z"/>
              </w:rPr>
            </w:pPr>
            <w:ins w:id="13987" w:author="Administrator" w:date="2019-03-07T15:20:00Z">
              <w:del w:id="13988" w:author="Chunhui zheng(BJ-RD)" w:date="2019-06-26T19:14:00Z">
                <w:r w:rsidDel="006F1C24">
                  <w:rPr>
                    <w:rFonts w:eastAsia="宋体" w:hint="eastAsia"/>
                    <w:lang w:eastAsia="zh-CN"/>
                  </w:rPr>
                  <w:delText>x</w:delText>
                </w:r>
              </w:del>
            </w:ins>
            <w:del w:id="1398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3990" w:author="Chunhui zheng(BJ-RD)" w:date="2019-06-26T19:14:00Z"/>
              </w:rPr>
            </w:pPr>
            <w:ins w:id="13991" w:author="Administrator" w:date="2019-03-07T15:20:00Z">
              <w:del w:id="13992" w:author="Chunhui zheng(BJ-RD)" w:date="2019-06-26T19:14:00Z">
                <w:r w:rsidDel="006F1C24">
                  <w:delText>x</w:delText>
                </w:r>
              </w:del>
            </w:ins>
            <w:del w:id="13993"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3994" w:author="Chunhui zheng(BJ-RD)" w:date="2019-06-26T19:14:00Z"/>
              </w:rPr>
            </w:pPr>
            <w:ins w:id="13995" w:author="Administrator" w:date="2019-03-07T15:20:00Z">
              <w:del w:id="13996" w:author="Chunhui zheng(BJ-RD)" w:date="2019-06-26T19:14:00Z">
                <w:r w:rsidDel="006F1C24">
                  <w:delText>x</w:delText>
                </w:r>
              </w:del>
            </w:ins>
            <w:del w:id="13997" w:author="Chunhui zheng(BJ-RD)" w:date="2019-06-26T19:14:00Z">
              <w:r w:rsidDel="006F1C24">
                <w:delText>x</w:delText>
              </w:r>
            </w:del>
          </w:p>
        </w:tc>
      </w:tr>
      <w:tr w:rsidR="000E49D2" w:rsidDel="006F1C24" w:rsidTr="000E49D2">
        <w:trPr>
          <w:cantSplit/>
          <w:jc w:val="center"/>
          <w:del w:id="13998"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3999" w:author="Chunhui zheng(BJ-RD)" w:date="2019-06-26T19:14:00Z"/>
                <w:rFonts w:eastAsia="宋体" w:hint="eastAsia"/>
                <w:b w:val="0"/>
                <w:lang w:eastAsia="zh-CN"/>
              </w:rPr>
            </w:pPr>
            <w:del w:id="14000"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4001" w:author="Chunhui zheng(BJ-RD)" w:date="2019-06-26T19:14:00Z"/>
                <w:rFonts w:eastAsia="宋体" w:hint="eastAsia"/>
                <w:lang w:eastAsia="zh-CN"/>
              </w:rPr>
            </w:pPr>
            <w:ins w:id="14002" w:author="Administrator" w:date="2019-03-07T17:10:00Z">
              <w:del w:id="1400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4004"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4005" w:author="Chunhui zheng(BJ-RD)" w:date="2019-06-26T19:14:00Z"/>
              </w:rPr>
            </w:pPr>
            <w:ins w:id="14006" w:author="Administrator" w:date="2019-03-07T17:10:00Z">
              <w:del w:id="14007" w:author="Chunhui zheng(BJ-RD)" w:date="2019-06-26T19:14:00Z">
                <w:r w:rsidRPr="007C2E95" w:rsidDel="006F1C24">
                  <w:rPr>
                    <w:rFonts w:eastAsia="宋体" w:hint="eastAsia"/>
                    <w:lang w:eastAsia="zh-CN"/>
                  </w:rPr>
                  <w:delText>RO</w:delText>
                </w:r>
              </w:del>
            </w:ins>
            <w:del w:id="14008"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4009" w:author="Chunhui zheng(BJ-RD)" w:date="2019-06-26T19:14:00Z"/>
              </w:rPr>
            </w:pPr>
            <w:del w:id="14010" w:author="Chunhui zheng(BJ-RD)" w:date="2019-06-26T19:14:00Z">
              <w:r w:rsidDel="006F1C24">
                <w:delText>0</w:delText>
              </w:r>
            </w:del>
          </w:p>
        </w:tc>
        <w:tc>
          <w:tcPr>
            <w:tcW w:w="1525" w:type="pct"/>
            <w:tcMar>
              <w:top w:w="0" w:type="dxa"/>
              <w:left w:w="29" w:type="dxa"/>
              <w:bottom w:w="0" w:type="dxa"/>
              <w:right w:w="29" w:type="dxa"/>
            </w:tcMar>
          </w:tcPr>
          <w:p w:rsidR="000E49D2" w:rsidDel="006F1C24" w:rsidRDefault="000E49D2" w:rsidP="00CE725F">
            <w:pPr>
              <w:pStyle w:val="IRSBitDescription"/>
              <w:ind w:left="53"/>
              <w:rPr>
                <w:del w:id="14011" w:author="Chunhui zheng(BJ-RD)" w:date="2019-06-26T19:14:00Z"/>
                <w:rFonts w:eastAsia="宋体" w:hint="eastAsia"/>
                <w:b/>
                <w:lang w:eastAsia="zh-CN"/>
              </w:rPr>
            </w:pPr>
            <w:del w:id="14012" w:author="Chunhui zheng(BJ-RD)" w:date="2019-06-26T19:14:00Z">
              <w:r w:rsidDel="006F1C24">
                <w:rPr>
                  <w:rFonts w:eastAsia="宋体" w:hint="eastAsia"/>
                  <w:b/>
                  <w:lang w:eastAsia="zh-CN"/>
                </w:rPr>
                <w:delText xml:space="preserve">MEM entry1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0E49D2" w:rsidRPr="00907B65" w:rsidDel="006F1C24" w:rsidRDefault="000E49D2" w:rsidP="00CE725F">
            <w:pPr>
              <w:pStyle w:val="IRSBitDescription"/>
              <w:ind w:leftChars="0" w:left="0"/>
              <w:rPr>
                <w:del w:id="14013" w:author="Chunhui zheng(BJ-RD)" w:date="2019-06-26T19:14:00Z"/>
                <w:rFonts w:eastAsia="宋体" w:hint="eastAsia"/>
                <w:b/>
                <w:lang w:eastAsia="zh-CN"/>
              </w:rPr>
            </w:pPr>
          </w:p>
          <w:p w:rsidR="000E49D2" w:rsidDel="006F1C24" w:rsidRDefault="000E49D2" w:rsidP="00CE725F">
            <w:pPr>
              <w:ind w:leftChars="25" w:left="53"/>
              <w:rPr>
                <w:del w:id="14014" w:author="Chunhui zheng(BJ-RD)" w:date="2019-06-26T19:14:00Z"/>
                <w:sz w:val="16"/>
                <w:szCs w:val="16"/>
                <w:shd w:val="clear" w:color="auto" w:fill="C0C0C0"/>
              </w:rPr>
            </w:pPr>
            <w:del w:id="14015"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4016" w:author="Chunhui zheng(BJ-RD)" w:date="2019-06-26T19:14:00Z"/>
                <w:rFonts w:eastAsia="宋体" w:hint="eastAsia"/>
                <w:lang w:eastAsia="zh-CN"/>
              </w:rPr>
            </w:pPr>
            <w:del w:id="14017"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4018" w:author="Chunhui zheng(BJ-RD)" w:date="2019-06-26T19:14:00Z"/>
                <w:rFonts w:eastAsia="Times New Roman"/>
                <w:shd w:val="clear" w:color="auto" w:fill="C0C0C0"/>
              </w:rPr>
            </w:pPr>
            <w:del w:id="1401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4020" w:author="Chunhui zheng(BJ-RD)" w:date="2019-06-26T19:14:00Z"/>
                <w:rFonts w:eastAsia="宋体" w:hint="eastAsia"/>
                <w:shd w:val="clear" w:color="auto" w:fill="C0C0C0"/>
                <w:lang w:eastAsia="zh-CN"/>
              </w:rPr>
            </w:pPr>
            <w:del w:id="1402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0E49D2" w:rsidDel="006F1C24" w:rsidRDefault="000E49D2" w:rsidP="00CE725F">
            <w:pPr>
              <w:pStyle w:val="IRSBitMnemonic"/>
              <w:ind w:left="53"/>
              <w:rPr>
                <w:del w:id="14022" w:author="Chunhui zheng(BJ-RD)" w:date="2019-06-26T19:14:00Z"/>
                <w:color w:val="999999"/>
              </w:rPr>
            </w:pPr>
            <w:del w:id="14023" w:author="Chunhui zheng(BJ-RD)" w:date="2019-06-26T19:14:00Z">
              <w:r w:rsidDel="006F1C24">
                <w:rPr>
                  <w:rFonts w:eastAsia="宋体" w:hint="eastAsia"/>
                  <w:lang w:eastAsia="zh-CN"/>
                </w:rPr>
                <w:delText>RSVAD_ME10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4024"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4025" w:author="Chunhui zheng(BJ-RD)" w:date="2019-06-26T19:14:00Z"/>
                <w:sz w:val="15"/>
                <w:szCs w:val="15"/>
              </w:rPr>
            </w:pPr>
            <w:del w:id="14026"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4027" w:author="Chunhui zheng(BJ-RD)" w:date="2019-06-26T19:14:00Z"/>
              </w:rPr>
            </w:pPr>
            <w:ins w:id="14028" w:author="Administrator" w:date="2019-03-07T15:20:00Z">
              <w:del w:id="14029" w:author="Chunhui zheng(BJ-RD)" w:date="2019-06-26T19:14:00Z">
                <w:r w:rsidDel="006F1C24">
                  <w:rPr>
                    <w:rFonts w:eastAsia="宋体" w:hint="eastAsia"/>
                    <w:lang w:eastAsia="zh-CN"/>
                  </w:rPr>
                  <w:delText>x</w:delText>
                </w:r>
              </w:del>
            </w:ins>
            <w:del w:id="14030"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4031" w:author="Chunhui zheng(BJ-RD)" w:date="2019-06-26T19:14:00Z"/>
              </w:rPr>
            </w:pPr>
            <w:ins w:id="14032" w:author="Administrator" w:date="2019-03-07T15:20:00Z">
              <w:del w:id="14033" w:author="Chunhui zheng(BJ-RD)" w:date="2019-06-26T19:14:00Z">
                <w:r w:rsidDel="006F1C24">
                  <w:delText>x</w:delText>
                </w:r>
              </w:del>
            </w:ins>
            <w:del w:id="14034"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4035" w:author="Chunhui zheng(BJ-RD)" w:date="2019-06-26T19:14:00Z"/>
              </w:rPr>
            </w:pPr>
            <w:ins w:id="14036" w:author="Administrator" w:date="2019-03-07T15:20:00Z">
              <w:del w:id="14037" w:author="Chunhui zheng(BJ-RD)" w:date="2019-06-26T19:14:00Z">
                <w:r w:rsidDel="006F1C24">
                  <w:delText>x</w:delText>
                </w:r>
              </w:del>
            </w:ins>
            <w:del w:id="14038" w:author="Chunhui zheng(BJ-RD)" w:date="2019-06-26T19:14:00Z">
              <w:r w:rsidDel="006F1C24">
                <w:delText>x</w:delText>
              </w:r>
            </w:del>
          </w:p>
        </w:tc>
      </w:tr>
      <w:tr w:rsidR="000E49D2" w:rsidDel="006F1C24" w:rsidTr="000E49D2">
        <w:trPr>
          <w:cantSplit/>
          <w:trHeight w:val="300"/>
          <w:jc w:val="center"/>
          <w:del w:id="14039"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4040" w:author="Chunhui zheng(BJ-RD)" w:date="2019-06-26T19:14:00Z"/>
                <w:rFonts w:eastAsia="宋体" w:hint="eastAsia"/>
                <w:b w:val="0"/>
                <w:lang w:eastAsia="zh-CN"/>
              </w:rPr>
            </w:pPr>
            <w:del w:id="14041"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4042" w:author="Chunhui zheng(BJ-RD)" w:date="2019-06-26T19:14:00Z"/>
                <w:rFonts w:eastAsia="宋体" w:hint="eastAsia"/>
                <w:lang w:eastAsia="zh-CN"/>
              </w:rPr>
            </w:pPr>
            <w:ins w:id="14043" w:author="Administrator" w:date="2019-03-07T17:10:00Z">
              <w:del w:id="1404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4045"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4046" w:author="Chunhui zheng(BJ-RD)" w:date="2019-06-26T19:14:00Z"/>
              </w:rPr>
            </w:pPr>
            <w:ins w:id="14047" w:author="Administrator" w:date="2019-03-07T17:10:00Z">
              <w:del w:id="14048" w:author="Chunhui zheng(BJ-RD)" w:date="2019-06-26T19:14:00Z">
                <w:r w:rsidRPr="007C2E95" w:rsidDel="006F1C24">
                  <w:rPr>
                    <w:rFonts w:eastAsia="宋体" w:hint="eastAsia"/>
                    <w:lang w:eastAsia="zh-CN"/>
                  </w:rPr>
                  <w:delText>RO</w:delText>
                </w:r>
              </w:del>
            </w:ins>
            <w:del w:id="14049"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4050" w:author="Chunhui zheng(BJ-RD)" w:date="2019-06-26T19:14:00Z"/>
              </w:rPr>
            </w:pPr>
            <w:del w:id="14051" w:author="Chunhui zheng(BJ-RD)" w:date="2019-06-26T19:14:00Z">
              <w:r w:rsidDel="006F1C24">
                <w:delText>0</w:delText>
              </w:r>
            </w:del>
          </w:p>
        </w:tc>
        <w:tc>
          <w:tcPr>
            <w:tcW w:w="1525" w:type="pct"/>
            <w:tcMar>
              <w:top w:w="0" w:type="dxa"/>
              <w:left w:w="29" w:type="dxa"/>
              <w:bottom w:w="0" w:type="dxa"/>
              <w:right w:w="29" w:type="dxa"/>
            </w:tcMar>
          </w:tcPr>
          <w:p w:rsidR="000E49D2" w:rsidDel="006F1C24" w:rsidRDefault="000E49D2" w:rsidP="00CE725F">
            <w:pPr>
              <w:pStyle w:val="IRSBitDescription"/>
              <w:ind w:left="53"/>
              <w:rPr>
                <w:del w:id="14052" w:author="Chunhui zheng(BJ-RD)" w:date="2019-06-26T19:14:00Z"/>
                <w:rFonts w:eastAsia="宋体" w:hint="eastAsia"/>
                <w:b/>
                <w:lang w:eastAsia="zh-CN"/>
              </w:rPr>
            </w:pPr>
            <w:del w:id="14053" w:author="Chunhui zheng(BJ-RD)" w:date="2019-06-26T19:14:00Z">
              <w:r w:rsidDel="006F1C24">
                <w:rPr>
                  <w:rFonts w:eastAsia="宋体" w:hint="eastAsia"/>
                  <w:b/>
                  <w:lang w:eastAsia="zh-CN"/>
                </w:rPr>
                <w:delText xml:space="preserve">MEM entry1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0E49D2" w:rsidDel="006F1C24" w:rsidRDefault="000E49D2" w:rsidP="00CE725F">
            <w:pPr>
              <w:ind w:leftChars="25" w:left="53"/>
              <w:rPr>
                <w:del w:id="14054" w:author="Chunhui zheng(BJ-RD)" w:date="2019-06-26T19:14:00Z"/>
                <w:sz w:val="16"/>
                <w:szCs w:val="16"/>
                <w:shd w:val="clear" w:color="auto" w:fill="C0C0C0"/>
              </w:rPr>
            </w:pPr>
            <w:del w:id="1405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4056" w:author="Chunhui zheng(BJ-RD)" w:date="2019-06-26T19:14:00Z"/>
                <w:rFonts w:eastAsia="宋体" w:hint="eastAsia"/>
                <w:lang w:eastAsia="zh-CN"/>
              </w:rPr>
            </w:pPr>
            <w:del w:id="14057"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4058" w:author="Chunhui zheng(BJ-RD)" w:date="2019-06-26T19:14:00Z"/>
                <w:rFonts w:eastAsia="Times New Roman"/>
                <w:shd w:val="clear" w:color="auto" w:fill="C0C0C0"/>
              </w:rPr>
            </w:pPr>
            <w:del w:id="1405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4060" w:author="Chunhui zheng(BJ-RD)" w:date="2019-06-26T19:14:00Z"/>
                <w:rFonts w:eastAsia="宋体" w:hint="eastAsia"/>
                <w:shd w:val="clear" w:color="auto" w:fill="C0C0C0"/>
                <w:lang w:eastAsia="zh-CN"/>
              </w:rPr>
            </w:pPr>
            <w:del w:id="1406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0E49D2" w:rsidDel="006F1C24" w:rsidRDefault="000E49D2" w:rsidP="00CE725F">
            <w:pPr>
              <w:pStyle w:val="IRSBitMnemonic"/>
              <w:ind w:left="53"/>
              <w:rPr>
                <w:del w:id="14062" w:author="Chunhui zheng(BJ-RD)" w:date="2019-06-26T19:14:00Z"/>
                <w:color w:val="999999"/>
              </w:rPr>
            </w:pPr>
            <w:del w:id="14063" w:author="Chunhui zheng(BJ-RD)" w:date="2019-06-26T19:14:00Z">
              <w:r w:rsidDel="006F1C24">
                <w:rPr>
                  <w:rFonts w:eastAsia="宋体" w:hint="eastAsia"/>
                  <w:lang w:eastAsia="zh-CN"/>
                </w:rPr>
                <w:delText>RSVAD_ME10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4064"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4065" w:author="Chunhui zheng(BJ-RD)" w:date="2019-06-26T19:14:00Z"/>
                <w:sz w:val="15"/>
                <w:szCs w:val="15"/>
              </w:rPr>
            </w:pPr>
            <w:del w:id="14066"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4067" w:author="Chunhui zheng(BJ-RD)" w:date="2019-06-26T19:14:00Z"/>
              </w:rPr>
            </w:pPr>
            <w:ins w:id="14068" w:author="Administrator" w:date="2019-03-07T15:20:00Z">
              <w:del w:id="14069" w:author="Chunhui zheng(BJ-RD)" w:date="2019-06-26T19:14:00Z">
                <w:r w:rsidDel="006F1C24">
                  <w:rPr>
                    <w:rFonts w:eastAsia="宋体" w:hint="eastAsia"/>
                    <w:lang w:eastAsia="zh-CN"/>
                  </w:rPr>
                  <w:delText>x</w:delText>
                </w:r>
              </w:del>
            </w:ins>
            <w:del w:id="14070"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4071" w:author="Chunhui zheng(BJ-RD)" w:date="2019-06-26T19:14:00Z"/>
              </w:rPr>
            </w:pPr>
            <w:ins w:id="14072" w:author="Administrator" w:date="2019-03-07T15:20:00Z">
              <w:del w:id="14073" w:author="Chunhui zheng(BJ-RD)" w:date="2019-06-26T19:14:00Z">
                <w:r w:rsidDel="006F1C24">
                  <w:delText>x</w:delText>
                </w:r>
              </w:del>
            </w:ins>
            <w:del w:id="14074"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4075" w:author="Chunhui zheng(BJ-RD)" w:date="2019-06-26T19:14:00Z"/>
              </w:rPr>
            </w:pPr>
            <w:ins w:id="14076" w:author="Administrator" w:date="2019-03-07T15:20:00Z">
              <w:del w:id="14077" w:author="Chunhui zheng(BJ-RD)" w:date="2019-06-26T19:14:00Z">
                <w:r w:rsidDel="006F1C24">
                  <w:delText>x</w:delText>
                </w:r>
              </w:del>
            </w:ins>
            <w:del w:id="14078" w:author="Chunhui zheng(BJ-RD)" w:date="2019-06-26T19:14:00Z">
              <w:r w:rsidDel="006F1C24">
                <w:delText>x</w:delText>
              </w:r>
            </w:del>
          </w:p>
        </w:tc>
      </w:tr>
      <w:tr w:rsidR="000E49D2" w:rsidDel="006F1C24" w:rsidTr="000E49D2">
        <w:trPr>
          <w:cantSplit/>
          <w:jc w:val="center"/>
          <w:del w:id="14079" w:author="Chunhui zheng(BJ-RD)" w:date="2019-06-26T19:14:00Z"/>
        </w:trPr>
        <w:tc>
          <w:tcPr>
            <w:tcW w:w="208" w:type="pct"/>
            <w:tcMar>
              <w:top w:w="0" w:type="dxa"/>
              <w:left w:w="29" w:type="dxa"/>
              <w:bottom w:w="0" w:type="dxa"/>
              <w:right w:w="29" w:type="dxa"/>
            </w:tcMar>
          </w:tcPr>
          <w:p w:rsidR="000E49D2" w:rsidRPr="000A0EBD" w:rsidDel="006F1C24" w:rsidRDefault="000E49D2" w:rsidP="00CE725F">
            <w:pPr>
              <w:pStyle w:val="IRSBitItem"/>
              <w:jc w:val="left"/>
              <w:rPr>
                <w:del w:id="14080" w:author="Chunhui zheng(BJ-RD)" w:date="2019-06-26T19:14:00Z"/>
                <w:b w:val="0"/>
              </w:rPr>
            </w:pPr>
            <w:del w:id="14081"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4082" w:author="Chunhui zheng(BJ-RD)" w:date="2019-06-26T19:14:00Z"/>
                <w:rFonts w:eastAsia="宋体" w:hint="eastAsia"/>
                <w:lang w:eastAsia="zh-CN"/>
              </w:rPr>
            </w:pPr>
            <w:ins w:id="14083" w:author="Administrator" w:date="2019-03-07T17:10:00Z">
              <w:del w:id="1408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4085"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4086" w:author="Chunhui zheng(BJ-RD)" w:date="2019-06-26T19:14:00Z"/>
              </w:rPr>
            </w:pPr>
            <w:ins w:id="14087" w:author="Administrator" w:date="2019-03-07T17:10:00Z">
              <w:del w:id="14088" w:author="Chunhui zheng(BJ-RD)" w:date="2019-06-26T19:14:00Z">
                <w:r w:rsidRPr="007C2E95" w:rsidDel="006F1C24">
                  <w:rPr>
                    <w:rFonts w:eastAsia="宋体" w:hint="eastAsia"/>
                    <w:lang w:eastAsia="zh-CN"/>
                  </w:rPr>
                  <w:delText>RO</w:delText>
                </w:r>
              </w:del>
            </w:ins>
            <w:del w:id="14089" w:author="Chunhui zheng(BJ-RD)" w:date="2019-06-26T19:14:00Z">
              <w:r w:rsidRPr="00A0741C" w:rsidDel="006F1C24">
                <w:delText>NA</w:delText>
              </w:r>
            </w:del>
          </w:p>
        </w:tc>
        <w:tc>
          <w:tcPr>
            <w:tcW w:w="278" w:type="pct"/>
            <w:tcMar>
              <w:top w:w="0" w:type="dxa"/>
              <w:left w:w="29" w:type="dxa"/>
              <w:bottom w:w="0" w:type="dxa"/>
              <w:right w:w="29" w:type="dxa"/>
            </w:tcMar>
          </w:tcPr>
          <w:p w:rsidR="000E49D2" w:rsidRPr="00907B65" w:rsidDel="006F1C24" w:rsidRDefault="000E49D2" w:rsidP="00CE725F">
            <w:pPr>
              <w:pStyle w:val="IRSBitDefault"/>
              <w:rPr>
                <w:del w:id="14090" w:author="Chunhui zheng(BJ-RD)" w:date="2019-06-26T19:14:00Z"/>
                <w:rFonts w:eastAsia="宋体" w:hint="eastAsia"/>
                <w:lang w:eastAsia="zh-CN"/>
              </w:rPr>
            </w:pPr>
            <w:del w:id="14091" w:author="Chunhui zheng(BJ-RD)" w:date="2019-06-26T19:14:00Z">
              <w:r w:rsidDel="006F1C24">
                <w:delText>0</w:delText>
              </w:r>
            </w:del>
          </w:p>
        </w:tc>
        <w:tc>
          <w:tcPr>
            <w:tcW w:w="1525" w:type="pct"/>
            <w:tcMar>
              <w:top w:w="0" w:type="dxa"/>
              <w:left w:w="29" w:type="dxa"/>
              <w:bottom w:w="0" w:type="dxa"/>
              <w:right w:w="29" w:type="dxa"/>
            </w:tcMar>
          </w:tcPr>
          <w:p w:rsidR="000E49D2" w:rsidDel="006F1C24" w:rsidRDefault="000E49D2" w:rsidP="00CE725F">
            <w:pPr>
              <w:pStyle w:val="IRSBitDescription"/>
              <w:ind w:left="53"/>
              <w:rPr>
                <w:del w:id="14092" w:author="Chunhui zheng(BJ-RD)" w:date="2019-06-26T19:14:00Z"/>
                <w:rFonts w:eastAsia="宋体" w:hint="eastAsia"/>
                <w:b/>
                <w:lang w:eastAsia="zh-CN"/>
              </w:rPr>
            </w:pPr>
            <w:del w:id="14093" w:author="Chunhui zheng(BJ-RD)" w:date="2019-06-26T19:14:00Z">
              <w:r w:rsidDel="006F1C24">
                <w:rPr>
                  <w:rFonts w:eastAsia="宋体" w:hint="eastAsia"/>
                  <w:b/>
                  <w:lang w:eastAsia="zh-CN"/>
                </w:rPr>
                <w:delText xml:space="preserve">MEM entry1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0E49D2" w:rsidRPr="00907B65" w:rsidDel="006F1C24" w:rsidRDefault="000E49D2" w:rsidP="00CE725F">
            <w:pPr>
              <w:pStyle w:val="IRSBitDescription"/>
              <w:ind w:left="53"/>
              <w:rPr>
                <w:del w:id="14094" w:author="Chunhui zheng(BJ-RD)" w:date="2019-06-26T19:14:00Z"/>
                <w:rFonts w:eastAsia="宋体" w:hint="eastAsia"/>
                <w:b/>
                <w:lang w:eastAsia="zh-CN"/>
              </w:rPr>
            </w:pPr>
          </w:p>
          <w:p w:rsidR="000E49D2" w:rsidDel="006F1C24" w:rsidRDefault="000E49D2" w:rsidP="00CE725F">
            <w:pPr>
              <w:ind w:leftChars="25" w:left="53"/>
              <w:rPr>
                <w:del w:id="14095" w:author="Chunhui zheng(BJ-RD)" w:date="2019-06-26T19:14:00Z"/>
                <w:sz w:val="16"/>
                <w:szCs w:val="16"/>
                <w:shd w:val="clear" w:color="auto" w:fill="C0C0C0"/>
              </w:rPr>
            </w:pPr>
            <w:del w:id="14096"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4097" w:author="Chunhui zheng(BJ-RD)" w:date="2019-06-26T19:14:00Z"/>
                <w:rFonts w:eastAsia="宋体" w:hint="eastAsia"/>
                <w:lang w:eastAsia="zh-CN"/>
              </w:rPr>
            </w:pPr>
            <w:del w:id="14098"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4099" w:author="Chunhui zheng(BJ-RD)" w:date="2019-06-26T19:14:00Z"/>
                <w:rFonts w:eastAsia="Times New Roman"/>
                <w:shd w:val="clear" w:color="auto" w:fill="C0C0C0"/>
              </w:rPr>
            </w:pPr>
            <w:del w:id="14100"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4101" w:author="Chunhui zheng(BJ-RD)" w:date="2019-06-26T19:14:00Z"/>
                <w:rFonts w:eastAsia="宋体" w:hint="eastAsia"/>
                <w:shd w:val="clear" w:color="auto" w:fill="C0C0C0"/>
                <w:lang w:eastAsia="zh-CN"/>
              </w:rPr>
            </w:pPr>
            <w:del w:id="14102"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0E49D2" w:rsidDel="006F1C24" w:rsidRDefault="000E49D2" w:rsidP="00CE725F">
            <w:pPr>
              <w:pStyle w:val="IRSBitMnemonic"/>
              <w:ind w:left="53"/>
              <w:rPr>
                <w:del w:id="14103" w:author="Chunhui zheng(BJ-RD)" w:date="2019-06-26T19:14:00Z"/>
                <w:color w:val="999999"/>
              </w:rPr>
            </w:pPr>
            <w:del w:id="14104" w:author="Chunhui zheng(BJ-RD)" w:date="2019-06-26T19:14:00Z">
              <w:r w:rsidDel="006F1C24">
                <w:rPr>
                  <w:rFonts w:eastAsia="宋体" w:hint="eastAsia"/>
                  <w:lang w:eastAsia="zh-CN"/>
                </w:rPr>
                <w:delText>RSVAD_ME10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4105"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4106" w:author="Chunhui zheng(BJ-RD)" w:date="2019-06-26T19:14:00Z"/>
                <w:sz w:val="15"/>
                <w:szCs w:val="15"/>
              </w:rPr>
            </w:pPr>
            <w:del w:id="14107"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4108" w:author="Chunhui zheng(BJ-RD)" w:date="2019-06-26T19:14:00Z"/>
              </w:rPr>
            </w:pPr>
            <w:ins w:id="14109" w:author="Administrator" w:date="2019-03-07T15:20:00Z">
              <w:del w:id="14110" w:author="Chunhui zheng(BJ-RD)" w:date="2019-06-26T19:14:00Z">
                <w:r w:rsidDel="006F1C24">
                  <w:rPr>
                    <w:rFonts w:eastAsia="宋体" w:hint="eastAsia"/>
                    <w:lang w:eastAsia="zh-CN"/>
                  </w:rPr>
                  <w:delText>x</w:delText>
                </w:r>
              </w:del>
            </w:ins>
            <w:del w:id="14111"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4112" w:author="Chunhui zheng(BJ-RD)" w:date="2019-06-26T19:14:00Z"/>
              </w:rPr>
            </w:pPr>
            <w:ins w:id="14113" w:author="Administrator" w:date="2019-03-07T15:20:00Z">
              <w:del w:id="14114" w:author="Chunhui zheng(BJ-RD)" w:date="2019-06-26T19:14:00Z">
                <w:r w:rsidDel="006F1C24">
                  <w:delText>x</w:delText>
                </w:r>
              </w:del>
            </w:ins>
            <w:del w:id="14115"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4116" w:author="Chunhui zheng(BJ-RD)" w:date="2019-06-26T19:14:00Z"/>
              </w:rPr>
            </w:pPr>
            <w:ins w:id="14117" w:author="Administrator" w:date="2019-03-07T15:20:00Z">
              <w:del w:id="14118" w:author="Chunhui zheng(BJ-RD)" w:date="2019-06-26T19:14:00Z">
                <w:r w:rsidDel="006F1C24">
                  <w:delText>x</w:delText>
                </w:r>
              </w:del>
            </w:ins>
            <w:del w:id="14119" w:author="Chunhui zheng(BJ-RD)" w:date="2019-06-26T19:14:00Z">
              <w:r w:rsidDel="006F1C24">
                <w:delText>x</w:delText>
              </w:r>
            </w:del>
          </w:p>
        </w:tc>
      </w:tr>
    </w:tbl>
    <w:p w:rsidR="00CE725F" w:rsidDel="006F1C24" w:rsidRDefault="00CE725F" w:rsidP="00CE725F">
      <w:pPr>
        <w:rPr>
          <w:del w:id="14120" w:author="Chunhui zheng(BJ-RD)" w:date="2019-06-26T19:14:00Z"/>
          <w:rFonts w:hint="eastAsia"/>
        </w:rPr>
      </w:pPr>
    </w:p>
    <w:p w:rsidR="00CE725F" w:rsidDel="006F1C24" w:rsidRDefault="00CE725F" w:rsidP="00CE725F">
      <w:pPr>
        <w:pStyle w:val="IRSReg-Heading"/>
        <w:ind w:left="189"/>
        <w:rPr>
          <w:del w:id="14121" w:author="Chunhui zheng(BJ-RD)" w:date="2019-06-26T19:14:00Z"/>
        </w:rPr>
      </w:pPr>
      <w:del w:id="14122" w:author="Chunhui zheng(BJ-RD)" w:date="2019-06-26T19:14:00Z">
        <w:r w:rsidDel="006F1C24">
          <w:rPr>
            <w:u w:val="single"/>
          </w:rPr>
          <w:delText>Offset Address:</w:delText>
        </w:r>
        <w:r w:rsidDel="006F1C24">
          <w:rPr>
            <w:rFonts w:eastAsia="宋体" w:hint="eastAsia"/>
            <w:u w:val="single"/>
            <w:lang w:eastAsia="zh-CN"/>
          </w:rPr>
          <w:delText>15B</w:delText>
        </w:r>
        <w:r w:rsidDel="006F1C24">
          <w:rPr>
            <w:u w:val="single"/>
          </w:rPr>
          <w:delText>-</w:delText>
        </w:r>
        <w:r w:rsidDel="006F1C24">
          <w:rPr>
            <w:rFonts w:eastAsia="宋体" w:hint="eastAsia"/>
            <w:u w:val="single"/>
            <w:lang w:eastAsia="zh-CN"/>
          </w:rPr>
          <w:delText>158</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10</w:delText>
        </w:r>
        <w:r w:rsidDel="006F1C24">
          <w:rPr>
            <w:rFonts w:hint="eastAsia"/>
            <w:lang w:eastAsia="zh-TW"/>
          </w:rPr>
          <w:tab/>
        </w:r>
        <w:r w:rsidDel="006F1C24">
          <w:delText xml:space="preserve">Default Value: </w:delText>
        </w:r>
        <w:r w:rsidDel="006F1C24">
          <w:rPr>
            <w:color w:val="000000"/>
          </w:rPr>
          <w:delText>0</w:delText>
        </w:r>
        <w:r w:rsidRPr="00836DEF" w:rsidDel="006F1C24">
          <w:rPr>
            <w:rFonts w:eastAsia="宋体" w:hint="eastAsia"/>
            <w:color w:val="000000"/>
            <w:lang w:eastAsia="zh-CN"/>
          </w:rPr>
          <w:delText>1FF</w:delText>
        </w:r>
        <w:r w:rsidDel="006F1C24">
          <w:rPr>
            <w:color w:val="000000"/>
          </w:rPr>
          <w:delText xml:space="preserve"> </w:delText>
        </w:r>
        <w:r w:rsidRPr="00836DEF"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479"/>
        <w:gridCol w:w="2405"/>
        <w:gridCol w:w="663"/>
        <w:gridCol w:w="592"/>
        <w:gridCol w:w="218"/>
        <w:gridCol w:w="218"/>
        <w:gridCol w:w="218"/>
      </w:tblGrid>
      <w:tr w:rsidR="00CE725F" w:rsidDel="006F1C24" w:rsidTr="003F3C8D">
        <w:trPr>
          <w:cantSplit/>
          <w:trHeight w:val="300"/>
          <w:jc w:val="center"/>
          <w:del w:id="14123"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14124" w:author="Chunhui zheng(BJ-RD)" w:date="2019-06-26T19:14:00Z"/>
              </w:rPr>
            </w:pPr>
            <w:del w:id="14125"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14126" w:author="Chunhui zheng(BJ-RD)" w:date="2019-06-26T19:14:00Z"/>
                <w:b/>
              </w:rPr>
            </w:pPr>
            <w:del w:id="14127"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14128" w:author="Chunhui zheng(BJ-RD)" w:date="2019-06-26T19:14:00Z"/>
                <w:b/>
              </w:rPr>
            </w:pPr>
            <w:del w:id="14129"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14130" w:author="Chunhui zheng(BJ-RD)" w:date="2019-06-26T19:14:00Z"/>
                <w:b/>
              </w:rPr>
            </w:pPr>
            <w:del w:id="14131" w:author="Chunhui zheng(BJ-RD)" w:date="2019-06-26T19:14:00Z">
              <w:r w:rsidRPr="00F62296" w:rsidDel="006F1C24">
                <w:rPr>
                  <w:b/>
                </w:rPr>
                <w:delText>Default</w:delText>
              </w:r>
            </w:del>
          </w:p>
        </w:tc>
        <w:tc>
          <w:tcPr>
            <w:tcW w:w="1714" w:type="pct"/>
            <w:tcMar>
              <w:top w:w="0" w:type="dxa"/>
              <w:left w:w="29" w:type="dxa"/>
              <w:bottom w:w="0" w:type="dxa"/>
              <w:right w:w="29" w:type="dxa"/>
            </w:tcMar>
            <w:vAlign w:val="center"/>
          </w:tcPr>
          <w:p w:rsidR="00CE725F" w:rsidRPr="00293312" w:rsidDel="006F1C24" w:rsidRDefault="00CE725F" w:rsidP="00CE725F">
            <w:pPr>
              <w:pStyle w:val="IRSBitDescription"/>
              <w:ind w:left="53"/>
              <w:rPr>
                <w:del w:id="14132" w:author="Chunhui zheng(BJ-RD)" w:date="2019-06-26T19:14:00Z"/>
                <w:rFonts w:eastAsia="Times New Roman"/>
                <w:b/>
              </w:rPr>
            </w:pPr>
            <w:del w:id="14133" w:author="Chunhui zheng(BJ-RD)" w:date="2019-06-26T19:14:00Z">
              <w:r w:rsidRPr="00293312" w:rsidDel="006F1C24">
                <w:rPr>
                  <w:rFonts w:eastAsia="Times New Roman"/>
                  <w:b/>
                </w:rPr>
                <w:delText>Description</w:delText>
              </w:r>
            </w:del>
          </w:p>
        </w:tc>
        <w:tc>
          <w:tcPr>
            <w:tcW w:w="1185" w:type="pct"/>
            <w:tcMar>
              <w:top w:w="0" w:type="dxa"/>
              <w:left w:w="29" w:type="dxa"/>
              <w:bottom w:w="0" w:type="dxa"/>
              <w:right w:w="29" w:type="dxa"/>
            </w:tcMar>
            <w:vAlign w:val="center"/>
          </w:tcPr>
          <w:p w:rsidR="00CE725F" w:rsidRPr="00F62296" w:rsidDel="006F1C24" w:rsidRDefault="00CE725F" w:rsidP="00CE725F">
            <w:pPr>
              <w:pStyle w:val="IRSBitMnemonic"/>
              <w:ind w:left="53"/>
              <w:rPr>
                <w:del w:id="14134" w:author="Chunhui zheng(BJ-RD)" w:date="2019-06-26T19:14:00Z"/>
              </w:rPr>
            </w:pPr>
            <w:del w:id="14135"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14136" w:author="Chunhui zheng(BJ-RD)" w:date="2019-06-26T19:14:00Z"/>
                <w:b/>
              </w:rPr>
            </w:pPr>
            <w:del w:id="14137"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14138" w:author="Chunhui zheng(BJ-RD)" w:date="2019-06-26T19:14:00Z"/>
                <w:b/>
              </w:rPr>
            </w:pPr>
            <w:del w:id="14139" w:author="Chunhui zheng(BJ-RD)" w:date="2019-06-26T19:14:00Z">
              <w:r w:rsidRPr="00F62296" w:rsidDel="006F1C24">
                <w:rPr>
                  <w:b/>
                </w:rPr>
                <w:delText>PwrDm</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S"/>
              <w:rPr>
                <w:del w:id="14140" w:author="Chunhui zheng(BJ-RD)" w:date="2019-06-26T19:14:00Z"/>
                <w:b/>
              </w:rPr>
            </w:pPr>
            <w:del w:id="14141"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14142" w:author="Chunhui zheng(BJ-RD)" w:date="2019-06-26T19:14:00Z"/>
                <w:b/>
              </w:rPr>
            </w:pPr>
            <w:del w:id="14143"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14144" w:author="Chunhui zheng(BJ-RD)" w:date="2019-06-26T19:14:00Z"/>
                <w:b/>
              </w:rPr>
            </w:pPr>
            <w:del w:id="14145" w:author="Chunhui zheng(BJ-RD)" w:date="2019-06-26T19:14:00Z">
              <w:r w:rsidRPr="00F62296" w:rsidDel="006F1C24">
                <w:rPr>
                  <w:b/>
                </w:rPr>
                <w:delText>E</w:delText>
              </w:r>
            </w:del>
          </w:p>
        </w:tc>
      </w:tr>
      <w:tr w:rsidR="00EB74BC" w:rsidDel="006F1C24" w:rsidTr="003F3C8D">
        <w:trPr>
          <w:cantSplit/>
          <w:trHeight w:val="300"/>
          <w:jc w:val="center"/>
          <w:del w:id="14146" w:author="Chunhui zheng(BJ-RD)" w:date="2019-06-26T19:14:00Z"/>
        </w:trPr>
        <w:tc>
          <w:tcPr>
            <w:tcW w:w="208" w:type="pct"/>
            <w:tcMar>
              <w:top w:w="0" w:type="dxa"/>
              <w:left w:w="29" w:type="dxa"/>
              <w:bottom w:w="0" w:type="dxa"/>
              <w:right w:w="29" w:type="dxa"/>
            </w:tcMar>
          </w:tcPr>
          <w:p w:rsidR="00EB74BC" w:rsidRPr="00FC735D" w:rsidDel="006F1C24" w:rsidRDefault="00EB74BC" w:rsidP="00CE725F">
            <w:pPr>
              <w:pStyle w:val="IRSBitItem"/>
              <w:jc w:val="left"/>
              <w:rPr>
                <w:del w:id="14147" w:author="Chunhui zheng(BJ-RD)" w:date="2019-06-26T19:14:00Z"/>
                <w:rFonts w:eastAsia="宋体" w:hint="eastAsia"/>
                <w:b w:val="0"/>
                <w:lang w:eastAsia="zh-CN"/>
              </w:rPr>
            </w:pPr>
            <w:del w:id="14148"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EB74BC" w:rsidDel="006F1C24" w:rsidRDefault="00EB74BC" w:rsidP="00CE725F">
            <w:pPr>
              <w:pStyle w:val="IRSBitAttribute"/>
              <w:rPr>
                <w:del w:id="14149" w:author="Chunhui zheng(BJ-RD)" w:date="2019-06-26T19:14:00Z"/>
              </w:rPr>
            </w:pPr>
            <w:del w:id="14150"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EB74BC" w:rsidRPr="00A0741C" w:rsidDel="006F1C24" w:rsidRDefault="00EB74BC" w:rsidP="00CE725F">
            <w:pPr>
              <w:pStyle w:val="IRSBitHW-Property"/>
              <w:rPr>
                <w:del w:id="14151" w:author="Chunhui zheng(BJ-RD)" w:date="2019-06-26T19:14:00Z"/>
              </w:rPr>
            </w:pPr>
            <w:del w:id="14152" w:author="Chunhui zheng(BJ-RD)" w:date="2019-06-26T19:14:00Z">
              <w:r w:rsidRPr="00A0741C" w:rsidDel="006F1C24">
                <w:delText>RO</w:delText>
              </w:r>
            </w:del>
          </w:p>
        </w:tc>
        <w:tc>
          <w:tcPr>
            <w:tcW w:w="278" w:type="pct"/>
            <w:tcMar>
              <w:top w:w="0" w:type="dxa"/>
              <w:left w:w="29" w:type="dxa"/>
              <w:bottom w:w="0" w:type="dxa"/>
              <w:right w:w="29" w:type="dxa"/>
            </w:tcMar>
          </w:tcPr>
          <w:p w:rsidR="00EB74BC" w:rsidDel="006F1C24" w:rsidRDefault="00EB74BC" w:rsidP="00CE725F">
            <w:pPr>
              <w:pStyle w:val="IRSBitDefault"/>
              <w:rPr>
                <w:del w:id="14153" w:author="Chunhui zheng(BJ-RD)" w:date="2019-06-26T19:14:00Z"/>
              </w:rPr>
            </w:pPr>
            <w:del w:id="14154" w:author="Chunhui zheng(BJ-RD)" w:date="2019-06-26T19:14:00Z">
              <w:r w:rsidDel="006F1C24">
                <w:delText>0</w:delText>
              </w:r>
            </w:del>
          </w:p>
        </w:tc>
        <w:tc>
          <w:tcPr>
            <w:tcW w:w="1714" w:type="pct"/>
            <w:tcMar>
              <w:top w:w="0" w:type="dxa"/>
              <w:left w:w="29" w:type="dxa"/>
              <w:bottom w:w="0" w:type="dxa"/>
              <w:right w:w="29" w:type="dxa"/>
            </w:tcMar>
          </w:tcPr>
          <w:p w:rsidR="00EB74BC" w:rsidRPr="004B3040" w:rsidDel="006F1C24" w:rsidRDefault="00EB74BC" w:rsidP="00CE725F">
            <w:pPr>
              <w:pStyle w:val="IRSBitDescription"/>
              <w:ind w:left="53"/>
              <w:rPr>
                <w:del w:id="14155" w:author="Chunhui zheng(BJ-RD)" w:date="2019-06-26T19:14:00Z"/>
                <w:rFonts w:eastAsia="宋体" w:hint="eastAsia"/>
                <w:b/>
                <w:lang w:eastAsia="zh-CN"/>
              </w:rPr>
            </w:pPr>
            <w:del w:id="14156" w:author="Chunhui zheng(BJ-RD)" w:date="2019-06-26T19:14:00Z">
              <w:r w:rsidDel="006F1C24">
                <w:rPr>
                  <w:rFonts w:eastAsia="宋体" w:hint="eastAsia"/>
                  <w:b/>
                  <w:lang w:eastAsia="zh-CN"/>
                </w:rPr>
                <w:delText>MEM entry10 attr</w:delText>
              </w:r>
            </w:del>
          </w:p>
          <w:p w:rsidR="00EB74BC" w:rsidDel="006F1C24" w:rsidRDefault="00EB74BC" w:rsidP="00CE725F">
            <w:pPr>
              <w:pStyle w:val="IRSBitDescription"/>
              <w:ind w:left="53"/>
              <w:rPr>
                <w:del w:id="14157" w:author="Chunhui zheng(BJ-RD)" w:date="2019-06-26T19:14:00Z"/>
                <w:rFonts w:eastAsia="宋体" w:hint="eastAsia"/>
                <w:lang w:eastAsia="zh-CN"/>
              </w:rPr>
            </w:pPr>
            <w:del w:id="14158"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EB74BC" w:rsidDel="006F1C24" w:rsidRDefault="00EB74BC" w:rsidP="00CE725F">
            <w:pPr>
              <w:pStyle w:val="IRSBitDescription"/>
              <w:ind w:left="53"/>
              <w:rPr>
                <w:del w:id="14159" w:author="Chunhui zheng(BJ-RD)" w:date="2019-06-26T19:14:00Z"/>
                <w:rFonts w:eastAsia="宋体" w:hint="eastAsia"/>
                <w:lang w:eastAsia="zh-CN"/>
              </w:rPr>
            </w:pPr>
            <w:del w:id="14160" w:author="Chunhui zheng(BJ-RD)" w:date="2019-06-26T19:14:00Z">
              <w:r w:rsidRPr="004B5834" w:rsidDel="006F1C24">
                <w:rPr>
                  <w:rFonts w:eastAsia="宋体"/>
                  <w:lang w:eastAsia="zh-CN"/>
                </w:rPr>
                <w:delText xml:space="preserve">1'b0: Memory; </w:delText>
              </w:r>
            </w:del>
          </w:p>
          <w:p w:rsidR="00EB74BC" w:rsidDel="006F1C24" w:rsidRDefault="00EB74BC" w:rsidP="00CE725F">
            <w:pPr>
              <w:pStyle w:val="IRSBitDescription"/>
              <w:ind w:left="53"/>
              <w:rPr>
                <w:del w:id="14161" w:author="Chunhui zheng(BJ-RD)" w:date="2019-06-26T19:14:00Z"/>
                <w:rFonts w:eastAsia="宋体" w:hint="eastAsia"/>
                <w:lang w:eastAsia="zh-CN"/>
              </w:rPr>
            </w:pPr>
            <w:del w:id="14162" w:author="Chunhui zheng(BJ-RD)" w:date="2019-06-26T19:14:00Z">
              <w:r w:rsidRPr="004B5834" w:rsidDel="006F1C24">
                <w:rPr>
                  <w:rFonts w:eastAsia="宋体"/>
                  <w:lang w:eastAsia="zh-CN"/>
                </w:rPr>
                <w:delText xml:space="preserve">1'b1: MMIO; </w:delText>
              </w:r>
            </w:del>
          </w:p>
          <w:p w:rsidR="00EB74BC" w:rsidDel="006F1C24" w:rsidRDefault="00EB74BC" w:rsidP="00CE725F">
            <w:pPr>
              <w:ind w:leftChars="25" w:left="53"/>
              <w:rPr>
                <w:del w:id="14163" w:author="Chunhui zheng(BJ-RD)" w:date="2019-06-26T19:14:00Z"/>
                <w:sz w:val="16"/>
                <w:szCs w:val="16"/>
                <w:shd w:val="clear" w:color="auto" w:fill="C0C0C0"/>
              </w:rPr>
            </w:pPr>
            <w:del w:id="14164"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EB74BC" w:rsidDel="006F1C24" w:rsidRDefault="00EB74BC" w:rsidP="00CE725F">
            <w:pPr>
              <w:pStyle w:val="IRSBitDescription"/>
              <w:ind w:left="53"/>
              <w:rPr>
                <w:del w:id="14165" w:author="Chunhui zheng(BJ-RD)" w:date="2019-06-26T19:14:00Z"/>
                <w:rFonts w:eastAsia="宋体" w:hint="eastAsia"/>
                <w:lang w:eastAsia="zh-CN"/>
              </w:rPr>
            </w:pPr>
            <w:del w:id="14166" w:author="Chunhui zheng(BJ-RD)" w:date="2019-06-26T19:14:00Z">
              <w:r w:rsidDel="006F1C24">
                <w:rPr>
                  <w:szCs w:val="16"/>
                  <w:shd w:val="clear" w:color="auto" w:fill="C0C0C0"/>
                </w:rPr>
                <w:delText>@((#control_lock = lock_port RSVAD_LOCK)) ))</w:delText>
              </w:r>
            </w:del>
          </w:p>
          <w:p w:rsidR="00EB74BC" w:rsidRPr="00293312" w:rsidDel="006F1C24" w:rsidRDefault="00EB74BC" w:rsidP="00CE725F">
            <w:pPr>
              <w:pStyle w:val="IRSBitDescription"/>
              <w:ind w:left="53"/>
              <w:rPr>
                <w:del w:id="14167" w:author="Chunhui zheng(BJ-RD)" w:date="2019-06-26T19:14:00Z"/>
                <w:rFonts w:eastAsia="Times New Roman"/>
                <w:shd w:val="clear" w:color="auto" w:fill="C0C0C0"/>
              </w:rPr>
            </w:pPr>
            <w:del w:id="1416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EB74BC" w:rsidRPr="00293312" w:rsidDel="006F1C24" w:rsidRDefault="00EB74BC" w:rsidP="00CE725F">
            <w:pPr>
              <w:pStyle w:val="IRSBitDescription"/>
              <w:ind w:left="53"/>
              <w:rPr>
                <w:del w:id="14169" w:author="Chunhui zheng(BJ-RD)" w:date="2019-06-26T19:14:00Z"/>
                <w:rFonts w:eastAsia="Times New Roman"/>
                <w:b/>
              </w:rPr>
            </w:pPr>
            <w:del w:id="1417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85" w:type="pct"/>
            <w:tcMar>
              <w:top w:w="0" w:type="dxa"/>
              <w:left w:w="29" w:type="dxa"/>
              <w:bottom w:w="0" w:type="dxa"/>
              <w:right w:w="29" w:type="dxa"/>
            </w:tcMar>
          </w:tcPr>
          <w:p w:rsidR="00EB74BC" w:rsidRPr="00D074E0" w:rsidDel="006F1C24" w:rsidRDefault="00EB74BC" w:rsidP="00CE725F">
            <w:pPr>
              <w:pStyle w:val="IRSBitMnemonic"/>
              <w:ind w:left="53"/>
              <w:rPr>
                <w:del w:id="14171" w:author="Chunhui zheng(BJ-RD)" w:date="2019-06-26T19:14:00Z"/>
                <w:rFonts w:eastAsia="宋体" w:hint="eastAsia"/>
                <w:lang w:eastAsia="zh-CN"/>
              </w:rPr>
            </w:pPr>
            <w:del w:id="14172"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10</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EB74BC" w:rsidDel="006F1C24" w:rsidRDefault="00EB74BC" w:rsidP="00CE725F">
            <w:pPr>
              <w:pStyle w:val="IRSBitChipRev"/>
              <w:rPr>
                <w:del w:id="14173" w:author="Chunhui zheng(BJ-RD)" w:date="2019-06-26T19:14:00Z"/>
              </w:rPr>
            </w:pPr>
          </w:p>
        </w:tc>
        <w:tc>
          <w:tcPr>
            <w:tcW w:w="292" w:type="pct"/>
            <w:tcMar>
              <w:top w:w="0" w:type="dxa"/>
              <w:left w:w="29" w:type="dxa"/>
              <w:bottom w:w="0" w:type="dxa"/>
              <w:right w:w="29" w:type="dxa"/>
            </w:tcMar>
          </w:tcPr>
          <w:p w:rsidR="00EB74BC" w:rsidDel="006F1C24" w:rsidRDefault="00EB74BC" w:rsidP="00CE725F">
            <w:pPr>
              <w:pStyle w:val="IRSBitPwrDm"/>
              <w:rPr>
                <w:del w:id="14174" w:author="Chunhui zheng(BJ-RD)" w:date="2019-06-26T19:14:00Z"/>
                <w:sz w:val="15"/>
                <w:szCs w:val="15"/>
              </w:rPr>
            </w:pPr>
            <w:del w:id="14175" w:author="Chunhui zheng(BJ-RD)" w:date="2019-06-26T19:14:00Z">
              <w:r w:rsidDel="006F1C24">
                <w:delText>vcc</w:delText>
              </w:r>
            </w:del>
          </w:p>
        </w:tc>
        <w:tc>
          <w:tcPr>
            <w:tcW w:w="107" w:type="pct"/>
            <w:tcMar>
              <w:top w:w="0" w:type="dxa"/>
              <w:left w:w="29" w:type="dxa"/>
              <w:bottom w:w="0" w:type="dxa"/>
              <w:right w:w="29" w:type="dxa"/>
            </w:tcMar>
          </w:tcPr>
          <w:p w:rsidR="00EB74BC" w:rsidRPr="004F0D76" w:rsidDel="006F1C24" w:rsidRDefault="00EB74BC" w:rsidP="00CE725F">
            <w:pPr>
              <w:pStyle w:val="IRSBitsugS"/>
              <w:rPr>
                <w:del w:id="14176" w:author="Chunhui zheng(BJ-RD)" w:date="2019-06-26T19:14:00Z"/>
                <w:rFonts w:eastAsia="宋体" w:hint="eastAsia"/>
                <w:lang w:eastAsia="zh-CN"/>
              </w:rPr>
            </w:pPr>
            <w:ins w:id="14177" w:author="Administrator" w:date="2019-03-07T15:20:00Z">
              <w:del w:id="14178" w:author="Chunhui zheng(BJ-RD)" w:date="2019-06-26T19:14:00Z">
                <w:r w:rsidDel="006F1C24">
                  <w:rPr>
                    <w:rFonts w:eastAsia="宋体" w:hint="eastAsia"/>
                    <w:lang w:eastAsia="zh-CN"/>
                  </w:rPr>
                  <w:delText>x</w:delText>
                </w:r>
              </w:del>
            </w:ins>
            <w:del w:id="14179" w:author="Chunhui zheng(BJ-RD)" w:date="2019-06-26T19:14:00Z">
              <w:r w:rsidDel="006F1C24">
                <w:delText>x</w:delText>
              </w:r>
            </w:del>
          </w:p>
        </w:tc>
        <w:tc>
          <w:tcPr>
            <w:tcW w:w="107" w:type="pct"/>
            <w:tcMar>
              <w:top w:w="0" w:type="dxa"/>
              <w:left w:w="29" w:type="dxa"/>
              <w:bottom w:w="0" w:type="dxa"/>
              <w:right w:w="29" w:type="dxa"/>
            </w:tcMar>
          </w:tcPr>
          <w:p w:rsidR="00EB74BC" w:rsidDel="006F1C24" w:rsidRDefault="00EB74BC" w:rsidP="00CE725F">
            <w:pPr>
              <w:pStyle w:val="IRSBitsugP"/>
              <w:rPr>
                <w:del w:id="14180" w:author="Chunhui zheng(BJ-RD)" w:date="2019-06-26T19:14:00Z"/>
              </w:rPr>
            </w:pPr>
            <w:ins w:id="14181" w:author="Administrator" w:date="2019-03-07T15:20:00Z">
              <w:del w:id="14182" w:author="Chunhui zheng(BJ-RD)" w:date="2019-06-26T19:14:00Z">
                <w:r w:rsidDel="006F1C24">
                  <w:delText>x</w:delText>
                </w:r>
              </w:del>
            </w:ins>
            <w:del w:id="14183" w:author="Chunhui zheng(BJ-RD)" w:date="2019-06-26T19:14:00Z">
              <w:r w:rsidDel="006F1C24">
                <w:delText>x</w:delText>
              </w:r>
            </w:del>
          </w:p>
        </w:tc>
        <w:tc>
          <w:tcPr>
            <w:tcW w:w="107" w:type="pct"/>
            <w:tcMar>
              <w:top w:w="0" w:type="dxa"/>
              <w:left w:w="29" w:type="dxa"/>
              <w:bottom w:w="0" w:type="dxa"/>
              <w:right w:w="29" w:type="dxa"/>
            </w:tcMar>
          </w:tcPr>
          <w:p w:rsidR="00EB74BC" w:rsidDel="006F1C24" w:rsidRDefault="00EB74BC" w:rsidP="00CE725F">
            <w:pPr>
              <w:pStyle w:val="IRSBitsugE"/>
              <w:rPr>
                <w:del w:id="14184" w:author="Chunhui zheng(BJ-RD)" w:date="2019-06-26T19:14:00Z"/>
              </w:rPr>
            </w:pPr>
            <w:ins w:id="14185" w:author="Administrator" w:date="2019-03-07T15:20:00Z">
              <w:del w:id="14186" w:author="Chunhui zheng(BJ-RD)" w:date="2019-06-26T19:14:00Z">
                <w:r w:rsidDel="006F1C24">
                  <w:delText>x</w:delText>
                </w:r>
              </w:del>
            </w:ins>
            <w:del w:id="14187" w:author="Chunhui zheng(BJ-RD)" w:date="2019-06-26T19:14:00Z">
              <w:r w:rsidDel="006F1C24">
                <w:delText>x</w:delText>
              </w:r>
            </w:del>
          </w:p>
        </w:tc>
      </w:tr>
      <w:tr w:rsidR="00EB74BC" w:rsidDel="006F1C24" w:rsidTr="003F3C8D">
        <w:trPr>
          <w:cantSplit/>
          <w:trHeight w:val="300"/>
          <w:jc w:val="center"/>
          <w:del w:id="14188" w:author="Chunhui zheng(BJ-RD)" w:date="2019-06-26T19:14:00Z"/>
        </w:trPr>
        <w:tc>
          <w:tcPr>
            <w:tcW w:w="208" w:type="pct"/>
            <w:tcMar>
              <w:top w:w="0" w:type="dxa"/>
              <w:left w:w="29" w:type="dxa"/>
              <w:bottom w:w="0" w:type="dxa"/>
              <w:right w:w="29" w:type="dxa"/>
            </w:tcMar>
          </w:tcPr>
          <w:p w:rsidR="00EB74BC" w:rsidRPr="00C66D6B" w:rsidDel="006F1C24" w:rsidRDefault="00EB74BC" w:rsidP="00CE725F">
            <w:pPr>
              <w:pStyle w:val="IRSBitItem"/>
              <w:jc w:val="left"/>
              <w:rPr>
                <w:del w:id="14189" w:author="Chunhui zheng(BJ-RD)" w:date="2019-06-26T19:14:00Z"/>
                <w:rFonts w:eastAsia="宋体" w:hint="eastAsia"/>
                <w:b w:val="0"/>
                <w:lang w:eastAsia="zh-CN"/>
              </w:rPr>
            </w:pPr>
            <w:del w:id="14190"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EB74BC" w:rsidRPr="007F55E1" w:rsidDel="006F1C24" w:rsidRDefault="00EB74BC" w:rsidP="00CE725F">
            <w:pPr>
              <w:pStyle w:val="IRSBitAttribute"/>
              <w:rPr>
                <w:del w:id="14191" w:author="Chunhui zheng(BJ-RD)" w:date="2019-06-26T19:14:00Z"/>
                <w:rFonts w:eastAsia="宋体" w:hint="eastAsia"/>
                <w:lang w:eastAsia="zh-CN"/>
              </w:rPr>
            </w:pPr>
            <w:del w:id="14192"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EB74BC" w:rsidRPr="00907B65" w:rsidDel="006F1C24" w:rsidRDefault="00EB74BC" w:rsidP="00CE725F">
            <w:pPr>
              <w:pStyle w:val="IRSBitHW-Property"/>
              <w:rPr>
                <w:del w:id="14193" w:author="Chunhui zheng(BJ-RD)" w:date="2019-06-26T19:14:00Z"/>
                <w:rFonts w:eastAsia="宋体" w:hint="eastAsia"/>
                <w:lang w:eastAsia="zh-CN"/>
              </w:rPr>
            </w:pPr>
            <w:del w:id="14194" w:author="Chunhui zheng(BJ-RD)" w:date="2019-06-26T19:14:00Z">
              <w:r w:rsidRPr="00A0741C" w:rsidDel="006F1C24">
                <w:delText>RO</w:delText>
              </w:r>
            </w:del>
          </w:p>
        </w:tc>
        <w:tc>
          <w:tcPr>
            <w:tcW w:w="278" w:type="pct"/>
            <w:tcMar>
              <w:top w:w="0" w:type="dxa"/>
              <w:left w:w="29" w:type="dxa"/>
              <w:bottom w:w="0" w:type="dxa"/>
              <w:right w:w="29" w:type="dxa"/>
            </w:tcMar>
          </w:tcPr>
          <w:p w:rsidR="00EB74BC" w:rsidDel="006F1C24" w:rsidRDefault="00EB74BC" w:rsidP="00CE725F">
            <w:pPr>
              <w:pStyle w:val="IRSBitDefault"/>
              <w:rPr>
                <w:del w:id="14195" w:author="Chunhui zheng(BJ-RD)" w:date="2019-06-26T19:14:00Z"/>
              </w:rPr>
            </w:pPr>
            <w:del w:id="14196" w:author="Chunhui zheng(BJ-RD)" w:date="2019-06-26T19:14:00Z">
              <w:r w:rsidRPr="00C43B51" w:rsidDel="006F1C24">
                <w:rPr>
                  <w:rFonts w:eastAsia="宋体" w:hint="eastAsia"/>
                  <w:lang w:eastAsia="zh-CN"/>
                </w:rPr>
                <w:delText>FFFh</w:delText>
              </w:r>
            </w:del>
          </w:p>
        </w:tc>
        <w:tc>
          <w:tcPr>
            <w:tcW w:w="1714" w:type="pct"/>
            <w:tcMar>
              <w:top w:w="0" w:type="dxa"/>
              <w:left w:w="29" w:type="dxa"/>
              <w:bottom w:w="0" w:type="dxa"/>
              <w:right w:w="29" w:type="dxa"/>
            </w:tcMar>
          </w:tcPr>
          <w:p w:rsidR="00EB74BC" w:rsidRPr="004B3040" w:rsidDel="006F1C24" w:rsidRDefault="00EB74BC" w:rsidP="00CE725F">
            <w:pPr>
              <w:pStyle w:val="IRSBitDescription"/>
              <w:ind w:left="53"/>
              <w:rPr>
                <w:del w:id="14197" w:author="Chunhui zheng(BJ-RD)" w:date="2019-06-26T19:14:00Z"/>
                <w:rFonts w:eastAsia="宋体" w:hint="eastAsia"/>
                <w:b/>
                <w:lang w:eastAsia="zh-CN"/>
              </w:rPr>
            </w:pPr>
            <w:del w:id="14198" w:author="Chunhui zheng(BJ-RD)" w:date="2019-06-26T19:14:00Z">
              <w:r w:rsidDel="006F1C24">
                <w:rPr>
                  <w:rFonts w:eastAsia="宋体" w:hint="eastAsia"/>
                  <w:b/>
                  <w:lang w:eastAsia="zh-CN"/>
                </w:rPr>
                <w:delText>MEM entry10  limit addr</w:delText>
              </w:r>
            </w:del>
          </w:p>
          <w:p w:rsidR="00EB74BC" w:rsidDel="006F1C24" w:rsidRDefault="00EB74BC" w:rsidP="00CE725F">
            <w:pPr>
              <w:pStyle w:val="IRSBitDescription"/>
              <w:ind w:left="53"/>
              <w:rPr>
                <w:del w:id="14199" w:author="Chunhui zheng(BJ-RD)" w:date="2019-06-26T19:14:00Z"/>
                <w:rFonts w:eastAsia="宋体" w:hint="eastAsia"/>
                <w:lang w:eastAsia="zh-CN"/>
              </w:rPr>
            </w:pPr>
            <w:del w:id="14200" w:author="Chunhui zheng(BJ-RD)" w:date="2019-06-26T19:14:00Z">
              <w:r w:rsidRPr="004759DF" w:rsidDel="006F1C24">
                <w:rPr>
                  <w:rFonts w:eastAsia="宋体"/>
                  <w:lang w:eastAsia="zh-CN"/>
                </w:rPr>
                <w:delText>Memory decoder entry address limit, unit of 256M bytes.</w:delText>
              </w:r>
            </w:del>
          </w:p>
          <w:p w:rsidR="00EB74BC" w:rsidDel="006F1C24" w:rsidRDefault="00EB74BC" w:rsidP="00CE725F">
            <w:pPr>
              <w:pStyle w:val="IRSBitDescription"/>
              <w:ind w:left="53"/>
              <w:rPr>
                <w:del w:id="14201" w:author="Chunhui zheng(BJ-RD)" w:date="2019-06-26T19:14:00Z"/>
                <w:rFonts w:eastAsia="宋体" w:hint="eastAsia"/>
                <w:lang w:eastAsia="zh-CN"/>
              </w:rPr>
            </w:pPr>
            <w:del w:id="14202"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EB74BC" w:rsidDel="006F1C24" w:rsidRDefault="00EB74BC" w:rsidP="00CE725F">
            <w:pPr>
              <w:pStyle w:val="IRSBitDescription"/>
              <w:ind w:left="53"/>
              <w:rPr>
                <w:del w:id="14203" w:author="Chunhui zheng(BJ-RD)" w:date="2019-06-26T19:14:00Z"/>
                <w:rFonts w:eastAsia="宋体" w:hint="eastAsia"/>
                <w:lang w:eastAsia="zh-CN"/>
              </w:rPr>
            </w:pPr>
            <w:del w:id="14204"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EB74BC" w:rsidDel="006F1C24" w:rsidRDefault="00EB74BC" w:rsidP="00CE725F">
            <w:pPr>
              <w:pStyle w:val="IRSBitDescription"/>
              <w:ind w:left="53"/>
              <w:rPr>
                <w:del w:id="14205" w:author="Chunhui zheng(BJ-RD)" w:date="2019-06-26T19:14:00Z"/>
                <w:rFonts w:eastAsia="宋体" w:hint="eastAsia"/>
                <w:lang w:eastAsia="zh-CN"/>
              </w:rPr>
            </w:pPr>
            <w:del w:id="14206"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EB74BC" w:rsidDel="006F1C24" w:rsidRDefault="00EB74BC" w:rsidP="00CE725F">
            <w:pPr>
              <w:pStyle w:val="IRSBitDescription"/>
              <w:ind w:left="53"/>
              <w:rPr>
                <w:del w:id="14207" w:author="Chunhui zheng(BJ-RD)" w:date="2019-06-26T19:14:00Z"/>
                <w:rFonts w:eastAsia="宋体" w:hint="eastAsia"/>
                <w:lang w:eastAsia="zh-CN"/>
              </w:rPr>
            </w:pPr>
          </w:p>
          <w:p w:rsidR="00EB74BC" w:rsidDel="006F1C24" w:rsidRDefault="00EB74BC" w:rsidP="00CE725F">
            <w:pPr>
              <w:pStyle w:val="IRSBitDescription"/>
              <w:ind w:left="53"/>
              <w:rPr>
                <w:del w:id="14208" w:author="Chunhui zheng(BJ-RD)" w:date="2019-06-26T19:14:00Z"/>
                <w:rFonts w:eastAsia="宋体" w:hint="eastAsia"/>
                <w:lang w:eastAsia="zh-CN"/>
              </w:rPr>
            </w:pPr>
            <w:del w:id="14209" w:author="Chunhui zheng(BJ-RD)" w:date="2019-06-26T19:14:00Z">
              <w:r w:rsidRPr="004759DF" w:rsidDel="006F1C24">
                <w:rPr>
                  <w:rFonts w:eastAsia="宋体"/>
                  <w:lang w:eastAsia="zh-CN"/>
                </w:rPr>
                <w:delText>For an address X, When Base address &lt;= X &lt;= limit address then hit this entry</w:delText>
              </w:r>
            </w:del>
          </w:p>
          <w:p w:rsidR="00EB74BC" w:rsidDel="006F1C24" w:rsidRDefault="00EB74BC" w:rsidP="00CE725F">
            <w:pPr>
              <w:ind w:leftChars="25" w:left="53"/>
              <w:rPr>
                <w:del w:id="14210" w:author="Chunhui zheng(BJ-RD)" w:date="2019-06-26T19:14:00Z"/>
                <w:sz w:val="16"/>
                <w:szCs w:val="16"/>
                <w:shd w:val="clear" w:color="auto" w:fill="C0C0C0"/>
              </w:rPr>
            </w:pPr>
            <w:del w:id="14211"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EB74BC" w:rsidDel="006F1C24" w:rsidRDefault="00EB74BC" w:rsidP="00CE725F">
            <w:pPr>
              <w:pStyle w:val="IRSBitDescription"/>
              <w:ind w:left="53"/>
              <w:rPr>
                <w:del w:id="14212" w:author="Chunhui zheng(BJ-RD)" w:date="2019-06-26T19:14:00Z"/>
                <w:rFonts w:eastAsia="宋体" w:hint="eastAsia"/>
                <w:lang w:eastAsia="zh-CN"/>
              </w:rPr>
            </w:pPr>
            <w:del w:id="14213" w:author="Chunhui zheng(BJ-RD)" w:date="2019-06-26T19:14:00Z">
              <w:r w:rsidDel="006F1C24">
                <w:rPr>
                  <w:szCs w:val="16"/>
                  <w:shd w:val="clear" w:color="auto" w:fill="C0C0C0"/>
                </w:rPr>
                <w:delText>@((#control_lock = lock_port RSVAD_LOCK)) ))</w:delText>
              </w:r>
            </w:del>
          </w:p>
          <w:p w:rsidR="00EB74BC" w:rsidRPr="00293312" w:rsidDel="006F1C24" w:rsidRDefault="00EB74BC" w:rsidP="00CE725F">
            <w:pPr>
              <w:pStyle w:val="IRSBitDescription"/>
              <w:ind w:left="53"/>
              <w:rPr>
                <w:del w:id="14214" w:author="Chunhui zheng(BJ-RD)" w:date="2019-06-26T19:14:00Z"/>
                <w:rFonts w:eastAsia="Times New Roman"/>
                <w:shd w:val="clear" w:color="auto" w:fill="C0C0C0"/>
              </w:rPr>
            </w:pPr>
            <w:del w:id="14215"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EB74BC" w:rsidRPr="00907B65" w:rsidDel="006F1C24" w:rsidRDefault="00EB74BC" w:rsidP="00CE725F">
            <w:pPr>
              <w:pStyle w:val="IRSBitDescription"/>
              <w:ind w:left="53"/>
              <w:rPr>
                <w:del w:id="14216" w:author="Chunhui zheng(BJ-RD)" w:date="2019-06-26T19:14:00Z"/>
                <w:rFonts w:eastAsia="宋体" w:hint="eastAsia"/>
                <w:b/>
                <w:lang w:eastAsia="zh-CN"/>
              </w:rPr>
            </w:pPr>
            <w:del w:id="14217"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85" w:type="pct"/>
            <w:tcMar>
              <w:top w:w="0" w:type="dxa"/>
              <w:left w:w="29" w:type="dxa"/>
              <w:bottom w:w="0" w:type="dxa"/>
              <w:right w:w="29" w:type="dxa"/>
            </w:tcMar>
          </w:tcPr>
          <w:p w:rsidR="00EB74BC" w:rsidRPr="00C453A9" w:rsidDel="006F1C24" w:rsidRDefault="00EB74BC" w:rsidP="00CE725F">
            <w:pPr>
              <w:pStyle w:val="IRSBitMnemonic"/>
              <w:ind w:left="53"/>
              <w:rPr>
                <w:del w:id="14218" w:author="Chunhui zheng(BJ-RD)" w:date="2019-06-26T19:14:00Z"/>
                <w:rFonts w:eastAsia="宋体" w:hint="eastAsia"/>
                <w:lang w:eastAsia="zh-CN"/>
              </w:rPr>
            </w:pPr>
            <w:del w:id="14219" w:author="Chunhui zheng(BJ-RD)" w:date="2019-06-26T19:14:00Z">
              <w:r w:rsidDel="006F1C24">
                <w:rPr>
                  <w:rFonts w:eastAsia="宋体" w:hint="eastAsia"/>
                  <w:lang w:eastAsia="zh-CN"/>
                </w:rPr>
                <w:delText>RSVAD_ME10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EB74BC" w:rsidDel="006F1C24" w:rsidRDefault="00EB74BC" w:rsidP="00CE725F">
            <w:pPr>
              <w:pStyle w:val="IRSBitChipRev"/>
              <w:rPr>
                <w:del w:id="14220" w:author="Chunhui zheng(BJ-RD)" w:date="2019-06-26T19:14:00Z"/>
              </w:rPr>
            </w:pPr>
          </w:p>
        </w:tc>
        <w:tc>
          <w:tcPr>
            <w:tcW w:w="292" w:type="pct"/>
            <w:tcMar>
              <w:top w:w="0" w:type="dxa"/>
              <w:left w:w="29" w:type="dxa"/>
              <w:bottom w:w="0" w:type="dxa"/>
              <w:right w:w="29" w:type="dxa"/>
            </w:tcMar>
          </w:tcPr>
          <w:p w:rsidR="00EB74BC" w:rsidDel="006F1C24" w:rsidRDefault="00EB74BC" w:rsidP="00CE725F">
            <w:pPr>
              <w:pStyle w:val="IRSBitPwrDm"/>
              <w:rPr>
                <w:del w:id="14221" w:author="Chunhui zheng(BJ-RD)" w:date="2019-06-26T19:14:00Z"/>
                <w:sz w:val="15"/>
                <w:szCs w:val="15"/>
              </w:rPr>
            </w:pPr>
            <w:del w:id="14222" w:author="Chunhui zheng(BJ-RD)" w:date="2019-06-26T19:14:00Z">
              <w:r w:rsidDel="006F1C24">
                <w:delText>vcc</w:delText>
              </w:r>
            </w:del>
          </w:p>
        </w:tc>
        <w:tc>
          <w:tcPr>
            <w:tcW w:w="107" w:type="pct"/>
            <w:tcMar>
              <w:top w:w="0" w:type="dxa"/>
              <w:left w:w="29" w:type="dxa"/>
              <w:bottom w:w="0" w:type="dxa"/>
              <w:right w:w="29" w:type="dxa"/>
            </w:tcMar>
          </w:tcPr>
          <w:p w:rsidR="00EB74BC" w:rsidRPr="00907B65" w:rsidDel="006F1C24" w:rsidRDefault="00EB74BC" w:rsidP="00CE725F">
            <w:pPr>
              <w:pStyle w:val="IRSBitsugS"/>
              <w:rPr>
                <w:del w:id="14223" w:author="Chunhui zheng(BJ-RD)" w:date="2019-06-26T19:14:00Z"/>
                <w:rFonts w:eastAsia="宋体" w:hint="eastAsia"/>
                <w:lang w:eastAsia="zh-CN"/>
              </w:rPr>
            </w:pPr>
            <w:ins w:id="14224" w:author="Administrator" w:date="2019-03-07T15:20:00Z">
              <w:del w:id="14225" w:author="Chunhui zheng(BJ-RD)" w:date="2019-06-26T19:14:00Z">
                <w:r w:rsidDel="006F1C24">
                  <w:rPr>
                    <w:rFonts w:eastAsia="宋体" w:hint="eastAsia"/>
                    <w:lang w:eastAsia="zh-CN"/>
                  </w:rPr>
                  <w:delText>x</w:delText>
                </w:r>
              </w:del>
            </w:ins>
            <w:del w:id="14226" w:author="Chunhui zheng(BJ-RD)" w:date="2019-06-26T19:14:00Z">
              <w:r w:rsidDel="006F1C24">
                <w:delText>x</w:delText>
              </w:r>
            </w:del>
          </w:p>
        </w:tc>
        <w:tc>
          <w:tcPr>
            <w:tcW w:w="107" w:type="pct"/>
            <w:tcMar>
              <w:top w:w="0" w:type="dxa"/>
              <w:left w:w="29" w:type="dxa"/>
              <w:bottom w:w="0" w:type="dxa"/>
              <w:right w:w="29" w:type="dxa"/>
            </w:tcMar>
          </w:tcPr>
          <w:p w:rsidR="00EB74BC" w:rsidDel="006F1C24" w:rsidRDefault="00EB74BC" w:rsidP="00CE725F">
            <w:pPr>
              <w:pStyle w:val="IRSBitsugP"/>
              <w:rPr>
                <w:del w:id="14227" w:author="Chunhui zheng(BJ-RD)" w:date="2019-06-26T19:14:00Z"/>
              </w:rPr>
            </w:pPr>
            <w:ins w:id="14228" w:author="Administrator" w:date="2019-03-07T15:20:00Z">
              <w:del w:id="14229" w:author="Chunhui zheng(BJ-RD)" w:date="2019-06-26T19:14:00Z">
                <w:r w:rsidDel="006F1C24">
                  <w:delText>x</w:delText>
                </w:r>
              </w:del>
            </w:ins>
            <w:del w:id="14230" w:author="Chunhui zheng(BJ-RD)" w:date="2019-06-26T19:14:00Z">
              <w:r w:rsidDel="006F1C24">
                <w:delText>x</w:delText>
              </w:r>
            </w:del>
          </w:p>
        </w:tc>
        <w:tc>
          <w:tcPr>
            <w:tcW w:w="107" w:type="pct"/>
            <w:tcMar>
              <w:top w:w="0" w:type="dxa"/>
              <w:left w:w="29" w:type="dxa"/>
              <w:bottom w:w="0" w:type="dxa"/>
              <w:right w:w="29" w:type="dxa"/>
            </w:tcMar>
          </w:tcPr>
          <w:p w:rsidR="00EB74BC" w:rsidDel="006F1C24" w:rsidRDefault="00EB74BC" w:rsidP="00CE725F">
            <w:pPr>
              <w:pStyle w:val="IRSBitsugE"/>
              <w:rPr>
                <w:del w:id="14231" w:author="Chunhui zheng(BJ-RD)" w:date="2019-06-26T19:14:00Z"/>
              </w:rPr>
            </w:pPr>
            <w:ins w:id="14232" w:author="Administrator" w:date="2019-03-07T15:20:00Z">
              <w:del w:id="14233" w:author="Chunhui zheng(BJ-RD)" w:date="2019-06-26T19:14:00Z">
                <w:r w:rsidDel="006F1C24">
                  <w:delText>x</w:delText>
                </w:r>
              </w:del>
            </w:ins>
            <w:del w:id="14234" w:author="Chunhui zheng(BJ-RD)" w:date="2019-06-26T19:14:00Z">
              <w:r w:rsidDel="006F1C24">
                <w:delText>x</w:delText>
              </w:r>
            </w:del>
          </w:p>
        </w:tc>
      </w:tr>
      <w:tr w:rsidR="003F3C8D" w:rsidDel="006F1C24" w:rsidTr="003F3C8D">
        <w:trPr>
          <w:cantSplit/>
          <w:trHeight w:val="300"/>
          <w:jc w:val="center"/>
          <w:del w:id="14235" w:author="Chunhui zheng(BJ-RD)" w:date="2019-06-26T19:14:00Z"/>
        </w:trPr>
        <w:tc>
          <w:tcPr>
            <w:tcW w:w="208" w:type="pct"/>
            <w:tcMar>
              <w:top w:w="0" w:type="dxa"/>
              <w:left w:w="29" w:type="dxa"/>
              <w:bottom w:w="0" w:type="dxa"/>
              <w:right w:w="29" w:type="dxa"/>
            </w:tcMar>
          </w:tcPr>
          <w:p w:rsidR="003F3C8D" w:rsidDel="006F1C24" w:rsidRDefault="003F3C8D" w:rsidP="00CE725F">
            <w:pPr>
              <w:pStyle w:val="IRSBitItem"/>
              <w:jc w:val="left"/>
              <w:rPr>
                <w:del w:id="14236" w:author="Chunhui zheng(BJ-RD)" w:date="2019-06-26T19:14:00Z"/>
                <w:rFonts w:eastAsia="宋体" w:hint="eastAsia"/>
                <w:b w:val="0"/>
                <w:lang w:eastAsia="zh-CN"/>
              </w:rPr>
            </w:pPr>
            <w:del w:id="14237"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3F3C8D" w:rsidDel="006F1C24" w:rsidRDefault="003F3C8D" w:rsidP="00CE725F">
            <w:pPr>
              <w:pStyle w:val="IRSBitAttribute"/>
              <w:rPr>
                <w:del w:id="14238" w:author="Chunhui zheng(BJ-RD)" w:date="2019-06-26T19:14:00Z"/>
              </w:rPr>
            </w:pPr>
            <w:ins w:id="14239" w:author="Administrator" w:date="2019-03-07T15:52:00Z">
              <w:del w:id="14240"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3F3C8D" w:rsidRPr="00A0741C" w:rsidDel="006F1C24" w:rsidRDefault="003F3C8D" w:rsidP="00CE725F">
            <w:pPr>
              <w:pStyle w:val="IRSBitHW-Property"/>
              <w:rPr>
                <w:del w:id="14241" w:author="Chunhui zheng(BJ-RD)" w:date="2019-06-26T19:14:00Z"/>
              </w:rPr>
            </w:pPr>
            <w:ins w:id="14242" w:author="Administrator" w:date="2019-03-07T15:52:00Z">
              <w:del w:id="14243" w:author="Chunhui zheng(BJ-RD)" w:date="2019-06-26T19:14:00Z">
                <w:r w:rsidRPr="00A0741C" w:rsidDel="006F1C24">
                  <w:delText>RO</w:delText>
                </w:r>
              </w:del>
            </w:ins>
          </w:p>
        </w:tc>
        <w:tc>
          <w:tcPr>
            <w:tcW w:w="278" w:type="pct"/>
            <w:tcMar>
              <w:top w:w="0" w:type="dxa"/>
              <w:left w:w="29" w:type="dxa"/>
              <w:bottom w:w="0" w:type="dxa"/>
              <w:right w:w="29" w:type="dxa"/>
            </w:tcMar>
          </w:tcPr>
          <w:p w:rsidR="003F3C8D" w:rsidDel="006F1C24" w:rsidRDefault="003F3C8D" w:rsidP="00CE725F">
            <w:pPr>
              <w:pStyle w:val="IRSBitDefault"/>
              <w:rPr>
                <w:del w:id="14244" w:author="Chunhui zheng(BJ-RD)" w:date="2019-06-26T19:14:00Z"/>
              </w:rPr>
            </w:pPr>
            <w:ins w:id="14245" w:author="Administrator" w:date="2019-03-07T15:52:00Z">
              <w:del w:id="14246" w:author="Chunhui zheng(BJ-RD)" w:date="2019-06-26T19:14:00Z">
                <w:r w:rsidDel="006F1C24">
                  <w:delText>0</w:delText>
                </w:r>
              </w:del>
            </w:ins>
          </w:p>
        </w:tc>
        <w:tc>
          <w:tcPr>
            <w:tcW w:w="1714" w:type="pct"/>
            <w:tcMar>
              <w:top w:w="0" w:type="dxa"/>
              <w:left w:w="29" w:type="dxa"/>
              <w:bottom w:w="0" w:type="dxa"/>
              <w:right w:w="29" w:type="dxa"/>
            </w:tcMar>
          </w:tcPr>
          <w:p w:rsidR="003F3C8D" w:rsidDel="006F1C24" w:rsidRDefault="003F3C8D" w:rsidP="00CE725F">
            <w:pPr>
              <w:pStyle w:val="IRSBitDescription"/>
              <w:ind w:left="53"/>
              <w:rPr>
                <w:del w:id="14247" w:author="Chunhui zheng(BJ-RD)" w:date="2019-06-26T19:14:00Z"/>
                <w:rFonts w:eastAsia="宋体" w:hint="eastAsia"/>
                <w:b/>
                <w:lang w:eastAsia="zh-CN"/>
              </w:rPr>
            </w:pPr>
            <w:del w:id="14248" w:author="Chunhui zheng(BJ-RD)" w:date="2019-06-26T19:14:00Z">
              <w:r w:rsidDel="006F1C24">
                <w:rPr>
                  <w:rFonts w:eastAsia="宋体" w:hint="eastAsia"/>
                  <w:b/>
                  <w:lang w:eastAsia="zh-CN"/>
                </w:rPr>
                <w:delText>MEM entry10  interleave addr bit sel</w:delText>
              </w:r>
            </w:del>
          </w:p>
          <w:p w:rsidR="003F3C8D" w:rsidDel="006F1C24" w:rsidRDefault="003F3C8D" w:rsidP="00CE725F">
            <w:pPr>
              <w:pStyle w:val="IRSBitDescription"/>
              <w:ind w:left="53"/>
              <w:rPr>
                <w:del w:id="14249" w:author="Chunhui zheng(BJ-RD)" w:date="2019-06-26T19:14:00Z"/>
                <w:rFonts w:eastAsia="宋体" w:hint="eastAsia"/>
                <w:lang w:eastAsia="zh-CN"/>
              </w:rPr>
            </w:pPr>
            <w:del w:id="14250"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3F3C8D" w:rsidDel="006F1C24" w:rsidRDefault="003F3C8D" w:rsidP="00CE725F">
            <w:pPr>
              <w:ind w:leftChars="25" w:left="53"/>
              <w:rPr>
                <w:del w:id="14251" w:author="Chunhui zheng(BJ-RD)" w:date="2019-06-26T19:14:00Z"/>
                <w:sz w:val="16"/>
                <w:szCs w:val="16"/>
                <w:shd w:val="clear" w:color="auto" w:fill="C0C0C0"/>
              </w:rPr>
            </w:pPr>
            <w:del w:id="14252"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3F3C8D" w:rsidDel="006F1C24" w:rsidRDefault="003F3C8D" w:rsidP="00CE725F">
            <w:pPr>
              <w:pStyle w:val="IRSBitDescription"/>
              <w:ind w:left="53"/>
              <w:rPr>
                <w:del w:id="14253" w:author="Chunhui zheng(BJ-RD)" w:date="2019-06-26T19:14:00Z"/>
                <w:rFonts w:eastAsia="宋体" w:hint="eastAsia"/>
                <w:lang w:eastAsia="zh-CN"/>
              </w:rPr>
            </w:pPr>
            <w:del w:id="14254" w:author="Chunhui zheng(BJ-RD)" w:date="2019-06-26T19:14:00Z">
              <w:r w:rsidDel="006F1C24">
                <w:rPr>
                  <w:szCs w:val="16"/>
                  <w:shd w:val="clear" w:color="auto" w:fill="C0C0C0"/>
                </w:rPr>
                <w:delText>@((#control_lock = lock_port RSVAD_LOCK)) ))</w:delText>
              </w:r>
            </w:del>
          </w:p>
          <w:p w:rsidR="003F3C8D" w:rsidRPr="00293312" w:rsidDel="006F1C24" w:rsidRDefault="003F3C8D" w:rsidP="00CE725F">
            <w:pPr>
              <w:pStyle w:val="IRSBitDescription"/>
              <w:ind w:left="53"/>
              <w:rPr>
                <w:del w:id="14255" w:author="Chunhui zheng(BJ-RD)" w:date="2019-06-26T19:14:00Z"/>
                <w:rFonts w:eastAsia="Times New Roman"/>
                <w:shd w:val="clear" w:color="auto" w:fill="C0C0C0"/>
              </w:rPr>
            </w:pPr>
            <w:del w:id="1425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3F3C8D" w:rsidDel="006F1C24" w:rsidRDefault="003F3C8D" w:rsidP="00CE725F">
            <w:pPr>
              <w:pStyle w:val="IRSBitDescription"/>
              <w:ind w:left="53"/>
              <w:rPr>
                <w:del w:id="14257" w:author="Chunhui zheng(BJ-RD)" w:date="2019-06-26T19:14:00Z"/>
                <w:rFonts w:eastAsia="宋体" w:hint="eastAsia"/>
                <w:b/>
                <w:lang w:eastAsia="zh-CN"/>
              </w:rPr>
            </w:pPr>
            <w:del w:id="1425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85" w:type="pct"/>
            <w:tcMar>
              <w:top w:w="0" w:type="dxa"/>
              <w:left w:w="29" w:type="dxa"/>
              <w:bottom w:w="0" w:type="dxa"/>
              <w:right w:w="29" w:type="dxa"/>
            </w:tcMar>
          </w:tcPr>
          <w:p w:rsidR="003F3C8D" w:rsidDel="006F1C24" w:rsidRDefault="003F3C8D" w:rsidP="00CE725F">
            <w:pPr>
              <w:pStyle w:val="IRSBitMnemonic"/>
              <w:ind w:left="53"/>
              <w:rPr>
                <w:del w:id="14259" w:author="Chunhui zheng(BJ-RD)" w:date="2019-06-26T19:14:00Z"/>
                <w:rFonts w:eastAsia="宋体" w:hint="eastAsia"/>
                <w:lang w:eastAsia="zh-CN"/>
              </w:rPr>
            </w:pPr>
            <w:del w:id="14260" w:author="Chunhui zheng(BJ-RD)" w:date="2019-06-26T19:14:00Z">
              <w:r w:rsidDel="006F1C24">
                <w:rPr>
                  <w:rFonts w:eastAsia="宋体" w:hint="eastAsia"/>
                  <w:lang w:eastAsia="zh-CN"/>
                </w:rPr>
                <w:delText>RSVAD_ME10</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3F3C8D" w:rsidDel="006F1C24" w:rsidRDefault="003F3C8D" w:rsidP="00CE725F">
            <w:pPr>
              <w:pStyle w:val="IRSBitChipRev"/>
              <w:rPr>
                <w:del w:id="14261" w:author="Chunhui zheng(BJ-RD)" w:date="2019-06-26T19:14:00Z"/>
              </w:rPr>
            </w:pPr>
          </w:p>
        </w:tc>
        <w:tc>
          <w:tcPr>
            <w:tcW w:w="292" w:type="pct"/>
            <w:tcMar>
              <w:top w:w="0" w:type="dxa"/>
              <w:left w:w="29" w:type="dxa"/>
              <w:bottom w:w="0" w:type="dxa"/>
              <w:right w:w="29" w:type="dxa"/>
            </w:tcMar>
          </w:tcPr>
          <w:p w:rsidR="003F3C8D" w:rsidDel="006F1C24" w:rsidRDefault="003F3C8D" w:rsidP="00CE725F">
            <w:pPr>
              <w:pStyle w:val="IRSBitPwrDm"/>
              <w:rPr>
                <w:del w:id="14262" w:author="Chunhui zheng(BJ-RD)" w:date="2019-06-26T19:14:00Z"/>
              </w:rPr>
            </w:pPr>
            <w:del w:id="14263" w:author="Chunhui zheng(BJ-RD)" w:date="2019-06-26T19:14:00Z">
              <w:r w:rsidDel="006F1C24">
                <w:rPr>
                  <w:rFonts w:eastAsia="宋体" w:hint="eastAsia"/>
                  <w:lang w:eastAsia="zh-CN"/>
                </w:rPr>
                <w:delText>vcc</w:delText>
              </w:r>
            </w:del>
          </w:p>
        </w:tc>
        <w:tc>
          <w:tcPr>
            <w:tcW w:w="107" w:type="pct"/>
            <w:tcMar>
              <w:top w:w="0" w:type="dxa"/>
              <w:left w:w="29" w:type="dxa"/>
              <w:bottom w:w="0" w:type="dxa"/>
              <w:right w:w="29" w:type="dxa"/>
            </w:tcMar>
          </w:tcPr>
          <w:p w:rsidR="003F3C8D" w:rsidDel="006F1C24" w:rsidRDefault="003F3C8D" w:rsidP="00CE725F">
            <w:pPr>
              <w:pStyle w:val="IRSBitsugS"/>
              <w:rPr>
                <w:del w:id="14264" w:author="Chunhui zheng(BJ-RD)" w:date="2019-06-26T19:14:00Z"/>
              </w:rPr>
            </w:pPr>
            <w:ins w:id="14265" w:author="Administrator" w:date="2019-03-07T15:20:00Z">
              <w:del w:id="14266" w:author="Chunhui zheng(BJ-RD)" w:date="2019-06-26T19:14:00Z">
                <w:r w:rsidDel="006F1C24">
                  <w:rPr>
                    <w:rFonts w:eastAsia="宋体" w:hint="eastAsia"/>
                    <w:lang w:eastAsia="zh-CN"/>
                  </w:rPr>
                  <w:delText>x</w:delText>
                </w:r>
              </w:del>
            </w:ins>
          </w:p>
        </w:tc>
        <w:tc>
          <w:tcPr>
            <w:tcW w:w="107" w:type="pct"/>
            <w:tcMar>
              <w:top w:w="0" w:type="dxa"/>
              <w:left w:w="29" w:type="dxa"/>
              <w:bottom w:w="0" w:type="dxa"/>
              <w:right w:w="29" w:type="dxa"/>
            </w:tcMar>
          </w:tcPr>
          <w:p w:rsidR="003F3C8D" w:rsidDel="006F1C24" w:rsidRDefault="003F3C8D" w:rsidP="00CE725F">
            <w:pPr>
              <w:pStyle w:val="IRSBitsugP"/>
              <w:rPr>
                <w:del w:id="14267" w:author="Chunhui zheng(BJ-RD)" w:date="2019-06-26T19:14:00Z"/>
              </w:rPr>
            </w:pPr>
            <w:ins w:id="14268" w:author="Administrator" w:date="2019-03-07T15:20:00Z">
              <w:del w:id="14269" w:author="Chunhui zheng(BJ-RD)" w:date="2019-06-26T19:14:00Z">
                <w:r w:rsidDel="006F1C24">
                  <w:delText>x</w:delText>
                </w:r>
              </w:del>
            </w:ins>
          </w:p>
        </w:tc>
        <w:tc>
          <w:tcPr>
            <w:tcW w:w="107" w:type="pct"/>
            <w:tcMar>
              <w:top w:w="0" w:type="dxa"/>
              <w:left w:w="29" w:type="dxa"/>
              <w:bottom w:w="0" w:type="dxa"/>
              <w:right w:w="29" w:type="dxa"/>
            </w:tcMar>
          </w:tcPr>
          <w:p w:rsidR="003F3C8D" w:rsidDel="006F1C24" w:rsidRDefault="003F3C8D" w:rsidP="00CE725F">
            <w:pPr>
              <w:pStyle w:val="IRSBitsugE"/>
              <w:rPr>
                <w:del w:id="14270" w:author="Chunhui zheng(BJ-RD)" w:date="2019-06-26T19:14:00Z"/>
              </w:rPr>
            </w:pPr>
            <w:ins w:id="14271" w:author="Administrator" w:date="2019-03-07T15:20:00Z">
              <w:del w:id="14272" w:author="Chunhui zheng(BJ-RD)" w:date="2019-06-26T19:14:00Z">
                <w:r w:rsidDel="006F1C24">
                  <w:delText>x</w:delText>
                </w:r>
              </w:del>
            </w:ins>
          </w:p>
        </w:tc>
      </w:tr>
      <w:tr w:rsidR="00EB74BC" w:rsidDel="006F1C24" w:rsidTr="003F3C8D">
        <w:trPr>
          <w:cantSplit/>
          <w:trHeight w:val="300"/>
          <w:jc w:val="center"/>
          <w:del w:id="14273" w:author="Chunhui zheng(BJ-RD)" w:date="2019-06-26T19:14:00Z"/>
        </w:trPr>
        <w:tc>
          <w:tcPr>
            <w:tcW w:w="208" w:type="pct"/>
            <w:tcMar>
              <w:top w:w="0" w:type="dxa"/>
              <w:left w:w="29" w:type="dxa"/>
              <w:bottom w:w="0" w:type="dxa"/>
              <w:right w:w="29" w:type="dxa"/>
            </w:tcMar>
          </w:tcPr>
          <w:p w:rsidR="00EB74BC" w:rsidRPr="00C453A9" w:rsidDel="006F1C24" w:rsidRDefault="00EB74BC" w:rsidP="00CE725F">
            <w:pPr>
              <w:pStyle w:val="IRSBitItem"/>
              <w:jc w:val="left"/>
              <w:rPr>
                <w:del w:id="14274" w:author="Chunhui zheng(BJ-RD)" w:date="2019-06-26T19:14:00Z"/>
                <w:rFonts w:eastAsia="宋体" w:hint="eastAsia"/>
                <w:b w:val="0"/>
                <w:lang w:eastAsia="zh-CN"/>
              </w:rPr>
            </w:pPr>
            <w:del w:id="14275"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EB74BC" w:rsidRPr="007F55E1" w:rsidDel="006F1C24" w:rsidRDefault="00EB74BC" w:rsidP="00CE725F">
            <w:pPr>
              <w:pStyle w:val="IRSBitAttribute"/>
              <w:rPr>
                <w:del w:id="14276" w:author="Chunhui zheng(BJ-RD)" w:date="2019-06-26T19:14:00Z"/>
                <w:rFonts w:eastAsia="宋体" w:hint="eastAsia"/>
                <w:lang w:eastAsia="zh-CN"/>
              </w:rPr>
            </w:pPr>
            <w:del w:id="14277"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EB74BC" w:rsidRPr="00A0741C" w:rsidDel="006F1C24" w:rsidRDefault="00EB74BC" w:rsidP="00CE725F">
            <w:pPr>
              <w:pStyle w:val="IRSBitHW-Property"/>
              <w:rPr>
                <w:del w:id="14278" w:author="Chunhui zheng(BJ-RD)" w:date="2019-06-26T19:14:00Z"/>
              </w:rPr>
            </w:pPr>
            <w:del w:id="14279"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EB74BC" w:rsidDel="006F1C24" w:rsidRDefault="00EB74BC" w:rsidP="00CE725F">
            <w:pPr>
              <w:pStyle w:val="IRSBitDefault"/>
              <w:rPr>
                <w:del w:id="14280" w:author="Chunhui zheng(BJ-RD)" w:date="2019-06-26T19:14:00Z"/>
              </w:rPr>
            </w:pPr>
            <w:del w:id="14281" w:author="Chunhui zheng(BJ-RD)" w:date="2019-06-26T19:14:00Z">
              <w:r w:rsidRPr="002D474A" w:rsidDel="006F1C24">
                <w:rPr>
                  <w:rFonts w:eastAsia="宋体"/>
                  <w:lang w:eastAsia="zh-CN"/>
                </w:rPr>
                <w:delText>0</w:delText>
              </w:r>
            </w:del>
          </w:p>
        </w:tc>
        <w:tc>
          <w:tcPr>
            <w:tcW w:w="1714" w:type="pct"/>
            <w:tcMar>
              <w:top w:w="0" w:type="dxa"/>
              <w:left w:w="29" w:type="dxa"/>
              <w:bottom w:w="0" w:type="dxa"/>
              <w:right w:w="29" w:type="dxa"/>
            </w:tcMar>
          </w:tcPr>
          <w:p w:rsidR="00EB74BC" w:rsidRPr="00C52876" w:rsidDel="006F1C24" w:rsidRDefault="00EB74BC" w:rsidP="00CE725F">
            <w:pPr>
              <w:pStyle w:val="IRSBitDescription"/>
              <w:ind w:left="53"/>
              <w:rPr>
                <w:del w:id="14282" w:author="Chunhui zheng(BJ-RD)" w:date="2019-06-26T19:14:00Z"/>
                <w:rFonts w:eastAsia="宋体" w:hint="eastAsia"/>
                <w:shd w:val="clear" w:color="auto" w:fill="C0C0C0"/>
                <w:lang w:eastAsia="zh-CN"/>
              </w:rPr>
            </w:pPr>
            <w:del w:id="14283"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85" w:type="pct"/>
            <w:tcMar>
              <w:top w:w="0" w:type="dxa"/>
              <w:left w:w="29" w:type="dxa"/>
              <w:bottom w:w="0" w:type="dxa"/>
              <w:right w:w="29" w:type="dxa"/>
            </w:tcMar>
          </w:tcPr>
          <w:p w:rsidR="00EB74BC" w:rsidDel="006F1C24" w:rsidRDefault="00EB74BC" w:rsidP="00CE725F">
            <w:pPr>
              <w:pStyle w:val="IRSBitMnemonic"/>
              <w:ind w:left="53"/>
              <w:rPr>
                <w:del w:id="14284" w:author="Chunhui zheng(BJ-RD)" w:date="2019-06-26T19:14:00Z"/>
                <w:color w:val="999999"/>
              </w:rPr>
            </w:pPr>
            <w:del w:id="14285"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1</w:delText>
              </w:r>
              <w:r w:rsidDel="006F1C24">
                <w:rPr>
                  <w:rFonts w:eastAsia="宋体" w:hint="eastAsia"/>
                  <w:lang w:eastAsia="zh-CN"/>
                </w:rPr>
                <w:delText>58[</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EB74BC" w:rsidDel="006F1C24" w:rsidRDefault="00EB74BC" w:rsidP="00CE725F">
            <w:pPr>
              <w:pStyle w:val="IRSBitChipRev"/>
              <w:rPr>
                <w:del w:id="14286" w:author="Chunhui zheng(BJ-RD)" w:date="2019-06-26T19:14:00Z"/>
              </w:rPr>
            </w:pPr>
          </w:p>
        </w:tc>
        <w:tc>
          <w:tcPr>
            <w:tcW w:w="292" w:type="pct"/>
            <w:tcMar>
              <w:top w:w="0" w:type="dxa"/>
              <w:left w:w="29" w:type="dxa"/>
              <w:bottom w:w="0" w:type="dxa"/>
              <w:right w:w="29" w:type="dxa"/>
            </w:tcMar>
          </w:tcPr>
          <w:p w:rsidR="00EB74BC" w:rsidDel="006F1C24" w:rsidRDefault="00EB74BC" w:rsidP="00CE725F">
            <w:pPr>
              <w:pStyle w:val="IRSBitPwrDm"/>
              <w:rPr>
                <w:del w:id="14287" w:author="Chunhui zheng(BJ-RD)" w:date="2019-06-26T19:14:00Z"/>
                <w:sz w:val="15"/>
                <w:szCs w:val="15"/>
              </w:rPr>
            </w:pPr>
            <w:del w:id="14288" w:author="Chunhui zheng(BJ-RD)" w:date="2019-06-26T19:14:00Z">
              <w:r w:rsidDel="006F1C24">
                <w:delText>vcc</w:delText>
              </w:r>
            </w:del>
          </w:p>
        </w:tc>
        <w:tc>
          <w:tcPr>
            <w:tcW w:w="107" w:type="pct"/>
            <w:tcMar>
              <w:top w:w="0" w:type="dxa"/>
              <w:left w:w="29" w:type="dxa"/>
              <w:bottom w:w="0" w:type="dxa"/>
              <w:right w:w="29" w:type="dxa"/>
            </w:tcMar>
          </w:tcPr>
          <w:p w:rsidR="00EB74BC" w:rsidDel="006F1C24" w:rsidRDefault="00EB74BC" w:rsidP="00CE725F">
            <w:pPr>
              <w:pStyle w:val="IRSBitsugS"/>
              <w:rPr>
                <w:del w:id="14289" w:author="Chunhui zheng(BJ-RD)" w:date="2019-06-26T19:14:00Z"/>
              </w:rPr>
            </w:pPr>
            <w:ins w:id="14290" w:author="Administrator" w:date="2019-03-07T15:20:00Z">
              <w:del w:id="14291" w:author="Chunhui zheng(BJ-RD)" w:date="2019-06-26T19:14:00Z">
                <w:r w:rsidDel="006F1C24">
                  <w:rPr>
                    <w:rFonts w:eastAsia="宋体" w:hint="eastAsia"/>
                    <w:lang w:eastAsia="zh-CN"/>
                  </w:rPr>
                  <w:delText>x</w:delText>
                </w:r>
              </w:del>
            </w:ins>
            <w:del w:id="14292" w:author="Chunhui zheng(BJ-RD)" w:date="2019-06-26T19:14:00Z">
              <w:r w:rsidRPr="002D474A" w:rsidDel="006F1C24">
                <w:rPr>
                  <w:rFonts w:eastAsia="宋体"/>
                  <w:lang w:eastAsia="zh-CN"/>
                </w:rPr>
                <w:delText>x</w:delText>
              </w:r>
            </w:del>
          </w:p>
        </w:tc>
        <w:tc>
          <w:tcPr>
            <w:tcW w:w="107" w:type="pct"/>
            <w:tcMar>
              <w:top w:w="0" w:type="dxa"/>
              <w:left w:w="29" w:type="dxa"/>
              <w:bottom w:w="0" w:type="dxa"/>
              <w:right w:w="29" w:type="dxa"/>
            </w:tcMar>
          </w:tcPr>
          <w:p w:rsidR="00EB74BC" w:rsidDel="006F1C24" w:rsidRDefault="00EB74BC" w:rsidP="00CE725F">
            <w:pPr>
              <w:pStyle w:val="IRSBitsugP"/>
              <w:rPr>
                <w:del w:id="14293" w:author="Chunhui zheng(BJ-RD)" w:date="2019-06-26T19:14:00Z"/>
              </w:rPr>
            </w:pPr>
            <w:ins w:id="14294" w:author="Administrator" w:date="2019-03-07T15:20:00Z">
              <w:del w:id="14295" w:author="Chunhui zheng(BJ-RD)" w:date="2019-06-26T19:14:00Z">
                <w:r w:rsidDel="006F1C24">
                  <w:delText>x</w:delText>
                </w:r>
              </w:del>
            </w:ins>
            <w:del w:id="14296" w:author="Chunhui zheng(BJ-RD)" w:date="2019-06-26T19:14:00Z">
              <w:r w:rsidDel="006F1C24">
                <w:delText>x</w:delText>
              </w:r>
            </w:del>
          </w:p>
        </w:tc>
        <w:tc>
          <w:tcPr>
            <w:tcW w:w="107" w:type="pct"/>
            <w:tcMar>
              <w:top w:w="0" w:type="dxa"/>
              <w:left w:w="29" w:type="dxa"/>
              <w:bottom w:w="0" w:type="dxa"/>
              <w:right w:w="29" w:type="dxa"/>
            </w:tcMar>
          </w:tcPr>
          <w:p w:rsidR="00EB74BC" w:rsidDel="006F1C24" w:rsidRDefault="00EB74BC" w:rsidP="00CE725F">
            <w:pPr>
              <w:pStyle w:val="IRSBitsugE"/>
              <w:rPr>
                <w:del w:id="14297" w:author="Chunhui zheng(BJ-RD)" w:date="2019-06-26T19:14:00Z"/>
              </w:rPr>
            </w:pPr>
            <w:ins w:id="14298" w:author="Administrator" w:date="2019-03-07T15:20:00Z">
              <w:del w:id="14299" w:author="Chunhui zheng(BJ-RD)" w:date="2019-06-26T19:14:00Z">
                <w:r w:rsidDel="006F1C24">
                  <w:delText>x</w:delText>
                </w:r>
              </w:del>
            </w:ins>
            <w:del w:id="14300" w:author="Chunhui zheng(BJ-RD)" w:date="2019-06-26T19:14:00Z">
              <w:r w:rsidDel="006F1C24">
                <w:delText>x</w:delText>
              </w:r>
            </w:del>
          </w:p>
        </w:tc>
      </w:tr>
    </w:tbl>
    <w:p w:rsidR="00CE725F" w:rsidDel="006F1C24" w:rsidRDefault="00CE725F" w:rsidP="00CE725F">
      <w:pPr>
        <w:pStyle w:val="IRSReg-Heading"/>
        <w:ind w:left="189"/>
        <w:rPr>
          <w:del w:id="14301" w:author="Chunhui zheng(BJ-RD)" w:date="2019-06-26T19:14:00Z"/>
        </w:rPr>
      </w:pPr>
      <w:del w:id="14302" w:author="Chunhui zheng(BJ-RD)" w:date="2019-06-26T19:14:00Z">
        <w:r w:rsidDel="006F1C24">
          <w:rPr>
            <w:u w:val="single"/>
          </w:rPr>
          <w:delText xml:space="preserve">Offset Address: </w:delText>
        </w:r>
        <w:r w:rsidDel="006F1C24">
          <w:rPr>
            <w:rFonts w:eastAsia="宋体" w:hint="eastAsia"/>
            <w:u w:val="single"/>
            <w:lang w:eastAsia="zh-CN"/>
          </w:rPr>
          <w:delText>15F</w:delText>
        </w:r>
        <w:r w:rsidDel="006F1C24">
          <w:rPr>
            <w:u w:val="single"/>
          </w:rPr>
          <w:delText>-</w:delText>
        </w:r>
        <w:r w:rsidDel="006F1C24">
          <w:rPr>
            <w:rFonts w:eastAsia="宋体" w:hint="eastAsia"/>
            <w:u w:val="single"/>
            <w:lang w:eastAsia="zh-CN"/>
          </w:rPr>
          <w:delText>15C</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11</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176"/>
        <w:gridCol w:w="2681"/>
        <w:gridCol w:w="663"/>
        <w:gridCol w:w="592"/>
        <w:gridCol w:w="245"/>
        <w:gridCol w:w="218"/>
        <w:gridCol w:w="218"/>
      </w:tblGrid>
      <w:tr w:rsidR="00CE725F" w:rsidDel="006F1C24" w:rsidTr="000E49D2">
        <w:trPr>
          <w:cantSplit/>
          <w:trHeight w:val="300"/>
          <w:jc w:val="center"/>
          <w:del w:id="14303"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14304" w:author="Chunhui zheng(BJ-RD)" w:date="2019-06-26T19:14:00Z"/>
              </w:rPr>
            </w:pPr>
            <w:del w:id="14305"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14306" w:author="Chunhui zheng(BJ-RD)" w:date="2019-06-26T19:14:00Z"/>
                <w:b/>
              </w:rPr>
            </w:pPr>
            <w:del w:id="14307"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14308" w:author="Chunhui zheng(BJ-RD)" w:date="2019-06-26T19:14:00Z"/>
                <w:b/>
              </w:rPr>
            </w:pPr>
            <w:del w:id="14309"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14310" w:author="Chunhui zheng(BJ-RD)" w:date="2019-06-26T19:14:00Z"/>
                <w:b/>
              </w:rPr>
            </w:pPr>
            <w:del w:id="14311" w:author="Chunhui zheng(BJ-RD)" w:date="2019-06-26T19:14:00Z">
              <w:r w:rsidRPr="00F62296" w:rsidDel="006F1C24">
                <w:rPr>
                  <w:b/>
                </w:rPr>
                <w:delText>Default</w:delText>
              </w:r>
            </w:del>
          </w:p>
        </w:tc>
        <w:tc>
          <w:tcPr>
            <w:tcW w:w="156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14312" w:author="Chunhui zheng(BJ-RD)" w:date="2019-06-26T19:14:00Z"/>
                <w:rFonts w:eastAsia="Times New Roman"/>
                <w:b/>
              </w:rPr>
            </w:pPr>
            <w:del w:id="14313"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14314" w:author="Chunhui zheng(BJ-RD)" w:date="2019-06-26T19:14:00Z"/>
              </w:rPr>
            </w:pPr>
            <w:del w:id="14315"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14316" w:author="Chunhui zheng(BJ-RD)" w:date="2019-06-26T19:14:00Z"/>
                <w:b/>
              </w:rPr>
            </w:pPr>
            <w:del w:id="14317"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14318" w:author="Chunhui zheng(BJ-RD)" w:date="2019-06-26T19:14:00Z"/>
                <w:b/>
              </w:rPr>
            </w:pPr>
            <w:del w:id="14319"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14320" w:author="Chunhui zheng(BJ-RD)" w:date="2019-06-26T19:14:00Z"/>
                <w:b/>
              </w:rPr>
            </w:pPr>
            <w:del w:id="14321"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14322" w:author="Chunhui zheng(BJ-RD)" w:date="2019-06-26T19:14:00Z"/>
                <w:b/>
              </w:rPr>
            </w:pPr>
            <w:del w:id="14323"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14324" w:author="Chunhui zheng(BJ-RD)" w:date="2019-06-26T19:14:00Z"/>
                <w:b/>
              </w:rPr>
            </w:pPr>
            <w:del w:id="14325" w:author="Chunhui zheng(BJ-RD)" w:date="2019-06-26T19:14:00Z">
              <w:r w:rsidRPr="00F62296" w:rsidDel="006F1C24">
                <w:rPr>
                  <w:b/>
                </w:rPr>
                <w:delText>E</w:delText>
              </w:r>
            </w:del>
          </w:p>
        </w:tc>
      </w:tr>
      <w:tr w:rsidR="000E49D2" w:rsidDel="006F1C24" w:rsidTr="000E49D2">
        <w:trPr>
          <w:cantSplit/>
          <w:trHeight w:val="300"/>
          <w:jc w:val="center"/>
          <w:del w:id="14326" w:author="Chunhui zheng(BJ-RD)" w:date="2019-06-26T19:14:00Z"/>
        </w:trPr>
        <w:tc>
          <w:tcPr>
            <w:tcW w:w="208" w:type="pct"/>
            <w:tcMar>
              <w:top w:w="0" w:type="dxa"/>
              <w:left w:w="29" w:type="dxa"/>
              <w:bottom w:w="0" w:type="dxa"/>
              <w:right w:w="29" w:type="dxa"/>
            </w:tcMar>
          </w:tcPr>
          <w:p w:rsidR="000E49D2" w:rsidRPr="00FC735D" w:rsidDel="006F1C24" w:rsidRDefault="000E49D2" w:rsidP="00CE725F">
            <w:pPr>
              <w:pStyle w:val="IRSBitItem"/>
              <w:jc w:val="left"/>
              <w:rPr>
                <w:del w:id="14327" w:author="Chunhui zheng(BJ-RD)" w:date="2019-06-26T19:14:00Z"/>
                <w:rFonts w:eastAsia="宋体" w:hint="eastAsia"/>
                <w:b w:val="0"/>
                <w:lang w:eastAsia="zh-CN"/>
              </w:rPr>
            </w:pPr>
            <w:del w:id="14328"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0E49D2" w:rsidDel="006F1C24" w:rsidRDefault="000E49D2" w:rsidP="00CE725F">
            <w:pPr>
              <w:pStyle w:val="IRSBitAttribute"/>
              <w:rPr>
                <w:del w:id="14329" w:author="Chunhui zheng(BJ-RD)" w:date="2019-06-26T19:14:00Z"/>
              </w:rPr>
            </w:pPr>
            <w:ins w:id="14330" w:author="Administrator" w:date="2019-03-07T17:10:00Z">
              <w:del w:id="1433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4332"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4333" w:author="Chunhui zheng(BJ-RD)" w:date="2019-06-26T19:14:00Z"/>
              </w:rPr>
            </w:pPr>
            <w:ins w:id="14334" w:author="Administrator" w:date="2019-03-07T17:10:00Z">
              <w:del w:id="14335" w:author="Chunhui zheng(BJ-RD)" w:date="2019-06-26T19:14:00Z">
                <w:r w:rsidRPr="007C2E95" w:rsidDel="006F1C24">
                  <w:rPr>
                    <w:rFonts w:eastAsia="宋体" w:hint="eastAsia"/>
                    <w:lang w:eastAsia="zh-CN"/>
                  </w:rPr>
                  <w:delText>RO</w:delText>
                </w:r>
              </w:del>
            </w:ins>
            <w:del w:id="14336"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4337" w:author="Chunhui zheng(BJ-RD)" w:date="2019-06-26T19:14:00Z"/>
              </w:rPr>
            </w:pPr>
            <w:del w:id="14338"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4339" w:author="Chunhui zheng(BJ-RD)" w:date="2019-06-26T19:14:00Z"/>
                <w:rFonts w:eastAsia="宋体" w:hint="eastAsia"/>
                <w:b/>
                <w:lang w:eastAsia="zh-CN"/>
              </w:rPr>
            </w:pPr>
            <w:del w:id="14340" w:author="Chunhui zheng(BJ-RD)" w:date="2019-06-26T19:14:00Z">
              <w:r w:rsidDel="006F1C24">
                <w:rPr>
                  <w:rFonts w:eastAsia="宋体" w:hint="eastAsia"/>
                  <w:b/>
                  <w:lang w:eastAsia="zh-CN"/>
                </w:rPr>
                <w:delText xml:space="preserve">MEM entry1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0E49D2" w:rsidDel="006F1C24" w:rsidRDefault="000E49D2" w:rsidP="00CE725F">
            <w:pPr>
              <w:ind w:leftChars="25" w:left="53"/>
              <w:rPr>
                <w:del w:id="14341" w:author="Chunhui zheng(BJ-RD)" w:date="2019-06-26T19:14:00Z"/>
                <w:sz w:val="16"/>
                <w:szCs w:val="16"/>
                <w:shd w:val="clear" w:color="auto" w:fill="C0C0C0"/>
              </w:rPr>
            </w:pPr>
            <w:del w:id="14342"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4343" w:author="Chunhui zheng(BJ-RD)" w:date="2019-06-26T19:14:00Z"/>
                <w:rFonts w:eastAsia="宋体" w:hint="eastAsia"/>
                <w:lang w:eastAsia="zh-CN"/>
              </w:rPr>
            </w:pPr>
            <w:del w:id="14344"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4345" w:author="Chunhui zheng(BJ-RD)" w:date="2019-06-26T19:14:00Z"/>
                <w:rFonts w:eastAsia="Times New Roman"/>
                <w:shd w:val="clear" w:color="auto" w:fill="C0C0C0"/>
              </w:rPr>
            </w:pPr>
            <w:del w:id="1434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293312" w:rsidDel="006F1C24" w:rsidRDefault="000E49D2" w:rsidP="00CE725F">
            <w:pPr>
              <w:pStyle w:val="IRSBitDescription"/>
              <w:ind w:left="53"/>
              <w:rPr>
                <w:del w:id="14347" w:author="Chunhui zheng(BJ-RD)" w:date="2019-06-26T19:14:00Z"/>
                <w:rFonts w:eastAsia="Times New Roman"/>
                <w:b/>
              </w:rPr>
            </w:pPr>
            <w:del w:id="1434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RPr="00F05F08" w:rsidDel="006F1C24" w:rsidRDefault="000E49D2" w:rsidP="00CE725F">
            <w:pPr>
              <w:pStyle w:val="IRSBitMnemonic"/>
              <w:ind w:left="53"/>
              <w:rPr>
                <w:del w:id="14349" w:author="Chunhui zheng(BJ-RD)" w:date="2019-06-26T19:14:00Z"/>
                <w:rFonts w:eastAsia="宋体" w:hint="eastAsia"/>
                <w:lang w:eastAsia="zh-CN"/>
              </w:rPr>
            </w:pPr>
            <w:del w:id="14350" w:author="Chunhui zheng(BJ-RD)" w:date="2019-06-26T19:14:00Z">
              <w:r w:rsidDel="006F1C24">
                <w:rPr>
                  <w:rFonts w:eastAsia="宋体" w:hint="eastAsia"/>
                  <w:lang w:eastAsia="zh-CN"/>
                </w:rPr>
                <w:delText>RSVAD_ME11</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0E49D2" w:rsidDel="006F1C24" w:rsidRDefault="000E49D2" w:rsidP="00CE725F">
            <w:pPr>
              <w:pStyle w:val="IRSBitChipRev"/>
              <w:rPr>
                <w:del w:id="14351"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4352" w:author="Chunhui zheng(BJ-RD)" w:date="2019-06-26T19:14:00Z"/>
                <w:sz w:val="15"/>
                <w:szCs w:val="15"/>
              </w:rPr>
            </w:pPr>
            <w:del w:id="14353" w:author="Chunhui zheng(BJ-RD)" w:date="2019-06-26T19:14:00Z">
              <w:r w:rsidDel="006F1C24">
                <w:delText>vcc</w:delText>
              </w:r>
            </w:del>
          </w:p>
        </w:tc>
        <w:tc>
          <w:tcPr>
            <w:tcW w:w="121" w:type="pct"/>
            <w:tcMar>
              <w:top w:w="0" w:type="dxa"/>
              <w:left w:w="29" w:type="dxa"/>
              <w:bottom w:w="0" w:type="dxa"/>
              <w:right w:w="29" w:type="dxa"/>
            </w:tcMar>
          </w:tcPr>
          <w:p w:rsidR="000E49D2" w:rsidRPr="004F0D76" w:rsidDel="006F1C24" w:rsidRDefault="000E49D2" w:rsidP="00CE725F">
            <w:pPr>
              <w:pStyle w:val="IRSBitsugS"/>
              <w:rPr>
                <w:del w:id="14354" w:author="Chunhui zheng(BJ-RD)" w:date="2019-06-26T19:14:00Z"/>
                <w:rFonts w:eastAsia="宋体" w:hint="eastAsia"/>
                <w:lang w:eastAsia="zh-CN"/>
              </w:rPr>
            </w:pPr>
            <w:ins w:id="14355" w:author="Administrator" w:date="2019-03-07T15:21:00Z">
              <w:del w:id="14356" w:author="Chunhui zheng(BJ-RD)" w:date="2019-06-26T19:14:00Z">
                <w:r w:rsidDel="006F1C24">
                  <w:rPr>
                    <w:rFonts w:eastAsia="宋体" w:hint="eastAsia"/>
                    <w:lang w:eastAsia="zh-CN"/>
                  </w:rPr>
                  <w:delText>x</w:delText>
                </w:r>
              </w:del>
            </w:ins>
            <w:del w:id="1435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4358" w:author="Chunhui zheng(BJ-RD)" w:date="2019-06-26T19:14:00Z"/>
              </w:rPr>
            </w:pPr>
            <w:ins w:id="14359" w:author="Administrator" w:date="2019-03-07T15:21:00Z">
              <w:del w:id="14360" w:author="Chunhui zheng(BJ-RD)" w:date="2019-06-26T19:14:00Z">
                <w:r w:rsidDel="006F1C24">
                  <w:delText>x</w:delText>
                </w:r>
              </w:del>
            </w:ins>
            <w:del w:id="14361"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4362" w:author="Chunhui zheng(BJ-RD)" w:date="2019-06-26T19:14:00Z"/>
              </w:rPr>
            </w:pPr>
            <w:ins w:id="14363" w:author="Administrator" w:date="2019-03-07T15:21:00Z">
              <w:del w:id="14364" w:author="Chunhui zheng(BJ-RD)" w:date="2019-06-26T19:14:00Z">
                <w:r w:rsidDel="006F1C24">
                  <w:delText>x</w:delText>
                </w:r>
              </w:del>
            </w:ins>
            <w:del w:id="14365" w:author="Chunhui zheng(BJ-RD)" w:date="2019-06-26T19:14:00Z">
              <w:r w:rsidDel="006F1C24">
                <w:delText>x</w:delText>
              </w:r>
            </w:del>
          </w:p>
        </w:tc>
      </w:tr>
      <w:tr w:rsidR="000E49D2" w:rsidDel="006F1C24" w:rsidTr="000E49D2">
        <w:trPr>
          <w:cantSplit/>
          <w:trHeight w:val="300"/>
          <w:jc w:val="center"/>
          <w:del w:id="14366" w:author="Chunhui zheng(BJ-RD)" w:date="2019-06-26T19:14:00Z"/>
        </w:trPr>
        <w:tc>
          <w:tcPr>
            <w:tcW w:w="208" w:type="pct"/>
            <w:tcMar>
              <w:top w:w="0" w:type="dxa"/>
              <w:left w:w="29" w:type="dxa"/>
              <w:bottom w:w="0" w:type="dxa"/>
              <w:right w:w="29" w:type="dxa"/>
            </w:tcMar>
          </w:tcPr>
          <w:p w:rsidR="000E49D2" w:rsidRPr="00C66D6B" w:rsidDel="006F1C24" w:rsidRDefault="000E49D2" w:rsidP="00CE725F">
            <w:pPr>
              <w:pStyle w:val="IRSBitItem"/>
              <w:jc w:val="left"/>
              <w:rPr>
                <w:del w:id="14367" w:author="Chunhui zheng(BJ-RD)" w:date="2019-06-26T19:14:00Z"/>
                <w:rFonts w:eastAsia="宋体" w:hint="eastAsia"/>
                <w:b w:val="0"/>
                <w:lang w:eastAsia="zh-CN"/>
              </w:rPr>
            </w:pPr>
            <w:del w:id="14368"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4369" w:author="Chunhui zheng(BJ-RD)" w:date="2019-06-26T19:14:00Z"/>
                <w:rFonts w:eastAsia="宋体" w:hint="eastAsia"/>
                <w:lang w:eastAsia="zh-CN"/>
              </w:rPr>
            </w:pPr>
            <w:ins w:id="14370" w:author="Administrator" w:date="2019-03-07T17:10:00Z">
              <w:del w:id="1437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4372" w:author="Chunhui zheng(BJ-RD)" w:date="2019-06-26T19:14:00Z">
              <w:r w:rsidDel="006F1C24">
                <w:delText>RO</w:delText>
              </w:r>
            </w:del>
          </w:p>
        </w:tc>
        <w:tc>
          <w:tcPr>
            <w:tcW w:w="331" w:type="pct"/>
            <w:tcMar>
              <w:top w:w="0" w:type="dxa"/>
              <w:left w:w="29" w:type="dxa"/>
              <w:bottom w:w="0" w:type="dxa"/>
              <w:right w:w="29" w:type="dxa"/>
            </w:tcMar>
          </w:tcPr>
          <w:p w:rsidR="000E49D2" w:rsidRPr="00907B65" w:rsidDel="006F1C24" w:rsidRDefault="000E49D2" w:rsidP="00CE725F">
            <w:pPr>
              <w:pStyle w:val="IRSBitHW-Property"/>
              <w:rPr>
                <w:del w:id="14373" w:author="Chunhui zheng(BJ-RD)" w:date="2019-06-26T19:14:00Z"/>
                <w:rFonts w:eastAsia="宋体" w:hint="eastAsia"/>
                <w:lang w:eastAsia="zh-CN"/>
              </w:rPr>
            </w:pPr>
            <w:ins w:id="14374" w:author="Administrator" w:date="2019-03-07T17:10:00Z">
              <w:del w:id="14375" w:author="Chunhui zheng(BJ-RD)" w:date="2019-06-26T19:14:00Z">
                <w:r w:rsidRPr="007C2E95" w:rsidDel="006F1C24">
                  <w:rPr>
                    <w:rFonts w:eastAsia="宋体" w:hint="eastAsia"/>
                    <w:lang w:eastAsia="zh-CN"/>
                  </w:rPr>
                  <w:delText>RO</w:delText>
                </w:r>
              </w:del>
            </w:ins>
            <w:del w:id="14376"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4377" w:author="Chunhui zheng(BJ-RD)" w:date="2019-06-26T19:14:00Z"/>
              </w:rPr>
            </w:pPr>
            <w:del w:id="14378"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4379" w:author="Chunhui zheng(BJ-RD)" w:date="2019-06-26T19:14:00Z"/>
                <w:rFonts w:eastAsia="宋体" w:hint="eastAsia"/>
                <w:b/>
                <w:lang w:eastAsia="zh-CN"/>
              </w:rPr>
            </w:pPr>
            <w:del w:id="14380" w:author="Chunhui zheng(BJ-RD)" w:date="2019-06-26T19:14:00Z">
              <w:r w:rsidDel="006F1C24">
                <w:rPr>
                  <w:rFonts w:eastAsia="宋体" w:hint="eastAsia"/>
                  <w:b/>
                  <w:lang w:eastAsia="zh-CN"/>
                </w:rPr>
                <w:delText xml:space="preserve">MEM entry1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0E49D2" w:rsidDel="006F1C24" w:rsidRDefault="000E49D2" w:rsidP="00CE725F">
            <w:pPr>
              <w:ind w:leftChars="25" w:left="53"/>
              <w:rPr>
                <w:del w:id="14381" w:author="Chunhui zheng(BJ-RD)" w:date="2019-06-26T19:14:00Z"/>
                <w:sz w:val="16"/>
                <w:szCs w:val="16"/>
                <w:shd w:val="clear" w:color="auto" w:fill="C0C0C0"/>
              </w:rPr>
            </w:pPr>
            <w:del w:id="1438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4383" w:author="Chunhui zheng(BJ-RD)" w:date="2019-06-26T19:14:00Z"/>
                <w:rFonts w:eastAsia="宋体" w:hint="eastAsia"/>
                <w:lang w:eastAsia="zh-CN"/>
              </w:rPr>
            </w:pPr>
            <w:del w:id="14384"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4385" w:author="Chunhui zheng(BJ-RD)" w:date="2019-06-26T19:14:00Z"/>
                <w:rFonts w:eastAsia="Times New Roman"/>
                <w:shd w:val="clear" w:color="auto" w:fill="C0C0C0"/>
              </w:rPr>
            </w:pPr>
            <w:del w:id="1438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907B65" w:rsidDel="006F1C24" w:rsidRDefault="000E49D2" w:rsidP="00CE725F">
            <w:pPr>
              <w:pStyle w:val="IRSBitDescription"/>
              <w:ind w:left="53"/>
              <w:rPr>
                <w:del w:id="14387" w:author="Chunhui zheng(BJ-RD)" w:date="2019-06-26T19:14:00Z"/>
                <w:rFonts w:eastAsia="宋体" w:hint="eastAsia"/>
                <w:b/>
                <w:lang w:eastAsia="zh-CN"/>
              </w:rPr>
            </w:pPr>
            <w:del w:id="1438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RPr="00C453A9" w:rsidDel="006F1C24" w:rsidRDefault="000E49D2" w:rsidP="00CE725F">
            <w:pPr>
              <w:pStyle w:val="IRSBitMnemonic"/>
              <w:ind w:left="53"/>
              <w:rPr>
                <w:del w:id="14389" w:author="Chunhui zheng(BJ-RD)" w:date="2019-06-26T19:14:00Z"/>
                <w:rFonts w:eastAsia="宋体" w:hint="eastAsia"/>
                <w:lang w:eastAsia="zh-CN"/>
              </w:rPr>
            </w:pPr>
            <w:del w:id="14390" w:author="Chunhui zheng(BJ-RD)" w:date="2019-06-26T19:14:00Z">
              <w:r w:rsidDel="006F1C24">
                <w:rPr>
                  <w:rFonts w:eastAsia="宋体" w:hint="eastAsia"/>
                  <w:lang w:eastAsia="zh-CN"/>
                </w:rPr>
                <w:delText>RSVAD_ME11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4391"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4392" w:author="Chunhui zheng(BJ-RD)" w:date="2019-06-26T19:14:00Z"/>
                <w:sz w:val="15"/>
                <w:szCs w:val="15"/>
              </w:rPr>
            </w:pPr>
            <w:del w:id="14393" w:author="Chunhui zheng(BJ-RD)" w:date="2019-06-26T19:14:00Z">
              <w:r w:rsidDel="006F1C24">
                <w:delText>vcc</w:delText>
              </w:r>
            </w:del>
          </w:p>
        </w:tc>
        <w:tc>
          <w:tcPr>
            <w:tcW w:w="121" w:type="pct"/>
            <w:tcMar>
              <w:top w:w="0" w:type="dxa"/>
              <w:left w:w="29" w:type="dxa"/>
              <w:bottom w:w="0" w:type="dxa"/>
              <w:right w:w="29" w:type="dxa"/>
            </w:tcMar>
          </w:tcPr>
          <w:p w:rsidR="000E49D2" w:rsidRPr="00907B65" w:rsidDel="006F1C24" w:rsidRDefault="000E49D2" w:rsidP="00CE725F">
            <w:pPr>
              <w:pStyle w:val="IRSBitsugS"/>
              <w:rPr>
                <w:del w:id="14394" w:author="Chunhui zheng(BJ-RD)" w:date="2019-06-26T19:14:00Z"/>
                <w:rFonts w:eastAsia="宋体" w:hint="eastAsia"/>
                <w:lang w:eastAsia="zh-CN"/>
              </w:rPr>
            </w:pPr>
            <w:ins w:id="14395" w:author="Administrator" w:date="2019-03-07T15:21:00Z">
              <w:del w:id="14396" w:author="Chunhui zheng(BJ-RD)" w:date="2019-06-26T19:14:00Z">
                <w:r w:rsidDel="006F1C24">
                  <w:rPr>
                    <w:rFonts w:eastAsia="宋体" w:hint="eastAsia"/>
                    <w:lang w:eastAsia="zh-CN"/>
                  </w:rPr>
                  <w:delText>x</w:delText>
                </w:r>
              </w:del>
            </w:ins>
            <w:del w:id="1439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4398" w:author="Chunhui zheng(BJ-RD)" w:date="2019-06-26T19:14:00Z"/>
              </w:rPr>
            </w:pPr>
            <w:ins w:id="14399" w:author="Administrator" w:date="2019-03-07T15:21:00Z">
              <w:del w:id="14400" w:author="Chunhui zheng(BJ-RD)" w:date="2019-06-26T19:14:00Z">
                <w:r w:rsidDel="006F1C24">
                  <w:delText>x</w:delText>
                </w:r>
              </w:del>
            </w:ins>
            <w:del w:id="14401"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4402" w:author="Chunhui zheng(BJ-RD)" w:date="2019-06-26T19:14:00Z"/>
              </w:rPr>
            </w:pPr>
            <w:ins w:id="14403" w:author="Administrator" w:date="2019-03-07T15:21:00Z">
              <w:del w:id="14404" w:author="Chunhui zheng(BJ-RD)" w:date="2019-06-26T19:14:00Z">
                <w:r w:rsidDel="006F1C24">
                  <w:delText>x</w:delText>
                </w:r>
              </w:del>
            </w:ins>
            <w:del w:id="14405" w:author="Chunhui zheng(BJ-RD)" w:date="2019-06-26T19:14:00Z">
              <w:r w:rsidDel="006F1C24">
                <w:delText>x</w:delText>
              </w:r>
            </w:del>
          </w:p>
        </w:tc>
      </w:tr>
      <w:tr w:rsidR="000E49D2" w:rsidDel="006F1C24" w:rsidTr="000E49D2">
        <w:trPr>
          <w:cantSplit/>
          <w:trHeight w:val="300"/>
          <w:jc w:val="center"/>
          <w:del w:id="14406" w:author="Chunhui zheng(BJ-RD)" w:date="2019-06-26T19:14:00Z"/>
        </w:trPr>
        <w:tc>
          <w:tcPr>
            <w:tcW w:w="208" w:type="pct"/>
            <w:tcMar>
              <w:top w:w="0" w:type="dxa"/>
              <w:left w:w="29" w:type="dxa"/>
              <w:bottom w:w="0" w:type="dxa"/>
              <w:right w:w="29" w:type="dxa"/>
            </w:tcMar>
          </w:tcPr>
          <w:p w:rsidR="000E49D2" w:rsidDel="006F1C24" w:rsidRDefault="000E49D2" w:rsidP="00CE725F">
            <w:pPr>
              <w:pStyle w:val="IRSBitItem"/>
              <w:jc w:val="left"/>
              <w:rPr>
                <w:del w:id="14407" w:author="Chunhui zheng(BJ-RD)" w:date="2019-06-26T19:14:00Z"/>
                <w:rFonts w:eastAsia="宋体" w:hint="eastAsia"/>
                <w:b w:val="0"/>
                <w:lang w:eastAsia="zh-CN"/>
              </w:rPr>
            </w:pPr>
            <w:del w:id="14408"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0E49D2" w:rsidDel="006F1C24" w:rsidRDefault="000E49D2" w:rsidP="00CE725F">
            <w:pPr>
              <w:pStyle w:val="IRSBitAttribute"/>
              <w:rPr>
                <w:del w:id="14409" w:author="Chunhui zheng(BJ-RD)" w:date="2019-06-26T19:14:00Z"/>
              </w:rPr>
            </w:pPr>
            <w:ins w:id="14410" w:author="Administrator" w:date="2019-03-07T17:10:00Z">
              <w:del w:id="1441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4412"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4413" w:author="Chunhui zheng(BJ-RD)" w:date="2019-06-26T19:14:00Z"/>
              </w:rPr>
            </w:pPr>
            <w:ins w:id="14414" w:author="Administrator" w:date="2019-03-07T17:10:00Z">
              <w:del w:id="14415" w:author="Chunhui zheng(BJ-RD)" w:date="2019-06-26T19:14:00Z">
                <w:r w:rsidRPr="007C2E95" w:rsidDel="006F1C24">
                  <w:rPr>
                    <w:rFonts w:eastAsia="宋体" w:hint="eastAsia"/>
                    <w:lang w:eastAsia="zh-CN"/>
                  </w:rPr>
                  <w:delText>RO</w:delText>
                </w:r>
              </w:del>
            </w:ins>
            <w:del w:id="14416"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4417" w:author="Chunhui zheng(BJ-RD)" w:date="2019-06-26T19:14:00Z"/>
              </w:rPr>
            </w:pPr>
            <w:del w:id="14418"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4419" w:author="Chunhui zheng(BJ-RD)" w:date="2019-06-26T19:14:00Z"/>
                <w:rFonts w:eastAsia="宋体" w:hint="eastAsia"/>
                <w:b/>
                <w:lang w:eastAsia="zh-CN"/>
              </w:rPr>
            </w:pPr>
            <w:del w:id="14420" w:author="Chunhui zheng(BJ-RD)" w:date="2019-06-26T19:14:00Z">
              <w:r w:rsidDel="006F1C24">
                <w:rPr>
                  <w:rFonts w:eastAsia="宋体" w:hint="eastAsia"/>
                  <w:b/>
                  <w:lang w:eastAsia="zh-CN"/>
                </w:rPr>
                <w:delText xml:space="preserve">MEM entry1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0E49D2" w:rsidDel="006F1C24" w:rsidRDefault="000E49D2" w:rsidP="00CE725F">
            <w:pPr>
              <w:ind w:leftChars="25" w:left="53"/>
              <w:rPr>
                <w:del w:id="14421" w:author="Chunhui zheng(BJ-RD)" w:date="2019-06-26T19:14:00Z"/>
                <w:sz w:val="16"/>
                <w:szCs w:val="16"/>
                <w:shd w:val="clear" w:color="auto" w:fill="C0C0C0"/>
              </w:rPr>
            </w:pPr>
            <w:del w:id="1442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4423" w:author="Chunhui zheng(BJ-RD)" w:date="2019-06-26T19:14:00Z"/>
                <w:rFonts w:eastAsia="宋体" w:hint="eastAsia"/>
                <w:lang w:eastAsia="zh-CN"/>
              </w:rPr>
            </w:pPr>
            <w:del w:id="14424"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4425" w:author="Chunhui zheng(BJ-RD)" w:date="2019-06-26T19:14:00Z"/>
                <w:rFonts w:eastAsia="Times New Roman"/>
                <w:shd w:val="clear" w:color="auto" w:fill="C0C0C0"/>
              </w:rPr>
            </w:pPr>
            <w:del w:id="1442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Del="006F1C24" w:rsidRDefault="000E49D2" w:rsidP="00CE725F">
            <w:pPr>
              <w:pStyle w:val="IRSBitDescription"/>
              <w:ind w:left="53"/>
              <w:rPr>
                <w:del w:id="14427" w:author="Chunhui zheng(BJ-RD)" w:date="2019-06-26T19:14:00Z"/>
                <w:rFonts w:eastAsia="宋体" w:hint="eastAsia"/>
                <w:b/>
                <w:lang w:eastAsia="zh-CN"/>
              </w:rPr>
            </w:pPr>
            <w:del w:id="1442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4429" w:author="Chunhui zheng(BJ-RD)" w:date="2019-06-26T19:14:00Z"/>
                <w:rFonts w:eastAsia="宋体" w:hint="eastAsia"/>
                <w:lang w:eastAsia="zh-CN"/>
              </w:rPr>
            </w:pPr>
            <w:del w:id="14430" w:author="Chunhui zheng(BJ-RD)" w:date="2019-06-26T19:14:00Z">
              <w:r w:rsidDel="006F1C24">
                <w:rPr>
                  <w:rFonts w:eastAsia="宋体" w:hint="eastAsia"/>
                  <w:lang w:eastAsia="zh-CN"/>
                </w:rPr>
                <w:delText>RSVAD_ME11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4431"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4432" w:author="Chunhui zheng(BJ-RD)" w:date="2019-06-26T19:14:00Z"/>
              </w:rPr>
            </w:pPr>
            <w:del w:id="14433"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4434" w:author="Chunhui zheng(BJ-RD)" w:date="2019-06-26T19:14:00Z"/>
              </w:rPr>
            </w:pPr>
            <w:ins w:id="14435" w:author="Administrator" w:date="2019-03-07T15:21:00Z">
              <w:del w:id="14436" w:author="Chunhui zheng(BJ-RD)" w:date="2019-06-26T19:14:00Z">
                <w:r w:rsidDel="006F1C24">
                  <w:rPr>
                    <w:rFonts w:eastAsia="宋体" w:hint="eastAsia"/>
                    <w:lang w:eastAsia="zh-CN"/>
                  </w:rPr>
                  <w:delText>x</w:delText>
                </w:r>
              </w:del>
            </w:ins>
            <w:del w:id="1443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4438" w:author="Chunhui zheng(BJ-RD)" w:date="2019-06-26T19:14:00Z"/>
              </w:rPr>
            </w:pPr>
            <w:ins w:id="14439" w:author="Administrator" w:date="2019-03-07T15:21:00Z">
              <w:del w:id="14440" w:author="Chunhui zheng(BJ-RD)" w:date="2019-06-26T19:14:00Z">
                <w:r w:rsidDel="006F1C24">
                  <w:delText>x</w:delText>
                </w:r>
              </w:del>
            </w:ins>
            <w:del w:id="14441"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4442" w:author="Chunhui zheng(BJ-RD)" w:date="2019-06-26T19:14:00Z"/>
              </w:rPr>
            </w:pPr>
            <w:ins w:id="14443" w:author="Administrator" w:date="2019-03-07T15:21:00Z">
              <w:del w:id="14444" w:author="Chunhui zheng(BJ-RD)" w:date="2019-06-26T19:14:00Z">
                <w:r w:rsidDel="006F1C24">
                  <w:delText>x</w:delText>
                </w:r>
              </w:del>
            </w:ins>
            <w:del w:id="14445" w:author="Chunhui zheng(BJ-RD)" w:date="2019-06-26T19:14:00Z">
              <w:r w:rsidDel="006F1C24">
                <w:delText>x</w:delText>
              </w:r>
            </w:del>
          </w:p>
        </w:tc>
      </w:tr>
      <w:tr w:rsidR="000E49D2" w:rsidDel="006F1C24" w:rsidTr="000E49D2">
        <w:trPr>
          <w:cantSplit/>
          <w:trHeight w:val="300"/>
          <w:jc w:val="center"/>
          <w:del w:id="14446"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4447" w:author="Chunhui zheng(BJ-RD)" w:date="2019-06-26T19:14:00Z"/>
                <w:rFonts w:eastAsia="宋体" w:hint="eastAsia"/>
                <w:b w:val="0"/>
                <w:lang w:eastAsia="zh-CN"/>
              </w:rPr>
            </w:pPr>
            <w:del w:id="14448"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4449" w:author="Chunhui zheng(BJ-RD)" w:date="2019-06-26T19:14:00Z"/>
                <w:rFonts w:eastAsia="宋体" w:hint="eastAsia"/>
                <w:lang w:eastAsia="zh-CN"/>
              </w:rPr>
            </w:pPr>
            <w:ins w:id="14450" w:author="Administrator" w:date="2019-03-07T17:10:00Z">
              <w:del w:id="1445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4452"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4453" w:author="Chunhui zheng(BJ-RD)" w:date="2019-06-26T19:14:00Z"/>
              </w:rPr>
            </w:pPr>
            <w:ins w:id="14454" w:author="Administrator" w:date="2019-03-07T17:10:00Z">
              <w:del w:id="14455" w:author="Chunhui zheng(BJ-RD)" w:date="2019-06-26T19:14:00Z">
                <w:r w:rsidRPr="007C2E95" w:rsidDel="006F1C24">
                  <w:rPr>
                    <w:rFonts w:eastAsia="宋体" w:hint="eastAsia"/>
                    <w:lang w:eastAsia="zh-CN"/>
                  </w:rPr>
                  <w:delText>RO</w:delText>
                </w:r>
              </w:del>
            </w:ins>
            <w:del w:id="14456"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4457" w:author="Chunhui zheng(BJ-RD)" w:date="2019-06-26T19:14:00Z"/>
              </w:rPr>
            </w:pPr>
            <w:del w:id="14458"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4459" w:author="Chunhui zheng(BJ-RD)" w:date="2019-06-26T19:14:00Z"/>
                <w:rFonts w:eastAsia="宋体" w:hint="eastAsia"/>
                <w:b/>
                <w:lang w:eastAsia="zh-CN"/>
              </w:rPr>
            </w:pPr>
            <w:del w:id="14460" w:author="Chunhui zheng(BJ-RD)" w:date="2019-06-26T19:14:00Z">
              <w:r w:rsidDel="006F1C24">
                <w:rPr>
                  <w:rFonts w:eastAsia="宋体" w:hint="eastAsia"/>
                  <w:b/>
                  <w:lang w:eastAsia="zh-CN"/>
                </w:rPr>
                <w:delText xml:space="preserve">MEM entry1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0E49D2" w:rsidDel="006F1C24" w:rsidRDefault="000E49D2" w:rsidP="00CE725F">
            <w:pPr>
              <w:ind w:leftChars="25" w:left="53"/>
              <w:rPr>
                <w:del w:id="14461" w:author="Chunhui zheng(BJ-RD)" w:date="2019-06-26T19:14:00Z"/>
                <w:sz w:val="16"/>
                <w:szCs w:val="16"/>
                <w:shd w:val="clear" w:color="auto" w:fill="C0C0C0"/>
              </w:rPr>
            </w:pPr>
            <w:del w:id="1446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4463" w:author="Chunhui zheng(BJ-RD)" w:date="2019-06-26T19:14:00Z"/>
                <w:rFonts w:eastAsia="宋体" w:hint="eastAsia"/>
                <w:lang w:eastAsia="zh-CN"/>
              </w:rPr>
            </w:pPr>
            <w:del w:id="14464"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4465" w:author="Chunhui zheng(BJ-RD)" w:date="2019-06-26T19:14:00Z"/>
                <w:rFonts w:eastAsia="Times New Roman"/>
                <w:shd w:val="clear" w:color="auto" w:fill="C0C0C0"/>
              </w:rPr>
            </w:pPr>
            <w:del w:id="1446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4467" w:author="Chunhui zheng(BJ-RD)" w:date="2019-06-26T19:14:00Z"/>
                <w:rFonts w:eastAsia="宋体" w:hint="eastAsia"/>
                <w:shd w:val="clear" w:color="auto" w:fill="C0C0C0"/>
                <w:lang w:eastAsia="zh-CN"/>
              </w:rPr>
            </w:pPr>
            <w:del w:id="1446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4469" w:author="Chunhui zheng(BJ-RD)" w:date="2019-06-26T19:14:00Z"/>
                <w:color w:val="999999"/>
              </w:rPr>
            </w:pPr>
            <w:del w:id="14470" w:author="Chunhui zheng(BJ-RD)" w:date="2019-06-26T19:14:00Z">
              <w:r w:rsidDel="006F1C24">
                <w:rPr>
                  <w:rFonts w:eastAsia="宋体" w:hint="eastAsia"/>
                  <w:lang w:eastAsia="zh-CN"/>
                </w:rPr>
                <w:delText>RSVAD_ME11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4471"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4472" w:author="Chunhui zheng(BJ-RD)" w:date="2019-06-26T19:14:00Z"/>
                <w:sz w:val="15"/>
                <w:szCs w:val="15"/>
              </w:rPr>
            </w:pPr>
            <w:del w:id="14473"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4474" w:author="Chunhui zheng(BJ-RD)" w:date="2019-06-26T19:14:00Z"/>
              </w:rPr>
            </w:pPr>
            <w:ins w:id="14475" w:author="Administrator" w:date="2019-03-07T15:21:00Z">
              <w:del w:id="14476" w:author="Chunhui zheng(BJ-RD)" w:date="2019-06-26T19:14:00Z">
                <w:r w:rsidDel="006F1C24">
                  <w:rPr>
                    <w:rFonts w:eastAsia="宋体" w:hint="eastAsia"/>
                    <w:lang w:eastAsia="zh-CN"/>
                  </w:rPr>
                  <w:delText>x</w:delText>
                </w:r>
              </w:del>
            </w:ins>
            <w:del w:id="1447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4478" w:author="Chunhui zheng(BJ-RD)" w:date="2019-06-26T19:14:00Z"/>
              </w:rPr>
            </w:pPr>
            <w:ins w:id="14479" w:author="Administrator" w:date="2019-03-07T15:21:00Z">
              <w:del w:id="14480" w:author="Chunhui zheng(BJ-RD)" w:date="2019-06-26T19:14:00Z">
                <w:r w:rsidDel="006F1C24">
                  <w:delText>x</w:delText>
                </w:r>
              </w:del>
            </w:ins>
            <w:del w:id="14481"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4482" w:author="Chunhui zheng(BJ-RD)" w:date="2019-06-26T19:14:00Z"/>
              </w:rPr>
            </w:pPr>
            <w:ins w:id="14483" w:author="Administrator" w:date="2019-03-07T15:21:00Z">
              <w:del w:id="14484" w:author="Chunhui zheng(BJ-RD)" w:date="2019-06-26T19:14:00Z">
                <w:r w:rsidDel="006F1C24">
                  <w:delText>x</w:delText>
                </w:r>
              </w:del>
            </w:ins>
            <w:del w:id="14485" w:author="Chunhui zheng(BJ-RD)" w:date="2019-06-26T19:14:00Z">
              <w:r w:rsidDel="006F1C24">
                <w:delText>x</w:delText>
              </w:r>
            </w:del>
          </w:p>
        </w:tc>
      </w:tr>
      <w:tr w:rsidR="000E49D2" w:rsidDel="006F1C24" w:rsidTr="000E49D2">
        <w:trPr>
          <w:cantSplit/>
          <w:trHeight w:val="300"/>
          <w:jc w:val="center"/>
          <w:del w:id="14486"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4487" w:author="Chunhui zheng(BJ-RD)" w:date="2019-06-26T19:14:00Z"/>
                <w:rFonts w:eastAsia="宋体" w:hint="eastAsia"/>
                <w:b w:val="0"/>
                <w:lang w:eastAsia="zh-CN"/>
              </w:rPr>
            </w:pPr>
            <w:del w:id="14488"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4489" w:author="Chunhui zheng(BJ-RD)" w:date="2019-06-26T19:14:00Z"/>
                <w:rFonts w:eastAsia="宋体" w:hint="eastAsia"/>
                <w:lang w:eastAsia="zh-CN"/>
              </w:rPr>
            </w:pPr>
            <w:ins w:id="14490" w:author="Administrator" w:date="2019-03-07T17:10:00Z">
              <w:del w:id="1449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4492"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4493" w:author="Chunhui zheng(BJ-RD)" w:date="2019-06-26T19:14:00Z"/>
              </w:rPr>
            </w:pPr>
            <w:ins w:id="14494" w:author="Administrator" w:date="2019-03-07T17:10:00Z">
              <w:del w:id="14495" w:author="Chunhui zheng(BJ-RD)" w:date="2019-06-26T19:14:00Z">
                <w:r w:rsidRPr="007C2E95" w:rsidDel="006F1C24">
                  <w:rPr>
                    <w:rFonts w:eastAsia="宋体" w:hint="eastAsia"/>
                    <w:lang w:eastAsia="zh-CN"/>
                  </w:rPr>
                  <w:delText>RO</w:delText>
                </w:r>
              </w:del>
            </w:ins>
            <w:del w:id="14496"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4497" w:author="Chunhui zheng(BJ-RD)" w:date="2019-06-26T19:14:00Z"/>
              </w:rPr>
            </w:pPr>
            <w:del w:id="14498"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4499" w:author="Chunhui zheng(BJ-RD)" w:date="2019-06-26T19:14:00Z"/>
                <w:rFonts w:eastAsia="宋体" w:hint="eastAsia"/>
                <w:b/>
                <w:lang w:eastAsia="zh-CN"/>
              </w:rPr>
            </w:pPr>
            <w:del w:id="14500" w:author="Chunhui zheng(BJ-RD)" w:date="2019-06-26T19:14:00Z">
              <w:r w:rsidDel="006F1C24">
                <w:rPr>
                  <w:rFonts w:eastAsia="宋体" w:hint="eastAsia"/>
                  <w:b/>
                  <w:lang w:eastAsia="zh-CN"/>
                </w:rPr>
                <w:delText xml:space="preserve">MEM entry1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0E49D2" w:rsidDel="006F1C24" w:rsidRDefault="000E49D2" w:rsidP="00CE725F">
            <w:pPr>
              <w:ind w:leftChars="25" w:left="53"/>
              <w:rPr>
                <w:del w:id="14501" w:author="Chunhui zheng(BJ-RD)" w:date="2019-06-26T19:14:00Z"/>
                <w:sz w:val="16"/>
                <w:szCs w:val="16"/>
                <w:shd w:val="clear" w:color="auto" w:fill="C0C0C0"/>
              </w:rPr>
            </w:pPr>
            <w:del w:id="1450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4503" w:author="Chunhui zheng(BJ-RD)" w:date="2019-06-26T19:14:00Z"/>
                <w:rFonts w:eastAsia="宋体" w:hint="eastAsia"/>
                <w:lang w:eastAsia="zh-CN"/>
              </w:rPr>
            </w:pPr>
            <w:del w:id="14504"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4505" w:author="Chunhui zheng(BJ-RD)" w:date="2019-06-26T19:14:00Z"/>
                <w:rFonts w:eastAsia="Times New Roman"/>
                <w:shd w:val="clear" w:color="auto" w:fill="C0C0C0"/>
              </w:rPr>
            </w:pPr>
            <w:del w:id="1450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4507" w:author="Chunhui zheng(BJ-RD)" w:date="2019-06-26T19:14:00Z"/>
                <w:rFonts w:eastAsia="宋体" w:hint="eastAsia"/>
                <w:shd w:val="clear" w:color="auto" w:fill="C0C0C0"/>
                <w:lang w:eastAsia="zh-CN"/>
              </w:rPr>
            </w:pPr>
            <w:del w:id="1450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4509" w:author="Chunhui zheng(BJ-RD)" w:date="2019-06-26T19:14:00Z"/>
                <w:color w:val="999999"/>
              </w:rPr>
            </w:pPr>
            <w:del w:id="14510" w:author="Chunhui zheng(BJ-RD)" w:date="2019-06-26T19:14:00Z">
              <w:r w:rsidDel="006F1C24">
                <w:rPr>
                  <w:rFonts w:eastAsia="宋体" w:hint="eastAsia"/>
                  <w:lang w:eastAsia="zh-CN"/>
                </w:rPr>
                <w:delText>RSVAD_ME11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4511"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4512" w:author="Chunhui zheng(BJ-RD)" w:date="2019-06-26T19:14:00Z"/>
                <w:sz w:val="15"/>
                <w:szCs w:val="15"/>
              </w:rPr>
            </w:pPr>
            <w:del w:id="14513"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4514" w:author="Chunhui zheng(BJ-RD)" w:date="2019-06-26T19:14:00Z"/>
              </w:rPr>
            </w:pPr>
            <w:ins w:id="14515" w:author="Administrator" w:date="2019-03-07T15:21:00Z">
              <w:del w:id="14516" w:author="Chunhui zheng(BJ-RD)" w:date="2019-06-26T19:14:00Z">
                <w:r w:rsidDel="006F1C24">
                  <w:rPr>
                    <w:rFonts w:eastAsia="宋体" w:hint="eastAsia"/>
                    <w:lang w:eastAsia="zh-CN"/>
                  </w:rPr>
                  <w:delText>x</w:delText>
                </w:r>
              </w:del>
            </w:ins>
            <w:del w:id="1451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4518" w:author="Chunhui zheng(BJ-RD)" w:date="2019-06-26T19:14:00Z"/>
              </w:rPr>
            </w:pPr>
            <w:ins w:id="14519" w:author="Administrator" w:date="2019-03-07T15:21:00Z">
              <w:del w:id="14520" w:author="Chunhui zheng(BJ-RD)" w:date="2019-06-26T19:14:00Z">
                <w:r w:rsidDel="006F1C24">
                  <w:delText>x</w:delText>
                </w:r>
              </w:del>
            </w:ins>
            <w:del w:id="14521"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4522" w:author="Chunhui zheng(BJ-RD)" w:date="2019-06-26T19:14:00Z"/>
              </w:rPr>
            </w:pPr>
            <w:ins w:id="14523" w:author="Administrator" w:date="2019-03-07T15:21:00Z">
              <w:del w:id="14524" w:author="Chunhui zheng(BJ-RD)" w:date="2019-06-26T19:14:00Z">
                <w:r w:rsidDel="006F1C24">
                  <w:delText>x</w:delText>
                </w:r>
              </w:del>
            </w:ins>
            <w:del w:id="14525" w:author="Chunhui zheng(BJ-RD)" w:date="2019-06-26T19:14:00Z">
              <w:r w:rsidDel="006F1C24">
                <w:delText>x</w:delText>
              </w:r>
            </w:del>
          </w:p>
        </w:tc>
      </w:tr>
      <w:tr w:rsidR="000E49D2" w:rsidDel="006F1C24" w:rsidTr="000E49D2">
        <w:trPr>
          <w:cantSplit/>
          <w:jc w:val="center"/>
          <w:del w:id="14526"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4527" w:author="Chunhui zheng(BJ-RD)" w:date="2019-06-26T19:14:00Z"/>
                <w:rFonts w:eastAsia="宋体" w:hint="eastAsia"/>
                <w:b w:val="0"/>
                <w:lang w:eastAsia="zh-CN"/>
              </w:rPr>
            </w:pPr>
            <w:del w:id="14528"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4529" w:author="Chunhui zheng(BJ-RD)" w:date="2019-06-26T19:14:00Z"/>
                <w:rFonts w:eastAsia="宋体" w:hint="eastAsia"/>
                <w:lang w:eastAsia="zh-CN"/>
              </w:rPr>
            </w:pPr>
            <w:ins w:id="14530" w:author="Administrator" w:date="2019-03-07T17:10:00Z">
              <w:del w:id="1453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4532"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4533" w:author="Chunhui zheng(BJ-RD)" w:date="2019-06-26T19:14:00Z"/>
              </w:rPr>
            </w:pPr>
            <w:ins w:id="14534" w:author="Administrator" w:date="2019-03-07T17:10:00Z">
              <w:del w:id="14535" w:author="Chunhui zheng(BJ-RD)" w:date="2019-06-26T19:14:00Z">
                <w:r w:rsidRPr="007C2E95" w:rsidDel="006F1C24">
                  <w:rPr>
                    <w:rFonts w:eastAsia="宋体" w:hint="eastAsia"/>
                    <w:lang w:eastAsia="zh-CN"/>
                  </w:rPr>
                  <w:delText>RO</w:delText>
                </w:r>
              </w:del>
            </w:ins>
            <w:del w:id="14536"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4537" w:author="Chunhui zheng(BJ-RD)" w:date="2019-06-26T19:14:00Z"/>
              </w:rPr>
            </w:pPr>
            <w:del w:id="14538"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4539" w:author="Chunhui zheng(BJ-RD)" w:date="2019-06-26T19:14:00Z"/>
                <w:rFonts w:eastAsia="宋体" w:hint="eastAsia"/>
                <w:b/>
                <w:lang w:eastAsia="zh-CN"/>
              </w:rPr>
            </w:pPr>
            <w:del w:id="14540" w:author="Chunhui zheng(BJ-RD)" w:date="2019-06-26T19:14:00Z">
              <w:r w:rsidDel="006F1C24">
                <w:rPr>
                  <w:rFonts w:eastAsia="宋体" w:hint="eastAsia"/>
                  <w:b/>
                  <w:lang w:eastAsia="zh-CN"/>
                </w:rPr>
                <w:delText xml:space="preserve">MEM entry1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0E49D2" w:rsidDel="006F1C24" w:rsidRDefault="000E49D2" w:rsidP="00CE725F">
            <w:pPr>
              <w:ind w:leftChars="25" w:left="53"/>
              <w:rPr>
                <w:del w:id="14541" w:author="Chunhui zheng(BJ-RD)" w:date="2019-06-26T19:14:00Z"/>
                <w:sz w:val="16"/>
                <w:szCs w:val="16"/>
                <w:shd w:val="clear" w:color="auto" w:fill="C0C0C0"/>
              </w:rPr>
            </w:pPr>
            <w:del w:id="1454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4543" w:author="Chunhui zheng(BJ-RD)" w:date="2019-06-26T19:14:00Z"/>
                <w:rFonts w:eastAsia="宋体" w:hint="eastAsia"/>
                <w:lang w:eastAsia="zh-CN"/>
              </w:rPr>
            </w:pPr>
            <w:del w:id="14544"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4545" w:author="Chunhui zheng(BJ-RD)" w:date="2019-06-26T19:14:00Z"/>
                <w:rFonts w:eastAsia="Times New Roman"/>
                <w:shd w:val="clear" w:color="auto" w:fill="C0C0C0"/>
              </w:rPr>
            </w:pPr>
            <w:del w:id="1454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4547" w:author="Chunhui zheng(BJ-RD)" w:date="2019-06-26T19:14:00Z"/>
                <w:rFonts w:eastAsia="宋体" w:hint="eastAsia"/>
                <w:shd w:val="clear" w:color="auto" w:fill="C0C0C0"/>
                <w:lang w:eastAsia="zh-CN"/>
              </w:rPr>
            </w:pPr>
            <w:del w:id="1454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4549" w:author="Chunhui zheng(BJ-RD)" w:date="2019-06-26T19:14:00Z"/>
                <w:color w:val="999999"/>
              </w:rPr>
            </w:pPr>
            <w:del w:id="14550" w:author="Chunhui zheng(BJ-RD)" w:date="2019-06-26T19:14:00Z">
              <w:r w:rsidDel="006F1C24">
                <w:rPr>
                  <w:rFonts w:eastAsia="宋体" w:hint="eastAsia"/>
                  <w:lang w:eastAsia="zh-CN"/>
                </w:rPr>
                <w:delText>RSVAD_ME11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4551"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4552" w:author="Chunhui zheng(BJ-RD)" w:date="2019-06-26T19:14:00Z"/>
                <w:sz w:val="15"/>
                <w:szCs w:val="15"/>
              </w:rPr>
            </w:pPr>
            <w:del w:id="14553"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4554" w:author="Chunhui zheng(BJ-RD)" w:date="2019-06-26T19:14:00Z"/>
              </w:rPr>
            </w:pPr>
            <w:ins w:id="14555" w:author="Administrator" w:date="2019-03-07T15:21:00Z">
              <w:del w:id="14556" w:author="Chunhui zheng(BJ-RD)" w:date="2019-06-26T19:14:00Z">
                <w:r w:rsidDel="006F1C24">
                  <w:rPr>
                    <w:rFonts w:eastAsia="宋体" w:hint="eastAsia"/>
                    <w:lang w:eastAsia="zh-CN"/>
                  </w:rPr>
                  <w:delText>x</w:delText>
                </w:r>
              </w:del>
            </w:ins>
            <w:del w:id="1455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4558" w:author="Chunhui zheng(BJ-RD)" w:date="2019-06-26T19:14:00Z"/>
              </w:rPr>
            </w:pPr>
            <w:ins w:id="14559" w:author="Administrator" w:date="2019-03-07T15:21:00Z">
              <w:del w:id="14560" w:author="Chunhui zheng(BJ-RD)" w:date="2019-06-26T19:14:00Z">
                <w:r w:rsidDel="006F1C24">
                  <w:delText>x</w:delText>
                </w:r>
              </w:del>
            </w:ins>
            <w:del w:id="14561"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4562" w:author="Chunhui zheng(BJ-RD)" w:date="2019-06-26T19:14:00Z"/>
              </w:rPr>
            </w:pPr>
            <w:ins w:id="14563" w:author="Administrator" w:date="2019-03-07T15:21:00Z">
              <w:del w:id="14564" w:author="Chunhui zheng(BJ-RD)" w:date="2019-06-26T19:14:00Z">
                <w:r w:rsidDel="006F1C24">
                  <w:delText>x</w:delText>
                </w:r>
              </w:del>
            </w:ins>
            <w:del w:id="14565" w:author="Chunhui zheng(BJ-RD)" w:date="2019-06-26T19:14:00Z">
              <w:r w:rsidDel="006F1C24">
                <w:delText>x</w:delText>
              </w:r>
            </w:del>
          </w:p>
        </w:tc>
      </w:tr>
      <w:tr w:rsidR="000E49D2" w:rsidDel="006F1C24" w:rsidTr="000E49D2">
        <w:trPr>
          <w:cantSplit/>
          <w:trHeight w:val="300"/>
          <w:jc w:val="center"/>
          <w:del w:id="14566"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4567" w:author="Chunhui zheng(BJ-RD)" w:date="2019-06-26T19:14:00Z"/>
                <w:rFonts w:eastAsia="宋体" w:hint="eastAsia"/>
                <w:b w:val="0"/>
                <w:lang w:eastAsia="zh-CN"/>
              </w:rPr>
            </w:pPr>
            <w:del w:id="14568"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4569" w:author="Chunhui zheng(BJ-RD)" w:date="2019-06-26T19:14:00Z"/>
                <w:rFonts w:eastAsia="宋体" w:hint="eastAsia"/>
                <w:lang w:eastAsia="zh-CN"/>
              </w:rPr>
            </w:pPr>
            <w:ins w:id="14570" w:author="Administrator" w:date="2019-03-07T17:10:00Z">
              <w:del w:id="1457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4572"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4573" w:author="Chunhui zheng(BJ-RD)" w:date="2019-06-26T19:14:00Z"/>
              </w:rPr>
            </w:pPr>
            <w:ins w:id="14574" w:author="Administrator" w:date="2019-03-07T17:10:00Z">
              <w:del w:id="14575" w:author="Chunhui zheng(BJ-RD)" w:date="2019-06-26T19:14:00Z">
                <w:r w:rsidRPr="007C2E95" w:rsidDel="006F1C24">
                  <w:rPr>
                    <w:rFonts w:eastAsia="宋体" w:hint="eastAsia"/>
                    <w:lang w:eastAsia="zh-CN"/>
                  </w:rPr>
                  <w:delText>RO</w:delText>
                </w:r>
              </w:del>
            </w:ins>
            <w:del w:id="14576"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4577" w:author="Chunhui zheng(BJ-RD)" w:date="2019-06-26T19:14:00Z"/>
              </w:rPr>
            </w:pPr>
            <w:del w:id="14578"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4579" w:author="Chunhui zheng(BJ-RD)" w:date="2019-06-26T19:14:00Z"/>
                <w:rFonts w:eastAsia="宋体" w:hint="eastAsia"/>
                <w:b/>
                <w:lang w:eastAsia="zh-CN"/>
              </w:rPr>
            </w:pPr>
            <w:del w:id="14580" w:author="Chunhui zheng(BJ-RD)" w:date="2019-06-26T19:14:00Z">
              <w:r w:rsidDel="006F1C24">
                <w:rPr>
                  <w:rFonts w:eastAsia="宋体" w:hint="eastAsia"/>
                  <w:b/>
                  <w:lang w:eastAsia="zh-CN"/>
                </w:rPr>
                <w:delText xml:space="preserve">MEM entry1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0E49D2" w:rsidDel="006F1C24" w:rsidRDefault="000E49D2" w:rsidP="00CE725F">
            <w:pPr>
              <w:ind w:leftChars="25" w:left="53"/>
              <w:rPr>
                <w:del w:id="14581" w:author="Chunhui zheng(BJ-RD)" w:date="2019-06-26T19:14:00Z"/>
                <w:sz w:val="16"/>
                <w:szCs w:val="16"/>
                <w:shd w:val="clear" w:color="auto" w:fill="C0C0C0"/>
              </w:rPr>
            </w:pPr>
            <w:del w:id="1458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4583" w:author="Chunhui zheng(BJ-RD)" w:date="2019-06-26T19:14:00Z"/>
                <w:rFonts w:eastAsia="宋体" w:hint="eastAsia"/>
                <w:lang w:eastAsia="zh-CN"/>
              </w:rPr>
            </w:pPr>
            <w:del w:id="14584"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4585" w:author="Chunhui zheng(BJ-RD)" w:date="2019-06-26T19:14:00Z"/>
                <w:rFonts w:eastAsia="Times New Roman"/>
                <w:shd w:val="clear" w:color="auto" w:fill="C0C0C0"/>
              </w:rPr>
            </w:pPr>
            <w:del w:id="1458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4587" w:author="Chunhui zheng(BJ-RD)" w:date="2019-06-26T19:14:00Z"/>
                <w:rFonts w:eastAsia="宋体" w:hint="eastAsia"/>
                <w:shd w:val="clear" w:color="auto" w:fill="C0C0C0"/>
                <w:lang w:eastAsia="zh-CN"/>
              </w:rPr>
            </w:pPr>
            <w:del w:id="1458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4589" w:author="Chunhui zheng(BJ-RD)" w:date="2019-06-26T19:14:00Z"/>
                <w:color w:val="999999"/>
              </w:rPr>
            </w:pPr>
            <w:del w:id="14590" w:author="Chunhui zheng(BJ-RD)" w:date="2019-06-26T19:14:00Z">
              <w:r w:rsidDel="006F1C24">
                <w:rPr>
                  <w:rFonts w:eastAsia="宋体" w:hint="eastAsia"/>
                  <w:lang w:eastAsia="zh-CN"/>
                </w:rPr>
                <w:delText>RSVAD_ME11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4591"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4592" w:author="Chunhui zheng(BJ-RD)" w:date="2019-06-26T19:14:00Z"/>
                <w:sz w:val="15"/>
                <w:szCs w:val="15"/>
              </w:rPr>
            </w:pPr>
            <w:del w:id="14593"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4594" w:author="Chunhui zheng(BJ-RD)" w:date="2019-06-26T19:14:00Z"/>
              </w:rPr>
            </w:pPr>
            <w:ins w:id="14595" w:author="Administrator" w:date="2019-03-07T15:21:00Z">
              <w:del w:id="14596" w:author="Chunhui zheng(BJ-RD)" w:date="2019-06-26T19:14:00Z">
                <w:r w:rsidDel="006F1C24">
                  <w:rPr>
                    <w:rFonts w:eastAsia="宋体" w:hint="eastAsia"/>
                    <w:lang w:eastAsia="zh-CN"/>
                  </w:rPr>
                  <w:delText>x</w:delText>
                </w:r>
              </w:del>
            </w:ins>
            <w:del w:id="1459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4598" w:author="Chunhui zheng(BJ-RD)" w:date="2019-06-26T19:14:00Z"/>
              </w:rPr>
            </w:pPr>
            <w:ins w:id="14599" w:author="Administrator" w:date="2019-03-07T15:21:00Z">
              <w:del w:id="14600" w:author="Chunhui zheng(BJ-RD)" w:date="2019-06-26T19:14:00Z">
                <w:r w:rsidDel="006F1C24">
                  <w:delText>x</w:delText>
                </w:r>
              </w:del>
            </w:ins>
            <w:del w:id="14601"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4602" w:author="Chunhui zheng(BJ-RD)" w:date="2019-06-26T19:14:00Z"/>
              </w:rPr>
            </w:pPr>
            <w:ins w:id="14603" w:author="Administrator" w:date="2019-03-07T15:21:00Z">
              <w:del w:id="14604" w:author="Chunhui zheng(BJ-RD)" w:date="2019-06-26T19:14:00Z">
                <w:r w:rsidDel="006F1C24">
                  <w:delText>x</w:delText>
                </w:r>
              </w:del>
            </w:ins>
            <w:del w:id="14605" w:author="Chunhui zheng(BJ-RD)" w:date="2019-06-26T19:14:00Z">
              <w:r w:rsidDel="006F1C24">
                <w:delText>x</w:delText>
              </w:r>
            </w:del>
          </w:p>
        </w:tc>
      </w:tr>
      <w:tr w:rsidR="000E49D2" w:rsidDel="006F1C24" w:rsidTr="000E49D2">
        <w:trPr>
          <w:cantSplit/>
          <w:jc w:val="center"/>
          <w:del w:id="14606" w:author="Chunhui zheng(BJ-RD)" w:date="2019-06-26T19:14:00Z"/>
        </w:trPr>
        <w:tc>
          <w:tcPr>
            <w:tcW w:w="208" w:type="pct"/>
            <w:tcMar>
              <w:top w:w="0" w:type="dxa"/>
              <w:left w:w="29" w:type="dxa"/>
              <w:bottom w:w="0" w:type="dxa"/>
              <w:right w:w="29" w:type="dxa"/>
            </w:tcMar>
          </w:tcPr>
          <w:p w:rsidR="000E49D2" w:rsidRPr="000A0EBD" w:rsidDel="006F1C24" w:rsidRDefault="000E49D2" w:rsidP="00CE725F">
            <w:pPr>
              <w:pStyle w:val="IRSBitItem"/>
              <w:jc w:val="left"/>
              <w:rPr>
                <w:del w:id="14607" w:author="Chunhui zheng(BJ-RD)" w:date="2019-06-26T19:14:00Z"/>
                <w:b w:val="0"/>
              </w:rPr>
            </w:pPr>
            <w:del w:id="14608"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4609" w:author="Chunhui zheng(BJ-RD)" w:date="2019-06-26T19:14:00Z"/>
                <w:rFonts w:eastAsia="宋体" w:hint="eastAsia"/>
                <w:lang w:eastAsia="zh-CN"/>
              </w:rPr>
            </w:pPr>
            <w:ins w:id="14610" w:author="Administrator" w:date="2019-03-07T17:10:00Z">
              <w:del w:id="1461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4612"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4613" w:author="Chunhui zheng(BJ-RD)" w:date="2019-06-26T19:14:00Z"/>
              </w:rPr>
            </w:pPr>
            <w:ins w:id="14614" w:author="Administrator" w:date="2019-03-07T17:10:00Z">
              <w:del w:id="14615" w:author="Chunhui zheng(BJ-RD)" w:date="2019-06-26T19:14:00Z">
                <w:r w:rsidRPr="007C2E95" w:rsidDel="006F1C24">
                  <w:rPr>
                    <w:rFonts w:eastAsia="宋体" w:hint="eastAsia"/>
                    <w:lang w:eastAsia="zh-CN"/>
                  </w:rPr>
                  <w:delText>RO</w:delText>
                </w:r>
              </w:del>
            </w:ins>
            <w:del w:id="14616" w:author="Chunhui zheng(BJ-RD)" w:date="2019-06-26T19:14:00Z">
              <w:r w:rsidRPr="00A0741C" w:rsidDel="006F1C24">
                <w:delText>NA</w:delText>
              </w:r>
            </w:del>
          </w:p>
        </w:tc>
        <w:tc>
          <w:tcPr>
            <w:tcW w:w="278" w:type="pct"/>
            <w:tcMar>
              <w:top w:w="0" w:type="dxa"/>
              <w:left w:w="29" w:type="dxa"/>
              <w:bottom w:w="0" w:type="dxa"/>
              <w:right w:w="29" w:type="dxa"/>
            </w:tcMar>
          </w:tcPr>
          <w:p w:rsidR="000E49D2" w:rsidRPr="00907B65" w:rsidDel="006F1C24" w:rsidRDefault="000E49D2" w:rsidP="00CE725F">
            <w:pPr>
              <w:pStyle w:val="IRSBitDefault"/>
              <w:rPr>
                <w:del w:id="14617" w:author="Chunhui zheng(BJ-RD)" w:date="2019-06-26T19:14:00Z"/>
                <w:rFonts w:eastAsia="宋体" w:hint="eastAsia"/>
                <w:lang w:eastAsia="zh-CN"/>
              </w:rPr>
            </w:pPr>
            <w:del w:id="14618"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4619" w:author="Chunhui zheng(BJ-RD)" w:date="2019-06-26T19:14:00Z"/>
                <w:rFonts w:eastAsia="宋体" w:hint="eastAsia"/>
                <w:b/>
                <w:lang w:eastAsia="zh-CN"/>
              </w:rPr>
            </w:pPr>
            <w:del w:id="14620" w:author="Chunhui zheng(BJ-RD)" w:date="2019-06-26T19:14:00Z">
              <w:r w:rsidDel="006F1C24">
                <w:rPr>
                  <w:rFonts w:eastAsia="宋体" w:hint="eastAsia"/>
                  <w:b/>
                  <w:lang w:eastAsia="zh-CN"/>
                </w:rPr>
                <w:delText xml:space="preserve">MEM entry1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0E49D2" w:rsidDel="006F1C24" w:rsidRDefault="000E49D2" w:rsidP="00CE725F">
            <w:pPr>
              <w:ind w:leftChars="25" w:left="53"/>
              <w:rPr>
                <w:del w:id="14621" w:author="Chunhui zheng(BJ-RD)" w:date="2019-06-26T19:14:00Z"/>
                <w:sz w:val="16"/>
                <w:szCs w:val="16"/>
                <w:shd w:val="clear" w:color="auto" w:fill="C0C0C0"/>
              </w:rPr>
            </w:pPr>
            <w:del w:id="1462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4623" w:author="Chunhui zheng(BJ-RD)" w:date="2019-06-26T19:14:00Z"/>
                <w:rFonts w:eastAsia="宋体" w:hint="eastAsia"/>
                <w:lang w:eastAsia="zh-CN"/>
              </w:rPr>
            </w:pPr>
            <w:del w:id="14624"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4625" w:author="Chunhui zheng(BJ-RD)" w:date="2019-06-26T19:14:00Z"/>
                <w:rFonts w:eastAsia="Times New Roman"/>
                <w:shd w:val="clear" w:color="auto" w:fill="C0C0C0"/>
              </w:rPr>
            </w:pPr>
            <w:del w:id="1462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4627" w:author="Chunhui zheng(BJ-RD)" w:date="2019-06-26T19:14:00Z"/>
                <w:rFonts w:eastAsia="宋体" w:hint="eastAsia"/>
                <w:shd w:val="clear" w:color="auto" w:fill="C0C0C0"/>
                <w:lang w:eastAsia="zh-CN"/>
              </w:rPr>
            </w:pPr>
            <w:del w:id="1462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4629" w:author="Chunhui zheng(BJ-RD)" w:date="2019-06-26T19:14:00Z"/>
                <w:color w:val="999999"/>
              </w:rPr>
            </w:pPr>
            <w:del w:id="14630" w:author="Chunhui zheng(BJ-RD)" w:date="2019-06-26T19:14:00Z">
              <w:r w:rsidDel="006F1C24">
                <w:rPr>
                  <w:rFonts w:eastAsia="宋体" w:hint="eastAsia"/>
                  <w:lang w:eastAsia="zh-CN"/>
                </w:rPr>
                <w:delText>RSVAD_ME11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4631"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4632" w:author="Chunhui zheng(BJ-RD)" w:date="2019-06-26T19:14:00Z"/>
                <w:sz w:val="15"/>
                <w:szCs w:val="15"/>
              </w:rPr>
            </w:pPr>
            <w:del w:id="14633"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4634" w:author="Chunhui zheng(BJ-RD)" w:date="2019-06-26T19:14:00Z"/>
              </w:rPr>
            </w:pPr>
            <w:ins w:id="14635" w:author="Administrator" w:date="2019-03-07T15:21:00Z">
              <w:del w:id="14636" w:author="Chunhui zheng(BJ-RD)" w:date="2019-06-26T19:14:00Z">
                <w:r w:rsidDel="006F1C24">
                  <w:rPr>
                    <w:rFonts w:eastAsia="宋体" w:hint="eastAsia"/>
                    <w:lang w:eastAsia="zh-CN"/>
                  </w:rPr>
                  <w:delText>x</w:delText>
                </w:r>
              </w:del>
            </w:ins>
            <w:del w:id="1463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4638" w:author="Chunhui zheng(BJ-RD)" w:date="2019-06-26T19:14:00Z"/>
              </w:rPr>
            </w:pPr>
            <w:ins w:id="14639" w:author="Administrator" w:date="2019-03-07T15:21:00Z">
              <w:del w:id="14640" w:author="Chunhui zheng(BJ-RD)" w:date="2019-06-26T19:14:00Z">
                <w:r w:rsidDel="006F1C24">
                  <w:delText>x</w:delText>
                </w:r>
              </w:del>
            </w:ins>
            <w:del w:id="14641"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4642" w:author="Chunhui zheng(BJ-RD)" w:date="2019-06-26T19:14:00Z"/>
              </w:rPr>
            </w:pPr>
            <w:ins w:id="14643" w:author="Administrator" w:date="2019-03-07T15:21:00Z">
              <w:del w:id="14644" w:author="Chunhui zheng(BJ-RD)" w:date="2019-06-26T19:14:00Z">
                <w:r w:rsidDel="006F1C24">
                  <w:delText>x</w:delText>
                </w:r>
              </w:del>
            </w:ins>
            <w:del w:id="14645" w:author="Chunhui zheng(BJ-RD)" w:date="2019-06-26T19:14:00Z">
              <w:r w:rsidDel="006F1C24">
                <w:delText>x</w:delText>
              </w:r>
            </w:del>
          </w:p>
        </w:tc>
      </w:tr>
    </w:tbl>
    <w:p w:rsidR="00CE725F" w:rsidDel="006F1C24" w:rsidRDefault="00CE725F" w:rsidP="00CE725F">
      <w:pPr>
        <w:pStyle w:val="IRSReg-Heading"/>
        <w:ind w:left="189"/>
        <w:rPr>
          <w:del w:id="14646" w:author="Chunhui zheng(BJ-RD)" w:date="2019-06-26T19:14:00Z"/>
        </w:rPr>
      </w:pPr>
      <w:del w:id="14647" w:author="Chunhui zheng(BJ-RD)" w:date="2019-06-26T19:14:00Z">
        <w:r w:rsidDel="006F1C24">
          <w:rPr>
            <w:u w:val="single"/>
          </w:rPr>
          <w:delText>Offset Address:</w:delText>
        </w:r>
        <w:r w:rsidRPr="00AD0C28" w:rsidDel="006F1C24">
          <w:rPr>
            <w:rFonts w:eastAsia="宋体" w:hint="eastAsia"/>
            <w:u w:val="single"/>
            <w:lang w:eastAsia="zh-CN"/>
          </w:rPr>
          <w:delText>1</w:delText>
        </w:r>
        <w:r w:rsidDel="006F1C24">
          <w:rPr>
            <w:rFonts w:eastAsia="宋体" w:hint="eastAsia"/>
            <w:u w:val="single"/>
            <w:lang w:eastAsia="zh-CN"/>
          </w:rPr>
          <w:delText>63</w:delText>
        </w:r>
        <w:r w:rsidDel="006F1C24">
          <w:rPr>
            <w:u w:val="single"/>
          </w:rPr>
          <w:delText>-</w:delText>
        </w:r>
        <w:r w:rsidDel="006F1C24">
          <w:rPr>
            <w:rFonts w:eastAsia="宋体" w:hint="eastAsia"/>
            <w:u w:val="single"/>
            <w:lang w:eastAsia="zh-CN"/>
          </w:rPr>
          <w:delText>160</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11</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095"/>
        <w:gridCol w:w="2761"/>
        <w:gridCol w:w="663"/>
        <w:gridCol w:w="592"/>
        <w:gridCol w:w="246"/>
        <w:gridCol w:w="218"/>
        <w:gridCol w:w="218"/>
      </w:tblGrid>
      <w:tr w:rsidR="00CE725F" w:rsidDel="006F1C24" w:rsidTr="000E49D2">
        <w:trPr>
          <w:cantSplit/>
          <w:trHeight w:val="300"/>
          <w:jc w:val="center"/>
          <w:del w:id="14648"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14649" w:author="Chunhui zheng(BJ-RD)" w:date="2019-06-26T19:14:00Z"/>
              </w:rPr>
            </w:pPr>
            <w:del w:id="14650"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14651" w:author="Chunhui zheng(BJ-RD)" w:date="2019-06-26T19:14:00Z"/>
                <w:b/>
              </w:rPr>
            </w:pPr>
            <w:del w:id="14652"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14653" w:author="Chunhui zheng(BJ-RD)" w:date="2019-06-26T19:14:00Z"/>
                <w:b/>
              </w:rPr>
            </w:pPr>
            <w:del w:id="14654"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14655" w:author="Chunhui zheng(BJ-RD)" w:date="2019-06-26T19:14:00Z"/>
                <w:b/>
              </w:rPr>
            </w:pPr>
            <w:del w:id="14656" w:author="Chunhui zheng(BJ-RD)" w:date="2019-06-26T19:14:00Z">
              <w:r w:rsidRPr="00F62296" w:rsidDel="006F1C24">
                <w:rPr>
                  <w:b/>
                </w:rPr>
                <w:delText>Default</w:delText>
              </w:r>
            </w:del>
          </w:p>
        </w:tc>
        <w:tc>
          <w:tcPr>
            <w:tcW w:w="152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14657" w:author="Chunhui zheng(BJ-RD)" w:date="2019-06-26T19:14:00Z"/>
                <w:rFonts w:eastAsia="Times New Roman"/>
                <w:b/>
              </w:rPr>
            </w:pPr>
            <w:del w:id="14658" w:author="Chunhui zheng(BJ-RD)" w:date="2019-06-26T19:14:00Z">
              <w:r w:rsidRPr="00293312" w:rsidDel="006F1C24">
                <w:rPr>
                  <w:rFonts w:eastAsia="Times New Roman"/>
                  <w:b/>
                </w:rPr>
                <w:delText>Description</w:delText>
              </w:r>
            </w:del>
          </w:p>
        </w:tc>
        <w:tc>
          <w:tcPr>
            <w:tcW w:w="1359" w:type="pct"/>
            <w:tcMar>
              <w:top w:w="0" w:type="dxa"/>
              <w:left w:w="29" w:type="dxa"/>
              <w:bottom w:w="0" w:type="dxa"/>
              <w:right w:w="29" w:type="dxa"/>
            </w:tcMar>
            <w:vAlign w:val="center"/>
          </w:tcPr>
          <w:p w:rsidR="00CE725F" w:rsidRPr="00F62296" w:rsidDel="006F1C24" w:rsidRDefault="00CE725F" w:rsidP="00CE725F">
            <w:pPr>
              <w:pStyle w:val="IRSBitMnemonic"/>
              <w:ind w:left="53"/>
              <w:rPr>
                <w:del w:id="14659" w:author="Chunhui zheng(BJ-RD)" w:date="2019-06-26T19:14:00Z"/>
              </w:rPr>
            </w:pPr>
            <w:del w:id="14660"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14661" w:author="Chunhui zheng(BJ-RD)" w:date="2019-06-26T19:14:00Z"/>
                <w:b/>
              </w:rPr>
            </w:pPr>
            <w:del w:id="14662"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14663" w:author="Chunhui zheng(BJ-RD)" w:date="2019-06-26T19:14:00Z"/>
                <w:b/>
              </w:rPr>
            </w:pPr>
            <w:del w:id="14664"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14665" w:author="Chunhui zheng(BJ-RD)" w:date="2019-06-26T19:14:00Z"/>
                <w:b/>
              </w:rPr>
            </w:pPr>
            <w:del w:id="14666"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14667" w:author="Chunhui zheng(BJ-RD)" w:date="2019-06-26T19:14:00Z"/>
                <w:b/>
              </w:rPr>
            </w:pPr>
            <w:del w:id="14668"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14669" w:author="Chunhui zheng(BJ-RD)" w:date="2019-06-26T19:14:00Z"/>
                <w:b/>
              </w:rPr>
            </w:pPr>
            <w:del w:id="14670" w:author="Chunhui zheng(BJ-RD)" w:date="2019-06-26T19:14:00Z">
              <w:r w:rsidRPr="00F62296" w:rsidDel="006F1C24">
                <w:rPr>
                  <w:b/>
                </w:rPr>
                <w:delText>E</w:delText>
              </w:r>
            </w:del>
          </w:p>
        </w:tc>
      </w:tr>
      <w:tr w:rsidR="000E49D2" w:rsidDel="006F1C24" w:rsidTr="000E49D2">
        <w:trPr>
          <w:cantSplit/>
          <w:trHeight w:val="300"/>
          <w:jc w:val="center"/>
          <w:del w:id="14671" w:author="Chunhui zheng(BJ-RD)" w:date="2019-06-26T19:14:00Z"/>
        </w:trPr>
        <w:tc>
          <w:tcPr>
            <w:tcW w:w="208" w:type="pct"/>
            <w:tcMar>
              <w:top w:w="0" w:type="dxa"/>
              <w:left w:w="29" w:type="dxa"/>
              <w:bottom w:w="0" w:type="dxa"/>
              <w:right w:w="29" w:type="dxa"/>
            </w:tcMar>
          </w:tcPr>
          <w:p w:rsidR="000E49D2" w:rsidRPr="00FC735D" w:rsidDel="006F1C24" w:rsidRDefault="000E49D2" w:rsidP="00CE725F">
            <w:pPr>
              <w:pStyle w:val="IRSBitItem"/>
              <w:jc w:val="left"/>
              <w:rPr>
                <w:del w:id="14672" w:author="Chunhui zheng(BJ-RD)" w:date="2019-06-26T19:14:00Z"/>
                <w:rFonts w:eastAsia="宋体" w:hint="eastAsia"/>
                <w:b w:val="0"/>
                <w:lang w:eastAsia="zh-CN"/>
              </w:rPr>
            </w:pPr>
            <w:del w:id="14673"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0E49D2" w:rsidDel="006F1C24" w:rsidRDefault="000E49D2" w:rsidP="00CE725F">
            <w:pPr>
              <w:pStyle w:val="IRSBitAttribute"/>
              <w:rPr>
                <w:del w:id="14674" w:author="Chunhui zheng(BJ-RD)" w:date="2019-06-26T19:14:00Z"/>
              </w:rPr>
            </w:pPr>
            <w:ins w:id="14675" w:author="Administrator" w:date="2019-03-07T17:10:00Z">
              <w:del w:id="1467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4677"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4678" w:author="Chunhui zheng(BJ-RD)" w:date="2019-06-26T19:14:00Z"/>
              </w:rPr>
            </w:pPr>
            <w:ins w:id="14679" w:author="Administrator" w:date="2019-03-07T17:10:00Z">
              <w:del w:id="14680" w:author="Chunhui zheng(BJ-RD)" w:date="2019-06-26T19:14:00Z">
                <w:r w:rsidRPr="007C2E95" w:rsidDel="006F1C24">
                  <w:rPr>
                    <w:rFonts w:eastAsia="宋体" w:hint="eastAsia"/>
                    <w:lang w:eastAsia="zh-CN"/>
                  </w:rPr>
                  <w:delText>RO</w:delText>
                </w:r>
              </w:del>
            </w:ins>
            <w:del w:id="14681"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4682" w:author="Chunhui zheng(BJ-RD)" w:date="2019-06-26T19:14:00Z"/>
              </w:rPr>
            </w:pPr>
            <w:del w:id="14683" w:author="Chunhui zheng(BJ-RD)" w:date="2019-06-26T19:14:00Z">
              <w:r w:rsidDel="006F1C24">
                <w:delText>0</w:delText>
              </w:r>
            </w:del>
          </w:p>
        </w:tc>
        <w:tc>
          <w:tcPr>
            <w:tcW w:w="1525" w:type="pct"/>
            <w:tcMar>
              <w:top w:w="0" w:type="dxa"/>
              <w:left w:w="29" w:type="dxa"/>
              <w:bottom w:w="0" w:type="dxa"/>
              <w:right w:w="29" w:type="dxa"/>
            </w:tcMar>
          </w:tcPr>
          <w:p w:rsidR="000E49D2" w:rsidDel="006F1C24" w:rsidRDefault="000E49D2" w:rsidP="00CE725F">
            <w:pPr>
              <w:pStyle w:val="IRSBitDescription"/>
              <w:ind w:left="53"/>
              <w:rPr>
                <w:del w:id="14684" w:author="Chunhui zheng(BJ-RD)" w:date="2019-06-26T19:14:00Z"/>
                <w:rFonts w:eastAsia="宋体" w:hint="eastAsia"/>
                <w:b/>
                <w:lang w:eastAsia="zh-CN"/>
              </w:rPr>
            </w:pPr>
            <w:del w:id="14685" w:author="Chunhui zheng(BJ-RD)" w:date="2019-06-26T19:14:00Z">
              <w:r w:rsidDel="006F1C24">
                <w:rPr>
                  <w:rFonts w:eastAsia="宋体" w:hint="eastAsia"/>
                  <w:b/>
                  <w:lang w:eastAsia="zh-CN"/>
                </w:rPr>
                <w:delText xml:space="preserve">MEM entry1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0E49D2" w:rsidDel="006F1C24" w:rsidRDefault="000E49D2" w:rsidP="00CE725F">
            <w:pPr>
              <w:ind w:leftChars="25" w:left="53"/>
              <w:rPr>
                <w:del w:id="14686" w:author="Chunhui zheng(BJ-RD)" w:date="2019-06-26T19:14:00Z"/>
                <w:sz w:val="16"/>
                <w:szCs w:val="16"/>
                <w:shd w:val="clear" w:color="auto" w:fill="C0C0C0"/>
              </w:rPr>
            </w:pPr>
            <w:del w:id="1468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4688" w:author="Chunhui zheng(BJ-RD)" w:date="2019-06-26T19:14:00Z"/>
                <w:rFonts w:eastAsia="宋体" w:hint="eastAsia"/>
                <w:lang w:eastAsia="zh-CN"/>
              </w:rPr>
            </w:pPr>
            <w:del w:id="14689"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4690" w:author="Chunhui zheng(BJ-RD)" w:date="2019-06-26T19:14:00Z"/>
                <w:rFonts w:eastAsia="Times New Roman"/>
                <w:shd w:val="clear" w:color="auto" w:fill="C0C0C0"/>
              </w:rPr>
            </w:pPr>
            <w:del w:id="1469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293312" w:rsidDel="006F1C24" w:rsidRDefault="000E49D2" w:rsidP="00CE725F">
            <w:pPr>
              <w:pStyle w:val="IRSBitDescription"/>
              <w:ind w:left="53"/>
              <w:rPr>
                <w:del w:id="14692" w:author="Chunhui zheng(BJ-RD)" w:date="2019-06-26T19:14:00Z"/>
                <w:rFonts w:eastAsia="Times New Roman"/>
                <w:b/>
              </w:rPr>
            </w:pPr>
            <w:del w:id="1469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0E49D2" w:rsidRPr="00D074E0" w:rsidDel="006F1C24" w:rsidRDefault="000E49D2" w:rsidP="00CE725F">
            <w:pPr>
              <w:pStyle w:val="IRSBitMnemonic"/>
              <w:ind w:left="53"/>
              <w:rPr>
                <w:del w:id="14694" w:author="Chunhui zheng(BJ-RD)" w:date="2019-06-26T19:14:00Z"/>
                <w:rFonts w:eastAsia="宋体" w:hint="eastAsia"/>
                <w:lang w:eastAsia="zh-CN"/>
              </w:rPr>
            </w:pPr>
            <w:del w:id="14695" w:author="Chunhui zheng(BJ-RD)" w:date="2019-06-26T19:14:00Z">
              <w:r w:rsidDel="006F1C24">
                <w:rPr>
                  <w:rFonts w:eastAsia="宋体" w:hint="eastAsia"/>
                  <w:lang w:eastAsia="zh-CN"/>
                </w:rPr>
                <w:delText>RSVAD_ME11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4696"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4697" w:author="Chunhui zheng(BJ-RD)" w:date="2019-06-26T19:14:00Z"/>
                <w:sz w:val="15"/>
                <w:szCs w:val="15"/>
              </w:rPr>
            </w:pPr>
            <w:del w:id="14698" w:author="Chunhui zheng(BJ-RD)" w:date="2019-06-26T19:14:00Z">
              <w:r w:rsidDel="006F1C24">
                <w:delText>vcc</w:delText>
              </w:r>
            </w:del>
          </w:p>
        </w:tc>
        <w:tc>
          <w:tcPr>
            <w:tcW w:w="121" w:type="pct"/>
            <w:tcMar>
              <w:top w:w="0" w:type="dxa"/>
              <w:left w:w="29" w:type="dxa"/>
              <w:bottom w:w="0" w:type="dxa"/>
              <w:right w:w="29" w:type="dxa"/>
            </w:tcMar>
          </w:tcPr>
          <w:p w:rsidR="000E49D2" w:rsidRPr="004F0D76" w:rsidDel="006F1C24" w:rsidRDefault="000E49D2" w:rsidP="00CE725F">
            <w:pPr>
              <w:pStyle w:val="IRSBitsugS"/>
              <w:rPr>
                <w:del w:id="14699" w:author="Chunhui zheng(BJ-RD)" w:date="2019-06-26T19:14:00Z"/>
                <w:rFonts w:eastAsia="宋体" w:hint="eastAsia"/>
                <w:lang w:eastAsia="zh-CN"/>
              </w:rPr>
            </w:pPr>
            <w:ins w:id="14700" w:author="Administrator" w:date="2019-03-07T15:21:00Z">
              <w:del w:id="14701" w:author="Chunhui zheng(BJ-RD)" w:date="2019-06-26T19:14:00Z">
                <w:r w:rsidDel="006F1C24">
                  <w:rPr>
                    <w:rFonts w:eastAsia="宋体" w:hint="eastAsia"/>
                    <w:lang w:eastAsia="zh-CN"/>
                  </w:rPr>
                  <w:delText>x</w:delText>
                </w:r>
              </w:del>
            </w:ins>
            <w:del w:id="1470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4703" w:author="Chunhui zheng(BJ-RD)" w:date="2019-06-26T19:14:00Z"/>
              </w:rPr>
            </w:pPr>
            <w:ins w:id="14704" w:author="Administrator" w:date="2019-03-07T15:21:00Z">
              <w:del w:id="14705" w:author="Chunhui zheng(BJ-RD)" w:date="2019-06-26T19:14:00Z">
                <w:r w:rsidDel="006F1C24">
                  <w:delText>x</w:delText>
                </w:r>
              </w:del>
            </w:ins>
            <w:del w:id="14706"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4707" w:author="Chunhui zheng(BJ-RD)" w:date="2019-06-26T19:14:00Z"/>
              </w:rPr>
            </w:pPr>
            <w:ins w:id="14708" w:author="Administrator" w:date="2019-03-07T15:21:00Z">
              <w:del w:id="14709" w:author="Chunhui zheng(BJ-RD)" w:date="2019-06-26T19:14:00Z">
                <w:r w:rsidDel="006F1C24">
                  <w:delText>x</w:delText>
                </w:r>
              </w:del>
            </w:ins>
            <w:del w:id="14710" w:author="Chunhui zheng(BJ-RD)" w:date="2019-06-26T19:14:00Z">
              <w:r w:rsidDel="006F1C24">
                <w:delText>x</w:delText>
              </w:r>
            </w:del>
          </w:p>
        </w:tc>
      </w:tr>
      <w:tr w:rsidR="000E49D2" w:rsidDel="006F1C24" w:rsidTr="000E49D2">
        <w:trPr>
          <w:cantSplit/>
          <w:trHeight w:val="300"/>
          <w:jc w:val="center"/>
          <w:del w:id="14711" w:author="Chunhui zheng(BJ-RD)" w:date="2019-06-26T19:14:00Z"/>
        </w:trPr>
        <w:tc>
          <w:tcPr>
            <w:tcW w:w="208" w:type="pct"/>
            <w:tcMar>
              <w:top w:w="0" w:type="dxa"/>
              <w:left w:w="29" w:type="dxa"/>
              <w:bottom w:w="0" w:type="dxa"/>
              <w:right w:w="29" w:type="dxa"/>
            </w:tcMar>
          </w:tcPr>
          <w:p w:rsidR="000E49D2" w:rsidRPr="00C66D6B" w:rsidDel="006F1C24" w:rsidRDefault="000E49D2" w:rsidP="00CE725F">
            <w:pPr>
              <w:pStyle w:val="IRSBitItem"/>
              <w:jc w:val="left"/>
              <w:rPr>
                <w:del w:id="14712" w:author="Chunhui zheng(BJ-RD)" w:date="2019-06-26T19:14:00Z"/>
                <w:rFonts w:eastAsia="宋体" w:hint="eastAsia"/>
                <w:b w:val="0"/>
                <w:lang w:eastAsia="zh-CN"/>
              </w:rPr>
            </w:pPr>
            <w:del w:id="14713"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4714" w:author="Chunhui zheng(BJ-RD)" w:date="2019-06-26T19:14:00Z"/>
                <w:rFonts w:eastAsia="宋体" w:hint="eastAsia"/>
                <w:lang w:eastAsia="zh-CN"/>
              </w:rPr>
            </w:pPr>
            <w:ins w:id="14715" w:author="Administrator" w:date="2019-03-07T17:10:00Z">
              <w:del w:id="1471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4717" w:author="Chunhui zheng(BJ-RD)" w:date="2019-06-26T19:14:00Z">
              <w:r w:rsidDel="006F1C24">
                <w:delText>RO</w:delText>
              </w:r>
            </w:del>
          </w:p>
        </w:tc>
        <w:tc>
          <w:tcPr>
            <w:tcW w:w="331" w:type="pct"/>
            <w:tcMar>
              <w:top w:w="0" w:type="dxa"/>
              <w:left w:w="29" w:type="dxa"/>
              <w:bottom w:w="0" w:type="dxa"/>
              <w:right w:w="29" w:type="dxa"/>
            </w:tcMar>
          </w:tcPr>
          <w:p w:rsidR="000E49D2" w:rsidRPr="00907B65" w:rsidDel="006F1C24" w:rsidRDefault="000E49D2" w:rsidP="00CE725F">
            <w:pPr>
              <w:pStyle w:val="IRSBitHW-Property"/>
              <w:rPr>
                <w:del w:id="14718" w:author="Chunhui zheng(BJ-RD)" w:date="2019-06-26T19:14:00Z"/>
                <w:rFonts w:eastAsia="宋体" w:hint="eastAsia"/>
                <w:lang w:eastAsia="zh-CN"/>
              </w:rPr>
            </w:pPr>
            <w:ins w:id="14719" w:author="Administrator" w:date="2019-03-07T17:10:00Z">
              <w:del w:id="14720" w:author="Chunhui zheng(BJ-RD)" w:date="2019-06-26T19:14:00Z">
                <w:r w:rsidRPr="007C2E95" w:rsidDel="006F1C24">
                  <w:rPr>
                    <w:rFonts w:eastAsia="宋体" w:hint="eastAsia"/>
                    <w:lang w:eastAsia="zh-CN"/>
                  </w:rPr>
                  <w:delText>RO</w:delText>
                </w:r>
              </w:del>
            </w:ins>
            <w:del w:id="14721"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4722" w:author="Chunhui zheng(BJ-RD)" w:date="2019-06-26T19:14:00Z"/>
              </w:rPr>
            </w:pPr>
            <w:del w:id="14723" w:author="Chunhui zheng(BJ-RD)" w:date="2019-06-26T19:14:00Z">
              <w:r w:rsidDel="006F1C24">
                <w:delText>0</w:delText>
              </w:r>
            </w:del>
          </w:p>
        </w:tc>
        <w:tc>
          <w:tcPr>
            <w:tcW w:w="1525" w:type="pct"/>
            <w:tcMar>
              <w:top w:w="0" w:type="dxa"/>
              <w:left w:w="29" w:type="dxa"/>
              <w:bottom w:w="0" w:type="dxa"/>
              <w:right w:w="29" w:type="dxa"/>
            </w:tcMar>
          </w:tcPr>
          <w:p w:rsidR="000E49D2" w:rsidDel="006F1C24" w:rsidRDefault="000E49D2" w:rsidP="00CE725F">
            <w:pPr>
              <w:pStyle w:val="IRSBitDescription"/>
              <w:ind w:left="53"/>
              <w:rPr>
                <w:del w:id="14724" w:author="Chunhui zheng(BJ-RD)" w:date="2019-06-26T19:14:00Z"/>
                <w:rFonts w:eastAsia="宋体" w:hint="eastAsia"/>
                <w:b/>
                <w:lang w:eastAsia="zh-CN"/>
              </w:rPr>
            </w:pPr>
            <w:del w:id="14725" w:author="Chunhui zheng(BJ-RD)" w:date="2019-06-26T19:14:00Z">
              <w:r w:rsidDel="006F1C24">
                <w:rPr>
                  <w:rFonts w:eastAsia="宋体" w:hint="eastAsia"/>
                  <w:b/>
                  <w:lang w:eastAsia="zh-CN"/>
                </w:rPr>
                <w:delText xml:space="preserve">MEM entry1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0E49D2" w:rsidDel="006F1C24" w:rsidRDefault="000E49D2" w:rsidP="00CE725F">
            <w:pPr>
              <w:ind w:leftChars="25" w:left="53"/>
              <w:rPr>
                <w:del w:id="14726" w:author="Chunhui zheng(BJ-RD)" w:date="2019-06-26T19:14:00Z"/>
                <w:sz w:val="16"/>
                <w:szCs w:val="16"/>
                <w:shd w:val="clear" w:color="auto" w:fill="C0C0C0"/>
              </w:rPr>
            </w:pPr>
            <w:del w:id="1472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4728" w:author="Chunhui zheng(BJ-RD)" w:date="2019-06-26T19:14:00Z"/>
                <w:rFonts w:eastAsia="宋体" w:hint="eastAsia"/>
                <w:lang w:eastAsia="zh-CN"/>
              </w:rPr>
            </w:pPr>
            <w:del w:id="14729"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4730" w:author="Chunhui zheng(BJ-RD)" w:date="2019-06-26T19:14:00Z"/>
                <w:rFonts w:eastAsia="Times New Roman"/>
                <w:shd w:val="clear" w:color="auto" w:fill="C0C0C0"/>
              </w:rPr>
            </w:pPr>
            <w:del w:id="1473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907B65" w:rsidDel="006F1C24" w:rsidRDefault="000E49D2" w:rsidP="00CE725F">
            <w:pPr>
              <w:pStyle w:val="IRSBitDescription"/>
              <w:ind w:left="53"/>
              <w:rPr>
                <w:del w:id="14732" w:author="Chunhui zheng(BJ-RD)" w:date="2019-06-26T19:14:00Z"/>
                <w:rFonts w:eastAsia="宋体" w:hint="eastAsia"/>
                <w:b/>
                <w:lang w:eastAsia="zh-CN"/>
              </w:rPr>
            </w:pPr>
            <w:del w:id="1473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0E49D2" w:rsidRPr="00C453A9" w:rsidDel="006F1C24" w:rsidRDefault="000E49D2" w:rsidP="00CE725F">
            <w:pPr>
              <w:pStyle w:val="IRSBitMnemonic"/>
              <w:ind w:left="53"/>
              <w:rPr>
                <w:del w:id="14734" w:author="Chunhui zheng(BJ-RD)" w:date="2019-06-26T19:14:00Z"/>
                <w:rFonts w:eastAsia="宋体" w:hint="eastAsia"/>
                <w:lang w:eastAsia="zh-CN"/>
              </w:rPr>
            </w:pPr>
            <w:del w:id="14735" w:author="Chunhui zheng(BJ-RD)" w:date="2019-06-26T19:14:00Z">
              <w:r w:rsidDel="006F1C24">
                <w:rPr>
                  <w:rFonts w:eastAsia="宋体" w:hint="eastAsia"/>
                  <w:lang w:eastAsia="zh-CN"/>
                </w:rPr>
                <w:delText>RSVAD_ME11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4736"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4737" w:author="Chunhui zheng(BJ-RD)" w:date="2019-06-26T19:14:00Z"/>
                <w:sz w:val="15"/>
                <w:szCs w:val="15"/>
              </w:rPr>
            </w:pPr>
            <w:del w:id="14738" w:author="Chunhui zheng(BJ-RD)" w:date="2019-06-26T19:14:00Z">
              <w:r w:rsidDel="006F1C24">
                <w:delText>vcc</w:delText>
              </w:r>
            </w:del>
          </w:p>
        </w:tc>
        <w:tc>
          <w:tcPr>
            <w:tcW w:w="121" w:type="pct"/>
            <w:tcMar>
              <w:top w:w="0" w:type="dxa"/>
              <w:left w:w="29" w:type="dxa"/>
              <w:bottom w:w="0" w:type="dxa"/>
              <w:right w:w="29" w:type="dxa"/>
            </w:tcMar>
          </w:tcPr>
          <w:p w:rsidR="000E49D2" w:rsidRPr="00907B65" w:rsidDel="006F1C24" w:rsidRDefault="000E49D2" w:rsidP="00CE725F">
            <w:pPr>
              <w:pStyle w:val="IRSBitsugS"/>
              <w:rPr>
                <w:del w:id="14739" w:author="Chunhui zheng(BJ-RD)" w:date="2019-06-26T19:14:00Z"/>
                <w:rFonts w:eastAsia="宋体" w:hint="eastAsia"/>
                <w:lang w:eastAsia="zh-CN"/>
              </w:rPr>
            </w:pPr>
            <w:ins w:id="14740" w:author="Administrator" w:date="2019-03-07T15:21:00Z">
              <w:del w:id="14741" w:author="Chunhui zheng(BJ-RD)" w:date="2019-06-26T19:14:00Z">
                <w:r w:rsidDel="006F1C24">
                  <w:rPr>
                    <w:rFonts w:eastAsia="宋体" w:hint="eastAsia"/>
                    <w:lang w:eastAsia="zh-CN"/>
                  </w:rPr>
                  <w:delText>x</w:delText>
                </w:r>
              </w:del>
            </w:ins>
            <w:del w:id="1474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4743" w:author="Chunhui zheng(BJ-RD)" w:date="2019-06-26T19:14:00Z"/>
              </w:rPr>
            </w:pPr>
            <w:ins w:id="14744" w:author="Administrator" w:date="2019-03-07T15:21:00Z">
              <w:del w:id="14745" w:author="Chunhui zheng(BJ-RD)" w:date="2019-06-26T19:14:00Z">
                <w:r w:rsidDel="006F1C24">
                  <w:delText>x</w:delText>
                </w:r>
              </w:del>
            </w:ins>
            <w:del w:id="14746"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4747" w:author="Chunhui zheng(BJ-RD)" w:date="2019-06-26T19:14:00Z"/>
              </w:rPr>
            </w:pPr>
            <w:ins w:id="14748" w:author="Administrator" w:date="2019-03-07T15:21:00Z">
              <w:del w:id="14749" w:author="Chunhui zheng(BJ-RD)" w:date="2019-06-26T19:14:00Z">
                <w:r w:rsidDel="006F1C24">
                  <w:delText>x</w:delText>
                </w:r>
              </w:del>
            </w:ins>
            <w:del w:id="14750" w:author="Chunhui zheng(BJ-RD)" w:date="2019-06-26T19:14:00Z">
              <w:r w:rsidDel="006F1C24">
                <w:delText>x</w:delText>
              </w:r>
            </w:del>
          </w:p>
        </w:tc>
      </w:tr>
      <w:tr w:rsidR="000E49D2" w:rsidDel="006F1C24" w:rsidTr="000E49D2">
        <w:trPr>
          <w:cantSplit/>
          <w:trHeight w:val="300"/>
          <w:jc w:val="center"/>
          <w:del w:id="14751" w:author="Chunhui zheng(BJ-RD)" w:date="2019-06-26T19:14:00Z"/>
        </w:trPr>
        <w:tc>
          <w:tcPr>
            <w:tcW w:w="208" w:type="pct"/>
            <w:tcMar>
              <w:top w:w="0" w:type="dxa"/>
              <w:left w:w="29" w:type="dxa"/>
              <w:bottom w:w="0" w:type="dxa"/>
              <w:right w:w="29" w:type="dxa"/>
            </w:tcMar>
          </w:tcPr>
          <w:p w:rsidR="000E49D2" w:rsidDel="006F1C24" w:rsidRDefault="000E49D2" w:rsidP="00CE725F">
            <w:pPr>
              <w:pStyle w:val="IRSBitItem"/>
              <w:jc w:val="left"/>
              <w:rPr>
                <w:del w:id="14752" w:author="Chunhui zheng(BJ-RD)" w:date="2019-06-26T19:14:00Z"/>
                <w:rFonts w:eastAsia="宋体" w:hint="eastAsia"/>
                <w:b w:val="0"/>
                <w:lang w:eastAsia="zh-CN"/>
              </w:rPr>
            </w:pPr>
            <w:del w:id="14753"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0E49D2" w:rsidDel="006F1C24" w:rsidRDefault="000E49D2" w:rsidP="00CE725F">
            <w:pPr>
              <w:pStyle w:val="IRSBitAttribute"/>
              <w:rPr>
                <w:del w:id="14754" w:author="Chunhui zheng(BJ-RD)" w:date="2019-06-26T19:14:00Z"/>
              </w:rPr>
            </w:pPr>
            <w:ins w:id="14755" w:author="Administrator" w:date="2019-03-07T17:10:00Z">
              <w:del w:id="1475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4757"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4758" w:author="Chunhui zheng(BJ-RD)" w:date="2019-06-26T19:14:00Z"/>
              </w:rPr>
            </w:pPr>
            <w:ins w:id="14759" w:author="Administrator" w:date="2019-03-07T17:10:00Z">
              <w:del w:id="14760" w:author="Chunhui zheng(BJ-RD)" w:date="2019-06-26T19:14:00Z">
                <w:r w:rsidRPr="007C2E95" w:rsidDel="006F1C24">
                  <w:rPr>
                    <w:rFonts w:eastAsia="宋体" w:hint="eastAsia"/>
                    <w:lang w:eastAsia="zh-CN"/>
                  </w:rPr>
                  <w:delText>RO</w:delText>
                </w:r>
              </w:del>
            </w:ins>
            <w:del w:id="14761"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4762" w:author="Chunhui zheng(BJ-RD)" w:date="2019-06-26T19:14:00Z"/>
              </w:rPr>
            </w:pPr>
            <w:del w:id="14763" w:author="Chunhui zheng(BJ-RD)" w:date="2019-06-26T19:14:00Z">
              <w:r w:rsidDel="006F1C24">
                <w:delText>0</w:delText>
              </w:r>
            </w:del>
          </w:p>
        </w:tc>
        <w:tc>
          <w:tcPr>
            <w:tcW w:w="1525" w:type="pct"/>
            <w:tcMar>
              <w:top w:w="0" w:type="dxa"/>
              <w:left w:w="29" w:type="dxa"/>
              <w:bottom w:w="0" w:type="dxa"/>
              <w:right w:w="29" w:type="dxa"/>
            </w:tcMar>
          </w:tcPr>
          <w:p w:rsidR="000E49D2" w:rsidDel="006F1C24" w:rsidRDefault="000E49D2" w:rsidP="00CE725F">
            <w:pPr>
              <w:pStyle w:val="IRSBitDescription"/>
              <w:ind w:left="53"/>
              <w:rPr>
                <w:del w:id="14764" w:author="Chunhui zheng(BJ-RD)" w:date="2019-06-26T19:14:00Z"/>
                <w:rFonts w:eastAsia="宋体" w:hint="eastAsia"/>
                <w:b/>
                <w:lang w:eastAsia="zh-CN"/>
              </w:rPr>
            </w:pPr>
            <w:del w:id="14765" w:author="Chunhui zheng(BJ-RD)" w:date="2019-06-26T19:14:00Z">
              <w:r w:rsidDel="006F1C24">
                <w:rPr>
                  <w:rFonts w:eastAsia="宋体" w:hint="eastAsia"/>
                  <w:b/>
                  <w:lang w:eastAsia="zh-CN"/>
                </w:rPr>
                <w:delText xml:space="preserve">MEM entry1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0E49D2" w:rsidDel="006F1C24" w:rsidRDefault="000E49D2" w:rsidP="00CE725F">
            <w:pPr>
              <w:ind w:leftChars="25" w:left="53"/>
              <w:rPr>
                <w:del w:id="14766" w:author="Chunhui zheng(BJ-RD)" w:date="2019-06-26T19:14:00Z"/>
                <w:sz w:val="16"/>
                <w:szCs w:val="16"/>
                <w:shd w:val="clear" w:color="auto" w:fill="C0C0C0"/>
              </w:rPr>
            </w:pPr>
            <w:del w:id="1476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4768" w:author="Chunhui zheng(BJ-RD)" w:date="2019-06-26T19:14:00Z"/>
                <w:rFonts w:eastAsia="宋体" w:hint="eastAsia"/>
                <w:lang w:eastAsia="zh-CN"/>
              </w:rPr>
            </w:pPr>
            <w:del w:id="14769"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4770" w:author="Chunhui zheng(BJ-RD)" w:date="2019-06-26T19:14:00Z"/>
                <w:rFonts w:eastAsia="Times New Roman"/>
                <w:shd w:val="clear" w:color="auto" w:fill="C0C0C0"/>
              </w:rPr>
            </w:pPr>
            <w:del w:id="1477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Del="006F1C24" w:rsidRDefault="000E49D2" w:rsidP="00CE725F">
            <w:pPr>
              <w:pStyle w:val="IRSBitDescription"/>
              <w:ind w:left="53"/>
              <w:rPr>
                <w:del w:id="14772" w:author="Chunhui zheng(BJ-RD)" w:date="2019-06-26T19:14:00Z"/>
                <w:rFonts w:eastAsia="宋体" w:hint="eastAsia"/>
                <w:b/>
                <w:lang w:eastAsia="zh-CN"/>
              </w:rPr>
            </w:pPr>
            <w:del w:id="1477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0E49D2" w:rsidDel="006F1C24" w:rsidRDefault="000E49D2" w:rsidP="00CE725F">
            <w:pPr>
              <w:pStyle w:val="IRSBitMnemonic"/>
              <w:ind w:left="53"/>
              <w:rPr>
                <w:del w:id="14774" w:author="Chunhui zheng(BJ-RD)" w:date="2019-06-26T19:14:00Z"/>
                <w:rFonts w:eastAsia="宋体" w:hint="eastAsia"/>
                <w:lang w:eastAsia="zh-CN"/>
              </w:rPr>
            </w:pPr>
            <w:del w:id="14775" w:author="Chunhui zheng(BJ-RD)" w:date="2019-06-26T19:14:00Z">
              <w:r w:rsidDel="006F1C24">
                <w:rPr>
                  <w:rFonts w:eastAsia="宋体" w:hint="eastAsia"/>
                  <w:lang w:eastAsia="zh-CN"/>
                </w:rPr>
                <w:delText>RSVAD_ME11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0E49D2" w:rsidDel="006F1C24" w:rsidRDefault="000E49D2" w:rsidP="00CE725F">
            <w:pPr>
              <w:pStyle w:val="IRSBitChipRev"/>
              <w:rPr>
                <w:del w:id="14776"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4777" w:author="Chunhui zheng(BJ-RD)" w:date="2019-06-26T19:14:00Z"/>
              </w:rPr>
            </w:pPr>
            <w:del w:id="14778"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4779" w:author="Chunhui zheng(BJ-RD)" w:date="2019-06-26T19:14:00Z"/>
              </w:rPr>
            </w:pPr>
            <w:ins w:id="14780" w:author="Administrator" w:date="2019-03-07T15:21:00Z">
              <w:del w:id="14781" w:author="Chunhui zheng(BJ-RD)" w:date="2019-06-26T19:14:00Z">
                <w:r w:rsidDel="006F1C24">
                  <w:rPr>
                    <w:rFonts w:eastAsia="宋体" w:hint="eastAsia"/>
                    <w:lang w:eastAsia="zh-CN"/>
                  </w:rPr>
                  <w:delText>x</w:delText>
                </w:r>
              </w:del>
            </w:ins>
            <w:del w:id="1478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4783" w:author="Chunhui zheng(BJ-RD)" w:date="2019-06-26T19:14:00Z"/>
              </w:rPr>
            </w:pPr>
            <w:ins w:id="14784" w:author="Administrator" w:date="2019-03-07T15:21:00Z">
              <w:del w:id="14785" w:author="Chunhui zheng(BJ-RD)" w:date="2019-06-26T19:14:00Z">
                <w:r w:rsidDel="006F1C24">
                  <w:delText>x</w:delText>
                </w:r>
              </w:del>
            </w:ins>
            <w:del w:id="14786"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4787" w:author="Chunhui zheng(BJ-RD)" w:date="2019-06-26T19:14:00Z"/>
              </w:rPr>
            </w:pPr>
            <w:ins w:id="14788" w:author="Administrator" w:date="2019-03-07T15:21:00Z">
              <w:del w:id="14789" w:author="Chunhui zheng(BJ-RD)" w:date="2019-06-26T19:14:00Z">
                <w:r w:rsidDel="006F1C24">
                  <w:delText>x</w:delText>
                </w:r>
              </w:del>
            </w:ins>
            <w:del w:id="14790" w:author="Chunhui zheng(BJ-RD)" w:date="2019-06-26T19:14:00Z">
              <w:r w:rsidDel="006F1C24">
                <w:delText>x</w:delText>
              </w:r>
            </w:del>
          </w:p>
        </w:tc>
      </w:tr>
      <w:tr w:rsidR="000E49D2" w:rsidDel="006F1C24" w:rsidTr="000E49D2">
        <w:trPr>
          <w:cantSplit/>
          <w:trHeight w:val="300"/>
          <w:jc w:val="center"/>
          <w:del w:id="14791"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4792" w:author="Chunhui zheng(BJ-RD)" w:date="2019-06-26T19:14:00Z"/>
                <w:rFonts w:eastAsia="宋体" w:hint="eastAsia"/>
                <w:b w:val="0"/>
                <w:lang w:eastAsia="zh-CN"/>
              </w:rPr>
            </w:pPr>
            <w:del w:id="14793"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4794" w:author="Chunhui zheng(BJ-RD)" w:date="2019-06-26T19:14:00Z"/>
                <w:rFonts w:eastAsia="宋体" w:hint="eastAsia"/>
                <w:lang w:eastAsia="zh-CN"/>
              </w:rPr>
            </w:pPr>
            <w:ins w:id="14795" w:author="Administrator" w:date="2019-03-07T17:10:00Z">
              <w:del w:id="1479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4797"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4798" w:author="Chunhui zheng(BJ-RD)" w:date="2019-06-26T19:14:00Z"/>
              </w:rPr>
            </w:pPr>
            <w:ins w:id="14799" w:author="Administrator" w:date="2019-03-07T17:10:00Z">
              <w:del w:id="14800" w:author="Chunhui zheng(BJ-RD)" w:date="2019-06-26T19:14:00Z">
                <w:r w:rsidRPr="007C2E95" w:rsidDel="006F1C24">
                  <w:rPr>
                    <w:rFonts w:eastAsia="宋体" w:hint="eastAsia"/>
                    <w:lang w:eastAsia="zh-CN"/>
                  </w:rPr>
                  <w:delText>RO</w:delText>
                </w:r>
              </w:del>
            </w:ins>
            <w:del w:id="14801"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4802" w:author="Chunhui zheng(BJ-RD)" w:date="2019-06-26T19:14:00Z"/>
              </w:rPr>
            </w:pPr>
            <w:del w:id="14803" w:author="Chunhui zheng(BJ-RD)" w:date="2019-06-26T19:14:00Z">
              <w:r w:rsidDel="006F1C24">
                <w:delText>0</w:delText>
              </w:r>
            </w:del>
          </w:p>
        </w:tc>
        <w:tc>
          <w:tcPr>
            <w:tcW w:w="1525" w:type="pct"/>
            <w:tcMar>
              <w:top w:w="0" w:type="dxa"/>
              <w:left w:w="29" w:type="dxa"/>
              <w:bottom w:w="0" w:type="dxa"/>
              <w:right w:w="29" w:type="dxa"/>
            </w:tcMar>
          </w:tcPr>
          <w:p w:rsidR="000E49D2" w:rsidDel="006F1C24" w:rsidRDefault="000E49D2" w:rsidP="00CE725F">
            <w:pPr>
              <w:pStyle w:val="IRSBitDescription"/>
              <w:ind w:left="53"/>
              <w:rPr>
                <w:del w:id="14804" w:author="Chunhui zheng(BJ-RD)" w:date="2019-06-26T19:14:00Z"/>
                <w:rFonts w:eastAsia="宋体" w:hint="eastAsia"/>
                <w:b/>
                <w:lang w:eastAsia="zh-CN"/>
              </w:rPr>
            </w:pPr>
            <w:del w:id="14805" w:author="Chunhui zheng(BJ-RD)" w:date="2019-06-26T19:14:00Z">
              <w:r w:rsidDel="006F1C24">
                <w:rPr>
                  <w:rFonts w:eastAsia="宋体" w:hint="eastAsia"/>
                  <w:b/>
                  <w:lang w:eastAsia="zh-CN"/>
                </w:rPr>
                <w:delText xml:space="preserve">MEM entry1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0E49D2" w:rsidDel="006F1C24" w:rsidRDefault="000E49D2" w:rsidP="00CE725F">
            <w:pPr>
              <w:ind w:leftChars="25" w:left="53"/>
              <w:rPr>
                <w:del w:id="14806" w:author="Chunhui zheng(BJ-RD)" w:date="2019-06-26T19:14:00Z"/>
                <w:sz w:val="16"/>
                <w:szCs w:val="16"/>
                <w:shd w:val="clear" w:color="auto" w:fill="C0C0C0"/>
              </w:rPr>
            </w:pPr>
            <w:del w:id="1480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4808" w:author="Chunhui zheng(BJ-RD)" w:date="2019-06-26T19:14:00Z"/>
                <w:rFonts w:eastAsia="宋体" w:hint="eastAsia"/>
                <w:lang w:eastAsia="zh-CN"/>
              </w:rPr>
            </w:pPr>
            <w:del w:id="14809"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4810" w:author="Chunhui zheng(BJ-RD)" w:date="2019-06-26T19:14:00Z"/>
                <w:rFonts w:eastAsia="Times New Roman"/>
                <w:shd w:val="clear" w:color="auto" w:fill="C0C0C0"/>
              </w:rPr>
            </w:pPr>
            <w:del w:id="1481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4812" w:author="Chunhui zheng(BJ-RD)" w:date="2019-06-26T19:14:00Z"/>
                <w:rFonts w:eastAsia="宋体" w:hint="eastAsia"/>
                <w:shd w:val="clear" w:color="auto" w:fill="C0C0C0"/>
                <w:lang w:eastAsia="zh-CN"/>
              </w:rPr>
            </w:pPr>
            <w:del w:id="1481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0E49D2" w:rsidDel="006F1C24" w:rsidRDefault="000E49D2" w:rsidP="00CE725F">
            <w:pPr>
              <w:pStyle w:val="IRSBitMnemonic"/>
              <w:ind w:left="53"/>
              <w:rPr>
                <w:del w:id="14814" w:author="Chunhui zheng(BJ-RD)" w:date="2019-06-26T19:14:00Z"/>
                <w:color w:val="999999"/>
              </w:rPr>
            </w:pPr>
            <w:del w:id="14815" w:author="Chunhui zheng(BJ-RD)" w:date="2019-06-26T19:14:00Z">
              <w:r w:rsidDel="006F1C24">
                <w:rPr>
                  <w:rFonts w:eastAsia="宋体" w:hint="eastAsia"/>
                  <w:lang w:eastAsia="zh-CN"/>
                </w:rPr>
                <w:delText>RSVAD_ME11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4816"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4817" w:author="Chunhui zheng(BJ-RD)" w:date="2019-06-26T19:14:00Z"/>
                <w:sz w:val="15"/>
                <w:szCs w:val="15"/>
              </w:rPr>
            </w:pPr>
            <w:del w:id="14818"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4819" w:author="Chunhui zheng(BJ-RD)" w:date="2019-06-26T19:14:00Z"/>
              </w:rPr>
            </w:pPr>
            <w:ins w:id="14820" w:author="Administrator" w:date="2019-03-07T15:21:00Z">
              <w:del w:id="14821" w:author="Chunhui zheng(BJ-RD)" w:date="2019-06-26T19:14:00Z">
                <w:r w:rsidDel="006F1C24">
                  <w:rPr>
                    <w:rFonts w:eastAsia="宋体" w:hint="eastAsia"/>
                    <w:lang w:eastAsia="zh-CN"/>
                  </w:rPr>
                  <w:delText>x</w:delText>
                </w:r>
              </w:del>
            </w:ins>
            <w:del w:id="1482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4823" w:author="Chunhui zheng(BJ-RD)" w:date="2019-06-26T19:14:00Z"/>
              </w:rPr>
            </w:pPr>
            <w:ins w:id="14824" w:author="Administrator" w:date="2019-03-07T15:21:00Z">
              <w:del w:id="14825" w:author="Chunhui zheng(BJ-RD)" w:date="2019-06-26T19:14:00Z">
                <w:r w:rsidDel="006F1C24">
                  <w:delText>x</w:delText>
                </w:r>
              </w:del>
            </w:ins>
            <w:del w:id="14826"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4827" w:author="Chunhui zheng(BJ-RD)" w:date="2019-06-26T19:14:00Z"/>
              </w:rPr>
            </w:pPr>
            <w:ins w:id="14828" w:author="Administrator" w:date="2019-03-07T15:21:00Z">
              <w:del w:id="14829" w:author="Chunhui zheng(BJ-RD)" w:date="2019-06-26T19:14:00Z">
                <w:r w:rsidDel="006F1C24">
                  <w:delText>x</w:delText>
                </w:r>
              </w:del>
            </w:ins>
            <w:del w:id="14830" w:author="Chunhui zheng(BJ-RD)" w:date="2019-06-26T19:14:00Z">
              <w:r w:rsidDel="006F1C24">
                <w:delText>x</w:delText>
              </w:r>
            </w:del>
          </w:p>
        </w:tc>
      </w:tr>
      <w:tr w:rsidR="000E49D2" w:rsidDel="006F1C24" w:rsidTr="000E49D2">
        <w:trPr>
          <w:cantSplit/>
          <w:trHeight w:val="300"/>
          <w:jc w:val="center"/>
          <w:del w:id="14831"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4832" w:author="Chunhui zheng(BJ-RD)" w:date="2019-06-26T19:14:00Z"/>
                <w:rFonts w:eastAsia="宋体" w:hint="eastAsia"/>
                <w:b w:val="0"/>
                <w:lang w:eastAsia="zh-CN"/>
              </w:rPr>
            </w:pPr>
            <w:del w:id="14833"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4834" w:author="Chunhui zheng(BJ-RD)" w:date="2019-06-26T19:14:00Z"/>
                <w:rFonts w:eastAsia="宋体" w:hint="eastAsia"/>
                <w:lang w:eastAsia="zh-CN"/>
              </w:rPr>
            </w:pPr>
            <w:ins w:id="14835" w:author="Administrator" w:date="2019-03-07T17:10:00Z">
              <w:del w:id="1483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4837"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4838" w:author="Chunhui zheng(BJ-RD)" w:date="2019-06-26T19:14:00Z"/>
              </w:rPr>
            </w:pPr>
            <w:ins w:id="14839" w:author="Administrator" w:date="2019-03-07T17:10:00Z">
              <w:del w:id="14840" w:author="Chunhui zheng(BJ-RD)" w:date="2019-06-26T19:14:00Z">
                <w:r w:rsidRPr="007C2E95" w:rsidDel="006F1C24">
                  <w:rPr>
                    <w:rFonts w:eastAsia="宋体" w:hint="eastAsia"/>
                    <w:lang w:eastAsia="zh-CN"/>
                  </w:rPr>
                  <w:delText>RO</w:delText>
                </w:r>
              </w:del>
            </w:ins>
            <w:del w:id="14841"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4842" w:author="Chunhui zheng(BJ-RD)" w:date="2019-06-26T19:14:00Z"/>
              </w:rPr>
            </w:pPr>
            <w:del w:id="14843" w:author="Chunhui zheng(BJ-RD)" w:date="2019-06-26T19:14:00Z">
              <w:r w:rsidDel="006F1C24">
                <w:delText>0</w:delText>
              </w:r>
            </w:del>
          </w:p>
        </w:tc>
        <w:tc>
          <w:tcPr>
            <w:tcW w:w="1525" w:type="pct"/>
            <w:tcMar>
              <w:top w:w="0" w:type="dxa"/>
              <w:left w:w="29" w:type="dxa"/>
              <w:bottom w:w="0" w:type="dxa"/>
              <w:right w:w="29" w:type="dxa"/>
            </w:tcMar>
          </w:tcPr>
          <w:p w:rsidR="000E49D2" w:rsidDel="006F1C24" w:rsidRDefault="000E49D2" w:rsidP="00CE725F">
            <w:pPr>
              <w:pStyle w:val="IRSBitDescription"/>
              <w:ind w:left="53"/>
              <w:rPr>
                <w:del w:id="14844" w:author="Chunhui zheng(BJ-RD)" w:date="2019-06-26T19:14:00Z"/>
                <w:rFonts w:eastAsia="宋体" w:hint="eastAsia"/>
                <w:b/>
                <w:lang w:eastAsia="zh-CN"/>
              </w:rPr>
            </w:pPr>
            <w:del w:id="14845" w:author="Chunhui zheng(BJ-RD)" w:date="2019-06-26T19:14:00Z">
              <w:r w:rsidDel="006F1C24">
                <w:rPr>
                  <w:rFonts w:eastAsia="宋体" w:hint="eastAsia"/>
                  <w:b/>
                  <w:lang w:eastAsia="zh-CN"/>
                </w:rPr>
                <w:delText xml:space="preserve">MEM entry1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0E49D2" w:rsidDel="006F1C24" w:rsidRDefault="000E49D2" w:rsidP="00CE725F">
            <w:pPr>
              <w:ind w:leftChars="25" w:left="53"/>
              <w:rPr>
                <w:del w:id="14846" w:author="Chunhui zheng(BJ-RD)" w:date="2019-06-26T19:14:00Z"/>
                <w:sz w:val="16"/>
                <w:szCs w:val="16"/>
                <w:shd w:val="clear" w:color="auto" w:fill="C0C0C0"/>
              </w:rPr>
            </w:pPr>
            <w:del w:id="1484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4848" w:author="Chunhui zheng(BJ-RD)" w:date="2019-06-26T19:14:00Z"/>
                <w:rFonts w:eastAsia="宋体" w:hint="eastAsia"/>
                <w:lang w:eastAsia="zh-CN"/>
              </w:rPr>
            </w:pPr>
            <w:del w:id="14849"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4850" w:author="Chunhui zheng(BJ-RD)" w:date="2019-06-26T19:14:00Z"/>
                <w:rFonts w:eastAsia="Times New Roman"/>
                <w:shd w:val="clear" w:color="auto" w:fill="C0C0C0"/>
              </w:rPr>
            </w:pPr>
            <w:del w:id="1485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4852" w:author="Chunhui zheng(BJ-RD)" w:date="2019-06-26T19:14:00Z"/>
                <w:rFonts w:eastAsia="宋体" w:hint="eastAsia"/>
                <w:shd w:val="clear" w:color="auto" w:fill="C0C0C0"/>
                <w:lang w:eastAsia="zh-CN"/>
              </w:rPr>
            </w:pPr>
            <w:del w:id="1485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0E49D2" w:rsidDel="006F1C24" w:rsidRDefault="000E49D2" w:rsidP="00CE725F">
            <w:pPr>
              <w:pStyle w:val="IRSBitMnemonic"/>
              <w:ind w:left="53"/>
              <w:rPr>
                <w:del w:id="14854" w:author="Chunhui zheng(BJ-RD)" w:date="2019-06-26T19:14:00Z"/>
                <w:color w:val="999999"/>
              </w:rPr>
            </w:pPr>
            <w:del w:id="14855" w:author="Chunhui zheng(BJ-RD)" w:date="2019-06-26T19:14:00Z">
              <w:r w:rsidDel="006F1C24">
                <w:rPr>
                  <w:rFonts w:eastAsia="宋体" w:hint="eastAsia"/>
                  <w:lang w:eastAsia="zh-CN"/>
                </w:rPr>
                <w:delText>RSVAD_ME11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4856"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4857" w:author="Chunhui zheng(BJ-RD)" w:date="2019-06-26T19:14:00Z"/>
                <w:sz w:val="15"/>
                <w:szCs w:val="15"/>
              </w:rPr>
            </w:pPr>
            <w:del w:id="14858"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4859" w:author="Chunhui zheng(BJ-RD)" w:date="2019-06-26T19:14:00Z"/>
              </w:rPr>
            </w:pPr>
            <w:ins w:id="14860" w:author="Administrator" w:date="2019-03-07T15:21:00Z">
              <w:del w:id="14861" w:author="Chunhui zheng(BJ-RD)" w:date="2019-06-26T19:14:00Z">
                <w:r w:rsidDel="006F1C24">
                  <w:rPr>
                    <w:rFonts w:eastAsia="宋体" w:hint="eastAsia"/>
                    <w:lang w:eastAsia="zh-CN"/>
                  </w:rPr>
                  <w:delText>x</w:delText>
                </w:r>
              </w:del>
            </w:ins>
            <w:del w:id="1486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4863" w:author="Chunhui zheng(BJ-RD)" w:date="2019-06-26T19:14:00Z"/>
              </w:rPr>
            </w:pPr>
            <w:ins w:id="14864" w:author="Administrator" w:date="2019-03-07T15:21:00Z">
              <w:del w:id="14865" w:author="Chunhui zheng(BJ-RD)" w:date="2019-06-26T19:14:00Z">
                <w:r w:rsidDel="006F1C24">
                  <w:delText>x</w:delText>
                </w:r>
              </w:del>
            </w:ins>
            <w:del w:id="14866"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4867" w:author="Chunhui zheng(BJ-RD)" w:date="2019-06-26T19:14:00Z"/>
              </w:rPr>
            </w:pPr>
            <w:ins w:id="14868" w:author="Administrator" w:date="2019-03-07T15:21:00Z">
              <w:del w:id="14869" w:author="Chunhui zheng(BJ-RD)" w:date="2019-06-26T19:14:00Z">
                <w:r w:rsidDel="006F1C24">
                  <w:delText>x</w:delText>
                </w:r>
              </w:del>
            </w:ins>
            <w:del w:id="14870" w:author="Chunhui zheng(BJ-RD)" w:date="2019-06-26T19:14:00Z">
              <w:r w:rsidDel="006F1C24">
                <w:delText>x</w:delText>
              </w:r>
            </w:del>
          </w:p>
        </w:tc>
      </w:tr>
      <w:tr w:rsidR="000E49D2" w:rsidDel="006F1C24" w:rsidTr="000E49D2">
        <w:trPr>
          <w:cantSplit/>
          <w:jc w:val="center"/>
          <w:del w:id="14871"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4872" w:author="Chunhui zheng(BJ-RD)" w:date="2019-06-26T19:14:00Z"/>
                <w:rFonts w:eastAsia="宋体" w:hint="eastAsia"/>
                <w:b w:val="0"/>
                <w:lang w:eastAsia="zh-CN"/>
              </w:rPr>
            </w:pPr>
            <w:del w:id="14873"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4874" w:author="Chunhui zheng(BJ-RD)" w:date="2019-06-26T19:14:00Z"/>
                <w:rFonts w:eastAsia="宋体" w:hint="eastAsia"/>
                <w:lang w:eastAsia="zh-CN"/>
              </w:rPr>
            </w:pPr>
            <w:ins w:id="14875" w:author="Administrator" w:date="2019-03-07T17:10:00Z">
              <w:del w:id="1487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4877"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4878" w:author="Chunhui zheng(BJ-RD)" w:date="2019-06-26T19:14:00Z"/>
              </w:rPr>
            </w:pPr>
            <w:ins w:id="14879" w:author="Administrator" w:date="2019-03-07T17:10:00Z">
              <w:del w:id="14880" w:author="Chunhui zheng(BJ-RD)" w:date="2019-06-26T19:14:00Z">
                <w:r w:rsidRPr="007C2E95" w:rsidDel="006F1C24">
                  <w:rPr>
                    <w:rFonts w:eastAsia="宋体" w:hint="eastAsia"/>
                    <w:lang w:eastAsia="zh-CN"/>
                  </w:rPr>
                  <w:delText>RO</w:delText>
                </w:r>
              </w:del>
            </w:ins>
            <w:del w:id="14881"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4882" w:author="Chunhui zheng(BJ-RD)" w:date="2019-06-26T19:14:00Z"/>
              </w:rPr>
            </w:pPr>
            <w:del w:id="14883" w:author="Chunhui zheng(BJ-RD)" w:date="2019-06-26T19:14:00Z">
              <w:r w:rsidDel="006F1C24">
                <w:delText>0</w:delText>
              </w:r>
            </w:del>
          </w:p>
        </w:tc>
        <w:tc>
          <w:tcPr>
            <w:tcW w:w="1525" w:type="pct"/>
            <w:tcMar>
              <w:top w:w="0" w:type="dxa"/>
              <w:left w:w="29" w:type="dxa"/>
              <w:bottom w:w="0" w:type="dxa"/>
              <w:right w:w="29" w:type="dxa"/>
            </w:tcMar>
          </w:tcPr>
          <w:p w:rsidR="000E49D2" w:rsidDel="006F1C24" w:rsidRDefault="000E49D2" w:rsidP="00CE725F">
            <w:pPr>
              <w:pStyle w:val="IRSBitDescription"/>
              <w:ind w:left="53"/>
              <w:rPr>
                <w:del w:id="14884" w:author="Chunhui zheng(BJ-RD)" w:date="2019-06-26T19:14:00Z"/>
                <w:rFonts w:eastAsia="宋体" w:hint="eastAsia"/>
                <w:b/>
                <w:lang w:eastAsia="zh-CN"/>
              </w:rPr>
            </w:pPr>
            <w:del w:id="14885" w:author="Chunhui zheng(BJ-RD)" w:date="2019-06-26T19:14:00Z">
              <w:r w:rsidDel="006F1C24">
                <w:rPr>
                  <w:rFonts w:eastAsia="宋体" w:hint="eastAsia"/>
                  <w:b/>
                  <w:lang w:eastAsia="zh-CN"/>
                </w:rPr>
                <w:delText xml:space="preserve">MEM entry1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0E49D2" w:rsidRPr="00907B65" w:rsidDel="006F1C24" w:rsidRDefault="000E49D2" w:rsidP="00CE725F">
            <w:pPr>
              <w:pStyle w:val="IRSBitDescription"/>
              <w:ind w:leftChars="0" w:left="0"/>
              <w:rPr>
                <w:del w:id="14886" w:author="Chunhui zheng(BJ-RD)" w:date="2019-06-26T19:14:00Z"/>
                <w:rFonts w:eastAsia="宋体" w:hint="eastAsia"/>
                <w:b/>
                <w:lang w:eastAsia="zh-CN"/>
              </w:rPr>
            </w:pPr>
          </w:p>
          <w:p w:rsidR="000E49D2" w:rsidDel="006F1C24" w:rsidRDefault="000E49D2" w:rsidP="00CE725F">
            <w:pPr>
              <w:ind w:leftChars="25" w:left="53"/>
              <w:rPr>
                <w:del w:id="14887" w:author="Chunhui zheng(BJ-RD)" w:date="2019-06-26T19:14:00Z"/>
                <w:sz w:val="16"/>
                <w:szCs w:val="16"/>
                <w:shd w:val="clear" w:color="auto" w:fill="C0C0C0"/>
              </w:rPr>
            </w:pPr>
            <w:del w:id="14888"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4889" w:author="Chunhui zheng(BJ-RD)" w:date="2019-06-26T19:14:00Z"/>
                <w:rFonts w:eastAsia="宋体" w:hint="eastAsia"/>
                <w:lang w:eastAsia="zh-CN"/>
              </w:rPr>
            </w:pPr>
            <w:del w:id="14890"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4891" w:author="Chunhui zheng(BJ-RD)" w:date="2019-06-26T19:14:00Z"/>
                <w:rFonts w:eastAsia="Times New Roman"/>
                <w:shd w:val="clear" w:color="auto" w:fill="C0C0C0"/>
              </w:rPr>
            </w:pPr>
            <w:del w:id="1489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4893" w:author="Chunhui zheng(BJ-RD)" w:date="2019-06-26T19:14:00Z"/>
                <w:rFonts w:eastAsia="宋体" w:hint="eastAsia"/>
                <w:shd w:val="clear" w:color="auto" w:fill="C0C0C0"/>
                <w:lang w:eastAsia="zh-CN"/>
              </w:rPr>
            </w:pPr>
            <w:del w:id="1489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0E49D2" w:rsidDel="006F1C24" w:rsidRDefault="000E49D2" w:rsidP="00CE725F">
            <w:pPr>
              <w:pStyle w:val="IRSBitMnemonic"/>
              <w:ind w:left="53"/>
              <w:rPr>
                <w:del w:id="14895" w:author="Chunhui zheng(BJ-RD)" w:date="2019-06-26T19:14:00Z"/>
                <w:color w:val="999999"/>
              </w:rPr>
            </w:pPr>
            <w:del w:id="14896" w:author="Chunhui zheng(BJ-RD)" w:date="2019-06-26T19:14:00Z">
              <w:r w:rsidDel="006F1C24">
                <w:rPr>
                  <w:rFonts w:eastAsia="宋体" w:hint="eastAsia"/>
                  <w:lang w:eastAsia="zh-CN"/>
                </w:rPr>
                <w:delText>RSVAD_ME11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4897"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4898" w:author="Chunhui zheng(BJ-RD)" w:date="2019-06-26T19:14:00Z"/>
                <w:sz w:val="15"/>
                <w:szCs w:val="15"/>
              </w:rPr>
            </w:pPr>
            <w:del w:id="14899"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4900" w:author="Chunhui zheng(BJ-RD)" w:date="2019-06-26T19:14:00Z"/>
              </w:rPr>
            </w:pPr>
            <w:ins w:id="14901" w:author="Administrator" w:date="2019-03-07T15:21:00Z">
              <w:del w:id="14902" w:author="Chunhui zheng(BJ-RD)" w:date="2019-06-26T19:14:00Z">
                <w:r w:rsidDel="006F1C24">
                  <w:rPr>
                    <w:rFonts w:eastAsia="宋体" w:hint="eastAsia"/>
                    <w:lang w:eastAsia="zh-CN"/>
                  </w:rPr>
                  <w:delText>x</w:delText>
                </w:r>
              </w:del>
            </w:ins>
            <w:del w:id="1490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4904" w:author="Chunhui zheng(BJ-RD)" w:date="2019-06-26T19:14:00Z"/>
              </w:rPr>
            </w:pPr>
            <w:ins w:id="14905" w:author="Administrator" w:date="2019-03-07T15:21:00Z">
              <w:del w:id="14906" w:author="Chunhui zheng(BJ-RD)" w:date="2019-06-26T19:14:00Z">
                <w:r w:rsidDel="006F1C24">
                  <w:delText>x</w:delText>
                </w:r>
              </w:del>
            </w:ins>
            <w:del w:id="14907"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4908" w:author="Chunhui zheng(BJ-RD)" w:date="2019-06-26T19:14:00Z"/>
              </w:rPr>
            </w:pPr>
            <w:ins w:id="14909" w:author="Administrator" w:date="2019-03-07T15:21:00Z">
              <w:del w:id="14910" w:author="Chunhui zheng(BJ-RD)" w:date="2019-06-26T19:14:00Z">
                <w:r w:rsidDel="006F1C24">
                  <w:delText>x</w:delText>
                </w:r>
              </w:del>
            </w:ins>
            <w:del w:id="14911" w:author="Chunhui zheng(BJ-RD)" w:date="2019-06-26T19:14:00Z">
              <w:r w:rsidDel="006F1C24">
                <w:delText>x</w:delText>
              </w:r>
            </w:del>
          </w:p>
        </w:tc>
      </w:tr>
      <w:tr w:rsidR="000E49D2" w:rsidDel="006F1C24" w:rsidTr="000E49D2">
        <w:trPr>
          <w:cantSplit/>
          <w:trHeight w:val="300"/>
          <w:jc w:val="center"/>
          <w:del w:id="14912"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4913" w:author="Chunhui zheng(BJ-RD)" w:date="2019-06-26T19:14:00Z"/>
                <w:rFonts w:eastAsia="宋体" w:hint="eastAsia"/>
                <w:b w:val="0"/>
                <w:lang w:eastAsia="zh-CN"/>
              </w:rPr>
            </w:pPr>
            <w:del w:id="14914"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4915" w:author="Chunhui zheng(BJ-RD)" w:date="2019-06-26T19:14:00Z"/>
                <w:rFonts w:eastAsia="宋体" w:hint="eastAsia"/>
                <w:lang w:eastAsia="zh-CN"/>
              </w:rPr>
            </w:pPr>
            <w:ins w:id="14916" w:author="Administrator" w:date="2019-03-07T17:10:00Z">
              <w:del w:id="1491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4918"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4919" w:author="Chunhui zheng(BJ-RD)" w:date="2019-06-26T19:14:00Z"/>
              </w:rPr>
            </w:pPr>
            <w:ins w:id="14920" w:author="Administrator" w:date="2019-03-07T17:10:00Z">
              <w:del w:id="14921" w:author="Chunhui zheng(BJ-RD)" w:date="2019-06-26T19:14:00Z">
                <w:r w:rsidRPr="007C2E95" w:rsidDel="006F1C24">
                  <w:rPr>
                    <w:rFonts w:eastAsia="宋体" w:hint="eastAsia"/>
                    <w:lang w:eastAsia="zh-CN"/>
                  </w:rPr>
                  <w:delText>RO</w:delText>
                </w:r>
              </w:del>
            </w:ins>
            <w:del w:id="14922"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4923" w:author="Chunhui zheng(BJ-RD)" w:date="2019-06-26T19:14:00Z"/>
              </w:rPr>
            </w:pPr>
            <w:del w:id="14924" w:author="Chunhui zheng(BJ-RD)" w:date="2019-06-26T19:14:00Z">
              <w:r w:rsidDel="006F1C24">
                <w:delText>0</w:delText>
              </w:r>
            </w:del>
          </w:p>
        </w:tc>
        <w:tc>
          <w:tcPr>
            <w:tcW w:w="1525" w:type="pct"/>
            <w:tcMar>
              <w:top w:w="0" w:type="dxa"/>
              <w:left w:w="29" w:type="dxa"/>
              <w:bottom w:w="0" w:type="dxa"/>
              <w:right w:w="29" w:type="dxa"/>
            </w:tcMar>
          </w:tcPr>
          <w:p w:rsidR="000E49D2" w:rsidDel="006F1C24" w:rsidRDefault="000E49D2" w:rsidP="00CE725F">
            <w:pPr>
              <w:pStyle w:val="IRSBitDescription"/>
              <w:ind w:left="53"/>
              <w:rPr>
                <w:del w:id="14925" w:author="Chunhui zheng(BJ-RD)" w:date="2019-06-26T19:14:00Z"/>
                <w:rFonts w:eastAsia="宋体" w:hint="eastAsia"/>
                <w:b/>
                <w:lang w:eastAsia="zh-CN"/>
              </w:rPr>
            </w:pPr>
            <w:del w:id="14926" w:author="Chunhui zheng(BJ-RD)" w:date="2019-06-26T19:14:00Z">
              <w:r w:rsidDel="006F1C24">
                <w:rPr>
                  <w:rFonts w:eastAsia="宋体" w:hint="eastAsia"/>
                  <w:b/>
                  <w:lang w:eastAsia="zh-CN"/>
                </w:rPr>
                <w:delText xml:space="preserve">MEM entry1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0E49D2" w:rsidDel="006F1C24" w:rsidRDefault="000E49D2" w:rsidP="00CE725F">
            <w:pPr>
              <w:ind w:leftChars="25" w:left="53"/>
              <w:rPr>
                <w:del w:id="14927" w:author="Chunhui zheng(BJ-RD)" w:date="2019-06-26T19:14:00Z"/>
                <w:sz w:val="16"/>
                <w:szCs w:val="16"/>
                <w:shd w:val="clear" w:color="auto" w:fill="C0C0C0"/>
              </w:rPr>
            </w:pPr>
            <w:del w:id="1492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4929" w:author="Chunhui zheng(BJ-RD)" w:date="2019-06-26T19:14:00Z"/>
                <w:rFonts w:eastAsia="宋体" w:hint="eastAsia"/>
                <w:lang w:eastAsia="zh-CN"/>
              </w:rPr>
            </w:pPr>
            <w:del w:id="14930"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4931" w:author="Chunhui zheng(BJ-RD)" w:date="2019-06-26T19:14:00Z"/>
                <w:rFonts w:eastAsia="Times New Roman"/>
                <w:shd w:val="clear" w:color="auto" w:fill="C0C0C0"/>
              </w:rPr>
            </w:pPr>
            <w:del w:id="1493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4933" w:author="Chunhui zheng(BJ-RD)" w:date="2019-06-26T19:14:00Z"/>
                <w:rFonts w:eastAsia="宋体" w:hint="eastAsia"/>
                <w:shd w:val="clear" w:color="auto" w:fill="C0C0C0"/>
                <w:lang w:eastAsia="zh-CN"/>
              </w:rPr>
            </w:pPr>
            <w:del w:id="1493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0E49D2" w:rsidDel="006F1C24" w:rsidRDefault="000E49D2" w:rsidP="00CE725F">
            <w:pPr>
              <w:pStyle w:val="IRSBitMnemonic"/>
              <w:ind w:left="53"/>
              <w:rPr>
                <w:del w:id="14935" w:author="Chunhui zheng(BJ-RD)" w:date="2019-06-26T19:14:00Z"/>
                <w:color w:val="999999"/>
              </w:rPr>
            </w:pPr>
            <w:del w:id="14936" w:author="Chunhui zheng(BJ-RD)" w:date="2019-06-26T19:14:00Z">
              <w:r w:rsidDel="006F1C24">
                <w:rPr>
                  <w:rFonts w:eastAsia="宋体" w:hint="eastAsia"/>
                  <w:lang w:eastAsia="zh-CN"/>
                </w:rPr>
                <w:delText>RSVAD_ME11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4937"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4938" w:author="Chunhui zheng(BJ-RD)" w:date="2019-06-26T19:14:00Z"/>
                <w:sz w:val="15"/>
                <w:szCs w:val="15"/>
              </w:rPr>
            </w:pPr>
            <w:del w:id="14939"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4940" w:author="Chunhui zheng(BJ-RD)" w:date="2019-06-26T19:14:00Z"/>
              </w:rPr>
            </w:pPr>
            <w:ins w:id="14941" w:author="Administrator" w:date="2019-03-07T15:21:00Z">
              <w:del w:id="14942" w:author="Chunhui zheng(BJ-RD)" w:date="2019-06-26T19:14:00Z">
                <w:r w:rsidDel="006F1C24">
                  <w:rPr>
                    <w:rFonts w:eastAsia="宋体" w:hint="eastAsia"/>
                    <w:lang w:eastAsia="zh-CN"/>
                  </w:rPr>
                  <w:delText>x</w:delText>
                </w:r>
              </w:del>
            </w:ins>
            <w:del w:id="1494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4944" w:author="Chunhui zheng(BJ-RD)" w:date="2019-06-26T19:14:00Z"/>
              </w:rPr>
            </w:pPr>
            <w:ins w:id="14945" w:author="Administrator" w:date="2019-03-07T15:21:00Z">
              <w:del w:id="14946" w:author="Chunhui zheng(BJ-RD)" w:date="2019-06-26T19:14:00Z">
                <w:r w:rsidDel="006F1C24">
                  <w:delText>x</w:delText>
                </w:r>
              </w:del>
            </w:ins>
            <w:del w:id="14947"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4948" w:author="Chunhui zheng(BJ-RD)" w:date="2019-06-26T19:14:00Z"/>
              </w:rPr>
            </w:pPr>
            <w:ins w:id="14949" w:author="Administrator" w:date="2019-03-07T15:21:00Z">
              <w:del w:id="14950" w:author="Chunhui zheng(BJ-RD)" w:date="2019-06-26T19:14:00Z">
                <w:r w:rsidDel="006F1C24">
                  <w:delText>x</w:delText>
                </w:r>
              </w:del>
            </w:ins>
            <w:del w:id="14951" w:author="Chunhui zheng(BJ-RD)" w:date="2019-06-26T19:14:00Z">
              <w:r w:rsidDel="006F1C24">
                <w:delText>x</w:delText>
              </w:r>
            </w:del>
          </w:p>
        </w:tc>
      </w:tr>
      <w:tr w:rsidR="000E49D2" w:rsidDel="006F1C24" w:rsidTr="000E49D2">
        <w:trPr>
          <w:cantSplit/>
          <w:jc w:val="center"/>
          <w:del w:id="14952" w:author="Chunhui zheng(BJ-RD)" w:date="2019-06-26T19:14:00Z"/>
        </w:trPr>
        <w:tc>
          <w:tcPr>
            <w:tcW w:w="208" w:type="pct"/>
            <w:tcMar>
              <w:top w:w="0" w:type="dxa"/>
              <w:left w:w="29" w:type="dxa"/>
              <w:bottom w:w="0" w:type="dxa"/>
              <w:right w:w="29" w:type="dxa"/>
            </w:tcMar>
          </w:tcPr>
          <w:p w:rsidR="000E49D2" w:rsidRPr="000A0EBD" w:rsidDel="006F1C24" w:rsidRDefault="000E49D2" w:rsidP="00CE725F">
            <w:pPr>
              <w:pStyle w:val="IRSBitItem"/>
              <w:jc w:val="left"/>
              <w:rPr>
                <w:del w:id="14953" w:author="Chunhui zheng(BJ-RD)" w:date="2019-06-26T19:14:00Z"/>
                <w:b w:val="0"/>
              </w:rPr>
            </w:pPr>
            <w:del w:id="14954"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4955" w:author="Chunhui zheng(BJ-RD)" w:date="2019-06-26T19:14:00Z"/>
                <w:rFonts w:eastAsia="宋体" w:hint="eastAsia"/>
                <w:lang w:eastAsia="zh-CN"/>
              </w:rPr>
            </w:pPr>
            <w:ins w:id="14956" w:author="Administrator" w:date="2019-03-07T17:10:00Z">
              <w:del w:id="1495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4958"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4959" w:author="Chunhui zheng(BJ-RD)" w:date="2019-06-26T19:14:00Z"/>
              </w:rPr>
            </w:pPr>
            <w:ins w:id="14960" w:author="Administrator" w:date="2019-03-07T17:10:00Z">
              <w:del w:id="14961" w:author="Chunhui zheng(BJ-RD)" w:date="2019-06-26T19:14:00Z">
                <w:r w:rsidRPr="007C2E95" w:rsidDel="006F1C24">
                  <w:rPr>
                    <w:rFonts w:eastAsia="宋体" w:hint="eastAsia"/>
                    <w:lang w:eastAsia="zh-CN"/>
                  </w:rPr>
                  <w:delText>RO</w:delText>
                </w:r>
              </w:del>
            </w:ins>
            <w:del w:id="14962" w:author="Chunhui zheng(BJ-RD)" w:date="2019-06-26T19:14:00Z">
              <w:r w:rsidRPr="00A0741C" w:rsidDel="006F1C24">
                <w:delText>NA</w:delText>
              </w:r>
            </w:del>
          </w:p>
        </w:tc>
        <w:tc>
          <w:tcPr>
            <w:tcW w:w="278" w:type="pct"/>
            <w:tcMar>
              <w:top w:w="0" w:type="dxa"/>
              <w:left w:w="29" w:type="dxa"/>
              <w:bottom w:w="0" w:type="dxa"/>
              <w:right w:w="29" w:type="dxa"/>
            </w:tcMar>
          </w:tcPr>
          <w:p w:rsidR="000E49D2" w:rsidRPr="00907B65" w:rsidDel="006F1C24" w:rsidRDefault="000E49D2" w:rsidP="00CE725F">
            <w:pPr>
              <w:pStyle w:val="IRSBitDefault"/>
              <w:rPr>
                <w:del w:id="14963" w:author="Chunhui zheng(BJ-RD)" w:date="2019-06-26T19:14:00Z"/>
                <w:rFonts w:eastAsia="宋体" w:hint="eastAsia"/>
                <w:lang w:eastAsia="zh-CN"/>
              </w:rPr>
            </w:pPr>
            <w:del w:id="14964" w:author="Chunhui zheng(BJ-RD)" w:date="2019-06-26T19:14:00Z">
              <w:r w:rsidDel="006F1C24">
                <w:delText>0</w:delText>
              </w:r>
            </w:del>
          </w:p>
        </w:tc>
        <w:tc>
          <w:tcPr>
            <w:tcW w:w="1525" w:type="pct"/>
            <w:tcMar>
              <w:top w:w="0" w:type="dxa"/>
              <w:left w:w="29" w:type="dxa"/>
              <w:bottom w:w="0" w:type="dxa"/>
              <w:right w:w="29" w:type="dxa"/>
            </w:tcMar>
          </w:tcPr>
          <w:p w:rsidR="000E49D2" w:rsidDel="006F1C24" w:rsidRDefault="000E49D2" w:rsidP="00CE725F">
            <w:pPr>
              <w:pStyle w:val="IRSBitDescription"/>
              <w:ind w:left="53"/>
              <w:rPr>
                <w:del w:id="14965" w:author="Chunhui zheng(BJ-RD)" w:date="2019-06-26T19:14:00Z"/>
                <w:rFonts w:eastAsia="宋体" w:hint="eastAsia"/>
                <w:b/>
                <w:lang w:eastAsia="zh-CN"/>
              </w:rPr>
            </w:pPr>
            <w:del w:id="14966" w:author="Chunhui zheng(BJ-RD)" w:date="2019-06-26T19:14:00Z">
              <w:r w:rsidDel="006F1C24">
                <w:rPr>
                  <w:rFonts w:eastAsia="宋体" w:hint="eastAsia"/>
                  <w:b/>
                  <w:lang w:eastAsia="zh-CN"/>
                </w:rPr>
                <w:delText xml:space="preserve">MEM entry1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0E49D2" w:rsidRPr="00907B65" w:rsidDel="006F1C24" w:rsidRDefault="000E49D2" w:rsidP="00CE725F">
            <w:pPr>
              <w:pStyle w:val="IRSBitDescription"/>
              <w:ind w:left="53"/>
              <w:rPr>
                <w:del w:id="14967" w:author="Chunhui zheng(BJ-RD)" w:date="2019-06-26T19:14:00Z"/>
                <w:rFonts w:eastAsia="宋体" w:hint="eastAsia"/>
                <w:b/>
                <w:lang w:eastAsia="zh-CN"/>
              </w:rPr>
            </w:pPr>
          </w:p>
          <w:p w:rsidR="000E49D2" w:rsidDel="006F1C24" w:rsidRDefault="000E49D2" w:rsidP="00CE725F">
            <w:pPr>
              <w:ind w:leftChars="25" w:left="53"/>
              <w:rPr>
                <w:del w:id="14968" w:author="Chunhui zheng(BJ-RD)" w:date="2019-06-26T19:14:00Z"/>
                <w:sz w:val="16"/>
                <w:szCs w:val="16"/>
                <w:shd w:val="clear" w:color="auto" w:fill="C0C0C0"/>
              </w:rPr>
            </w:pPr>
            <w:del w:id="14969"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4970" w:author="Chunhui zheng(BJ-RD)" w:date="2019-06-26T19:14:00Z"/>
                <w:rFonts w:eastAsia="宋体" w:hint="eastAsia"/>
                <w:lang w:eastAsia="zh-CN"/>
              </w:rPr>
            </w:pPr>
            <w:del w:id="14971"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4972" w:author="Chunhui zheng(BJ-RD)" w:date="2019-06-26T19:14:00Z"/>
                <w:rFonts w:eastAsia="Times New Roman"/>
                <w:shd w:val="clear" w:color="auto" w:fill="C0C0C0"/>
              </w:rPr>
            </w:pPr>
            <w:del w:id="1497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4974" w:author="Chunhui zheng(BJ-RD)" w:date="2019-06-26T19:14:00Z"/>
                <w:rFonts w:eastAsia="宋体" w:hint="eastAsia"/>
                <w:shd w:val="clear" w:color="auto" w:fill="C0C0C0"/>
                <w:lang w:eastAsia="zh-CN"/>
              </w:rPr>
            </w:pPr>
            <w:del w:id="1497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0E49D2" w:rsidDel="006F1C24" w:rsidRDefault="000E49D2" w:rsidP="00CE725F">
            <w:pPr>
              <w:pStyle w:val="IRSBitMnemonic"/>
              <w:ind w:left="53"/>
              <w:rPr>
                <w:del w:id="14976" w:author="Chunhui zheng(BJ-RD)" w:date="2019-06-26T19:14:00Z"/>
                <w:color w:val="999999"/>
              </w:rPr>
            </w:pPr>
            <w:del w:id="14977" w:author="Chunhui zheng(BJ-RD)" w:date="2019-06-26T19:14:00Z">
              <w:r w:rsidDel="006F1C24">
                <w:rPr>
                  <w:rFonts w:eastAsia="宋体" w:hint="eastAsia"/>
                  <w:lang w:eastAsia="zh-CN"/>
                </w:rPr>
                <w:delText>RSVAD_ME11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4978"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4979" w:author="Chunhui zheng(BJ-RD)" w:date="2019-06-26T19:14:00Z"/>
                <w:sz w:val="15"/>
                <w:szCs w:val="15"/>
              </w:rPr>
            </w:pPr>
            <w:del w:id="14980"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4981" w:author="Chunhui zheng(BJ-RD)" w:date="2019-06-26T19:14:00Z"/>
              </w:rPr>
            </w:pPr>
            <w:ins w:id="14982" w:author="Administrator" w:date="2019-03-07T15:21:00Z">
              <w:del w:id="14983" w:author="Chunhui zheng(BJ-RD)" w:date="2019-06-26T19:14:00Z">
                <w:r w:rsidDel="006F1C24">
                  <w:rPr>
                    <w:rFonts w:eastAsia="宋体" w:hint="eastAsia"/>
                    <w:lang w:eastAsia="zh-CN"/>
                  </w:rPr>
                  <w:delText>x</w:delText>
                </w:r>
              </w:del>
            </w:ins>
            <w:del w:id="1498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4985" w:author="Chunhui zheng(BJ-RD)" w:date="2019-06-26T19:14:00Z"/>
              </w:rPr>
            </w:pPr>
            <w:ins w:id="14986" w:author="Administrator" w:date="2019-03-07T15:21:00Z">
              <w:del w:id="14987" w:author="Chunhui zheng(BJ-RD)" w:date="2019-06-26T19:14:00Z">
                <w:r w:rsidDel="006F1C24">
                  <w:delText>x</w:delText>
                </w:r>
              </w:del>
            </w:ins>
            <w:del w:id="14988"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4989" w:author="Chunhui zheng(BJ-RD)" w:date="2019-06-26T19:14:00Z"/>
              </w:rPr>
            </w:pPr>
            <w:ins w:id="14990" w:author="Administrator" w:date="2019-03-07T15:21:00Z">
              <w:del w:id="14991" w:author="Chunhui zheng(BJ-RD)" w:date="2019-06-26T19:14:00Z">
                <w:r w:rsidDel="006F1C24">
                  <w:delText>x</w:delText>
                </w:r>
              </w:del>
            </w:ins>
            <w:del w:id="14992" w:author="Chunhui zheng(BJ-RD)" w:date="2019-06-26T19:14:00Z">
              <w:r w:rsidDel="006F1C24">
                <w:delText>x</w:delText>
              </w:r>
            </w:del>
          </w:p>
        </w:tc>
      </w:tr>
    </w:tbl>
    <w:p w:rsidR="00CE725F" w:rsidDel="006F1C24" w:rsidRDefault="00CE725F" w:rsidP="00CE725F">
      <w:pPr>
        <w:rPr>
          <w:del w:id="14993" w:author="Chunhui zheng(BJ-RD)" w:date="2019-06-26T19:14:00Z"/>
          <w:rFonts w:hint="eastAsia"/>
        </w:rPr>
      </w:pPr>
    </w:p>
    <w:p w:rsidR="00CE725F" w:rsidDel="006F1C24" w:rsidRDefault="00CE725F" w:rsidP="00CE725F">
      <w:pPr>
        <w:pStyle w:val="IRSReg-Heading"/>
        <w:ind w:left="189"/>
        <w:rPr>
          <w:del w:id="14994" w:author="Chunhui zheng(BJ-RD)" w:date="2019-06-26T19:14:00Z"/>
        </w:rPr>
      </w:pPr>
      <w:del w:id="14995" w:author="Chunhui zheng(BJ-RD)" w:date="2019-06-26T19:14:00Z">
        <w:r w:rsidDel="006F1C24">
          <w:rPr>
            <w:u w:val="single"/>
          </w:rPr>
          <w:delText>Offset Address:</w:delText>
        </w:r>
        <w:r w:rsidDel="006F1C24">
          <w:rPr>
            <w:rFonts w:eastAsia="宋体" w:hint="eastAsia"/>
            <w:u w:val="single"/>
            <w:lang w:eastAsia="zh-CN"/>
          </w:rPr>
          <w:delText>167</w:delText>
        </w:r>
        <w:r w:rsidDel="006F1C24">
          <w:rPr>
            <w:u w:val="single"/>
          </w:rPr>
          <w:delText>-</w:delText>
        </w:r>
        <w:r w:rsidDel="006F1C24">
          <w:rPr>
            <w:rFonts w:eastAsia="宋体" w:hint="eastAsia"/>
            <w:u w:val="single"/>
            <w:lang w:eastAsia="zh-CN"/>
          </w:rPr>
          <w:delText>164</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11</w:delText>
        </w:r>
        <w:r w:rsidDel="006F1C24">
          <w:rPr>
            <w:rFonts w:hint="eastAsia"/>
            <w:lang w:eastAsia="zh-TW"/>
          </w:rPr>
          <w:tab/>
        </w:r>
        <w:r w:rsidDel="006F1C24">
          <w:delText xml:space="preserve">Default Value: </w:delText>
        </w:r>
        <w:r w:rsidDel="006F1C24">
          <w:rPr>
            <w:color w:val="000000"/>
          </w:rPr>
          <w:delText>0</w:delText>
        </w:r>
        <w:r w:rsidRPr="00836DEF" w:rsidDel="006F1C24">
          <w:rPr>
            <w:rFonts w:eastAsia="宋体" w:hint="eastAsia"/>
            <w:color w:val="000000"/>
            <w:lang w:eastAsia="zh-CN"/>
          </w:rPr>
          <w:delText>1FF</w:delText>
        </w:r>
        <w:r w:rsidDel="006F1C24">
          <w:rPr>
            <w:color w:val="000000"/>
          </w:rPr>
          <w:delText xml:space="preserve"> </w:delText>
        </w:r>
        <w:r w:rsidRPr="00836DEF"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479"/>
        <w:gridCol w:w="2405"/>
        <w:gridCol w:w="663"/>
        <w:gridCol w:w="592"/>
        <w:gridCol w:w="218"/>
        <w:gridCol w:w="218"/>
        <w:gridCol w:w="218"/>
      </w:tblGrid>
      <w:tr w:rsidR="00CE725F" w:rsidDel="006F1C24" w:rsidTr="003F3C8D">
        <w:trPr>
          <w:cantSplit/>
          <w:trHeight w:val="300"/>
          <w:jc w:val="center"/>
          <w:del w:id="14996"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14997" w:author="Chunhui zheng(BJ-RD)" w:date="2019-06-26T19:14:00Z"/>
              </w:rPr>
            </w:pPr>
            <w:del w:id="14998"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14999" w:author="Chunhui zheng(BJ-RD)" w:date="2019-06-26T19:14:00Z"/>
                <w:b/>
              </w:rPr>
            </w:pPr>
            <w:del w:id="15000"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15001" w:author="Chunhui zheng(BJ-RD)" w:date="2019-06-26T19:14:00Z"/>
                <w:b/>
              </w:rPr>
            </w:pPr>
            <w:del w:id="15002"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15003" w:author="Chunhui zheng(BJ-RD)" w:date="2019-06-26T19:14:00Z"/>
                <w:b/>
              </w:rPr>
            </w:pPr>
            <w:del w:id="15004" w:author="Chunhui zheng(BJ-RD)" w:date="2019-06-26T19:14:00Z">
              <w:r w:rsidRPr="00F62296" w:rsidDel="006F1C24">
                <w:rPr>
                  <w:b/>
                </w:rPr>
                <w:delText>Default</w:delText>
              </w:r>
            </w:del>
          </w:p>
        </w:tc>
        <w:tc>
          <w:tcPr>
            <w:tcW w:w="1714" w:type="pct"/>
            <w:tcMar>
              <w:top w:w="0" w:type="dxa"/>
              <w:left w:w="29" w:type="dxa"/>
              <w:bottom w:w="0" w:type="dxa"/>
              <w:right w:w="29" w:type="dxa"/>
            </w:tcMar>
            <w:vAlign w:val="center"/>
          </w:tcPr>
          <w:p w:rsidR="00CE725F" w:rsidRPr="00293312" w:rsidDel="006F1C24" w:rsidRDefault="00CE725F" w:rsidP="00CE725F">
            <w:pPr>
              <w:pStyle w:val="IRSBitDescription"/>
              <w:ind w:left="53"/>
              <w:rPr>
                <w:del w:id="15005" w:author="Chunhui zheng(BJ-RD)" w:date="2019-06-26T19:14:00Z"/>
                <w:rFonts w:eastAsia="Times New Roman"/>
                <w:b/>
              </w:rPr>
            </w:pPr>
            <w:del w:id="15006" w:author="Chunhui zheng(BJ-RD)" w:date="2019-06-26T19:14:00Z">
              <w:r w:rsidRPr="00293312" w:rsidDel="006F1C24">
                <w:rPr>
                  <w:rFonts w:eastAsia="Times New Roman"/>
                  <w:b/>
                </w:rPr>
                <w:delText>Description</w:delText>
              </w:r>
            </w:del>
          </w:p>
        </w:tc>
        <w:tc>
          <w:tcPr>
            <w:tcW w:w="1185" w:type="pct"/>
            <w:tcMar>
              <w:top w:w="0" w:type="dxa"/>
              <w:left w:w="29" w:type="dxa"/>
              <w:bottom w:w="0" w:type="dxa"/>
              <w:right w:w="29" w:type="dxa"/>
            </w:tcMar>
            <w:vAlign w:val="center"/>
          </w:tcPr>
          <w:p w:rsidR="00CE725F" w:rsidRPr="00F62296" w:rsidDel="006F1C24" w:rsidRDefault="00CE725F" w:rsidP="00CE725F">
            <w:pPr>
              <w:pStyle w:val="IRSBitMnemonic"/>
              <w:ind w:left="53"/>
              <w:rPr>
                <w:del w:id="15007" w:author="Chunhui zheng(BJ-RD)" w:date="2019-06-26T19:14:00Z"/>
              </w:rPr>
            </w:pPr>
            <w:del w:id="15008"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15009" w:author="Chunhui zheng(BJ-RD)" w:date="2019-06-26T19:14:00Z"/>
                <w:b/>
              </w:rPr>
            </w:pPr>
            <w:del w:id="15010"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15011" w:author="Chunhui zheng(BJ-RD)" w:date="2019-06-26T19:14:00Z"/>
                <w:b/>
              </w:rPr>
            </w:pPr>
            <w:del w:id="15012" w:author="Chunhui zheng(BJ-RD)" w:date="2019-06-26T19:14:00Z">
              <w:r w:rsidRPr="00F62296" w:rsidDel="006F1C24">
                <w:rPr>
                  <w:b/>
                </w:rPr>
                <w:delText>PwrDm</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S"/>
              <w:rPr>
                <w:del w:id="15013" w:author="Chunhui zheng(BJ-RD)" w:date="2019-06-26T19:14:00Z"/>
                <w:b/>
              </w:rPr>
            </w:pPr>
            <w:del w:id="15014"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15015" w:author="Chunhui zheng(BJ-RD)" w:date="2019-06-26T19:14:00Z"/>
                <w:b/>
              </w:rPr>
            </w:pPr>
            <w:del w:id="15016"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15017" w:author="Chunhui zheng(BJ-RD)" w:date="2019-06-26T19:14:00Z"/>
                <w:b/>
              </w:rPr>
            </w:pPr>
            <w:del w:id="15018" w:author="Chunhui zheng(BJ-RD)" w:date="2019-06-26T19:14:00Z">
              <w:r w:rsidRPr="00F62296" w:rsidDel="006F1C24">
                <w:rPr>
                  <w:b/>
                </w:rPr>
                <w:delText>E</w:delText>
              </w:r>
            </w:del>
          </w:p>
        </w:tc>
      </w:tr>
      <w:tr w:rsidR="00EB74BC" w:rsidDel="006F1C24" w:rsidTr="003F3C8D">
        <w:trPr>
          <w:cantSplit/>
          <w:trHeight w:val="300"/>
          <w:jc w:val="center"/>
          <w:del w:id="15019" w:author="Chunhui zheng(BJ-RD)" w:date="2019-06-26T19:14:00Z"/>
        </w:trPr>
        <w:tc>
          <w:tcPr>
            <w:tcW w:w="208" w:type="pct"/>
            <w:tcMar>
              <w:top w:w="0" w:type="dxa"/>
              <w:left w:w="29" w:type="dxa"/>
              <w:bottom w:w="0" w:type="dxa"/>
              <w:right w:w="29" w:type="dxa"/>
            </w:tcMar>
          </w:tcPr>
          <w:p w:rsidR="00EB74BC" w:rsidRPr="00FC735D" w:rsidDel="006F1C24" w:rsidRDefault="00EB74BC" w:rsidP="00CE725F">
            <w:pPr>
              <w:pStyle w:val="IRSBitItem"/>
              <w:jc w:val="left"/>
              <w:rPr>
                <w:del w:id="15020" w:author="Chunhui zheng(BJ-RD)" w:date="2019-06-26T19:14:00Z"/>
                <w:rFonts w:eastAsia="宋体" w:hint="eastAsia"/>
                <w:b w:val="0"/>
                <w:lang w:eastAsia="zh-CN"/>
              </w:rPr>
            </w:pPr>
            <w:del w:id="15021"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EB74BC" w:rsidDel="006F1C24" w:rsidRDefault="00EB74BC" w:rsidP="00CE725F">
            <w:pPr>
              <w:pStyle w:val="IRSBitAttribute"/>
              <w:rPr>
                <w:del w:id="15022" w:author="Chunhui zheng(BJ-RD)" w:date="2019-06-26T19:14:00Z"/>
              </w:rPr>
            </w:pPr>
            <w:del w:id="15023"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EB74BC" w:rsidRPr="00A0741C" w:rsidDel="006F1C24" w:rsidRDefault="00EB74BC" w:rsidP="00CE725F">
            <w:pPr>
              <w:pStyle w:val="IRSBitHW-Property"/>
              <w:rPr>
                <w:del w:id="15024" w:author="Chunhui zheng(BJ-RD)" w:date="2019-06-26T19:14:00Z"/>
              </w:rPr>
            </w:pPr>
            <w:del w:id="15025" w:author="Chunhui zheng(BJ-RD)" w:date="2019-06-26T19:14:00Z">
              <w:r w:rsidRPr="00A0741C" w:rsidDel="006F1C24">
                <w:delText>RO</w:delText>
              </w:r>
            </w:del>
          </w:p>
        </w:tc>
        <w:tc>
          <w:tcPr>
            <w:tcW w:w="278" w:type="pct"/>
            <w:tcMar>
              <w:top w:w="0" w:type="dxa"/>
              <w:left w:w="29" w:type="dxa"/>
              <w:bottom w:w="0" w:type="dxa"/>
              <w:right w:w="29" w:type="dxa"/>
            </w:tcMar>
          </w:tcPr>
          <w:p w:rsidR="00EB74BC" w:rsidDel="006F1C24" w:rsidRDefault="00EB74BC" w:rsidP="00CE725F">
            <w:pPr>
              <w:pStyle w:val="IRSBitDefault"/>
              <w:rPr>
                <w:del w:id="15026" w:author="Chunhui zheng(BJ-RD)" w:date="2019-06-26T19:14:00Z"/>
              </w:rPr>
            </w:pPr>
            <w:del w:id="15027" w:author="Chunhui zheng(BJ-RD)" w:date="2019-06-26T19:14:00Z">
              <w:r w:rsidDel="006F1C24">
                <w:delText>0</w:delText>
              </w:r>
            </w:del>
          </w:p>
        </w:tc>
        <w:tc>
          <w:tcPr>
            <w:tcW w:w="1714" w:type="pct"/>
            <w:tcMar>
              <w:top w:w="0" w:type="dxa"/>
              <w:left w:w="29" w:type="dxa"/>
              <w:bottom w:w="0" w:type="dxa"/>
              <w:right w:w="29" w:type="dxa"/>
            </w:tcMar>
          </w:tcPr>
          <w:p w:rsidR="00EB74BC" w:rsidRPr="004B3040" w:rsidDel="006F1C24" w:rsidRDefault="00EB74BC" w:rsidP="00CE725F">
            <w:pPr>
              <w:pStyle w:val="IRSBitDescription"/>
              <w:ind w:left="53"/>
              <w:rPr>
                <w:del w:id="15028" w:author="Chunhui zheng(BJ-RD)" w:date="2019-06-26T19:14:00Z"/>
                <w:rFonts w:eastAsia="宋体" w:hint="eastAsia"/>
                <w:b/>
                <w:lang w:eastAsia="zh-CN"/>
              </w:rPr>
            </w:pPr>
            <w:del w:id="15029" w:author="Chunhui zheng(BJ-RD)" w:date="2019-06-26T19:14:00Z">
              <w:r w:rsidDel="006F1C24">
                <w:rPr>
                  <w:rFonts w:eastAsia="宋体" w:hint="eastAsia"/>
                  <w:b/>
                  <w:lang w:eastAsia="zh-CN"/>
                </w:rPr>
                <w:delText>MEM entry11 attr</w:delText>
              </w:r>
            </w:del>
          </w:p>
          <w:p w:rsidR="00EB74BC" w:rsidDel="006F1C24" w:rsidRDefault="00EB74BC" w:rsidP="00CE725F">
            <w:pPr>
              <w:pStyle w:val="IRSBitDescription"/>
              <w:ind w:left="53"/>
              <w:rPr>
                <w:del w:id="15030" w:author="Chunhui zheng(BJ-RD)" w:date="2019-06-26T19:14:00Z"/>
                <w:rFonts w:eastAsia="宋体" w:hint="eastAsia"/>
                <w:lang w:eastAsia="zh-CN"/>
              </w:rPr>
            </w:pPr>
            <w:del w:id="15031"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EB74BC" w:rsidDel="006F1C24" w:rsidRDefault="00EB74BC" w:rsidP="00CE725F">
            <w:pPr>
              <w:pStyle w:val="IRSBitDescription"/>
              <w:ind w:left="53"/>
              <w:rPr>
                <w:del w:id="15032" w:author="Chunhui zheng(BJ-RD)" w:date="2019-06-26T19:14:00Z"/>
                <w:rFonts w:eastAsia="宋体" w:hint="eastAsia"/>
                <w:lang w:eastAsia="zh-CN"/>
              </w:rPr>
            </w:pPr>
            <w:del w:id="15033" w:author="Chunhui zheng(BJ-RD)" w:date="2019-06-26T19:14:00Z">
              <w:r w:rsidRPr="004B5834" w:rsidDel="006F1C24">
                <w:rPr>
                  <w:rFonts w:eastAsia="宋体"/>
                  <w:lang w:eastAsia="zh-CN"/>
                </w:rPr>
                <w:delText xml:space="preserve">1'b0: Memory; </w:delText>
              </w:r>
            </w:del>
          </w:p>
          <w:p w:rsidR="00EB74BC" w:rsidDel="006F1C24" w:rsidRDefault="00EB74BC" w:rsidP="00CE725F">
            <w:pPr>
              <w:pStyle w:val="IRSBitDescription"/>
              <w:ind w:left="53"/>
              <w:rPr>
                <w:del w:id="15034" w:author="Chunhui zheng(BJ-RD)" w:date="2019-06-26T19:14:00Z"/>
                <w:rFonts w:eastAsia="宋体" w:hint="eastAsia"/>
                <w:lang w:eastAsia="zh-CN"/>
              </w:rPr>
            </w:pPr>
            <w:del w:id="15035" w:author="Chunhui zheng(BJ-RD)" w:date="2019-06-26T19:14:00Z">
              <w:r w:rsidRPr="004B5834" w:rsidDel="006F1C24">
                <w:rPr>
                  <w:rFonts w:eastAsia="宋体"/>
                  <w:lang w:eastAsia="zh-CN"/>
                </w:rPr>
                <w:delText xml:space="preserve">1'b1: MMIO; </w:delText>
              </w:r>
            </w:del>
          </w:p>
          <w:p w:rsidR="00EB74BC" w:rsidDel="006F1C24" w:rsidRDefault="00EB74BC" w:rsidP="00CE725F">
            <w:pPr>
              <w:ind w:leftChars="25" w:left="53"/>
              <w:rPr>
                <w:del w:id="15036" w:author="Chunhui zheng(BJ-RD)" w:date="2019-06-26T19:14:00Z"/>
                <w:sz w:val="16"/>
                <w:szCs w:val="16"/>
                <w:shd w:val="clear" w:color="auto" w:fill="C0C0C0"/>
              </w:rPr>
            </w:pPr>
            <w:del w:id="15037"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EB74BC" w:rsidDel="006F1C24" w:rsidRDefault="00EB74BC" w:rsidP="00CE725F">
            <w:pPr>
              <w:pStyle w:val="IRSBitDescription"/>
              <w:ind w:left="53"/>
              <w:rPr>
                <w:del w:id="15038" w:author="Chunhui zheng(BJ-RD)" w:date="2019-06-26T19:14:00Z"/>
                <w:rFonts w:eastAsia="宋体" w:hint="eastAsia"/>
                <w:lang w:eastAsia="zh-CN"/>
              </w:rPr>
            </w:pPr>
            <w:del w:id="15039" w:author="Chunhui zheng(BJ-RD)" w:date="2019-06-26T19:14:00Z">
              <w:r w:rsidDel="006F1C24">
                <w:rPr>
                  <w:szCs w:val="16"/>
                  <w:shd w:val="clear" w:color="auto" w:fill="C0C0C0"/>
                </w:rPr>
                <w:delText>@((#control_lock = lock_port RSVAD_LOCK)) ))</w:delText>
              </w:r>
            </w:del>
          </w:p>
          <w:p w:rsidR="00EB74BC" w:rsidRPr="00293312" w:rsidDel="006F1C24" w:rsidRDefault="00EB74BC" w:rsidP="00CE725F">
            <w:pPr>
              <w:pStyle w:val="IRSBitDescription"/>
              <w:ind w:left="53"/>
              <w:rPr>
                <w:del w:id="15040" w:author="Chunhui zheng(BJ-RD)" w:date="2019-06-26T19:14:00Z"/>
                <w:rFonts w:eastAsia="Times New Roman"/>
                <w:shd w:val="clear" w:color="auto" w:fill="C0C0C0"/>
              </w:rPr>
            </w:pPr>
            <w:del w:id="1504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EB74BC" w:rsidRPr="00293312" w:rsidDel="006F1C24" w:rsidRDefault="00EB74BC" w:rsidP="00CE725F">
            <w:pPr>
              <w:pStyle w:val="IRSBitDescription"/>
              <w:ind w:left="53"/>
              <w:rPr>
                <w:del w:id="15042" w:author="Chunhui zheng(BJ-RD)" w:date="2019-06-26T19:14:00Z"/>
                <w:rFonts w:eastAsia="Times New Roman"/>
                <w:b/>
              </w:rPr>
            </w:pPr>
            <w:del w:id="1504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85" w:type="pct"/>
            <w:tcMar>
              <w:top w:w="0" w:type="dxa"/>
              <w:left w:w="29" w:type="dxa"/>
              <w:bottom w:w="0" w:type="dxa"/>
              <w:right w:w="29" w:type="dxa"/>
            </w:tcMar>
          </w:tcPr>
          <w:p w:rsidR="00EB74BC" w:rsidRPr="00D074E0" w:rsidDel="006F1C24" w:rsidRDefault="00EB74BC" w:rsidP="00CE725F">
            <w:pPr>
              <w:pStyle w:val="IRSBitMnemonic"/>
              <w:ind w:left="53"/>
              <w:rPr>
                <w:del w:id="15044" w:author="Chunhui zheng(BJ-RD)" w:date="2019-06-26T19:14:00Z"/>
                <w:rFonts w:eastAsia="宋体" w:hint="eastAsia"/>
                <w:lang w:eastAsia="zh-CN"/>
              </w:rPr>
            </w:pPr>
            <w:del w:id="15045"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11</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EB74BC" w:rsidDel="006F1C24" w:rsidRDefault="00EB74BC" w:rsidP="00CE725F">
            <w:pPr>
              <w:pStyle w:val="IRSBitChipRev"/>
              <w:rPr>
                <w:del w:id="15046" w:author="Chunhui zheng(BJ-RD)" w:date="2019-06-26T19:14:00Z"/>
              </w:rPr>
            </w:pPr>
          </w:p>
        </w:tc>
        <w:tc>
          <w:tcPr>
            <w:tcW w:w="292" w:type="pct"/>
            <w:tcMar>
              <w:top w:w="0" w:type="dxa"/>
              <w:left w:w="29" w:type="dxa"/>
              <w:bottom w:w="0" w:type="dxa"/>
              <w:right w:w="29" w:type="dxa"/>
            </w:tcMar>
          </w:tcPr>
          <w:p w:rsidR="00EB74BC" w:rsidDel="006F1C24" w:rsidRDefault="00EB74BC" w:rsidP="00CE725F">
            <w:pPr>
              <w:pStyle w:val="IRSBitPwrDm"/>
              <w:rPr>
                <w:del w:id="15047" w:author="Chunhui zheng(BJ-RD)" w:date="2019-06-26T19:14:00Z"/>
                <w:sz w:val="15"/>
                <w:szCs w:val="15"/>
              </w:rPr>
            </w:pPr>
            <w:del w:id="15048" w:author="Chunhui zheng(BJ-RD)" w:date="2019-06-26T19:14:00Z">
              <w:r w:rsidDel="006F1C24">
                <w:delText>vcc</w:delText>
              </w:r>
            </w:del>
          </w:p>
        </w:tc>
        <w:tc>
          <w:tcPr>
            <w:tcW w:w="107" w:type="pct"/>
            <w:tcMar>
              <w:top w:w="0" w:type="dxa"/>
              <w:left w:w="29" w:type="dxa"/>
              <w:bottom w:w="0" w:type="dxa"/>
              <w:right w:w="29" w:type="dxa"/>
            </w:tcMar>
          </w:tcPr>
          <w:p w:rsidR="00EB74BC" w:rsidRPr="004F0D76" w:rsidDel="006F1C24" w:rsidRDefault="00EB74BC" w:rsidP="00CE725F">
            <w:pPr>
              <w:pStyle w:val="IRSBitsugS"/>
              <w:rPr>
                <w:del w:id="15049" w:author="Chunhui zheng(BJ-RD)" w:date="2019-06-26T19:14:00Z"/>
                <w:rFonts w:eastAsia="宋体" w:hint="eastAsia"/>
                <w:lang w:eastAsia="zh-CN"/>
              </w:rPr>
            </w:pPr>
            <w:ins w:id="15050" w:author="Administrator" w:date="2019-03-07T15:21:00Z">
              <w:del w:id="15051" w:author="Chunhui zheng(BJ-RD)" w:date="2019-06-26T19:14:00Z">
                <w:r w:rsidDel="006F1C24">
                  <w:rPr>
                    <w:rFonts w:eastAsia="宋体" w:hint="eastAsia"/>
                    <w:lang w:eastAsia="zh-CN"/>
                  </w:rPr>
                  <w:delText>x</w:delText>
                </w:r>
              </w:del>
            </w:ins>
            <w:del w:id="15052" w:author="Chunhui zheng(BJ-RD)" w:date="2019-06-26T19:14:00Z">
              <w:r w:rsidDel="006F1C24">
                <w:delText>x</w:delText>
              </w:r>
            </w:del>
          </w:p>
        </w:tc>
        <w:tc>
          <w:tcPr>
            <w:tcW w:w="107" w:type="pct"/>
            <w:tcMar>
              <w:top w:w="0" w:type="dxa"/>
              <w:left w:w="29" w:type="dxa"/>
              <w:bottom w:w="0" w:type="dxa"/>
              <w:right w:w="29" w:type="dxa"/>
            </w:tcMar>
          </w:tcPr>
          <w:p w:rsidR="00EB74BC" w:rsidDel="006F1C24" w:rsidRDefault="00EB74BC" w:rsidP="00CE725F">
            <w:pPr>
              <w:pStyle w:val="IRSBitsugP"/>
              <w:rPr>
                <w:del w:id="15053" w:author="Chunhui zheng(BJ-RD)" w:date="2019-06-26T19:14:00Z"/>
              </w:rPr>
            </w:pPr>
            <w:ins w:id="15054" w:author="Administrator" w:date="2019-03-07T15:21:00Z">
              <w:del w:id="15055" w:author="Chunhui zheng(BJ-RD)" w:date="2019-06-26T19:14:00Z">
                <w:r w:rsidDel="006F1C24">
                  <w:delText>x</w:delText>
                </w:r>
              </w:del>
            </w:ins>
            <w:del w:id="15056" w:author="Chunhui zheng(BJ-RD)" w:date="2019-06-26T19:14:00Z">
              <w:r w:rsidDel="006F1C24">
                <w:delText>x</w:delText>
              </w:r>
            </w:del>
          </w:p>
        </w:tc>
        <w:tc>
          <w:tcPr>
            <w:tcW w:w="107" w:type="pct"/>
            <w:tcMar>
              <w:top w:w="0" w:type="dxa"/>
              <w:left w:w="29" w:type="dxa"/>
              <w:bottom w:w="0" w:type="dxa"/>
              <w:right w:w="29" w:type="dxa"/>
            </w:tcMar>
          </w:tcPr>
          <w:p w:rsidR="00EB74BC" w:rsidDel="006F1C24" w:rsidRDefault="00EB74BC" w:rsidP="00CE725F">
            <w:pPr>
              <w:pStyle w:val="IRSBitsugE"/>
              <w:rPr>
                <w:del w:id="15057" w:author="Chunhui zheng(BJ-RD)" w:date="2019-06-26T19:14:00Z"/>
              </w:rPr>
            </w:pPr>
            <w:ins w:id="15058" w:author="Administrator" w:date="2019-03-07T15:21:00Z">
              <w:del w:id="15059" w:author="Chunhui zheng(BJ-RD)" w:date="2019-06-26T19:14:00Z">
                <w:r w:rsidDel="006F1C24">
                  <w:delText>x</w:delText>
                </w:r>
              </w:del>
            </w:ins>
            <w:del w:id="15060" w:author="Chunhui zheng(BJ-RD)" w:date="2019-06-26T19:14:00Z">
              <w:r w:rsidDel="006F1C24">
                <w:delText>x</w:delText>
              </w:r>
            </w:del>
          </w:p>
        </w:tc>
      </w:tr>
      <w:tr w:rsidR="00EB74BC" w:rsidDel="006F1C24" w:rsidTr="003F3C8D">
        <w:trPr>
          <w:cantSplit/>
          <w:trHeight w:val="300"/>
          <w:jc w:val="center"/>
          <w:del w:id="15061" w:author="Chunhui zheng(BJ-RD)" w:date="2019-06-26T19:14:00Z"/>
        </w:trPr>
        <w:tc>
          <w:tcPr>
            <w:tcW w:w="208" w:type="pct"/>
            <w:tcMar>
              <w:top w:w="0" w:type="dxa"/>
              <w:left w:w="29" w:type="dxa"/>
              <w:bottom w:w="0" w:type="dxa"/>
              <w:right w:w="29" w:type="dxa"/>
            </w:tcMar>
          </w:tcPr>
          <w:p w:rsidR="00EB74BC" w:rsidRPr="00C66D6B" w:rsidDel="006F1C24" w:rsidRDefault="00EB74BC" w:rsidP="00CE725F">
            <w:pPr>
              <w:pStyle w:val="IRSBitItem"/>
              <w:jc w:val="left"/>
              <w:rPr>
                <w:del w:id="15062" w:author="Chunhui zheng(BJ-RD)" w:date="2019-06-26T19:14:00Z"/>
                <w:rFonts w:eastAsia="宋体" w:hint="eastAsia"/>
                <w:b w:val="0"/>
                <w:lang w:eastAsia="zh-CN"/>
              </w:rPr>
            </w:pPr>
            <w:del w:id="15063"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EB74BC" w:rsidRPr="007F55E1" w:rsidDel="006F1C24" w:rsidRDefault="00EB74BC" w:rsidP="00CE725F">
            <w:pPr>
              <w:pStyle w:val="IRSBitAttribute"/>
              <w:rPr>
                <w:del w:id="15064" w:author="Chunhui zheng(BJ-RD)" w:date="2019-06-26T19:14:00Z"/>
                <w:rFonts w:eastAsia="宋体" w:hint="eastAsia"/>
                <w:lang w:eastAsia="zh-CN"/>
              </w:rPr>
            </w:pPr>
            <w:del w:id="15065"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EB74BC" w:rsidRPr="00907B65" w:rsidDel="006F1C24" w:rsidRDefault="00EB74BC" w:rsidP="00CE725F">
            <w:pPr>
              <w:pStyle w:val="IRSBitHW-Property"/>
              <w:rPr>
                <w:del w:id="15066" w:author="Chunhui zheng(BJ-RD)" w:date="2019-06-26T19:14:00Z"/>
                <w:rFonts w:eastAsia="宋体" w:hint="eastAsia"/>
                <w:lang w:eastAsia="zh-CN"/>
              </w:rPr>
            </w:pPr>
            <w:del w:id="15067" w:author="Chunhui zheng(BJ-RD)" w:date="2019-06-26T19:14:00Z">
              <w:r w:rsidRPr="00A0741C" w:rsidDel="006F1C24">
                <w:delText>RO</w:delText>
              </w:r>
            </w:del>
          </w:p>
        </w:tc>
        <w:tc>
          <w:tcPr>
            <w:tcW w:w="278" w:type="pct"/>
            <w:tcMar>
              <w:top w:w="0" w:type="dxa"/>
              <w:left w:w="29" w:type="dxa"/>
              <w:bottom w:w="0" w:type="dxa"/>
              <w:right w:w="29" w:type="dxa"/>
            </w:tcMar>
          </w:tcPr>
          <w:p w:rsidR="00EB74BC" w:rsidDel="006F1C24" w:rsidRDefault="00EB74BC" w:rsidP="00CE725F">
            <w:pPr>
              <w:pStyle w:val="IRSBitDefault"/>
              <w:rPr>
                <w:del w:id="15068" w:author="Chunhui zheng(BJ-RD)" w:date="2019-06-26T19:14:00Z"/>
              </w:rPr>
            </w:pPr>
            <w:del w:id="15069" w:author="Chunhui zheng(BJ-RD)" w:date="2019-06-26T19:14:00Z">
              <w:r w:rsidRPr="00C43B51" w:rsidDel="006F1C24">
                <w:rPr>
                  <w:rFonts w:eastAsia="宋体" w:hint="eastAsia"/>
                  <w:lang w:eastAsia="zh-CN"/>
                </w:rPr>
                <w:delText>FFFh</w:delText>
              </w:r>
            </w:del>
          </w:p>
        </w:tc>
        <w:tc>
          <w:tcPr>
            <w:tcW w:w="1714" w:type="pct"/>
            <w:tcMar>
              <w:top w:w="0" w:type="dxa"/>
              <w:left w:w="29" w:type="dxa"/>
              <w:bottom w:w="0" w:type="dxa"/>
              <w:right w:w="29" w:type="dxa"/>
            </w:tcMar>
          </w:tcPr>
          <w:p w:rsidR="00EB74BC" w:rsidRPr="004B3040" w:rsidDel="006F1C24" w:rsidRDefault="00EB74BC" w:rsidP="00CE725F">
            <w:pPr>
              <w:pStyle w:val="IRSBitDescription"/>
              <w:ind w:left="53"/>
              <w:rPr>
                <w:del w:id="15070" w:author="Chunhui zheng(BJ-RD)" w:date="2019-06-26T19:14:00Z"/>
                <w:rFonts w:eastAsia="宋体" w:hint="eastAsia"/>
                <w:b/>
                <w:lang w:eastAsia="zh-CN"/>
              </w:rPr>
            </w:pPr>
            <w:del w:id="15071" w:author="Chunhui zheng(BJ-RD)" w:date="2019-06-26T19:14:00Z">
              <w:r w:rsidDel="006F1C24">
                <w:rPr>
                  <w:rFonts w:eastAsia="宋体" w:hint="eastAsia"/>
                  <w:b/>
                  <w:lang w:eastAsia="zh-CN"/>
                </w:rPr>
                <w:delText>MEM entry11  limit addr</w:delText>
              </w:r>
            </w:del>
          </w:p>
          <w:p w:rsidR="00EB74BC" w:rsidDel="006F1C24" w:rsidRDefault="00EB74BC" w:rsidP="00CE725F">
            <w:pPr>
              <w:pStyle w:val="IRSBitDescription"/>
              <w:ind w:left="53"/>
              <w:rPr>
                <w:del w:id="15072" w:author="Chunhui zheng(BJ-RD)" w:date="2019-06-26T19:14:00Z"/>
                <w:rFonts w:eastAsia="宋体" w:hint="eastAsia"/>
                <w:lang w:eastAsia="zh-CN"/>
              </w:rPr>
            </w:pPr>
            <w:del w:id="15073" w:author="Chunhui zheng(BJ-RD)" w:date="2019-06-26T19:14:00Z">
              <w:r w:rsidRPr="004759DF" w:rsidDel="006F1C24">
                <w:rPr>
                  <w:rFonts w:eastAsia="宋体"/>
                  <w:lang w:eastAsia="zh-CN"/>
                </w:rPr>
                <w:delText>Memory decoder entry address limit, unit of 256M bytes.</w:delText>
              </w:r>
            </w:del>
          </w:p>
          <w:p w:rsidR="00EB74BC" w:rsidDel="006F1C24" w:rsidRDefault="00EB74BC" w:rsidP="00CE725F">
            <w:pPr>
              <w:pStyle w:val="IRSBitDescription"/>
              <w:ind w:left="53"/>
              <w:rPr>
                <w:del w:id="15074" w:author="Chunhui zheng(BJ-RD)" w:date="2019-06-26T19:14:00Z"/>
                <w:rFonts w:eastAsia="宋体" w:hint="eastAsia"/>
                <w:lang w:eastAsia="zh-CN"/>
              </w:rPr>
            </w:pPr>
            <w:del w:id="15075"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EB74BC" w:rsidDel="006F1C24" w:rsidRDefault="00EB74BC" w:rsidP="00CE725F">
            <w:pPr>
              <w:pStyle w:val="IRSBitDescription"/>
              <w:ind w:left="53"/>
              <w:rPr>
                <w:del w:id="15076" w:author="Chunhui zheng(BJ-RD)" w:date="2019-06-26T19:14:00Z"/>
                <w:rFonts w:eastAsia="宋体" w:hint="eastAsia"/>
                <w:lang w:eastAsia="zh-CN"/>
              </w:rPr>
            </w:pPr>
            <w:del w:id="15077"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EB74BC" w:rsidDel="006F1C24" w:rsidRDefault="00EB74BC" w:rsidP="00CE725F">
            <w:pPr>
              <w:pStyle w:val="IRSBitDescription"/>
              <w:ind w:left="53"/>
              <w:rPr>
                <w:del w:id="15078" w:author="Chunhui zheng(BJ-RD)" w:date="2019-06-26T19:14:00Z"/>
                <w:rFonts w:eastAsia="宋体" w:hint="eastAsia"/>
                <w:lang w:eastAsia="zh-CN"/>
              </w:rPr>
            </w:pPr>
            <w:del w:id="15079"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EB74BC" w:rsidDel="006F1C24" w:rsidRDefault="00EB74BC" w:rsidP="00CE725F">
            <w:pPr>
              <w:pStyle w:val="IRSBitDescription"/>
              <w:ind w:left="53"/>
              <w:rPr>
                <w:del w:id="15080" w:author="Chunhui zheng(BJ-RD)" w:date="2019-06-26T19:14:00Z"/>
                <w:rFonts w:eastAsia="宋体" w:hint="eastAsia"/>
                <w:lang w:eastAsia="zh-CN"/>
              </w:rPr>
            </w:pPr>
          </w:p>
          <w:p w:rsidR="00EB74BC" w:rsidDel="006F1C24" w:rsidRDefault="00EB74BC" w:rsidP="00CE725F">
            <w:pPr>
              <w:pStyle w:val="IRSBitDescription"/>
              <w:ind w:left="53"/>
              <w:rPr>
                <w:del w:id="15081" w:author="Chunhui zheng(BJ-RD)" w:date="2019-06-26T19:14:00Z"/>
                <w:rFonts w:eastAsia="宋体" w:hint="eastAsia"/>
                <w:lang w:eastAsia="zh-CN"/>
              </w:rPr>
            </w:pPr>
            <w:del w:id="15082" w:author="Chunhui zheng(BJ-RD)" w:date="2019-06-26T19:14:00Z">
              <w:r w:rsidRPr="004759DF" w:rsidDel="006F1C24">
                <w:rPr>
                  <w:rFonts w:eastAsia="宋体"/>
                  <w:lang w:eastAsia="zh-CN"/>
                </w:rPr>
                <w:delText>For an address X, When Base address &lt;= X &lt;= limit address then hit this entry</w:delText>
              </w:r>
            </w:del>
          </w:p>
          <w:p w:rsidR="00EB74BC" w:rsidDel="006F1C24" w:rsidRDefault="00EB74BC" w:rsidP="00CE725F">
            <w:pPr>
              <w:ind w:leftChars="25" w:left="53"/>
              <w:rPr>
                <w:del w:id="15083" w:author="Chunhui zheng(BJ-RD)" w:date="2019-06-26T19:14:00Z"/>
                <w:sz w:val="16"/>
                <w:szCs w:val="16"/>
                <w:shd w:val="clear" w:color="auto" w:fill="C0C0C0"/>
              </w:rPr>
            </w:pPr>
            <w:del w:id="1508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EB74BC" w:rsidDel="006F1C24" w:rsidRDefault="00EB74BC" w:rsidP="00CE725F">
            <w:pPr>
              <w:pStyle w:val="IRSBitDescription"/>
              <w:ind w:left="53"/>
              <w:rPr>
                <w:del w:id="15085" w:author="Chunhui zheng(BJ-RD)" w:date="2019-06-26T19:14:00Z"/>
                <w:rFonts w:eastAsia="宋体" w:hint="eastAsia"/>
                <w:lang w:eastAsia="zh-CN"/>
              </w:rPr>
            </w:pPr>
            <w:del w:id="15086" w:author="Chunhui zheng(BJ-RD)" w:date="2019-06-26T19:14:00Z">
              <w:r w:rsidDel="006F1C24">
                <w:rPr>
                  <w:szCs w:val="16"/>
                  <w:shd w:val="clear" w:color="auto" w:fill="C0C0C0"/>
                </w:rPr>
                <w:delText>@((#control_lock = lock_port RSVAD_LOCK)) ))</w:delText>
              </w:r>
            </w:del>
          </w:p>
          <w:p w:rsidR="00EB74BC" w:rsidRPr="00293312" w:rsidDel="006F1C24" w:rsidRDefault="00EB74BC" w:rsidP="00CE725F">
            <w:pPr>
              <w:pStyle w:val="IRSBitDescription"/>
              <w:ind w:left="53"/>
              <w:rPr>
                <w:del w:id="15087" w:author="Chunhui zheng(BJ-RD)" w:date="2019-06-26T19:14:00Z"/>
                <w:rFonts w:eastAsia="Times New Roman"/>
                <w:shd w:val="clear" w:color="auto" w:fill="C0C0C0"/>
              </w:rPr>
            </w:pPr>
            <w:del w:id="1508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EB74BC" w:rsidRPr="00907B65" w:rsidDel="006F1C24" w:rsidRDefault="00EB74BC" w:rsidP="00CE725F">
            <w:pPr>
              <w:pStyle w:val="IRSBitDescription"/>
              <w:ind w:left="53"/>
              <w:rPr>
                <w:del w:id="15089" w:author="Chunhui zheng(BJ-RD)" w:date="2019-06-26T19:14:00Z"/>
                <w:rFonts w:eastAsia="宋体" w:hint="eastAsia"/>
                <w:b/>
                <w:lang w:eastAsia="zh-CN"/>
              </w:rPr>
            </w:pPr>
            <w:del w:id="1509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85" w:type="pct"/>
            <w:tcMar>
              <w:top w:w="0" w:type="dxa"/>
              <w:left w:w="29" w:type="dxa"/>
              <w:bottom w:w="0" w:type="dxa"/>
              <w:right w:w="29" w:type="dxa"/>
            </w:tcMar>
          </w:tcPr>
          <w:p w:rsidR="00EB74BC" w:rsidRPr="00C453A9" w:rsidDel="006F1C24" w:rsidRDefault="00EB74BC" w:rsidP="00CE725F">
            <w:pPr>
              <w:pStyle w:val="IRSBitMnemonic"/>
              <w:ind w:left="53"/>
              <w:rPr>
                <w:del w:id="15091" w:author="Chunhui zheng(BJ-RD)" w:date="2019-06-26T19:14:00Z"/>
                <w:rFonts w:eastAsia="宋体" w:hint="eastAsia"/>
                <w:lang w:eastAsia="zh-CN"/>
              </w:rPr>
            </w:pPr>
            <w:del w:id="15092" w:author="Chunhui zheng(BJ-RD)" w:date="2019-06-26T19:14:00Z">
              <w:r w:rsidDel="006F1C24">
                <w:rPr>
                  <w:rFonts w:eastAsia="宋体" w:hint="eastAsia"/>
                  <w:lang w:eastAsia="zh-CN"/>
                </w:rPr>
                <w:delText>RSVAD_ME11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EB74BC" w:rsidDel="006F1C24" w:rsidRDefault="00EB74BC" w:rsidP="00CE725F">
            <w:pPr>
              <w:pStyle w:val="IRSBitChipRev"/>
              <w:rPr>
                <w:del w:id="15093" w:author="Chunhui zheng(BJ-RD)" w:date="2019-06-26T19:14:00Z"/>
              </w:rPr>
            </w:pPr>
          </w:p>
        </w:tc>
        <w:tc>
          <w:tcPr>
            <w:tcW w:w="292" w:type="pct"/>
            <w:tcMar>
              <w:top w:w="0" w:type="dxa"/>
              <w:left w:w="29" w:type="dxa"/>
              <w:bottom w:w="0" w:type="dxa"/>
              <w:right w:w="29" w:type="dxa"/>
            </w:tcMar>
          </w:tcPr>
          <w:p w:rsidR="00EB74BC" w:rsidDel="006F1C24" w:rsidRDefault="00EB74BC" w:rsidP="00CE725F">
            <w:pPr>
              <w:pStyle w:val="IRSBitPwrDm"/>
              <w:rPr>
                <w:del w:id="15094" w:author="Chunhui zheng(BJ-RD)" w:date="2019-06-26T19:14:00Z"/>
                <w:sz w:val="15"/>
                <w:szCs w:val="15"/>
              </w:rPr>
            </w:pPr>
            <w:del w:id="15095" w:author="Chunhui zheng(BJ-RD)" w:date="2019-06-26T19:14:00Z">
              <w:r w:rsidDel="006F1C24">
                <w:delText>vcc</w:delText>
              </w:r>
            </w:del>
          </w:p>
        </w:tc>
        <w:tc>
          <w:tcPr>
            <w:tcW w:w="107" w:type="pct"/>
            <w:tcMar>
              <w:top w:w="0" w:type="dxa"/>
              <w:left w:w="29" w:type="dxa"/>
              <w:bottom w:w="0" w:type="dxa"/>
              <w:right w:w="29" w:type="dxa"/>
            </w:tcMar>
          </w:tcPr>
          <w:p w:rsidR="00EB74BC" w:rsidRPr="00907B65" w:rsidDel="006F1C24" w:rsidRDefault="00EB74BC" w:rsidP="00CE725F">
            <w:pPr>
              <w:pStyle w:val="IRSBitsugS"/>
              <w:rPr>
                <w:del w:id="15096" w:author="Chunhui zheng(BJ-RD)" w:date="2019-06-26T19:14:00Z"/>
                <w:rFonts w:eastAsia="宋体" w:hint="eastAsia"/>
                <w:lang w:eastAsia="zh-CN"/>
              </w:rPr>
            </w:pPr>
            <w:ins w:id="15097" w:author="Administrator" w:date="2019-03-07T15:21:00Z">
              <w:del w:id="15098" w:author="Chunhui zheng(BJ-RD)" w:date="2019-06-26T19:14:00Z">
                <w:r w:rsidDel="006F1C24">
                  <w:rPr>
                    <w:rFonts w:eastAsia="宋体" w:hint="eastAsia"/>
                    <w:lang w:eastAsia="zh-CN"/>
                  </w:rPr>
                  <w:delText>x</w:delText>
                </w:r>
              </w:del>
            </w:ins>
            <w:del w:id="15099" w:author="Chunhui zheng(BJ-RD)" w:date="2019-06-26T19:14:00Z">
              <w:r w:rsidDel="006F1C24">
                <w:delText>x</w:delText>
              </w:r>
            </w:del>
          </w:p>
        </w:tc>
        <w:tc>
          <w:tcPr>
            <w:tcW w:w="107" w:type="pct"/>
            <w:tcMar>
              <w:top w:w="0" w:type="dxa"/>
              <w:left w:w="29" w:type="dxa"/>
              <w:bottom w:w="0" w:type="dxa"/>
              <w:right w:w="29" w:type="dxa"/>
            </w:tcMar>
          </w:tcPr>
          <w:p w:rsidR="00EB74BC" w:rsidDel="006F1C24" w:rsidRDefault="00EB74BC" w:rsidP="00CE725F">
            <w:pPr>
              <w:pStyle w:val="IRSBitsugP"/>
              <w:rPr>
                <w:del w:id="15100" w:author="Chunhui zheng(BJ-RD)" w:date="2019-06-26T19:14:00Z"/>
              </w:rPr>
            </w:pPr>
            <w:ins w:id="15101" w:author="Administrator" w:date="2019-03-07T15:21:00Z">
              <w:del w:id="15102" w:author="Chunhui zheng(BJ-RD)" w:date="2019-06-26T19:14:00Z">
                <w:r w:rsidDel="006F1C24">
                  <w:delText>x</w:delText>
                </w:r>
              </w:del>
            </w:ins>
            <w:del w:id="15103" w:author="Chunhui zheng(BJ-RD)" w:date="2019-06-26T19:14:00Z">
              <w:r w:rsidDel="006F1C24">
                <w:delText>x</w:delText>
              </w:r>
            </w:del>
          </w:p>
        </w:tc>
        <w:tc>
          <w:tcPr>
            <w:tcW w:w="107" w:type="pct"/>
            <w:tcMar>
              <w:top w:w="0" w:type="dxa"/>
              <w:left w:w="29" w:type="dxa"/>
              <w:bottom w:w="0" w:type="dxa"/>
              <w:right w:w="29" w:type="dxa"/>
            </w:tcMar>
          </w:tcPr>
          <w:p w:rsidR="00EB74BC" w:rsidDel="006F1C24" w:rsidRDefault="00EB74BC" w:rsidP="00CE725F">
            <w:pPr>
              <w:pStyle w:val="IRSBitsugE"/>
              <w:rPr>
                <w:del w:id="15104" w:author="Chunhui zheng(BJ-RD)" w:date="2019-06-26T19:14:00Z"/>
              </w:rPr>
            </w:pPr>
            <w:ins w:id="15105" w:author="Administrator" w:date="2019-03-07T15:21:00Z">
              <w:del w:id="15106" w:author="Chunhui zheng(BJ-RD)" w:date="2019-06-26T19:14:00Z">
                <w:r w:rsidDel="006F1C24">
                  <w:delText>x</w:delText>
                </w:r>
              </w:del>
            </w:ins>
            <w:del w:id="15107" w:author="Chunhui zheng(BJ-RD)" w:date="2019-06-26T19:14:00Z">
              <w:r w:rsidDel="006F1C24">
                <w:delText>x</w:delText>
              </w:r>
            </w:del>
          </w:p>
        </w:tc>
      </w:tr>
      <w:tr w:rsidR="003F3C8D" w:rsidDel="006F1C24" w:rsidTr="003F3C8D">
        <w:trPr>
          <w:cantSplit/>
          <w:trHeight w:val="300"/>
          <w:jc w:val="center"/>
          <w:del w:id="15108" w:author="Chunhui zheng(BJ-RD)" w:date="2019-06-26T19:14:00Z"/>
        </w:trPr>
        <w:tc>
          <w:tcPr>
            <w:tcW w:w="208" w:type="pct"/>
            <w:tcMar>
              <w:top w:w="0" w:type="dxa"/>
              <w:left w:w="29" w:type="dxa"/>
              <w:bottom w:w="0" w:type="dxa"/>
              <w:right w:w="29" w:type="dxa"/>
            </w:tcMar>
          </w:tcPr>
          <w:p w:rsidR="003F3C8D" w:rsidDel="006F1C24" w:rsidRDefault="003F3C8D" w:rsidP="00CE725F">
            <w:pPr>
              <w:pStyle w:val="IRSBitItem"/>
              <w:jc w:val="left"/>
              <w:rPr>
                <w:del w:id="15109" w:author="Chunhui zheng(BJ-RD)" w:date="2019-06-26T19:14:00Z"/>
                <w:rFonts w:eastAsia="宋体" w:hint="eastAsia"/>
                <w:b w:val="0"/>
                <w:lang w:eastAsia="zh-CN"/>
              </w:rPr>
            </w:pPr>
            <w:del w:id="15110"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3F3C8D" w:rsidDel="006F1C24" w:rsidRDefault="003F3C8D" w:rsidP="00CE725F">
            <w:pPr>
              <w:pStyle w:val="IRSBitAttribute"/>
              <w:rPr>
                <w:del w:id="15111" w:author="Chunhui zheng(BJ-RD)" w:date="2019-06-26T19:14:00Z"/>
              </w:rPr>
            </w:pPr>
            <w:ins w:id="15112" w:author="Administrator" w:date="2019-03-07T15:53:00Z">
              <w:del w:id="15113"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3F3C8D" w:rsidRPr="00A0741C" w:rsidDel="006F1C24" w:rsidRDefault="003F3C8D" w:rsidP="00CE725F">
            <w:pPr>
              <w:pStyle w:val="IRSBitHW-Property"/>
              <w:rPr>
                <w:del w:id="15114" w:author="Chunhui zheng(BJ-RD)" w:date="2019-06-26T19:14:00Z"/>
              </w:rPr>
            </w:pPr>
            <w:ins w:id="15115" w:author="Administrator" w:date="2019-03-07T15:53:00Z">
              <w:del w:id="15116" w:author="Chunhui zheng(BJ-RD)" w:date="2019-06-26T19:14:00Z">
                <w:r w:rsidRPr="00A0741C" w:rsidDel="006F1C24">
                  <w:delText>RO</w:delText>
                </w:r>
              </w:del>
            </w:ins>
          </w:p>
        </w:tc>
        <w:tc>
          <w:tcPr>
            <w:tcW w:w="278" w:type="pct"/>
            <w:tcMar>
              <w:top w:w="0" w:type="dxa"/>
              <w:left w:w="29" w:type="dxa"/>
              <w:bottom w:w="0" w:type="dxa"/>
              <w:right w:w="29" w:type="dxa"/>
            </w:tcMar>
          </w:tcPr>
          <w:p w:rsidR="003F3C8D" w:rsidDel="006F1C24" w:rsidRDefault="003F3C8D" w:rsidP="00CE725F">
            <w:pPr>
              <w:pStyle w:val="IRSBitDefault"/>
              <w:rPr>
                <w:del w:id="15117" w:author="Chunhui zheng(BJ-RD)" w:date="2019-06-26T19:14:00Z"/>
              </w:rPr>
            </w:pPr>
            <w:ins w:id="15118" w:author="Administrator" w:date="2019-03-07T15:53:00Z">
              <w:del w:id="15119" w:author="Chunhui zheng(BJ-RD)" w:date="2019-06-26T19:14:00Z">
                <w:r w:rsidDel="006F1C24">
                  <w:delText>0</w:delText>
                </w:r>
              </w:del>
            </w:ins>
          </w:p>
        </w:tc>
        <w:tc>
          <w:tcPr>
            <w:tcW w:w="1714" w:type="pct"/>
            <w:tcMar>
              <w:top w:w="0" w:type="dxa"/>
              <w:left w:w="29" w:type="dxa"/>
              <w:bottom w:w="0" w:type="dxa"/>
              <w:right w:w="29" w:type="dxa"/>
            </w:tcMar>
          </w:tcPr>
          <w:p w:rsidR="003F3C8D" w:rsidDel="006F1C24" w:rsidRDefault="003F3C8D" w:rsidP="00CE725F">
            <w:pPr>
              <w:pStyle w:val="IRSBitDescription"/>
              <w:ind w:left="53"/>
              <w:rPr>
                <w:del w:id="15120" w:author="Chunhui zheng(BJ-RD)" w:date="2019-06-26T19:14:00Z"/>
                <w:rFonts w:eastAsia="宋体" w:hint="eastAsia"/>
                <w:b/>
                <w:lang w:eastAsia="zh-CN"/>
              </w:rPr>
            </w:pPr>
            <w:del w:id="15121" w:author="Chunhui zheng(BJ-RD)" w:date="2019-06-26T19:14:00Z">
              <w:r w:rsidDel="006F1C24">
                <w:rPr>
                  <w:rFonts w:eastAsia="宋体" w:hint="eastAsia"/>
                  <w:b/>
                  <w:lang w:eastAsia="zh-CN"/>
                </w:rPr>
                <w:delText>MEM entry11  interleave addr bit sel</w:delText>
              </w:r>
            </w:del>
          </w:p>
          <w:p w:rsidR="003F3C8D" w:rsidDel="006F1C24" w:rsidRDefault="003F3C8D" w:rsidP="00CE725F">
            <w:pPr>
              <w:pStyle w:val="IRSBitDescription"/>
              <w:ind w:left="53"/>
              <w:rPr>
                <w:del w:id="15122" w:author="Chunhui zheng(BJ-RD)" w:date="2019-06-26T19:14:00Z"/>
                <w:rFonts w:eastAsia="宋体" w:hint="eastAsia"/>
                <w:lang w:eastAsia="zh-CN"/>
              </w:rPr>
            </w:pPr>
            <w:del w:id="15123"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3F3C8D" w:rsidDel="006F1C24" w:rsidRDefault="003F3C8D" w:rsidP="00CE725F">
            <w:pPr>
              <w:ind w:leftChars="25" w:left="53"/>
              <w:rPr>
                <w:del w:id="15124" w:author="Chunhui zheng(BJ-RD)" w:date="2019-06-26T19:14:00Z"/>
                <w:sz w:val="16"/>
                <w:szCs w:val="16"/>
                <w:shd w:val="clear" w:color="auto" w:fill="C0C0C0"/>
              </w:rPr>
            </w:pPr>
            <w:del w:id="15125"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3F3C8D" w:rsidDel="006F1C24" w:rsidRDefault="003F3C8D" w:rsidP="00CE725F">
            <w:pPr>
              <w:pStyle w:val="IRSBitDescription"/>
              <w:ind w:left="53"/>
              <w:rPr>
                <w:del w:id="15126" w:author="Chunhui zheng(BJ-RD)" w:date="2019-06-26T19:14:00Z"/>
                <w:rFonts w:eastAsia="宋体" w:hint="eastAsia"/>
                <w:lang w:eastAsia="zh-CN"/>
              </w:rPr>
            </w:pPr>
            <w:del w:id="15127" w:author="Chunhui zheng(BJ-RD)" w:date="2019-06-26T19:14:00Z">
              <w:r w:rsidDel="006F1C24">
                <w:rPr>
                  <w:szCs w:val="16"/>
                  <w:shd w:val="clear" w:color="auto" w:fill="C0C0C0"/>
                </w:rPr>
                <w:delText>@((#control_lock = lock_port RSVAD_LOCK)) ))</w:delText>
              </w:r>
            </w:del>
          </w:p>
          <w:p w:rsidR="003F3C8D" w:rsidRPr="00293312" w:rsidDel="006F1C24" w:rsidRDefault="003F3C8D" w:rsidP="00CE725F">
            <w:pPr>
              <w:pStyle w:val="IRSBitDescription"/>
              <w:ind w:left="53"/>
              <w:rPr>
                <w:del w:id="15128" w:author="Chunhui zheng(BJ-RD)" w:date="2019-06-26T19:14:00Z"/>
                <w:rFonts w:eastAsia="Times New Roman"/>
                <w:shd w:val="clear" w:color="auto" w:fill="C0C0C0"/>
              </w:rPr>
            </w:pPr>
            <w:del w:id="1512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3F3C8D" w:rsidDel="006F1C24" w:rsidRDefault="003F3C8D" w:rsidP="00CE725F">
            <w:pPr>
              <w:pStyle w:val="IRSBitDescription"/>
              <w:ind w:left="53"/>
              <w:rPr>
                <w:del w:id="15130" w:author="Chunhui zheng(BJ-RD)" w:date="2019-06-26T19:14:00Z"/>
                <w:rFonts w:eastAsia="宋体" w:hint="eastAsia"/>
                <w:b/>
                <w:lang w:eastAsia="zh-CN"/>
              </w:rPr>
            </w:pPr>
            <w:del w:id="1513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85" w:type="pct"/>
            <w:tcMar>
              <w:top w:w="0" w:type="dxa"/>
              <w:left w:w="29" w:type="dxa"/>
              <w:bottom w:w="0" w:type="dxa"/>
              <w:right w:w="29" w:type="dxa"/>
            </w:tcMar>
          </w:tcPr>
          <w:p w:rsidR="003F3C8D" w:rsidDel="006F1C24" w:rsidRDefault="003F3C8D" w:rsidP="00CE725F">
            <w:pPr>
              <w:pStyle w:val="IRSBitMnemonic"/>
              <w:ind w:left="53"/>
              <w:rPr>
                <w:del w:id="15132" w:author="Chunhui zheng(BJ-RD)" w:date="2019-06-26T19:14:00Z"/>
                <w:rFonts w:eastAsia="宋体" w:hint="eastAsia"/>
                <w:lang w:eastAsia="zh-CN"/>
              </w:rPr>
            </w:pPr>
            <w:del w:id="15133" w:author="Chunhui zheng(BJ-RD)" w:date="2019-06-26T19:14:00Z">
              <w:r w:rsidDel="006F1C24">
                <w:rPr>
                  <w:rFonts w:eastAsia="宋体" w:hint="eastAsia"/>
                  <w:lang w:eastAsia="zh-CN"/>
                </w:rPr>
                <w:delText>RSVAD_ME11</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3F3C8D" w:rsidDel="006F1C24" w:rsidRDefault="003F3C8D" w:rsidP="00CE725F">
            <w:pPr>
              <w:pStyle w:val="IRSBitChipRev"/>
              <w:rPr>
                <w:del w:id="15134" w:author="Chunhui zheng(BJ-RD)" w:date="2019-06-26T19:14:00Z"/>
              </w:rPr>
            </w:pPr>
          </w:p>
        </w:tc>
        <w:tc>
          <w:tcPr>
            <w:tcW w:w="292" w:type="pct"/>
            <w:tcMar>
              <w:top w:w="0" w:type="dxa"/>
              <w:left w:w="29" w:type="dxa"/>
              <w:bottom w:w="0" w:type="dxa"/>
              <w:right w:w="29" w:type="dxa"/>
            </w:tcMar>
          </w:tcPr>
          <w:p w:rsidR="003F3C8D" w:rsidDel="006F1C24" w:rsidRDefault="003F3C8D" w:rsidP="00CE725F">
            <w:pPr>
              <w:pStyle w:val="IRSBitPwrDm"/>
              <w:rPr>
                <w:del w:id="15135" w:author="Chunhui zheng(BJ-RD)" w:date="2019-06-26T19:14:00Z"/>
              </w:rPr>
            </w:pPr>
            <w:del w:id="15136" w:author="Chunhui zheng(BJ-RD)" w:date="2019-06-26T19:14:00Z">
              <w:r w:rsidDel="006F1C24">
                <w:rPr>
                  <w:rFonts w:eastAsia="宋体" w:hint="eastAsia"/>
                  <w:lang w:eastAsia="zh-CN"/>
                </w:rPr>
                <w:delText>vcc</w:delText>
              </w:r>
            </w:del>
          </w:p>
        </w:tc>
        <w:tc>
          <w:tcPr>
            <w:tcW w:w="107" w:type="pct"/>
            <w:tcMar>
              <w:top w:w="0" w:type="dxa"/>
              <w:left w:w="29" w:type="dxa"/>
              <w:bottom w:w="0" w:type="dxa"/>
              <w:right w:w="29" w:type="dxa"/>
            </w:tcMar>
          </w:tcPr>
          <w:p w:rsidR="003F3C8D" w:rsidDel="006F1C24" w:rsidRDefault="003F3C8D" w:rsidP="00CE725F">
            <w:pPr>
              <w:pStyle w:val="IRSBitsugS"/>
              <w:rPr>
                <w:del w:id="15137" w:author="Chunhui zheng(BJ-RD)" w:date="2019-06-26T19:14:00Z"/>
              </w:rPr>
            </w:pPr>
            <w:ins w:id="15138" w:author="Administrator" w:date="2019-03-07T15:21:00Z">
              <w:del w:id="15139" w:author="Chunhui zheng(BJ-RD)" w:date="2019-06-26T19:14:00Z">
                <w:r w:rsidDel="006F1C24">
                  <w:rPr>
                    <w:rFonts w:eastAsia="宋体" w:hint="eastAsia"/>
                    <w:lang w:eastAsia="zh-CN"/>
                  </w:rPr>
                  <w:delText>x</w:delText>
                </w:r>
              </w:del>
            </w:ins>
          </w:p>
        </w:tc>
        <w:tc>
          <w:tcPr>
            <w:tcW w:w="107" w:type="pct"/>
            <w:tcMar>
              <w:top w:w="0" w:type="dxa"/>
              <w:left w:w="29" w:type="dxa"/>
              <w:bottom w:w="0" w:type="dxa"/>
              <w:right w:w="29" w:type="dxa"/>
            </w:tcMar>
          </w:tcPr>
          <w:p w:rsidR="003F3C8D" w:rsidDel="006F1C24" w:rsidRDefault="003F3C8D" w:rsidP="00CE725F">
            <w:pPr>
              <w:pStyle w:val="IRSBitsugP"/>
              <w:rPr>
                <w:del w:id="15140" w:author="Chunhui zheng(BJ-RD)" w:date="2019-06-26T19:14:00Z"/>
              </w:rPr>
            </w:pPr>
            <w:ins w:id="15141" w:author="Administrator" w:date="2019-03-07T15:21:00Z">
              <w:del w:id="15142" w:author="Chunhui zheng(BJ-RD)" w:date="2019-06-26T19:14:00Z">
                <w:r w:rsidDel="006F1C24">
                  <w:delText>x</w:delText>
                </w:r>
              </w:del>
            </w:ins>
          </w:p>
        </w:tc>
        <w:tc>
          <w:tcPr>
            <w:tcW w:w="107" w:type="pct"/>
            <w:tcMar>
              <w:top w:w="0" w:type="dxa"/>
              <w:left w:w="29" w:type="dxa"/>
              <w:bottom w:w="0" w:type="dxa"/>
              <w:right w:w="29" w:type="dxa"/>
            </w:tcMar>
          </w:tcPr>
          <w:p w:rsidR="003F3C8D" w:rsidDel="006F1C24" w:rsidRDefault="003F3C8D" w:rsidP="00CE725F">
            <w:pPr>
              <w:pStyle w:val="IRSBitsugE"/>
              <w:rPr>
                <w:del w:id="15143" w:author="Chunhui zheng(BJ-RD)" w:date="2019-06-26T19:14:00Z"/>
              </w:rPr>
            </w:pPr>
            <w:ins w:id="15144" w:author="Administrator" w:date="2019-03-07T15:21:00Z">
              <w:del w:id="15145" w:author="Chunhui zheng(BJ-RD)" w:date="2019-06-26T19:14:00Z">
                <w:r w:rsidDel="006F1C24">
                  <w:delText>x</w:delText>
                </w:r>
              </w:del>
            </w:ins>
          </w:p>
        </w:tc>
      </w:tr>
      <w:tr w:rsidR="00CE725F" w:rsidDel="006F1C24" w:rsidTr="003F3C8D">
        <w:trPr>
          <w:cantSplit/>
          <w:trHeight w:val="300"/>
          <w:jc w:val="center"/>
          <w:del w:id="15146" w:author="Chunhui zheng(BJ-RD)" w:date="2019-06-26T19:14:00Z"/>
        </w:trPr>
        <w:tc>
          <w:tcPr>
            <w:tcW w:w="208" w:type="pct"/>
            <w:tcMar>
              <w:top w:w="0" w:type="dxa"/>
              <w:left w:w="29" w:type="dxa"/>
              <w:bottom w:w="0" w:type="dxa"/>
              <w:right w:w="29" w:type="dxa"/>
            </w:tcMar>
          </w:tcPr>
          <w:p w:rsidR="00CE725F" w:rsidRPr="00C453A9" w:rsidDel="006F1C24" w:rsidRDefault="00CE725F" w:rsidP="00CE725F">
            <w:pPr>
              <w:pStyle w:val="IRSBitItem"/>
              <w:jc w:val="left"/>
              <w:rPr>
                <w:del w:id="15147" w:author="Chunhui zheng(BJ-RD)" w:date="2019-06-26T19:14:00Z"/>
                <w:rFonts w:eastAsia="宋体" w:hint="eastAsia"/>
                <w:b w:val="0"/>
                <w:lang w:eastAsia="zh-CN"/>
              </w:rPr>
            </w:pPr>
            <w:del w:id="15148"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15149" w:author="Chunhui zheng(BJ-RD)" w:date="2019-06-26T19:14:00Z"/>
                <w:rFonts w:eastAsia="宋体" w:hint="eastAsia"/>
                <w:lang w:eastAsia="zh-CN"/>
              </w:rPr>
            </w:pPr>
            <w:del w:id="15150"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15151" w:author="Chunhui zheng(BJ-RD)" w:date="2019-06-26T19:14:00Z"/>
              </w:rPr>
            </w:pPr>
            <w:del w:id="15152"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15153" w:author="Chunhui zheng(BJ-RD)" w:date="2019-06-26T19:14:00Z"/>
              </w:rPr>
            </w:pPr>
            <w:del w:id="15154" w:author="Chunhui zheng(BJ-RD)" w:date="2019-06-26T19:14:00Z">
              <w:r w:rsidRPr="002D474A" w:rsidDel="006F1C24">
                <w:rPr>
                  <w:rFonts w:eastAsia="宋体"/>
                  <w:lang w:eastAsia="zh-CN"/>
                </w:rPr>
                <w:delText>0</w:delText>
              </w:r>
            </w:del>
          </w:p>
        </w:tc>
        <w:tc>
          <w:tcPr>
            <w:tcW w:w="1714" w:type="pct"/>
            <w:tcMar>
              <w:top w:w="0" w:type="dxa"/>
              <w:left w:w="29" w:type="dxa"/>
              <w:bottom w:w="0" w:type="dxa"/>
              <w:right w:w="29" w:type="dxa"/>
            </w:tcMar>
          </w:tcPr>
          <w:p w:rsidR="00CE725F" w:rsidRPr="00C52876" w:rsidDel="006F1C24" w:rsidRDefault="00CE725F" w:rsidP="00CE725F">
            <w:pPr>
              <w:pStyle w:val="IRSBitDescription"/>
              <w:ind w:left="53"/>
              <w:rPr>
                <w:del w:id="15155" w:author="Chunhui zheng(BJ-RD)" w:date="2019-06-26T19:14:00Z"/>
                <w:rFonts w:eastAsia="宋体" w:hint="eastAsia"/>
                <w:shd w:val="clear" w:color="auto" w:fill="C0C0C0"/>
                <w:lang w:eastAsia="zh-CN"/>
              </w:rPr>
            </w:pPr>
            <w:del w:id="15156"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85" w:type="pct"/>
            <w:tcMar>
              <w:top w:w="0" w:type="dxa"/>
              <w:left w:w="29" w:type="dxa"/>
              <w:bottom w:w="0" w:type="dxa"/>
              <w:right w:w="29" w:type="dxa"/>
            </w:tcMar>
          </w:tcPr>
          <w:p w:rsidR="00CE725F" w:rsidDel="006F1C24" w:rsidRDefault="00CE725F" w:rsidP="00CE725F">
            <w:pPr>
              <w:pStyle w:val="IRSBitMnemonic"/>
              <w:ind w:left="53"/>
              <w:rPr>
                <w:del w:id="15157" w:author="Chunhui zheng(BJ-RD)" w:date="2019-06-26T19:14:00Z"/>
                <w:color w:val="999999"/>
              </w:rPr>
            </w:pPr>
            <w:del w:id="15158"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1</w:delText>
              </w:r>
              <w:r w:rsidDel="006F1C24">
                <w:rPr>
                  <w:rFonts w:eastAsia="宋体" w:hint="eastAsia"/>
                  <w:lang w:eastAsia="zh-CN"/>
                </w:rPr>
                <w:delText>6</w:delText>
              </w:r>
              <w:r w:rsidDel="006F1C24">
                <w:rPr>
                  <w:rFonts w:eastAsia="宋体"/>
                  <w:lang w:eastAsia="zh-CN"/>
                </w:rPr>
                <w:delText>4</w:delText>
              </w:r>
              <w:r w:rsidDel="006F1C24">
                <w:rPr>
                  <w:rFonts w:eastAsia="宋体" w:hint="eastAsia"/>
                  <w:lang w:eastAsia="zh-CN"/>
                </w:rPr>
                <w:delText>[</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15159"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15160" w:author="Chunhui zheng(BJ-RD)" w:date="2019-06-26T19:14:00Z"/>
                <w:sz w:val="15"/>
                <w:szCs w:val="15"/>
              </w:rPr>
            </w:pPr>
            <w:del w:id="15161" w:author="Chunhui zheng(BJ-RD)" w:date="2019-06-26T19:14:00Z">
              <w:r w:rsidDel="006F1C24">
                <w:delText>vcc</w:delText>
              </w:r>
            </w:del>
          </w:p>
        </w:tc>
        <w:tc>
          <w:tcPr>
            <w:tcW w:w="107" w:type="pct"/>
            <w:tcMar>
              <w:top w:w="0" w:type="dxa"/>
              <w:left w:w="29" w:type="dxa"/>
              <w:bottom w:w="0" w:type="dxa"/>
              <w:right w:w="29" w:type="dxa"/>
            </w:tcMar>
          </w:tcPr>
          <w:p w:rsidR="00CE725F" w:rsidDel="006F1C24" w:rsidRDefault="00CE725F" w:rsidP="00CE725F">
            <w:pPr>
              <w:pStyle w:val="IRSBitsugS"/>
              <w:rPr>
                <w:del w:id="15162" w:author="Chunhui zheng(BJ-RD)" w:date="2019-06-26T19:14:00Z"/>
              </w:rPr>
            </w:pPr>
            <w:del w:id="15163" w:author="Chunhui zheng(BJ-RD)" w:date="2019-06-26T19:14:00Z">
              <w:r w:rsidRPr="002D474A" w:rsidDel="006F1C24">
                <w:rPr>
                  <w:rFonts w:eastAsia="宋体"/>
                  <w:lang w:eastAsia="zh-CN"/>
                </w:rPr>
                <w:delText>x</w:delText>
              </w:r>
            </w:del>
          </w:p>
        </w:tc>
        <w:tc>
          <w:tcPr>
            <w:tcW w:w="107" w:type="pct"/>
            <w:tcMar>
              <w:top w:w="0" w:type="dxa"/>
              <w:left w:w="29" w:type="dxa"/>
              <w:bottom w:w="0" w:type="dxa"/>
              <w:right w:w="29" w:type="dxa"/>
            </w:tcMar>
          </w:tcPr>
          <w:p w:rsidR="00CE725F" w:rsidDel="006F1C24" w:rsidRDefault="00CE725F" w:rsidP="00CE725F">
            <w:pPr>
              <w:pStyle w:val="IRSBitsugP"/>
              <w:rPr>
                <w:del w:id="15164" w:author="Chunhui zheng(BJ-RD)" w:date="2019-06-26T19:14:00Z"/>
              </w:rPr>
            </w:pPr>
            <w:del w:id="15165" w:author="Chunhui zheng(BJ-RD)" w:date="2019-06-26T19:14:00Z">
              <w:r w:rsidDel="006F1C24">
                <w:delText>x</w:delText>
              </w:r>
            </w:del>
          </w:p>
        </w:tc>
        <w:tc>
          <w:tcPr>
            <w:tcW w:w="107" w:type="pct"/>
            <w:tcMar>
              <w:top w:w="0" w:type="dxa"/>
              <w:left w:w="29" w:type="dxa"/>
              <w:bottom w:w="0" w:type="dxa"/>
              <w:right w:w="29" w:type="dxa"/>
            </w:tcMar>
          </w:tcPr>
          <w:p w:rsidR="00CE725F" w:rsidDel="006F1C24" w:rsidRDefault="00CE725F" w:rsidP="00CE725F">
            <w:pPr>
              <w:pStyle w:val="IRSBitsugE"/>
              <w:rPr>
                <w:del w:id="15166" w:author="Chunhui zheng(BJ-RD)" w:date="2019-06-26T19:14:00Z"/>
              </w:rPr>
            </w:pPr>
            <w:del w:id="15167" w:author="Chunhui zheng(BJ-RD)" w:date="2019-06-26T19:14:00Z">
              <w:r w:rsidDel="006F1C24">
                <w:delText>x</w:delText>
              </w:r>
            </w:del>
          </w:p>
        </w:tc>
      </w:tr>
    </w:tbl>
    <w:p w:rsidR="00CE725F" w:rsidDel="006F1C24" w:rsidRDefault="00CE725F" w:rsidP="00CE725F">
      <w:pPr>
        <w:pStyle w:val="IRSReg-Heading"/>
        <w:ind w:left="189"/>
        <w:rPr>
          <w:del w:id="15168" w:author="Chunhui zheng(BJ-RD)" w:date="2019-06-26T19:14:00Z"/>
        </w:rPr>
      </w:pPr>
      <w:del w:id="15169" w:author="Chunhui zheng(BJ-RD)" w:date="2019-06-26T19:14:00Z">
        <w:r w:rsidDel="006F1C24">
          <w:rPr>
            <w:u w:val="single"/>
          </w:rPr>
          <w:delText xml:space="preserve">Offset Address: </w:delText>
        </w:r>
        <w:r w:rsidDel="006F1C24">
          <w:rPr>
            <w:rFonts w:eastAsia="宋体" w:hint="eastAsia"/>
            <w:u w:val="single"/>
            <w:lang w:eastAsia="zh-CN"/>
          </w:rPr>
          <w:delText>16</w:delText>
        </w:r>
        <w:r w:rsidDel="006F1C24">
          <w:rPr>
            <w:rFonts w:eastAsia="宋体"/>
            <w:u w:val="single"/>
            <w:lang w:eastAsia="zh-CN"/>
          </w:rPr>
          <w:delText>B</w:delText>
        </w:r>
        <w:r w:rsidDel="006F1C24">
          <w:rPr>
            <w:u w:val="single"/>
          </w:rPr>
          <w:delText>-</w:delText>
        </w:r>
        <w:r w:rsidDel="006F1C24">
          <w:rPr>
            <w:rFonts w:eastAsia="宋体" w:hint="eastAsia"/>
            <w:u w:val="single"/>
            <w:lang w:eastAsia="zh-CN"/>
          </w:rPr>
          <w:delText>16</w:delText>
        </w:r>
        <w:r w:rsidDel="006F1C24">
          <w:rPr>
            <w:rFonts w:eastAsia="宋体"/>
            <w:u w:val="single"/>
            <w:lang w:eastAsia="zh-CN"/>
          </w:rPr>
          <w:delText>8</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12</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229"/>
        <w:gridCol w:w="2681"/>
        <w:gridCol w:w="663"/>
        <w:gridCol w:w="592"/>
        <w:gridCol w:w="245"/>
        <w:gridCol w:w="218"/>
        <w:gridCol w:w="165"/>
      </w:tblGrid>
      <w:tr w:rsidR="00CE725F" w:rsidDel="006F1C24" w:rsidTr="000E49D2">
        <w:trPr>
          <w:cantSplit/>
          <w:trHeight w:val="300"/>
          <w:jc w:val="center"/>
          <w:del w:id="15170"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15171" w:author="Chunhui zheng(BJ-RD)" w:date="2019-06-26T19:14:00Z"/>
              </w:rPr>
            </w:pPr>
            <w:del w:id="15172"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15173" w:author="Chunhui zheng(BJ-RD)" w:date="2019-06-26T19:14:00Z"/>
                <w:b/>
              </w:rPr>
            </w:pPr>
            <w:del w:id="15174"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15175" w:author="Chunhui zheng(BJ-RD)" w:date="2019-06-26T19:14:00Z"/>
                <w:b/>
              </w:rPr>
            </w:pPr>
            <w:del w:id="15176"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15177" w:author="Chunhui zheng(BJ-RD)" w:date="2019-06-26T19:14:00Z"/>
                <w:b/>
              </w:rPr>
            </w:pPr>
            <w:del w:id="15178" w:author="Chunhui zheng(BJ-RD)" w:date="2019-06-26T19:14:00Z">
              <w:r w:rsidRPr="00F62296" w:rsidDel="006F1C24">
                <w:rPr>
                  <w:b/>
                </w:rPr>
                <w:delText>Default</w:delText>
              </w:r>
            </w:del>
          </w:p>
        </w:tc>
        <w:tc>
          <w:tcPr>
            <w:tcW w:w="1591" w:type="pct"/>
            <w:tcMar>
              <w:top w:w="0" w:type="dxa"/>
              <w:left w:w="29" w:type="dxa"/>
              <w:bottom w:w="0" w:type="dxa"/>
              <w:right w:w="29" w:type="dxa"/>
            </w:tcMar>
            <w:vAlign w:val="center"/>
          </w:tcPr>
          <w:p w:rsidR="00CE725F" w:rsidRPr="00293312" w:rsidDel="006F1C24" w:rsidRDefault="00CE725F" w:rsidP="00CE725F">
            <w:pPr>
              <w:pStyle w:val="IRSBitDescription"/>
              <w:ind w:left="53"/>
              <w:rPr>
                <w:del w:id="15179" w:author="Chunhui zheng(BJ-RD)" w:date="2019-06-26T19:14:00Z"/>
                <w:rFonts w:eastAsia="Times New Roman"/>
                <w:b/>
              </w:rPr>
            </w:pPr>
            <w:del w:id="15180"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15181" w:author="Chunhui zheng(BJ-RD)" w:date="2019-06-26T19:14:00Z"/>
              </w:rPr>
            </w:pPr>
            <w:del w:id="15182"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15183" w:author="Chunhui zheng(BJ-RD)" w:date="2019-06-26T19:14:00Z"/>
                <w:b/>
              </w:rPr>
            </w:pPr>
            <w:del w:id="15184"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15185" w:author="Chunhui zheng(BJ-RD)" w:date="2019-06-26T19:14:00Z"/>
                <w:b/>
              </w:rPr>
            </w:pPr>
            <w:del w:id="15186"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15187" w:author="Chunhui zheng(BJ-RD)" w:date="2019-06-26T19:14:00Z"/>
                <w:b/>
              </w:rPr>
            </w:pPr>
            <w:del w:id="15188"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15189" w:author="Chunhui zheng(BJ-RD)" w:date="2019-06-26T19:14:00Z"/>
                <w:b/>
              </w:rPr>
            </w:pPr>
            <w:del w:id="15190"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15191" w:author="Chunhui zheng(BJ-RD)" w:date="2019-06-26T19:14:00Z"/>
                <w:b/>
              </w:rPr>
            </w:pPr>
            <w:del w:id="15192" w:author="Chunhui zheng(BJ-RD)" w:date="2019-06-26T19:14:00Z">
              <w:r w:rsidRPr="00F62296" w:rsidDel="006F1C24">
                <w:rPr>
                  <w:b/>
                </w:rPr>
                <w:delText>E</w:delText>
              </w:r>
            </w:del>
          </w:p>
        </w:tc>
      </w:tr>
      <w:tr w:rsidR="000E49D2" w:rsidDel="006F1C24" w:rsidTr="000E49D2">
        <w:trPr>
          <w:cantSplit/>
          <w:trHeight w:val="300"/>
          <w:jc w:val="center"/>
          <w:del w:id="15193" w:author="Chunhui zheng(BJ-RD)" w:date="2019-06-26T19:14:00Z"/>
        </w:trPr>
        <w:tc>
          <w:tcPr>
            <w:tcW w:w="208" w:type="pct"/>
            <w:tcMar>
              <w:top w:w="0" w:type="dxa"/>
              <w:left w:w="29" w:type="dxa"/>
              <w:bottom w:w="0" w:type="dxa"/>
              <w:right w:w="29" w:type="dxa"/>
            </w:tcMar>
          </w:tcPr>
          <w:p w:rsidR="000E49D2" w:rsidRPr="00FC735D" w:rsidDel="006F1C24" w:rsidRDefault="000E49D2" w:rsidP="00CE725F">
            <w:pPr>
              <w:pStyle w:val="IRSBitItem"/>
              <w:jc w:val="left"/>
              <w:rPr>
                <w:del w:id="15194" w:author="Chunhui zheng(BJ-RD)" w:date="2019-06-26T19:14:00Z"/>
                <w:rFonts w:eastAsia="宋体" w:hint="eastAsia"/>
                <w:b w:val="0"/>
                <w:lang w:eastAsia="zh-CN"/>
              </w:rPr>
            </w:pPr>
            <w:del w:id="15195"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0E49D2" w:rsidDel="006F1C24" w:rsidRDefault="000E49D2" w:rsidP="00CE725F">
            <w:pPr>
              <w:pStyle w:val="IRSBitAttribute"/>
              <w:rPr>
                <w:del w:id="15196" w:author="Chunhui zheng(BJ-RD)" w:date="2019-06-26T19:14:00Z"/>
              </w:rPr>
            </w:pPr>
            <w:ins w:id="15197" w:author="Administrator" w:date="2019-03-07T17:10:00Z">
              <w:del w:id="1519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5199"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5200" w:author="Chunhui zheng(BJ-RD)" w:date="2019-06-26T19:14:00Z"/>
              </w:rPr>
            </w:pPr>
            <w:ins w:id="15201" w:author="Administrator" w:date="2019-03-07T17:10:00Z">
              <w:del w:id="15202" w:author="Chunhui zheng(BJ-RD)" w:date="2019-06-26T19:14:00Z">
                <w:r w:rsidRPr="007C2E95" w:rsidDel="006F1C24">
                  <w:rPr>
                    <w:rFonts w:eastAsia="宋体" w:hint="eastAsia"/>
                    <w:lang w:eastAsia="zh-CN"/>
                  </w:rPr>
                  <w:delText>RO</w:delText>
                </w:r>
              </w:del>
            </w:ins>
            <w:del w:id="15203"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5204" w:author="Chunhui zheng(BJ-RD)" w:date="2019-06-26T19:14:00Z"/>
              </w:rPr>
            </w:pPr>
            <w:del w:id="15205" w:author="Chunhui zheng(BJ-RD)" w:date="2019-06-26T19:14:00Z">
              <w:r w:rsidDel="006F1C24">
                <w:delText>0</w:delText>
              </w:r>
            </w:del>
          </w:p>
        </w:tc>
        <w:tc>
          <w:tcPr>
            <w:tcW w:w="1591" w:type="pct"/>
            <w:tcMar>
              <w:top w:w="0" w:type="dxa"/>
              <w:left w:w="29" w:type="dxa"/>
              <w:bottom w:w="0" w:type="dxa"/>
              <w:right w:w="29" w:type="dxa"/>
            </w:tcMar>
          </w:tcPr>
          <w:p w:rsidR="000E49D2" w:rsidDel="006F1C24" w:rsidRDefault="000E49D2" w:rsidP="00CE725F">
            <w:pPr>
              <w:pStyle w:val="IRSBitDescription"/>
              <w:ind w:left="53"/>
              <w:rPr>
                <w:del w:id="15206" w:author="Chunhui zheng(BJ-RD)" w:date="2019-06-26T19:14:00Z"/>
                <w:rFonts w:eastAsia="宋体" w:hint="eastAsia"/>
                <w:b/>
                <w:lang w:eastAsia="zh-CN"/>
              </w:rPr>
            </w:pPr>
            <w:del w:id="15207" w:author="Chunhui zheng(BJ-RD)" w:date="2019-06-26T19:14:00Z">
              <w:r w:rsidDel="006F1C24">
                <w:rPr>
                  <w:rFonts w:eastAsia="宋体" w:hint="eastAsia"/>
                  <w:b/>
                  <w:lang w:eastAsia="zh-CN"/>
                </w:rPr>
                <w:delText xml:space="preserve">MEM entry1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0E49D2" w:rsidDel="006F1C24" w:rsidRDefault="000E49D2" w:rsidP="00CE725F">
            <w:pPr>
              <w:ind w:leftChars="25" w:left="53"/>
              <w:rPr>
                <w:del w:id="15208" w:author="Chunhui zheng(BJ-RD)" w:date="2019-06-26T19:14:00Z"/>
                <w:sz w:val="16"/>
                <w:szCs w:val="16"/>
                <w:shd w:val="clear" w:color="auto" w:fill="C0C0C0"/>
              </w:rPr>
            </w:pPr>
            <w:del w:id="15209"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5210" w:author="Chunhui zheng(BJ-RD)" w:date="2019-06-26T19:14:00Z"/>
                <w:rFonts w:eastAsia="宋体" w:hint="eastAsia"/>
                <w:lang w:eastAsia="zh-CN"/>
              </w:rPr>
            </w:pPr>
            <w:del w:id="15211"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5212" w:author="Chunhui zheng(BJ-RD)" w:date="2019-06-26T19:14:00Z"/>
                <w:rFonts w:eastAsia="Times New Roman"/>
                <w:shd w:val="clear" w:color="auto" w:fill="C0C0C0"/>
              </w:rPr>
            </w:pPr>
            <w:del w:id="1521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293312" w:rsidDel="006F1C24" w:rsidRDefault="000E49D2" w:rsidP="00CE725F">
            <w:pPr>
              <w:pStyle w:val="IRSBitDescription"/>
              <w:ind w:left="53"/>
              <w:rPr>
                <w:del w:id="15214" w:author="Chunhui zheng(BJ-RD)" w:date="2019-06-26T19:14:00Z"/>
                <w:rFonts w:eastAsia="Times New Roman"/>
                <w:b/>
              </w:rPr>
            </w:pPr>
            <w:del w:id="1521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RPr="00F05F08" w:rsidDel="006F1C24" w:rsidRDefault="000E49D2" w:rsidP="00CE725F">
            <w:pPr>
              <w:pStyle w:val="IRSBitMnemonic"/>
              <w:ind w:left="53"/>
              <w:rPr>
                <w:del w:id="15216" w:author="Chunhui zheng(BJ-RD)" w:date="2019-06-26T19:14:00Z"/>
                <w:rFonts w:eastAsia="宋体" w:hint="eastAsia"/>
                <w:lang w:eastAsia="zh-CN"/>
              </w:rPr>
            </w:pPr>
            <w:del w:id="15217" w:author="Chunhui zheng(BJ-RD)" w:date="2019-06-26T19:14:00Z">
              <w:r w:rsidDel="006F1C24">
                <w:rPr>
                  <w:rFonts w:eastAsia="宋体" w:hint="eastAsia"/>
                  <w:lang w:eastAsia="zh-CN"/>
                </w:rPr>
                <w:delText>RSVAD_ME12</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0E49D2" w:rsidDel="006F1C24" w:rsidRDefault="000E49D2" w:rsidP="00CE725F">
            <w:pPr>
              <w:pStyle w:val="IRSBitChipRev"/>
              <w:rPr>
                <w:del w:id="15218"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5219" w:author="Chunhui zheng(BJ-RD)" w:date="2019-06-26T19:14:00Z"/>
                <w:sz w:val="15"/>
                <w:szCs w:val="15"/>
              </w:rPr>
            </w:pPr>
            <w:del w:id="15220" w:author="Chunhui zheng(BJ-RD)" w:date="2019-06-26T19:14:00Z">
              <w:r w:rsidDel="006F1C24">
                <w:delText>vcc</w:delText>
              </w:r>
            </w:del>
          </w:p>
        </w:tc>
        <w:tc>
          <w:tcPr>
            <w:tcW w:w="121" w:type="pct"/>
            <w:tcMar>
              <w:top w:w="0" w:type="dxa"/>
              <w:left w:w="29" w:type="dxa"/>
              <w:bottom w:w="0" w:type="dxa"/>
              <w:right w:w="29" w:type="dxa"/>
            </w:tcMar>
          </w:tcPr>
          <w:p w:rsidR="000E49D2" w:rsidRPr="004F0D76" w:rsidDel="006F1C24" w:rsidRDefault="000E49D2" w:rsidP="00CE725F">
            <w:pPr>
              <w:pStyle w:val="IRSBitsugS"/>
              <w:rPr>
                <w:del w:id="15221" w:author="Chunhui zheng(BJ-RD)" w:date="2019-06-26T19:14:00Z"/>
                <w:rFonts w:eastAsia="宋体" w:hint="eastAsia"/>
                <w:lang w:eastAsia="zh-CN"/>
              </w:rPr>
            </w:pPr>
            <w:ins w:id="15222" w:author="Administrator" w:date="2019-03-07T15:21:00Z">
              <w:del w:id="15223" w:author="Chunhui zheng(BJ-RD)" w:date="2019-06-26T19:14:00Z">
                <w:r w:rsidDel="006F1C24">
                  <w:rPr>
                    <w:rFonts w:eastAsia="宋体" w:hint="eastAsia"/>
                    <w:lang w:eastAsia="zh-CN"/>
                  </w:rPr>
                  <w:delText>x</w:delText>
                </w:r>
              </w:del>
            </w:ins>
            <w:del w:id="1522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5225" w:author="Chunhui zheng(BJ-RD)" w:date="2019-06-26T19:14:00Z"/>
              </w:rPr>
            </w:pPr>
            <w:ins w:id="15226" w:author="Administrator" w:date="2019-03-07T15:21:00Z">
              <w:del w:id="15227" w:author="Chunhui zheng(BJ-RD)" w:date="2019-06-26T19:14:00Z">
                <w:r w:rsidDel="006F1C24">
                  <w:delText>x</w:delText>
                </w:r>
              </w:del>
            </w:ins>
            <w:del w:id="15228" w:author="Chunhui zheng(BJ-RD)" w:date="2019-06-26T19:14:00Z">
              <w:r w:rsidDel="006F1C24">
                <w:delText>x</w:delText>
              </w:r>
            </w:del>
          </w:p>
        </w:tc>
        <w:tc>
          <w:tcPr>
            <w:tcW w:w="81" w:type="pct"/>
            <w:tcMar>
              <w:top w:w="0" w:type="dxa"/>
              <w:left w:w="29" w:type="dxa"/>
              <w:bottom w:w="0" w:type="dxa"/>
              <w:right w:w="29" w:type="dxa"/>
            </w:tcMar>
          </w:tcPr>
          <w:p w:rsidR="000E49D2" w:rsidDel="006F1C24" w:rsidRDefault="000E49D2" w:rsidP="00CE725F">
            <w:pPr>
              <w:pStyle w:val="IRSBitsugE"/>
              <w:rPr>
                <w:del w:id="15229" w:author="Chunhui zheng(BJ-RD)" w:date="2019-06-26T19:14:00Z"/>
              </w:rPr>
            </w:pPr>
            <w:del w:id="15230" w:author="Chunhui zheng(BJ-RD)" w:date="2019-06-26T19:14:00Z">
              <w:r w:rsidDel="006F1C24">
                <w:delText>x</w:delText>
              </w:r>
            </w:del>
          </w:p>
        </w:tc>
      </w:tr>
      <w:tr w:rsidR="000E49D2" w:rsidDel="006F1C24" w:rsidTr="000E49D2">
        <w:trPr>
          <w:cantSplit/>
          <w:trHeight w:val="300"/>
          <w:jc w:val="center"/>
          <w:del w:id="15231" w:author="Chunhui zheng(BJ-RD)" w:date="2019-06-26T19:14:00Z"/>
        </w:trPr>
        <w:tc>
          <w:tcPr>
            <w:tcW w:w="208" w:type="pct"/>
            <w:tcMar>
              <w:top w:w="0" w:type="dxa"/>
              <w:left w:w="29" w:type="dxa"/>
              <w:bottom w:w="0" w:type="dxa"/>
              <w:right w:w="29" w:type="dxa"/>
            </w:tcMar>
          </w:tcPr>
          <w:p w:rsidR="000E49D2" w:rsidRPr="00C66D6B" w:rsidDel="006F1C24" w:rsidRDefault="000E49D2" w:rsidP="00CE725F">
            <w:pPr>
              <w:pStyle w:val="IRSBitItem"/>
              <w:jc w:val="left"/>
              <w:rPr>
                <w:del w:id="15232" w:author="Chunhui zheng(BJ-RD)" w:date="2019-06-26T19:14:00Z"/>
                <w:rFonts w:eastAsia="宋体" w:hint="eastAsia"/>
                <w:b w:val="0"/>
                <w:lang w:eastAsia="zh-CN"/>
              </w:rPr>
            </w:pPr>
            <w:del w:id="15233"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5234" w:author="Chunhui zheng(BJ-RD)" w:date="2019-06-26T19:14:00Z"/>
                <w:rFonts w:eastAsia="宋体" w:hint="eastAsia"/>
                <w:lang w:eastAsia="zh-CN"/>
              </w:rPr>
            </w:pPr>
            <w:ins w:id="15235" w:author="Administrator" w:date="2019-03-07T17:10:00Z">
              <w:del w:id="1523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5237" w:author="Chunhui zheng(BJ-RD)" w:date="2019-06-26T19:14:00Z">
              <w:r w:rsidDel="006F1C24">
                <w:delText>RO</w:delText>
              </w:r>
            </w:del>
          </w:p>
        </w:tc>
        <w:tc>
          <w:tcPr>
            <w:tcW w:w="331" w:type="pct"/>
            <w:tcMar>
              <w:top w:w="0" w:type="dxa"/>
              <w:left w:w="29" w:type="dxa"/>
              <w:bottom w:w="0" w:type="dxa"/>
              <w:right w:w="29" w:type="dxa"/>
            </w:tcMar>
          </w:tcPr>
          <w:p w:rsidR="000E49D2" w:rsidRPr="00907B65" w:rsidDel="006F1C24" w:rsidRDefault="000E49D2" w:rsidP="00CE725F">
            <w:pPr>
              <w:pStyle w:val="IRSBitHW-Property"/>
              <w:rPr>
                <w:del w:id="15238" w:author="Chunhui zheng(BJ-RD)" w:date="2019-06-26T19:14:00Z"/>
                <w:rFonts w:eastAsia="宋体" w:hint="eastAsia"/>
                <w:lang w:eastAsia="zh-CN"/>
              </w:rPr>
            </w:pPr>
            <w:ins w:id="15239" w:author="Administrator" w:date="2019-03-07T17:10:00Z">
              <w:del w:id="15240" w:author="Chunhui zheng(BJ-RD)" w:date="2019-06-26T19:14:00Z">
                <w:r w:rsidRPr="007C2E95" w:rsidDel="006F1C24">
                  <w:rPr>
                    <w:rFonts w:eastAsia="宋体" w:hint="eastAsia"/>
                    <w:lang w:eastAsia="zh-CN"/>
                  </w:rPr>
                  <w:delText>RO</w:delText>
                </w:r>
              </w:del>
            </w:ins>
            <w:del w:id="15241"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5242" w:author="Chunhui zheng(BJ-RD)" w:date="2019-06-26T19:14:00Z"/>
              </w:rPr>
            </w:pPr>
            <w:del w:id="15243" w:author="Chunhui zheng(BJ-RD)" w:date="2019-06-26T19:14:00Z">
              <w:r w:rsidDel="006F1C24">
                <w:delText>0</w:delText>
              </w:r>
            </w:del>
          </w:p>
        </w:tc>
        <w:tc>
          <w:tcPr>
            <w:tcW w:w="1591" w:type="pct"/>
            <w:tcMar>
              <w:top w:w="0" w:type="dxa"/>
              <w:left w:w="29" w:type="dxa"/>
              <w:bottom w:w="0" w:type="dxa"/>
              <w:right w:w="29" w:type="dxa"/>
            </w:tcMar>
          </w:tcPr>
          <w:p w:rsidR="000E49D2" w:rsidDel="006F1C24" w:rsidRDefault="000E49D2" w:rsidP="00CE725F">
            <w:pPr>
              <w:pStyle w:val="IRSBitDescription"/>
              <w:ind w:left="53"/>
              <w:rPr>
                <w:del w:id="15244" w:author="Chunhui zheng(BJ-RD)" w:date="2019-06-26T19:14:00Z"/>
                <w:rFonts w:eastAsia="宋体" w:hint="eastAsia"/>
                <w:b/>
                <w:lang w:eastAsia="zh-CN"/>
              </w:rPr>
            </w:pPr>
            <w:del w:id="15245" w:author="Chunhui zheng(BJ-RD)" w:date="2019-06-26T19:14:00Z">
              <w:r w:rsidDel="006F1C24">
                <w:rPr>
                  <w:rFonts w:eastAsia="宋体" w:hint="eastAsia"/>
                  <w:b/>
                  <w:lang w:eastAsia="zh-CN"/>
                </w:rPr>
                <w:delText xml:space="preserve">MEM entry1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0E49D2" w:rsidDel="006F1C24" w:rsidRDefault="000E49D2" w:rsidP="00CE725F">
            <w:pPr>
              <w:ind w:leftChars="25" w:left="53"/>
              <w:rPr>
                <w:del w:id="15246" w:author="Chunhui zheng(BJ-RD)" w:date="2019-06-26T19:14:00Z"/>
                <w:sz w:val="16"/>
                <w:szCs w:val="16"/>
                <w:shd w:val="clear" w:color="auto" w:fill="C0C0C0"/>
              </w:rPr>
            </w:pPr>
            <w:del w:id="1524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5248" w:author="Chunhui zheng(BJ-RD)" w:date="2019-06-26T19:14:00Z"/>
                <w:rFonts w:eastAsia="宋体" w:hint="eastAsia"/>
                <w:lang w:eastAsia="zh-CN"/>
              </w:rPr>
            </w:pPr>
            <w:del w:id="15249"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5250" w:author="Chunhui zheng(BJ-RD)" w:date="2019-06-26T19:14:00Z"/>
                <w:rFonts w:eastAsia="Times New Roman"/>
                <w:shd w:val="clear" w:color="auto" w:fill="C0C0C0"/>
              </w:rPr>
            </w:pPr>
            <w:del w:id="1525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907B65" w:rsidDel="006F1C24" w:rsidRDefault="000E49D2" w:rsidP="00CE725F">
            <w:pPr>
              <w:pStyle w:val="IRSBitDescription"/>
              <w:ind w:left="53"/>
              <w:rPr>
                <w:del w:id="15252" w:author="Chunhui zheng(BJ-RD)" w:date="2019-06-26T19:14:00Z"/>
                <w:rFonts w:eastAsia="宋体" w:hint="eastAsia"/>
                <w:b/>
                <w:lang w:eastAsia="zh-CN"/>
              </w:rPr>
            </w:pPr>
            <w:del w:id="1525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RPr="00C453A9" w:rsidDel="006F1C24" w:rsidRDefault="000E49D2" w:rsidP="00CE725F">
            <w:pPr>
              <w:pStyle w:val="IRSBitMnemonic"/>
              <w:ind w:left="53"/>
              <w:rPr>
                <w:del w:id="15254" w:author="Chunhui zheng(BJ-RD)" w:date="2019-06-26T19:14:00Z"/>
                <w:rFonts w:eastAsia="宋体" w:hint="eastAsia"/>
                <w:lang w:eastAsia="zh-CN"/>
              </w:rPr>
            </w:pPr>
            <w:del w:id="15255" w:author="Chunhui zheng(BJ-RD)" w:date="2019-06-26T19:14:00Z">
              <w:r w:rsidDel="006F1C24">
                <w:rPr>
                  <w:rFonts w:eastAsia="宋体" w:hint="eastAsia"/>
                  <w:lang w:eastAsia="zh-CN"/>
                </w:rPr>
                <w:delText>RSVAD_ME12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5256"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5257" w:author="Chunhui zheng(BJ-RD)" w:date="2019-06-26T19:14:00Z"/>
                <w:sz w:val="15"/>
                <w:szCs w:val="15"/>
              </w:rPr>
            </w:pPr>
            <w:del w:id="15258" w:author="Chunhui zheng(BJ-RD)" w:date="2019-06-26T19:14:00Z">
              <w:r w:rsidDel="006F1C24">
                <w:delText>vcc</w:delText>
              </w:r>
            </w:del>
          </w:p>
        </w:tc>
        <w:tc>
          <w:tcPr>
            <w:tcW w:w="121" w:type="pct"/>
            <w:tcMar>
              <w:top w:w="0" w:type="dxa"/>
              <w:left w:w="29" w:type="dxa"/>
              <w:bottom w:w="0" w:type="dxa"/>
              <w:right w:w="29" w:type="dxa"/>
            </w:tcMar>
          </w:tcPr>
          <w:p w:rsidR="000E49D2" w:rsidRPr="00907B65" w:rsidDel="006F1C24" w:rsidRDefault="000E49D2" w:rsidP="00CE725F">
            <w:pPr>
              <w:pStyle w:val="IRSBitsugS"/>
              <w:rPr>
                <w:del w:id="15259" w:author="Chunhui zheng(BJ-RD)" w:date="2019-06-26T19:14:00Z"/>
                <w:rFonts w:eastAsia="宋体" w:hint="eastAsia"/>
                <w:lang w:eastAsia="zh-CN"/>
              </w:rPr>
            </w:pPr>
            <w:ins w:id="15260" w:author="Administrator" w:date="2019-03-07T15:21:00Z">
              <w:del w:id="15261" w:author="Chunhui zheng(BJ-RD)" w:date="2019-06-26T19:14:00Z">
                <w:r w:rsidDel="006F1C24">
                  <w:rPr>
                    <w:rFonts w:eastAsia="宋体" w:hint="eastAsia"/>
                    <w:lang w:eastAsia="zh-CN"/>
                  </w:rPr>
                  <w:delText>x</w:delText>
                </w:r>
              </w:del>
            </w:ins>
            <w:del w:id="1526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5263" w:author="Chunhui zheng(BJ-RD)" w:date="2019-06-26T19:14:00Z"/>
              </w:rPr>
            </w:pPr>
            <w:ins w:id="15264" w:author="Administrator" w:date="2019-03-07T15:21:00Z">
              <w:del w:id="15265" w:author="Chunhui zheng(BJ-RD)" w:date="2019-06-26T19:14:00Z">
                <w:r w:rsidDel="006F1C24">
                  <w:delText>x</w:delText>
                </w:r>
              </w:del>
            </w:ins>
            <w:del w:id="15266" w:author="Chunhui zheng(BJ-RD)" w:date="2019-06-26T19:14:00Z">
              <w:r w:rsidDel="006F1C24">
                <w:delText>x</w:delText>
              </w:r>
            </w:del>
          </w:p>
        </w:tc>
        <w:tc>
          <w:tcPr>
            <w:tcW w:w="81" w:type="pct"/>
            <w:tcMar>
              <w:top w:w="0" w:type="dxa"/>
              <w:left w:w="29" w:type="dxa"/>
              <w:bottom w:w="0" w:type="dxa"/>
              <w:right w:w="29" w:type="dxa"/>
            </w:tcMar>
          </w:tcPr>
          <w:p w:rsidR="000E49D2" w:rsidDel="006F1C24" w:rsidRDefault="000E49D2" w:rsidP="00CE725F">
            <w:pPr>
              <w:pStyle w:val="IRSBitsugE"/>
              <w:rPr>
                <w:del w:id="15267" w:author="Chunhui zheng(BJ-RD)" w:date="2019-06-26T19:14:00Z"/>
              </w:rPr>
            </w:pPr>
            <w:del w:id="15268" w:author="Chunhui zheng(BJ-RD)" w:date="2019-06-26T19:14:00Z">
              <w:r w:rsidDel="006F1C24">
                <w:delText>x</w:delText>
              </w:r>
            </w:del>
          </w:p>
        </w:tc>
      </w:tr>
      <w:tr w:rsidR="000E49D2" w:rsidDel="006F1C24" w:rsidTr="000E49D2">
        <w:trPr>
          <w:cantSplit/>
          <w:trHeight w:val="300"/>
          <w:jc w:val="center"/>
          <w:del w:id="15269" w:author="Chunhui zheng(BJ-RD)" w:date="2019-06-26T19:14:00Z"/>
        </w:trPr>
        <w:tc>
          <w:tcPr>
            <w:tcW w:w="208" w:type="pct"/>
            <w:tcMar>
              <w:top w:w="0" w:type="dxa"/>
              <w:left w:w="29" w:type="dxa"/>
              <w:bottom w:w="0" w:type="dxa"/>
              <w:right w:w="29" w:type="dxa"/>
            </w:tcMar>
          </w:tcPr>
          <w:p w:rsidR="000E49D2" w:rsidDel="006F1C24" w:rsidRDefault="000E49D2" w:rsidP="00CE725F">
            <w:pPr>
              <w:pStyle w:val="IRSBitItem"/>
              <w:jc w:val="left"/>
              <w:rPr>
                <w:del w:id="15270" w:author="Chunhui zheng(BJ-RD)" w:date="2019-06-26T19:14:00Z"/>
                <w:rFonts w:eastAsia="宋体" w:hint="eastAsia"/>
                <w:b w:val="0"/>
                <w:lang w:eastAsia="zh-CN"/>
              </w:rPr>
            </w:pPr>
            <w:del w:id="15271"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0E49D2" w:rsidDel="006F1C24" w:rsidRDefault="000E49D2" w:rsidP="00CE725F">
            <w:pPr>
              <w:pStyle w:val="IRSBitAttribute"/>
              <w:rPr>
                <w:del w:id="15272" w:author="Chunhui zheng(BJ-RD)" w:date="2019-06-26T19:14:00Z"/>
              </w:rPr>
            </w:pPr>
            <w:ins w:id="15273" w:author="Administrator" w:date="2019-03-07T17:10:00Z">
              <w:del w:id="1527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5275"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5276" w:author="Chunhui zheng(BJ-RD)" w:date="2019-06-26T19:14:00Z"/>
              </w:rPr>
            </w:pPr>
            <w:ins w:id="15277" w:author="Administrator" w:date="2019-03-07T17:10:00Z">
              <w:del w:id="15278" w:author="Chunhui zheng(BJ-RD)" w:date="2019-06-26T19:14:00Z">
                <w:r w:rsidRPr="007C2E95" w:rsidDel="006F1C24">
                  <w:rPr>
                    <w:rFonts w:eastAsia="宋体" w:hint="eastAsia"/>
                    <w:lang w:eastAsia="zh-CN"/>
                  </w:rPr>
                  <w:delText>RO</w:delText>
                </w:r>
              </w:del>
            </w:ins>
            <w:del w:id="15279"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5280" w:author="Chunhui zheng(BJ-RD)" w:date="2019-06-26T19:14:00Z"/>
              </w:rPr>
            </w:pPr>
            <w:del w:id="15281" w:author="Chunhui zheng(BJ-RD)" w:date="2019-06-26T19:14:00Z">
              <w:r w:rsidDel="006F1C24">
                <w:delText>0</w:delText>
              </w:r>
            </w:del>
          </w:p>
        </w:tc>
        <w:tc>
          <w:tcPr>
            <w:tcW w:w="1591" w:type="pct"/>
            <w:tcMar>
              <w:top w:w="0" w:type="dxa"/>
              <w:left w:w="29" w:type="dxa"/>
              <w:bottom w:w="0" w:type="dxa"/>
              <w:right w:w="29" w:type="dxa"/>
            </w:tcMar>
          </w:tcPr>
          <w:p w:rsidR="000E49D2" w:rsidDel="006F1C24" w:rsidRDefault="000E49D2" w:rsidP="00CE725F">
            <w:pPr>
              <w:pStyle w:val="IRSBitDescription"/>
              <w:ind w:left="53"/>
              <w:rPr>
                <w:del w:id="15282" w:author="Chunhui zheng(BJ-RD)" w:date="2019-06-26T19:14:00Z"/>
                <w:rFonts w:eastAsia="宋体" w:hint="eastAsia"/>
                <w:b/>
                <w:lang w:eastAsia="zh-CN"/>
              </w:rPr>
            </w:pPr>
            <w:del w:id="15283" w:author="Chunhui zheng(BJ-RD)" w:date="2019-06-26T19:14:00Z">
              <w:r w:rsidDel="006F1C24">
                <w:rPr>
                  <w:rFonts w:eastAsia="宋体" w:hint="eastAsia"/>
                  <w:b/>
                  <w:lang w:eastAsia="zh-CN"/>
                </w:rPr>
                <w:delText xml:space="preserve">MEM entry1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0E49D2" w:rsidDel="006F1C24" w:rsidRDefault="000E49D2" w:rsidP="00CE725F">
            <w:pPr>
              <w:ind w:leftChars="25" w:left="53"/>
              <w:rPr>
                <w:del w:id="15284" w:author="Chunhui zheng(BJ-RD)" w:date="2019-06-26T19:14:00Z"/>
                <w:sz w:val="16"/>
                <w:szCs w:val="16"/>
                <w:shd w:val="clear" w:color="auto" w:fill="C0C0C0"/>
              </w:rPr>
            </w:pPr>
            <w:del w:id="1528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5286" w:author="Chunhui zheng(BJ-RD)" w:date="2019-06-26T19:14:00Z"/>
                <w:rFonts w:eastAsia="宋体" w:hint="eastAsia"/>
                <w:lang w:eastAsia="zh-CN"/>
              </w:rPr>
            </w:pPr>
            <w:del w:id="15287"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5288" w:author="Chunhui zheng(BJ-RD)" w:date="2019-06-26T19:14:00Z"/>
                <w:rFonts w:eastAsia="Times New Roman"/>
                <w:shd w:val="clear" w:color="auto" w:fill="C0C0C0"/>
              </w:rPr>
            </w:pPr>
            <w:del w:id="1528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Del="006F1C24" w:rsidRDefault="000E49D2" w:rsidP="00CE725F">
            <w:pPr>
              <w:pStyle w:val="IRSBitDescription"/>
              <w:ind w:left="53"/>
              <w:rPr>
                <w:del w:id="15290" w:author="Chunhui zheng(BJ-RD)" w:date="2019-06-26T19:14:00Z"/>
                <w:rFonts w:eastAsia="宋体" w:hint="eastAsia"/>
                <w:b/>
                <w:lang w:eastAsia="zh-CN"/>
              </w:rPr>
            </w:pPr>
            <w:del w:id="1529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5292" w:author="Chunhui zheng(BJ-RD)" w:date="2019-06-26T19:14:00Z"/>
                <w:rFonts w:eastAsia="宋体" w:hint="eastAsia"/>
                <w:lang w:eastAsia="zh-CN"/>
              </w:rPr>
            </w:pPr>
            <w:del w:id="15293" w:author="Chunhui zheng(BJ-RD)" w:date="2019-06-26T19:14:00Z">
              <w:r w:rsidDel="006F1C24">
                <w:rPr>
                  <w:rFonts w:eastAsia="宋体" w:hint="eastAsia"/>
                  <w:lang w:eastAsia="zh-CN"/>
                </w:rPr>
                <w:delText>RSVAD_ME12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5294"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5295" w:author="Chunhui zheng(BJ-RD)" w:date="2019-06-26T19:14:00Z"/>
              </w:rPr>
            </w:pPr>
            <w:del w:id="15296"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5297" w:author="Chunhui zheng(BJ-RD)" w:date="2019-06-26T19:14:00Z"/>
              </w:rPr>
            </w:pPr>
            <w:ins w:id="15298" w:author="Administrator" w:date="2019-03-07T15:21:00Z">
              <w:del w:id="15299" w:author="Chunhui zheng(BJ-RD)" w:date="2019-06-26T19:14:00Z">
                <w:r w:rsidDel="006F1C24">
                  <w:rPr>
                    <w:rFonts w:eastAsia="宋体" w:hint="eastAsia"/>
                    <w:lang w:eastAsia="zh-CN"/>
                  </w:rPr>
                  <w:delText>x</w:delText>
                </w:r>
              </w:del>
            </w:ins>
            <w:del w:id="15300"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5301" w:author="Chunhui zheng(BJ-RD)" w:date="2019-06-26T19:14:00Z"/>
              </w:rPr>
            </w:pPr>
            <w:ins w:id="15302" w:author="Administrator" w:date="2019-03-07T15:21:00Z">
              <w:del w:id="15303" w:author="Chunhui zheng(BJ-RD)" w:date="2019-06-26T19:14:00Z">
                <w:r w:rsidDel="006F1C24">
                  <w:delText>x</w:delText>
                </w:r>
              </w:del>
            </w:ins>
            <w:del w:id="15304" w:author="Chunhui zheng(BJ-RD)" w:date="2019-06-26T19:14:00Z">
              <w:r w:rsidDel="006F1C24">
                <w:delText>x</w:delText>
              </w:r>
            </w:del>
          </w:p>
        </w:tc>
        <w:tc>
          <w:tcPr>
            <w:tcW w:w="81" w:type="pct"/>
            <w:tcMar>
              <w:top w:w="0" w:type="dxa"/>
              <w:left w:w="29" w:type="dxa"/>
              <w:bottom w:w="0" w:type="dxa"/>
              <w:right w:w="29" w:type="dxa"/>
            </w:tcMar>
          </w:tcPr>
          <w:p w:rsidR="000E49D2" w:rsidDel="006F1C24" w:rsidRDefault="000E49D2" w:rsidP="00CE725F">
            <w:pPr>
              <w:pStyle w:val="IRSBitsugE"/>
              <w:rPr>
                <w:del w:id="15305" w:author="Chunhui zheng(BJ-RD)" w:date="2019-06-26T19:14:00Z"/>
              </w:rPr>
            </w:pPr>
            <w:del w:id="15306" w:author="Chunhui zheng(BJ-RD)" w:date="2019-06-26T19:14:00Z">
              <w:r w:rsidDel="006F1C24">
                <w:delText>x</w:delText>
              </w:r>
            </w:del>
          </w:p>
        </w:tc>
      </w:tr>
      <w:tr w:rsidR="000E49D2" w:rsidDel="006F1C24" w:rsidTr="000E49D2">
        <w:trPr>
          <w:cantSplit/>
          <w:trHeight w:val="300"/>
          <w:jc w:val="center"/>
          <w:del w:id="15307"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5308" w:author="Chunhui zheng(BJ-RD)" w:date="2019-06-26T19:14:00Z"/>
                <w:rFonts w:eastAsia="宋体" w:hint="eastAsia"/>
                <w:b w:val="0"/>
                <w:lang w:eastAsia="zh-CN"/>
              </w:rPr>
            </w:pPr>
            <w:del w:id="15309"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5310" w:author="Chunhui zheng(BJ-RD)" w:date="2019-06-26T19:14:00Z"/>
                <w:rFonts w:eastAsia="宋体" w:hint="eastAsia"/>
                <w:lang w:eastAsia="zh-CN"/>
              </w:rPr>
            </w:pPr>
            <w:ins w:id="15311" w:author="Administrator" w:date="2019-03-07T17:10:00Z">
              <w:del w:id="1531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5313"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5314" w:author="Chunhui zheng(BJ-RD)" w:date="2019-06-26T19:14:00Z"/>
              </w:rPr>
            </w:pPr>
            <w:ins w:id="15315" w:author="Administrator" w:date="2019-03-07T17:10:00Z">
              <w:del w:id="15316" w:author="Chunhui zheng(BJ-RD)" w:date="2019-06-26T19:14:00Z">
                <w:r w:rsidRPr="007C2E95" w:rsidDel="006F1C24">
                  <w:rPr>
                    <w:rFonts w:eastAsia="宋体" w:hint="eastAsia"/>
                    <w:lang w:eastAsia="zh-CN"/>
                  </w:rPr>
                  <w:delText>RO</w:delText>
                </w:r>
              </w:del>
            </w:ins>
            <w:del w:id="15317"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5318" w:author="Chunhui zheng(BJ-RD)" w:date="2019-06-26T19:14:00Z"/>
              </w:rPr>
            </w:pPr>
            <w:del w:id="15319" w:author="Chunhui zheng(BJ-RD)" w:date="2019-06-26T19:14:00Z">
              <w:r w:rsidDel="006F1C24">
                <w:delText>0</w:delText>
              </w:r>
            </w:del>
          </w:p>
        </w:tc>
        <w:tc>
          <w:tcPr>
            <w:tcW w:w="1591" w:type="pct"/>
            <w:tcMar>
              <w:top w:w="0" w:type="dxa"/>
              <w:left w:w="29" w:type="dxa"/>
              <w:bottom w:w="0" w:type="dxa"/>
              <w:right w:w="29" w:type="dxa"/>
            </w:tcMar>
          </w:tcPr>
          <w:p w:rsidR="000E49D2" w:rsidDel="006F1C24" w:rsidRDefault="000E49D2" w:rsidP="00CE725F">
            <w:pPr>
              <w:pStyle w:val="IRSBitDescription"/>
              <w:ind w:left="53"/>
              <w:rPr>
                <w:del w:id="15320" w:author="Chunhui zheng(BJ-RD)" w:date="2019-06-26T19:14:00Z"/>
                <w:rFonts w:eastAsia="宋体" w:hint="eastAsia"/>
                <w:b/>
                <w:lang w:eastAsia="zh-CN"/>
              </w:rPr>
            </w:pPr>
            <w:del w:id="15321" w:author="Chunhui zheng(BJ-RD)" w:date="2019-06-26T19:14:00Z">
              <w:r w:rsidDel="006F1C24">
                <w:rPr>
                  <w:rFonts w:eastAsia="宋体" w:hint="eastAsia"/>
                  <w:b/>
                  <w:lang w:eastAsia="zh-CN"/>
                </w:rPr>
                <w:delText xml:space="preserve">MEM entry1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0E49D2" w:rsidDel="006F1C24" w:rsidRDefault="000E49D2" w:rsidP="00CE725F">
            <w:pPr>
              <w:ind w:leftChars="25" w:left="53"/>
              <w:rPr>
                <w:del w:id="15322" w:author="Chunhui zheng(BJ-RD)" w:date="2019-06-26T19:14:00Z"/>
                <w:sz w:val="16"/>
                <w:szCs w:val="16"/>
                <w:shd w:val="clear" w:color="auto" w:fill="C0C0C0"/>
              </w:rPr>
            </w:pPr>
            <w:del w:id="1532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5324" w:author="Chunhui zheng(BJ-RD)" w:date="2019-06-26T19:14:00Z"/>
                <w:rFonts w:eastAsia="宋体" w:hint="eastAsia"/>
                <w:lang w:eastAsia="zh-CN"/>
              </w:rPr>
            </w:pPr>
            <w:del w:id="15325"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5326" w:author="Chunhui zheng(BJ-RD)" w:date="2019-06-26T19:14:00Z"/>
                <w:rFonts w:eastAsia="Times New Roman"/>
                <w:shd w:val="clear" w:color="auto" w:fill="C0C0C0"/>
              </w:rPr>
            </w:pPr>
            <w:del w:id="1532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5328" w:author="Chunhui zheng(BJ-RD)" w:date="2019-06-26T19:14:00Z"/>
                <w:rFonts w:eastAsia="宋体" w:hint="eastAsia"/>
                <w:shd w:val="clear" w:color="auto" w:fill="C0C0C0"/>
                <w:lang w:eastAsia="zh-CN"/>
              </w:rPr>
            </w:pPr>
            <w:del w:id="1532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5330" w:author="Chunhui zheng(BJ-RD)" w:date="2019-06-26T19:14:00Z"/>
                <w:color w:val="999999"/>
              </w:rPr>
            </w:pPr>
            <w:del w:id="15331" w:author="Chunhui zheng(BJ-RD)" w:date="2019-06-26T19:14:00Z">
              <w:r w:rsidDel="006F1C24">
                <w:rPr>
                  <w:rFonts w:eastAsia="宋体" w:hint="eastAsia"/>
                  <w:lang w:eastAsia="zh-CN"/>
                </w:rPr>
                <w:delText>RSVAD_ME12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5332"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5333" w:author="Chunhui zheng(BJ-RD)" w:date="2019-06-26T19:14:00Z"/>
                <w:sz w:val="15"/>
                <w:szCs w:val="15"/>
              </w:rPr>
            </w:pPr>
            <w:del w:id="15334"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5335" w:author="Chunhui zheng(BJ-RD)" w:date="2019-06-26T19:14:00Z"/>
              </w:rPr>
            </w:pPr>
            <w:ins w:id="15336" w:author="Administrator" w:date="2019-03-07T15:21:00Z">
              <w:del w:id="15337" w:author="Chunhui zheng(BJ-RD)" w:date="2019-06-26T19:14:00Z">
                <w:r w:rsidDel="006F1C24">
                  <w:rPr>
                    <w:rFonts w:eastAsia="宋体" w:hint="eastAsia"/>
                    <w:lang w:eastAsia="zh-CN"/>
                  </w:rPr>
                  <w:delText>x</w:delText>
                </w:r>
              </w:del>
            </w:ins>
            <w:del w:id="1533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5339" w:author="Chunhui zheng(BJ-RD)" w:date="2019-06-26T19:14:00Z"/>
              </w:rPr>
            </w:pPr>
            <w:ins w:id="15340" w:author="Administrator" w:date="2019-03-07T15:21:00Z">
              <w:del w:id="15341" w:author="Chunhui zheng(BJ-RD)" w:date="2019-06-26T19:14:00Z">
                <w:r w:rsidDel="006F1C24">
                  <w:delText>x</w:delText>
                </w:r>
              </w:del>
            </w:ins>
            <w:del w:id="15342" w:author="Chunhui zheng(BJ-RD)" w:date="2019-06-26T19:14:00Z">
              <w:r w:rsidDel="006F1C24">
                <w:delText>x</w:delText>
              </w:r>
            </w:del>
          </w:p>
        </w:tc>
        <w:tc>
          <w:tcPr>
            <w:tcW w:w="81" w:type="pct"/>
            <w:tcMar>
              <w:top w:w="0" w:type="dxa"/>
              <w:left w:w="29" w:type="dxa"/>
              <w:bottom w:w="0" w:type="dxa"/>
              <w:right w:w="29" w:type="dxa"/>
            </w:tcMar>
          </w:tcPr>
          <w:p w:rsidR="000E49D2" w:rsidDel="006F1C24" w:rsidRDefault="000E49D2" w:rsidP="00CE725F">
            <w:pPr>
              <w:pStyle w:val="IRSBitsugE"/>
              <w:rPr>
                <w:del w:id="15343" w:author="Chunhui zheng(BJ-RD)" w:date="2019-06-26T19:14:00Z"/>
              </w:rPr>
            </w:pPr>
            <w:del w:id="15344" w:author="Chunhui zheng(BJ-RD)" w:date="2019-06-26T19:14:00Z">
              <w:r w:rsidDel="006F1C24">
                <w:delText>x</w:delText>
              </w:r>
            </w:del>
          </w:p>
        </w:tc>
      </w:tr>
      <w:tr w:rsidR="000E49D2" w:rsidDel="006F1C24" w:rsidTr="000E49D2">
        <w:trPr>
          <w:cantSplit/>
          <w:trHeight w:val="300"/>
          <w:jc w:val="center"/>
          <w:del w:id="15345"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5346" w:author="Chunhui zheng(BJ-RD)" w:date="2019-06-26T19:14:00Z"/>
                <w:rFonts w:eastAsia="宋体" w:hint="eastAsia"/>
                <w:b w:val="0"/>
                <w:lang w:eastAsia="zh-CN"/>
              </w:rPr>
            </w:pPr>
            <w:del w:id="15347"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5348" w:author="Chunhui zheng(BJ-RD)" w:date="2019-06-26T19:14:00Z"/>
                <w:rFonts w:eastAsia="宋体" w:hint="eastAsia"/>
                <w:lang w:eastAsia="zh-CN"/>
              </w:rPr>
            </w:pPr>
            <w:ins w:id="15349" w:author="Administrator" w:date="2019-03-07T17:10:00Z">
              <w:del w:id="15350"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5351"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5352" w:author="Chunhui zheng(BJ-RD)" w:date="2019-06-26T19:14:00Z"/>
              </w:rPr>
            </w:pPr>
            <w:ins w:id="15353" w:author="Administrator" w:date="2019-03-07T17:10:00Z">
              <w:del w:id="15354" w:author="Chunhui zheng(BJ-RD)" w:date="2019-06-26T19:14:00Z">
                <w:r w:rsidRPr="007C2E95" w:rsidDel="006F1C24">
                  <w:rPr>
                    <w:rFonts w:eastAsia="宋体" w:hint="eastAsia"/>
                    <w:lang w:eastAsia="zh-CN"/>
                  </w:rPr>
                  <w:delText>RO</w:delText>
                </w:r>
              </w:del>
            </w:ins>
            <w:del w:id="15355"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5356" w:author="Chunhui zheng(BJ-RD)" w:date="2019-06-26T19:14:00Z"/>
              </w:rPr>
            </w:pPr>
            <w:del w:id="15357" w:author="Chunhui zheng(BJ-RD)" w:date="2019-06-26T19:14:00Z">
              <w:r w:rsidDel="006F1C24">
                <w:delText>0</w:delText>
              </w:r>
            </w:del>
          </w:p>
        </w:tc>
        <w:tc>
          <w:tcPr>
            <w:tcW w:w="1591" w:type="pct"/>
            <w:tcMar>
              <w:top w:w="0" w:type="dxa"/>
              <w:left w:w="29" w:type="dxa"/>
              <w:bottom w:w="0" w:type="dxa"/>
              <w:right w:w="29" w:type="dxa"/>
            </w:tcMar>
          </w:tcPr>
          <w:p w:rsidR="000E49D2" w:rsidDel="006F1C24" w:rsidRDefault="000E49D2" w:rsidP="00CE725F">
            <w:pPr>
              <w:pStyle w:val="IRSBitDescription"/>
              <w:ind w:left="53"/>
              <w:rPr>
                <w:del w:id="15358" w:author="Chunhui zheng(BJ-RD)" w:date="2019-06-26T19:14:00Z"/>
                <w:rFonts w:eastAsia="宋体" w:hint="eastAsia"/>
                <w:b/>
                <w:lang w:eastAsia="zh-CN"/>
              </w:rPr>
            </w:pPr>
            <w:del w:id="15359" w:author="Chunhui zheng(BJ-RD)" w:date="2019-06-26T19:14:00Z">
              <w:r w:rsidDel="006F1C24">
                <w:rPr>
                  <w:rFonts w:eastAsia="宋体" w:hint="eastAsia"/>
                  <w:b/>
                  <w:lang w:eastAsia="zh-CN"/>
                </w:rPr>
                <w:delText xml:space="preserve">MEM entry1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0E49D2" w:rsidDel="006F1C24" w:rsidRDefault="000E49D2" w:rsidP="00CE725F">
            <w:pPr>
              <w:ind w:leftChars="25" w:left="53"/>
              <w:rPr>
                <w:del w:id="15360" w:author="Chunhui zheng(BJ-RD)" w:date="2019-06-26T19:14:00Z"/>
                <w:sz w:val="16"/>
                <w:szCs w:val="16"/>
                <w:shd w:val="clear" w:color="auto" w:fill="C0C0C0"/>
              </w:rPr>
            </w:pPr>
            <w:del w:id="15361"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5362" w:author="Chunhui zheng(BJ-RD)" w:date="2019-06-26T19:14:00Z"/>
                <w:rFonts w:eastAsia="宋体" w:hint="eastAsia"/>
                <w:lang w:eastAsia="zh-CN"/>
              </w:rPr>
            </w:pPr>
            <w:del w:id="15363"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5364" w:author="Chunhui zheng(BJ-RD)" w:date="2019-06-26T19:14:00Z"/>
                <w:rFonts w:eastAsia="Times New Roman"/>
                <w:shd w:val="clear" w:color="auto" w:fill="C0C0C0"/>
              </w:rPr>
            </w:pPr>
            <w:del w:id="15365"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5366" w:author="Chunhui zheng(BJ-RD)" w:date="2019-06-26T19:14:00Z"/>
                <w:rFonts w:eastAsia="宋体" w:hint="eastAsia"/>
                <w:shd w:val="clear" w:color="auto" w:fill="C0C0C0"/>
                <w:lang w:eastAsia="zh-CN"/>
              </w:rPr>
            </w:pPr>
            <w:del w:id="15367"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5368" w:author="Chunhui zheng(BJ-RD)" w:date="2019-06-26T19:14:00Z"/>
                <w:color w:val="999999"/>
              </w:rPr>
            </w:pPr>
            <w:del w:id="15369" w:author="Chunhui zheng(BJ-RD)" w:date="2019-06-26T19:14:00Z">
              <w:r w:rsidDel="006F1C24">
                <w:rPr>
                  <w:rFonts w:eastAsia="宋体" w:hint="eastAsia"/>
                  <w:lang w:eastAsia="zh-CN"/>
                </w:rPr>
                <w:delText>RSVAD_ME12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5370"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5371" w:author="Chunhui zheng(BJ-RD)" w:date="2019-06-26T19:14:00Z"/>
                <w:sz w:val="15"/>
                <w:szCs w:val="15"/>
              </w:rPr>
            </w:pPr>
            <w:del w:id="15372"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5373" w:author="Chunhui zheng(BJ-RD)" w:date="2019-06-26T19:14:00Z"/>
              </w:rPr>
            </w:pPr>
            <w:ins w:id="15374" w:author="Administrator" w:date="2019-03-07T15:21:00Z">
              <w:del w:id="15375" w:author="Chunhui zheng(BJ-RD)" w:date="2019-06-26T19:14:00Z">
                <w:r w:rsidDel="006F1C24">
                  <w:rPr>
                    <w:rFonts w:eastAsia="宋体" w:hint="eastAsia"/>
                    <w:lang w:eastAsia="zh-CN"/>
                  </w:rPr>
                  <w:delText>x</w:delText>
                </w:r>
              </w:del>
            </w:ins>
            <w:del w:id="15376"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5377" w:author="Chunhui zheng(BJ-RD)" w:date="2019-06-26T19:14:00Z"/>
              </w:rPr>
            </w:pPr>
            <w:ins w:id="15378" w:author="Administrator" w:date="2019-03-07T15:21:00Z">
              <w:del w:id="15379" w:author="Chunhui zheng(BJ-RD)" w:date="2019-06-26T19:14:00Z">
                <w:r w:rsidDel="006F1C24">
                  <w:delText>x</w:delText>
                </w:r>
              </w:del>
            </w:ins>
            <w:del w:id="15380" w:author="Chunhui zheng(BJ-RD)" w:date="2019-06-26T19:14:00Z">
              <w:r w:rsidDel="006F1C24">
                <w:delText>x</w:delText>
              </w:r>
            </w:del>
          </w:p>
        </w:tc>
        <w:tc>
          <w:tcPr>
            <w:tcW w:w="81" w:type="pct"/>
            <w:tcMar>
              <w:top w:w="0" w:type="dxa"/>
              <w:left w:w="29" w:type="dxa"/>
              <w:bottom w:w="0" w:type="dxa"/>
              <w:right w:w="29" w:type="dxa"/>
            </w:tcMar>
          </w:tcPr>
          <w:p w:rsidR="000E49D2" w:rsidDel="006F1C24" w:rsidRDefault="000E49D2" w:rsidP="00CE725F">
            <w:pPr>
              <w:pStyle w:val="IRSBitsugE"/>
              <w:rPr>
                <w:del w:id="15381" w:author="Chunhui zheng(BJ-RD)" w:date="2019-06-26T19:14:00Z"/>
              </w:rPr>
            </w:pPr>
            <w:del w:id="15382" w:author="Chunhui zheng(BJ-RD)" w:date="2019-06-26T19:14:00Z">
              <w:r w:rsidDel="006F1C24">
                <w:delText>x</w:delText>
              </w:r>
            </w:del>
          </w:p>
        </w:tc>
      </w:tr>
      <w:tr w:rsidR="000E49D2" w:rsidDel="006F1C24" w:rsidTr="000E49D2">
        <w:trPr>
          <w:cantSplit/>
          <w:jc w:val="center"/>
          <w:del w:id="15383"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5384" w:author="Chunhui zheng(BJ-RD)" w:date="2019-06-26T19:14:00Z"/>
                <w:rFonts w:eastAsia="宋体" w:hint="eastAsia"/>
                <w:b w:val="0"/>
                <w:lang w:eastAsia="zh-CN"/>
              </w:rPr>
            </w:pPr>
            <w:del w:id="15385"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5386" w:author="Chunhui zheng(BJ-RD)" w:date="2019-06-26T19:14:00Z"/>
                <w:rFonts w:eastAsia="宋体" w:hint="eastAsia"/>
                <w:lang w:eastAsia="zh-CN"/>
              </w:rPr>
            </w:pPr>
            <w:ins w:id="15387" w:author="Administrator" w:date="2019-03-07T17:10:00Z">
              <w:del w:id="1538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5389"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5390" w:author="Chunhui zheng(BJ-RD)" w:date="2019-06-26T19:14:00Z"/>
              </w:rPr>
            </w:pPr>
            <w:ins w:id="15391" w:author="Administrator" w:date="2019-03-07T17:10:00Z">
              <w:del w:id="15392" w:author="Chunhui zheng(BJ-RD)" w:date="2019-06-26T19:14:00Z">
                <w:r w:rsidRPr="007C2E95" w:rsidDel="006F1C24">
                  <w:rPr>
                    <w:rFonts w:eastAsia="宋体" w:hint="eastAsia"/>
                    <w:lang w:eastAsia="zh-CN"/>
                  </w:rPr>
                  <w:delText>RO</w:delText>
                </w:r>
              </w:del>
            </w:ins>
            <w:del w:id="15393"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5394" w:author="Chunhui zheng(BJ-RD)" w:date="2019-06-26T19:14:00Z"/>
              </w:rPr>
            </w:pPr>
            <w:del w:id="15395" w:author="Chunhui zheng(BJ-RD)" w:date="2019-06-26T19:14:00Z">
              <w:r w:rsidDel="006F1C24">
                <w:delText>0</w:delText>
              </w:r>
            </w:del>
          </w:p>
        </w:tc>
        <w:tc>
          <w:tcPr>
            <w:tcW w:w="1591" w:type="pct"/>
            <w:tcMar>
              <w:top w:w="0" w:type="dxa"/>
              <w:left w:w="29" w:type="dxa"/>
              <w:bottom w:w="0" w:type="dxa"/>
              <w:right w:w="29" w:type="dxa"/>
            </w:tcMar>
          </w:tcPr>
          <w:p w:rsidR="000E49D2" w:rsidDel="006F1C24" w:rsidRDefault="000E49D2" w:rsidP="00CE725F">
            <w:pPr>
              <w:pStyle w:val="IRSBitDescription"/>
              <w:ind w:left="53"/>
              <w:rPr>
                <w:del w:id="15396" w:author="Chunhui zheng(BJ-RD)" w:date="2019-06-26T19:14:00Z"/>
                <w:rFonts w:eastAsia="宋体" w:hint="eastAsia"/>
                <w:b/>
                <w:lang w:eastAsia="zh-CN"/>
              </w:rPr>
            </w:pPr>
            <w:del w:id="15397" w:author="Chunhui zheng(BJ-RD)" w:date="2019-06-26T19:14:00Z">
              <w:r w:rsidDel="006F1C24">
                <w:rPr>
                  <w:rFonts w:eastAsia="宋体" w:hint="eastAsia"/>
                  <w:b/>
                  <w:lang w:eastAsia="zh-CN"/>
                </w:rPr>
                <w:delText xml:space="preserve">MEM entry1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0E49D2" w:rsidDel="006F1C24" w:rsidRDefault="000E49D2" w:rsidP="00CE725F">
            <w:pPr>
              <w:ind w:leftChars="25" w:left="53"/>
              <w:rPr>
                <w:del w:id="15398" w:author="Chunhui zheng(BJ-RD)" w:date="2019-06-26T19:14:00Z"/>
                <w:sz w:val="16"/>
                <w:szCs w:val="16"/>
                <w:shd w:val="clear" w:color="auto" w:fill="C0C0C0"/>
              </w:rPr>
            </w:pPr>
            <w:del w:id="1539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5400" w:author="Chunhui zheng(BJ-RD)" w:date="2019-06-26T19:14:00Z"/>
                <w:rFonts w:eastAsia="宋体" w:hint="eastAsia"/>
                <w:lang w:eastAsia="zh-CN"/>
              </w:rPr>
            </w:pPr>
            <w:del w:id="15401"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5402" w:author="Chunhui zheng(BJ-RD)" w:date="2019-06-26T19:14:00Z"/>
                <w:rFonts w:eastAsia="Times New Roman"/>
                <w:shd w:val="clear" w:color="auto" w:fill="C0C0C0"/>
              </w:rPr>
            </w:pPr>
            <w:del w:id="1540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5404" w:author="Chunhui zheng(BJ-RD)" w:date="2019-06-26T19:14:00Z"/>
                <w:rFonts w:eastAsia="宋体" w:hint="eastAsia"/>
                <w:shd w:val="clear" w:color="auto" w:fill="C0C0C0"/>
                <w:lang w:eastAsia="zh-CN"/>
              </w:rPr>
            </w:pPr>
            <w:del w:id="1540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5406" w:author="Chunhui zheng(BJ-RD)" w:date="2019-06-26T19:14:00Z"/>
                <w:color w:val="999999"/>
              </w:rPr>
            </w:pPr>
            <w:del w:id="15407" w:author="Chunhui zheng(BJ-RD)" w:date="2019-06-26T19:14:00Z">
              <w:r w:rsidDel="006F1C24">
                <w:rPr>
                  <w:rFonts w:eastAsia="宋体" w:hint="eastAsia"/>
                  <w:lang w:eastAsia="zh-CN"/>
                </w:rPr>
                <w:delText>RSVAD_ME12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5408"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5409" w:author="Chunhui zheng(BJ-RD)" w:date="2019-06-26T19:14:00Z"/>
                <w:sz w:val="15"/>
                <w:szCs w:val="15"/>
              </w:rPr>
            </w:pPr>
            <w:del w:id="15410"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5411" w:author="Chunhui zheng(BJ-RD)" w:date="2019-06-26T19:14:00Z"/>
              </w:rPr>
            </w:pPr>
            <w:ins w:id="15412" w:author="Administrator" w:date="2019-03-07T15:21:00Z">
              <w:del w:id="15413" w:author="Chunhui zheng(BJ-RD)" w:date="2019-06-26T19:14:00Z">
                <w:r w:rsidDel="006F1C24">
                  <w:rPr>
                    <w:rFonts w:eastAsia="宋体" w:hint="eastAsia"/>
                    <w:lang w:eastAsia="zh-CN"/>
                  </w:rPr>
                  <w:delText>x</w:delText>
                </w:r>
              </w:del>
            </w:ins>
            <w:del w:id="1541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5415" w:author="Chunhui zheng(BJ-RD)" w:date="2019-06-26T19:14:00Z"/>
              </w:rPr>
            </w:pPr>
            <w:ins w:id="15416" w:author="Administrator" w:date="2019-03-07T15:21:00Z">
              <w:del w:id="15417" w:author="Chunhui zheng(BJ-RD)" w:date="2019-06-26T19:14:00Z">
                <w:r w:rsidDel="006F1C24">
                  <w:delText>x</w:delText>
                </w:r>
              </w:del>
            </w:ins>
            <w:del w:id="15418" w:author="Chunhui zheng(BJ-RD)" w:date="2019-06-26T19:14:00Z">
              <w:r w:rsidDel="006F1C24">
                <w:delText>x</w:delText>
              </w:r>
            </w:del>
          </w:p>
        </w:tc>
        <w:tc>
          <w:tcPr>
            <w:tcW w:w="81" w:type="pct"/>
            <w:tcMar>
              <w:top w:w="0" w:type="dxa"/>
              <w:left w:w="29" w:type="dxa"/>
              <w:bottom w:w="0" w:type="dxa"/>
              <w:right w:w="29" w:type="dxa"/>
            </w:tcMar>
          </w:tcPr>
          <w:p w:rsidR="000E49D2" w:rsidDel="006F1C24" w:rsidRDefault="000E49D2" w:rsidP="00CE725F">
            <w:pPr>
              <w:pStyle w:val="IRSBitsugE"/>
              <w:rPr>
                <w:del w:id="15419" w:author="Chunhui zheng(BJ-RD)" w:date="2019-06-26T19:14:00Z"/>
              </w:rPr>
            </w:pPr>
            <w:del w:id="15420" w:author="Chunhui zheng(BJ-RD)" w:date="2019-06-26T19:14:00Z">
              <w:r w:rsidDel="006F1C24">
                <w:delText>x</w:delText>
              </w:r>
            </w:del>
          </w:p>
        </w:tc>
      </w:tr>
      <w:tr w:rsidR="000E49D2" w:rsidDel="006F1C24" w:rsidTr="000E49D2">
        <w:trPr>
          <w:cantSplit/>
          <w:trHeight w:val="300"/>
          <w:jc w:val="center"/>
          <w:del w:id="15421"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5422" w:author="Chunhui zheng(BJ-RD)" w:date="2019-06-26T19:14:00Z"/>
                <w:rFonts w:eastAsia="宋体" w:hint="eastAsia"/>
                <w:b w:val="0"/>
                <w:lang w:eastAsia="zh-CN"/>
              </w:rPr>
            </w:pPr>
            <w:del w:id="15423"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5424" w:author="Chunhui zheng(BJ-RD)" w:date="2019-06-26T19:14:00Z"/>
                <w:rFonts w:eastAsia="宋体" w:hint="eastAsia"/>
                <w:lang w:eastAsia="zh-CN"/>
              </w:rPr>
            </w:pPr>
            <w:ins w:id="15425" w:author="Administrator" w:date="2019-03-07T17:10:00Z">
              <w:del w:id="1542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5427"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5428" w:author="Chunhui zheng(BJ-RD)" w:date="2019-06-26T19:14:00Z"/>
              </w:rPr>
            </w:pPr>
            <w:ins w:id="15429" w:author="Administrator" w:date="2019-03-07T17:10:00Z">
              <w:del w:id="15430" w:author="Chunhui zheng(BJ-RD)" w:date="2019-06-26T19:14:00Z">
                <w:r w:rsidRPr="007C2E95" w:rsidDel="006F1C24">
                  <w:rPr>
                    <w:rFonts w:eastAsia="宋体" w:hint="eastAsia"/>
                    <w:lang w:eastAsia="zh-CN"/>
                  </w:rPr>
                  <w:delText>RO</w:delText>
                </w:r>
              </w:del>
            </w:ins>
            <w:del w:id="15431"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5432" w:author="Chunhui zheng(BJ-RD)" w:date="2019-06-26T19:14:00Z"/>
              </w:rPr>
            </w:pPr>
            <w:del w:id="15433" w:author="Chunhui zheng(BJ-RD)" w:date="2019-06-26T19:14:00Z">
              <w:r w:rsidDel="006F1C24">
                <w:delText>0</w:delText>
              </w:r>
            </w:del>
          </w:p>
        </w:tc>
        <w:tc>
          <w:tcPr>
            <w:tcW w:w="1591" w:type="pct"/>
            <w:tcMar>
              <w:top w:w="0" w:type="dxa"/>
              <w:left w:w="29" w:type="dxa"/>
              <w:bottom w:w="0" w:type="dxa"/>
              <w:right w:w="29" w:type="dxa"/>
            </w:tcMar>
          </w:tcPr>
          <w:p w:rsidR="000E49D2" w:rsidDel="006F1C24" w:rsidRDefault="000E49D2" w:rsidP="00CE725F">
            <w:pPr>
              <w:pStyle w:val="IRSBitDescription"/>
              <w:ind w:left="53"/>
              <w:rPr>
                <w:del w:id="15434" w:author="Chunhui zheng(BJ-RD)" w:date="2019-06-26T19:14:00Z"/>
                <w:rFonts w:eastAsia="宋体" w:hint="eastAsia"/>
                <w:b/>
                <w:lang w:eastAsia="zh-CN"/>
              </w:rPr>
            </w:pPr>
            <w:del w:id="15435" w:author="Chunhui zheng(BJ-RD)" w:date="2019-06-26T19:14:00Z">
              <w:r w:rsidDel="006F1C24">
                <w:rPr>
                  <w:rFonts w:eastAsia="宋体" w:hint="eastAsia"/>
                  <w:b/>
                  <w:lang w:eastAsia="zh-CN"/>
                </w:rPr>
                <w:delText xml:space="preserve">MEM entry1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0E49D2" w:rsidDel="006F1C24" w:rsidRDefault="000E49D2" w:rsidP="00CE725F">
            <w:pPr>
              <w:ind w:leftChars="25" w:left="53"/>
              <w:rPr>
                <w:del w:id="15436" w:author="Chunhui zheng(BJ-RD)" w:date="2019-06-26T19:14:00Z"/>
                <w:sz w:val="16"/>
                <w:szCs w:val="16"/>
                <w:shd w:val="clear" w:color="auto" w:fill="C0C0C0"/>
              </w:rPr>
            </w:pPr>
            <w:del w:id="1543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5438" w:author="Chunhui zheng(BJ-RD)" w:date="2019-06-26T19:14:00Z"/>
                <w:rFonts w:eastAsia="宋体" w:hint="eastAsia"/>
                <w:lang w:eastAsia="zh-CN"/>
              </w:rPr>
            </w:pPr>
            <w:del w:id="15439"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5440" w:author="Chunhui zheng(BJ-RD)" w:date="2019-06-26T19:14:00Z"/>
                <w:rFonts w:eastAsia="Times New Roman"/>
                <w:shd w:val="clear" w:color="auto" w:fill="C0C0C0"/>
              </w:rPr>
            </w:pPr>
            <w:del w:id="1544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5442" w:author="Chunhui zheng(BJ-RD)" w:date="2019-06-26T19:14:00Z"/>
                <w:rFonts w:eastAsia="宋体" w:hint="eastAsia"/>
                <w:shd w:val="clear" w:color="auto" w:fill="C0C0C0"/>
                <w:lang w:eastAsia="zh-CN"/>
              </w:rPr>
            </w:pPr>
            <w:del w:id="1544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5444" w:author="Chunhui zheng(BJ-RD)" w:date="2019-06-26T19:14:00Z"/>
                <w:color w:val="999999"/>
              </w:rPr>
            </w:pPr>
            <w:del w:id="15445" w:author="Chunhui zheng(BJ-RD)" w:date="2019-06-26T19:14:00Z">
              <w:r w:rsidDel="006F1C24">
                <w:rPr>
                  <w:rFonts w:eastAsia="宋体" w:hint="eastAsia"/>
                  <w:lang w:eastAsia="zh-CN"/>
                </w:rPr>
                <w:delText>RSVAD_ME12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5446"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5447" w:author="Chunhui zheng(BJ-RD)" w:date="2019-06-26T19:14:00Z"/>
                <w:sz w:val="15"/>
                <w:szCs w:val="15"/>
              </w:rPr>
            </w:pPr>
            <w:del w:id="15448"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5449" w:author="Chunhui zheng(BJ-RD)" w:date="2019-06-26T19:14:00Z"/>
              </w:rPr>
            </w:pPr>
            <w:ins w:id="15450" w:author="Administrator" w:date="2019-03-07T15:21:00Z">
              <w:del w:id="15451" w:author="Chunhui zheng(BJ-RD)" w:date="2019-06-26T19:14:00Z">
                <w:r w:rsidDel="006F1C24">
                  <w:rPr>
                    <w:rFonts w:eastAsia="宋体" w:hint="eastAsia"/>
                    <w:lang w:eastAsia="zh-CN"/>
                  </w:rPr>
                  <w:delText>x</w:delText>
                </w:r>
              </w:del>
            </w:ins>
            <w:del w:id="1545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5453" w:author="Chunhui zheng(BJ-RD)" w:date="2019-06-26T19:14:00Z"/>
              </w:rPr>
            </w:pPr>
            <w:ins w:id="15454" w:author="Administrator" w:date="2019-03-07T15:21:00Z">
              <w:del w:id="15455" w:author="Chunhui zheng(BJ-RD)" w:date="2019-06-26T19:14:00Z">
                <w:r w:rsidDel="006F1C24">
                  <w:delText>x</w:delText>
                </w:r>
              </w:del>
            </w:ins>
            <w:del w:id="15456" w:author="Chunhui zheng(BJ-RD)" w:date="2019-06-26T19:14:00Z">
              <w:r w:rsidDel="006F1C24">
                <w:delText>x</w:delText>
              </w:r>
            </w:del>
          </w:p>
        </w:tc>
        <w:tc>
          <w:tcPr>
            <w:tcW w:w="81" w:type="pct"/>
            <w:tcMar>
              <w:top w:w="0" w:type="dxa"/>
              <w:left w:w="29" w:type="dxa"/>
              <w:bottom w:w="0" w:type="dxa"/>
              <w:right w:w="29" w:type="dxa"/>
            </w:tcMar>
          </w:tcPr>
          <w:p w:rsidR="000E49D2" w:rsidDel="006F1C24" w:rsidRDefault="000E49D2" w:rsidP="00CE725F">
            <w:pPr>
              <w:pStyle w:val="IRSBitsugE"/>
              <w:rPr>
                <w:del w:id="15457" w:author="Chunhui zheng(BJ-RD)" w:date="2019-06-26T19:14:00Z"/>
              </w:rPr>
            </w:pPr>
            <w:del w:id="15458" w:author="Chunhui zheng(BJ-RD)" w:date="2019-06-26T19:14:00Z">
              <w:r w:rsidDel="006F1C24">
                <w:delText>x</w:delText>
              </w:r>
            </w:del>
          </w:p>
        </w:tc>
      </w:tr>
      <w:tr w:rsidR="000E49D2" w:rsidDel="006F1C24" w:rsidTr="000E49D2">
        <w:trPr>
          <w:cantSplit/>
          <w:jc w:val="center"/>
          <w:del w:id="15459" w:author="Chunhui zheng(BJ-RD)" w:date="2019-06-26T19:14:00Z"/>
        </w:trPr>
        <w:tc>
          <w:tcPr>
            <w:tcW w:w="208" w:type="pct"/>
            <w:tcMar>
              <w:top w:w="0" w:type="dxa"/>
              <w:left w:w="29" w:type="dxa"/>
              <w:bottom w:w="0" w:type="dxa"/>
              <w:right w:w="29" w:type="dxa"/>
            </w:tcMar>
          </w:tcPr>
          <w:p w:rsidR="000E49D2" w:rsidRPr="000A0EBD" w:rsidDel="006F1C24" w:rsidRDefault="000E49D2" w:rsidP="00CE725F">
            <w:pPr>
              <w:pStyle w:val="IRSBitItem"/>
              <w:jc w:val="left"/>
              <w:rPr>
                <w:del w:id="15460" w:author="Chunhui zheng(BJ-RD)" w:date="2019-06-26T19:14:00Z"/>
                <w:b w:val="0"/>
              </w:rPr>
            </w:pPr>
            <w:del w:id="15461"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5462" w:author="Chunhui zheng(BJ-RD)" w:date="2019-06-26T19:14:00Z"/>
                <w:rFonts w:eastAsia="宋体" w:hint="eastAsia"/>
                <w:lang w:eastAsia="zh-CN"/>
              </w:rPr>
            </w:pPr>
            <w:ins w:id="15463" w:author="Administrator" w:date="2019-03-07T17:10:00Z">
              <w:del w:id="1546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5465"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5466" w:author="Chunhui zheng(BJ-RD)" w:date="2019-06-26T19:14:00Z"/>
              </w:rPr>
            </w:pPr>
            <w:ins w:id="15467" w:author="Administrator" w:date="2019-03-07T17:10:00Z">
              <w:del w:id="15468" w:author="Chunhui zheng(BJ-RD)" w:date="2019-06-26T19:14:00Z">
                <w:r w:rsidRPr="007C2E95" w:rsidDel="006F1C24">
                  <w:rPr>
                    <w:rFonts w:eastAsia="宋体" w:hint="eastAsia"/>
                    <w:lang w:eastAsia="zh-CN"/>
                  </w:rPr>
                  <w:delText>RO</w:delText>
                </w:r>
              </w:del>
            </w:ins>
            <w:del w:id="15469" w:author="Chunhui zheng(BJ-RD)" w:date="2019-06-26T19:14:00Z">
              <w:r w:rsidRPr="00A0741C" w:rsidDel="006F1C24">
                <w:delText>NA</w:delText>
              </w:r>
            </w:del>
          </w:p>
        </w:tc>
        <w:tc>
          <w:tcPr>
            <w:tcW w:w="278" w:type="pct"/>
            <w:tcMar>
              <w:top w:w="0" w:type="dxa"/>
              <w:left w:w="29" w:type="dxa"/>
              <w:bottom w:w="0" w:type="dxa"/>
              <w:right w:w="29" w:type="dxa"/>
            </w:tcMar>
          </w:tcPr>
          <w:p w:rsidR="000E49D2" w:rsidRPr="00907B65" w:rsidDel="006F1C24" w:rsidRDefault="000E49D2" w:rsidP="00CE725F">
            <w:pPr>
              <w:pStyle w:val="IRSBitDefault"/>
              <w:rPr>
                <w:del w:id="15470" w:author="Chunhui zheng(BJ-RD)" w:date="2019-06-26T19:14:00Z"/>
                <w:rFonts w:eastAsia="宋体" w:hint="eastAsia"/>
                <w:lang w:eastAsia="zh-CN"/>
              </w:rPr>
            </w:pPr>
            <w:del w:id="15471" w:author="Chunhui zheng(BJ-RD)" w:date="2019-06-26T19:14:00Z">
              <w:r w:rsidDel="006F1C24">
                <w:delText>0</w:delText>
              </w:r>
            </w:del>
          </w:p>
        </w:tc>
        <w:tc>
          <w:tcPr>
            <w:tcW w:w="1591" w:type="pct"/>
            <w:tcMar>
              <w:top w:w="0" w:type="dxa"/>
              <w:left w:w="29" w:type="dxa"/>
              <w:bottom w:w="0" w:type="dxa"/>
              <w:right w:w="29" w:type="dxa"/>
            </w:tcMar>
          </w:tcPr>
          <w:p w:rsidR="000E49D2" w:rsidDel="006F1C24" w:rsidRDefault="000E49D2" w:rsidP="00CE725F">
            <w:pPr>
              <w:pStyle w:val="IRSBitDescription"/>
              <w:ind w:left="53"/>
              <w:rPr>
                <w:del w:id="15472" w:author="Chunhui zheng(BJ-RD)" w:date="2019-06-26T19:14:00Z"/>
                <w:rFonts w:eastAsia="宋体" w:hint="eastAsia"/>
                <w:b/>
                <w:lang w:eastAsia="zh-CN"/>
              </w:rPr>
            </w:pPr>
            <w:del w:id="15473" w:author="Chunhui zheng(BJ-RD)" w:date="2019-06-26T19:14:00Z">
              <w:r w:rsidDel="006F1C24">
                <w:rPr>
                  <w:rFonts w:eastAsia="宋体" w:hint="eastAsia"/>
                  <w:b/>
                  <w:lang w:eastAsia="zh-CN"/>
                </w:rPr>
                <w:delText xml:space="preserve">MEM entry1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0E49D2" w:rsidDel="006F1C24" w:rsidRDefault="000E49D2" w:rsidP="00CE725F">
            <w:pPr>
              <w:ind w:leftChars="25" w:left="53"/>
              <w:rPr>
                <w:del w:id="15474" w:author="Chunhui zheng(BJ-RD)" w:date="2019-06-26T19:14:00Z"/>
                <w:sz w:val="16"/>
                <w:szCs w:val="16"/>
                <w:shd w:val="clear" w:color="auto" w:fill="C0C0C0"/>
              </w:rPr>
            </w:pPr>
            <w:del w:id="1547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5476" w:author="Chunhui zheng(BJ-RD)" w:date="2019-06-26T19:14:00Z"/>
                <w:rFonts w:eastAsia="宋体" w:hint="eastAsia"/>
                <w:lang w:eastAsia="zh-CN"/>
              </w:rPr>
            </w:pPr>
            <w:del w:id="15477"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5478" w:author="Chunhui zheng(BJ-RD)" w:date="2019-06-26T19:14:00Z"/>
                <w:rFonts w:eastAsia="Times New Roman"/>
                <w:shd w:val="clear" w:color="auto" w:fill="C0C0C0"/>
              </w:rPr>
            </w:pPr>
            <w:del w:id="1547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5480" w:author="Chunhui zheng(BJ-RD)" w:date="2019-06-26T19:14:00Z"/>
                <w:rFonts w:eastAsia="宋体" w:hint="eastAsia"/>
                <w:shd w:val="clear" w:color="auto" w:fill="C0C0C0"/>
                <w:lang w:eastAsia="zh-CN"/>
              </w:rPr>
            </w:pPr>
            <w:del w:id="1548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5482" w:author="Chunhui zheng(BJ-RD)" w:date="2019-06-26T19:14:00Z"/>
                <w:color w:val="999999"/>
              </w:rPr>
            </w:pPr>
            <w:del w:id="15483" w:author="Chunhui zheng(BJ-RD)" w:date="2019-06-26T19:14:00Z">
              <w:r w:rsidDel="006F1C24">
                <w:rPr>
                  <w:rFonts w:eastAsia="宋体" w:hint="eastAsia"/>
                  <w:lang w:eastAsia="zh-CN"/>
                </w:rPr>
                <w:delText>RSVAD_ME12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5484"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5485" w:author="Chunhui zheng(BJ-RD)" w:date="2019-06-26T19:14:00Z"/>
                <w:sz w:val="15"/>
                <w:szCs w:val="15"/>
              </w:rPr>
            </w:pPr>
            <w:del w:id="15486"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5487" w:author="Chunhui zheng(BJ-RD)" w:date="2019-06-26T19:14:00Z"/>
              </w:rPr>
            </w:pPr>
            <w:ins w:id="15488" w:author="Administrator" w:date="2019-03-07T15:21:00Z">
              <w:del w:id="15489" w:author="Chunhui zheng(BJ-RD)" w:date="2019-06-26T19:14:00Z">
                <w:r w:rsidDel="006F1C24">
                  <w:rPr>
                    <w:rFonts w:eastAsia="宋体" w:hint="eastAsia"/>
                    <w:lang w:eastAsia="zh-CN"/>
                  </w:rPr>
                  <w:delText>x</w:delText>
                </w:r>
              </w:del>
            </w:ins>
            <w:del w:id="15490"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5491" w:author="Chunhui zheng(BJ-RD)" w:date="2019-06-26T19:14:00Z"/>
              </w:rPr>
            </w:pPr>
            <w:ins w:id="15492" w:author="Administrator" w:date="2019-03-07T15:21:00Z">
              <w:del w:id="15493" w:author="Chunhui zheng(BJ-RD)" w:date="2019-06-26T19:14:00Z">
                <w:r w:rsidDel="006F1C24">
                  <w:delText>x</w:delText>
                </w:r>
              </w:del>
            </w:ins>
            <w:del w:id="15494" w:author="Chunhui zheng(BJ-RD)" w:date="2019-06-26T19:14:00Z">
              <w:r w:rsidDel="006F1C24">
                <w:delText>x</w:delText>
              </w:r>
            </w:del>
          </w:p>
        </w:tc>
        <w:tc>
          <w:tcPr>
            <w:tcW w:w="81" w:type="pct"/>
            <w:tcMar>
              <w:top w:w="0" w:type="dxa"/>
              <w:left w:w="29" w:type="dxa"/>
              <w:bottom w:w="0" w:type="dxa"/>
              <w:right w:w="29" w:type="dxa"/>
            </w:tcMar>
          </w:tcPr>
          <w:p w:rsidR="000E49D2" w:rsidDel="006F1C24" w:rsidRDefault="000E49D2" w:rsidP="00CE725F">
            <w:pPr>
              <w:pStyle w:val="IRSBitsugE"/>
              <w:rPr>
                <w:del w:id="15495" w:author="Chunhui zheng(BJ-RD)" w:date="2019-06-26T19:14:00Z"/>
              </w:rPr>
            </w:pPr>
            <w:del w:id="15496" w:author="Chunhui zheng(BJ-RD)" w:date="2019-06-26T19:14:00Z">
              <w:r w:rsidDel="006F1C24">
                <w:delText>x</w:delText>
              </w:r>
            </w:del>
          </w:p>
        </w:tc>
      </w:tr>
    </w:tbl>
    <w:p w:rsidR="00CE725F" w:rsidDel="006F1C24" w:rsidRDefault="00CE725F" w:rsidP="00CE725F">
      <w:pPr>
        <w:pStyle w:val="IRSReg-Heading"/>
        <w:ind w:left="189"/>
        <w:rPr>
          <w:del w:id="15497" w:author="Chunhui zheng(BJ-RD)" w:date="2019-06-26T19:14:00Z"/>
        </w:rPr>
      </w:pPr>
      <w:del w:id="15498" w:author="Chunhui zheng(BJ-RD)" w:date="2019-06-26T19:14:00Z">
        <w:r w:rsidDel="006F1C24">
          <w:rPr>
            <w:u w:val="single"/>
          </w:rPr>
          <w:delText>Offset Address:</w:delText>
        </w:r>
        <w:r w:rsidRPr="00AD0C28" w:rsidDel="006F1C24">
          <w:rPr>
            <w:rFonts w:eastAsia="宋体" w:hint="eastAsia"/>
            <w:u w:val="single"/>
            <w:lang w:eastAsia="zh-CN"/>
          </w:rPr>
          <w:delText>1</w:delText>
        </w:r>
        <w:r w:rsidDel="006F1C24">
          <w:rPr>
            <w:rFonts w:eastAsia="宋体" w:hint="eastAsia"/>
            <w:u w:val="single"/>
            <w:lang w:eastAsia="zh-CN"/>
          </w:rPr>
          <w:delText>6</w:delText>
        </w:r>
        <w:r w:rsidDel="006F1C24">
          <w:rPr>
            <w:rFonts w:eastAsia="宋体"/>
            <w:u w:val="single"/>
            <w:lang w:eastAsia="zh-CN"/>
          </w:rPr>
          <w:delText>F</w:delText>
        </w:r>
        <w:r w:rsidDel="006F1C24">
          <w:rPr>
            <w:u w:val="single"/>
          </w:rPr>
          <w:delText>-</w:delText>
        </w:r>
        <w:r w:rsidDel="006F1C24">
          <w:rPr>
            <w:rFonts w:eastAsia="宋体" w:hint="eastAsia"/>
            <w:u w:val="single"/>
            <w:lang w:eastAsia="zh-CN"/>
          </w:rPr>
          <w:delText>16</w:delText>
        </w:r>
        <w:r w:rsidDel="006F1C24">
          <w:rPr>
            <w:rFonts w:eastAsia="宋体"/>
            <w:u w:val="single"/>
            <w:lang w:eastAsia="zh-CN"/>
          </w:rPr>
          <w:delText>C</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12</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095"/>
        <w:gridCol w:w="2761"/>
        <w:gridCol w:w="663"/>
        <w:gridCol w:w="592"/>
        <w:gridCol w:w="246"/>
        <w:gridCol w:w="218"/>
        <w:gridCol w:w="218"/>
      </w:tblGrid>
      <w:tr w:rsidR="00CE725F" w:rsidDel="006F1C24" w:rsidTr="000E49D2">
        <w:trPr>
          <w:cantSplit/>
          <w:trHeight w:val="300"/>
          <w:jc w:val="center"/>
          <w:del w:id="15499"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15500" w:author="Chunhui zheng(BJ-RD)" w:date="2019-06-26T19:14:00Z"/>
              </w:rPr>
            </w:pPr>
            <w:del w:id="15501"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15502" w:author="Chunhui zheng(BJ-RD)" w:date="2019-06-26T19:14:00Z"/>
                <w:b/>
              </w:rPr>
            </w:pPr>
            <w:del w:id="15503"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15504" w:author="Chunhui zheng(BJ-RD)" w:date="2019-06-26T19:14:00Z"/>
                <w:b/>
              </w:rPr>
            </w:pPr>
            <w:del w:id="15505"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15506" w:author="Chunhui zheng(BJ-RD)" w:date="2019-06-26T19:14:00Z"/>
                <w:b/>
              </w:rPr>
            </w:pPr>
            <w:del w:id="15507" w:author="Chunhui zheng(BJ-RD)" w:date="2019-06-26T19:14:00Z">
              <w:r w:rsidRPr="00F62296" w:rsidDel="006F1C24">
                <w:rPr>
                  <w:b/>
                </w:rPr>
                <w:delText>Default</w:delText>
              </w:r>
            </w:del>
          </w:p>
        </w:tc>
        <w:tc>
          <w:tcPr>
            <w:tcW w:w="152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15508" w:author="Chunhui zheng(BJ-RD)" w:date="2019-06-26T19:14:00Z"/>
                <w:rFonts w:eastAsia="Times New Roman"/>
                <w:b/>
              </w:rPr>
            </w:pPr>
            <w:del w:id="15509" w:author="Chunhui zheng(BJ-RD)" w:date="2019-06-26T19:14:00Z">
              <w:r w:rsidRPr="00293312" w:rsidDel="006F1C24">
                <w:rPr>
                  <w:rFonts w:eastAsia="Times New Roman"/>
                  <w:b/>
                </w:rPr>
                <w:delText>Description</w:delText>
              </w:r>
            </w:del>
          </w:p>
        </w:tc>
        <w:tc>
          <w:tcPr>
            <w:tcW w:w="1359" w:type="pct"/>
            <w:tcMar>
              <w:top w:w="0" w:type="dxa"/>
              <w:left w:w="29" w:type="dxa"/>
              <w:bottom w:w="0" w:type="dxa"/>
              <w:right w:w="29" w:type="dxa"/>
            </w:tcMar>
            <w:vAlign w:val="center"/>
          </w:tcPr>
          <w:p w:rsidR="00CE725F" w:rsidRPr="00F62296" w:rsidDel="006F1C24" w:rsidRDefault="00CE725F" w:rsidP="00CE725F">
            <w:pPr>
              <w:pStyle w:val="IRSBitMnemonic"/>
              <w:ind w:left="53"/>
              <w:rPr>
                <w:del w:id="15510" w:author="Chunhui zheng(BJ-RD)" w:date="2019-06-26T19:14:00Z"/>
              </w:rPr>
            </w:pPr>
            <w:del w:id="15511"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15512" w:author="Chunhui zheng(BJ-RD)" w:date="2019-06-26T19:14:00Z"/>
                <w:b/>
              </w:rPr>
            </w:pPr>
            <w:del w:id="15513"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15514" w:author="Chunhui zheng(BJ-RD)" w:date="2019-06-26T19:14:00Z"/>
                <w:b/>
              </w:rPr>
            </w:pPr>
            <w:del w:id="15515"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15516" w:author="Chunhui zheng(BJ-RD)" w:date="2019-06-26T19:14:00Z"/>
                <w:b/>
              </w:rPr>
            </w:pPr>
            <w:del w:id="15517"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15518" w:author="Chunhui zheng(BJ-RD)" w:date="2019-06-26T19:14:00Z"/>
                <w:b/>
              </w:rPr>
            </w:pPr>
            <w:del w:id="15519"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15520" w:author="Chunhui zheng(BJ-RD)" w:date="2019-06-26T19:14:00Z"/>
                <w:b/>
              </w:rPr>
            </w:pPr>
            <w:del w:id="15521" w:author="Chunhui zheng(BJ-RD)" w:date="2019-06-26T19:14:00Z">
              <w:r w:rsidRPr="00F62296" w:rsidDel="006F1C24">
                <w:rPr>
                  <w:b/>
                </w:rPr>
                <w:delText>E</w:delText>
              </w:r>
            </w:del>
          </w:p>
        </w:tc>
      </w:tr>
      <w:tr w:rsidR="000E49D2" w:rsidDel="006F1C24" w:rsidTr="000E49D2">
        <w:trPr>
          <w:cantSplit/>
          <w:trHeight w:val="300"/>
          <w:jc w:val="center"/>
          <w:del w:id="15522" w:author="Chunhui zheng(BJ-RD)" w:date="2019-06-26T19:14:00Z"/>
        </w:trPr>
        <w:tc>
          <w:tcPr>
            <w:tcW w:w="208" w:type="pct"/>
            <w:tcMar>
              <w:top w:w="0" w:type="dxa"/>
              <w:left w:w="29" w:type="dxa"/>
              <w:bottom w:w="0" w:type="dxa"/>
              <w:right w:w="29" w:type="dxa"/>
            </w:tcMar>
          </w:tcPr>
          <w:p w:rsidR="000E49D2" w:rsidRPr="00FC735D" w:rsidDel="006F1C24" w:rsidRDefault="000E49D2" w:rsidP="00CE725F">
            <w:pPr>
              <w:pStyle w:val="IRSBitItem"/>
              <w:jc w:val="left"/>
              <w:rPr>
                <w:del w:id="15523" w:author="Chunhui zheng(BJ-RD)" w:date="2019-06-26T19:14:00Z"/>
                <w:rFonts w:eastAsia="宋体" w:hint="eastAsia"/>
                <w:b w:val="0"/>
                <w:lang w:eastAsia="zh-CN"/>
              </w:rPr>
            </w:pPr>
            <w:del w:id="15524"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0E49D2" w:rsidDel="006F1C24" w:rsidRDefault="000E49D2" w:rsidP="00CE725F">
            <w:pPr>
              <w:pStyle w:val="IRSBitAttribute"/>
              <w:rPr>
                <w:del w:id="15525" w:author="Chunhui zheng(BJ-RD)" w:date="2019-06-26T19:14:00Z"/>
              </w:rPr>
            </w:pPr>
            <w:ins w:id="15526" w:author="Administrator" w:date="2019-03-07T17:10:00Z">
              <w:del w:id="1552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5528"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5529" w:author="Chunhui zheng(BJ-RD)" w:date="2019-06-26T19:14:00Z"/>
              </w:rPr>
            </w:pPr>
            <w:ins w:id="15530" w:author="Administrator" w:date="2019-03-07T17:10:00Z">
              <w:del w:id="15531" w:author="Chunhui zheng(BJ-RD)" w:date="2019-06-26T19:14:00Z">
                <w:r w:rsidRPr="007C2E95" w:rsidDel="006F1C24">
                  <w:rPr>
                    <w:rFonts w:eastAsia="宋体" w:hint="eastAsia"/>
                    <w:lang w:eastAsia="zh-CN"/>
                  </w:rPr>
                  <w:delText>RO</w:delText>
                </w:r>
              </w:del>
            </w:ins>
            <w:del w:id="15532"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5533" w:author="Chunhui zheng(BJ-RD)" w:date="2019-06-26T19:14:00Z"/>
              </w:rPr>
            </w:pPr>
            <w:del w:id="15534" w:author="Chunhui zheng(BJ-RD)" w:date="2019-06-26T19:14:00Z">
              <w:r w:rsidDel="006F1C24">
                <w:delText>0</w:delText>
              </w:r>
            </w:del>
          </w:p>
        </w:tc>
        <w:tc>
          <w:tcPr>
            <w:tcW w:w="1525" w:type="pct"/>
            <w:tcMar>
              <w:top w:w="0" w:type="dxa"/>
              <w:left w:w="29" w:type="dxa"/>
              <w:bottom w:w="0" w:type="dxa"/>
              <w:right w:w="29" w:type="dxa"/>
            </w:tcMar>
          </w:tcPr>
          <w:p w:rsidR="000E49D2" w:rsidDel="006F1C24" w:rsidRDefault="000E49D2" w:rsidP="00CE725F">
            <w:pPr>
              <w:pStyle w:val="IRSBitDescription"/>
              <w:ind w:left="53"/>
              <w:rPr>
                <w:del w:id="15535" w:author="Chunhui zheng(BJ-RD)" w:date="2019-06-26T19:14:00Z"/>
                <w:rFonts w:eastAsia="宋体" w:hint="eastAsia"/>
                <w:b/>
                <w:lang w:eastAsia="zh-CN"/>
              </w:rPr>
            </w:pPr>
            <w:del w:id="15536" w:author="Chunhui zheng(BJ-RD)" w:date="2019-06-26T19:14:00Z">
              <w:r w:rsidDel="006F1C24">
                <w:rPr>
                  <w:rFonts w:eastAsia="宋体" w:hint="eastAsia"/>
                  <w:b/>
                  <w:lang w:eastAsia="zh-CN"/>
                </w:rPr>
                <w:delText xml:space="preserve">MEM entry1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0E49D2" w:rsidDel="006F1C24" w:rsidRDefault="000E49D2" w:rsidP="00CE725F">
            <w:pPr>
              <w:ind w:leftChars="25" w:left="53"/>
              <w:rPr>
                <w:del w:id="15537" w:author="Chunhui zheng(BJ-RD)" w:date="2019-06-26T19:14:00Z"/>
                <w:sz w:val="16"/>
                <w:szCs w:val="16"/>
                <w:shd w:val="clear" w:color="auto" w:fill="C0C0C0"/>
              </w:rPr>
            </w:pPr>
            <w:del w:id="1553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5539" w:author="Chunhui zheng(BJ-RD)" w:date="2019-06-26T19:14:00Z"/>
                <w:rFonts w:eastAsia="宋体" w:hint="eastAsia"/>
                <w:lang w:eastAsia="zh-CN"/>
              </w:rPr>
            </w:pPr>
            <w:del w:id="15540"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5541" w:author="Chunhui zheng(BJ-RD)" w:date="2019-06-26T19:14:00Z"/>
                <w:rFonts w:eastAsia="Times New Roman"/>
                <w:shd w:val="clear" w:color="auto" w:fill="C0C0C0"/>
              </w:rPr>
            </w:pPr>
            <w:del w:id="1554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293312" w:rsidDel="006F1C24" w:rsidRDefault="000E49D2" w:rsidP="00CE725F">
            <w:pPr>
              <w:pStyle w:val="IRSBitDescription"/>
              <w:ind w:left="53"/>
              <w:rPr>
                <w:del w:id="15543" w:author="Chunhui zheng(BJ-RD)" w:date="2019-06-26T19:14:00Z"/>
                <w:rFonts w:eastAsia="Times New Roman"/>
                <w:b/>
              </w:rPr>
            </w:pPr>
            <w:del w:id="1554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0E49D2" w:rsidRPr="00D074E0" w:rsidDel="006F1C24" w:rsidRDefault="000E49D2" w:rsidP="00CE725F">
            <w:pPr>
              <w:pStyle w:val="IRSBitMnemonic"/>
              <w:ind w:left="53"/>
              <w:rPr>
                <w:del w:id="15545" w:author="Chunhui zheng(BJ-RD)" w:date="2019-06-26T19:14:00Z"/>
                <w:rFonts w:eastAsia="宋体" w:hint="eastAsia"/>
                <w:lang w:eastAsia="zh-CN"/>
              </w:rPr>
            </w:pPr>
            <w:del w:id="15546" w:author="Chunhui zheng(BJ-RD)" w:date="2019-06-26T19:14:00Z">
              <w:r w:rsidDel="006F1C24">
                <w:rPr>
                  <w:rFonts w:eastAsia="宋体" w:hint="eastAsia"/>
                  <w:lang w:eastAsia="zh-CN"/>
                </w:rPr>
                <w:delText>RSVAD_ME12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5547"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5548" w:author="Chunhui zheng(BJ-RD)" w:date="2019-06-26T19:14:00Z"/>
                <w:sz w:val="15"/>
                <w:szCs w:val="15"/>
              </w:rPr>
            </w:pPr>
            <w:del w:id="15549" w:author="Chunhui zheng(BJ-RD)" w:date="2019-06-26T19:14:00Z">
              <w:r w:rsidDel="006F1C24">
                <w:delText>vcc</w:delText>
              </w:r>
            </w:del>
          </w:p>
        </w:tc>
        <w:tc>
          <w:tcPr>
            <w:tcW w:w="121" w:type="pct"/>
            <w:tcMar>
              <w:top w:w="0" w:type="dxa"/>
              <w:left w:w="29" w:type="dxa"/>
              <w:bottom w:w="0" w:type="dxa"/>
              <w:right w:w="29" w:type="dxa"/>
            </w:tcMar>
          </w:tcPr>
          <w:p w:rsidR="000E49D2" w:rsidRPr="004F0D76" w:rsidDel="006F1C24" w:rsidRDefault="000E49D2" w:rsidP="00CE725F">
            <w:pPr>
              <w:pStyle w:val="IRSBitsugS"/>
              <w:rPr>
                <w:del w:id="15550" w:author="Chunhui zheng(BJ-RD)" w:date="2019-06-26T19:14:00Z"/>
                <w:rFonts w:eastAsia="宋体" w:hint="eastAsia"/>
                <w:lang w:eastAsia="zh-CN"/>
              </w:rPr>
            </w:pPr>
            <w:ins w:id="15551" w:author="Administrator" w:date="2019-03-07T15:21:00Z">
              <w:del w:id="15552" w:author="Chunhui zheng(BJ-RD)" w:date="2019-06-26T19:14:00Z">
                <w:r w:rsidDel="006F1C24">
                  <w:rPr>
                    <w:rFonts w:eastAsia="宋体" w:hint="eastAsia"/>
                    <w:lang w:eastAsia="zh-CN"/>
                  </w:rPr>
                  <w:delText>x</w:delText>
                </w:r>
              </w:del>
            </w:ins>
            <w:del w:id="1555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5554" w:author="Chunhui zheng(BJ-RD)" w:date="2019-06-26T19:14:00Z"/>
              </w:rPr>
            </w:pPr>
            <w:ins w:id="15555" w:author="Administrator" w:date="2019-03-07T15:21:00Z">
              <w:del w:id="15556" w:author="Chunhui zheng(BJ-RD)" w:date="2019-06-26T19:14:00Z">
                <w:r w:rsidDel="006F1C24">
                  <w:delText>x</w:delText>
                </w:r>
              </w:del>
            </w:ins>
            <w:del w:id="15557"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5558" w:author="Chunhui zheng(BJ-RD)" w:date="2019-06-26T19:14:00Z"/>
              </w:rPr>
            </w:pPr>
            <w:ins w:id="15559" w:author="Administrator" w:date="2019-03-07T15:21:00Z">
              <w:del w:id="15560" w:author="Chunhui zheng(BJ-RD)" w:date="2019-06-26T19:14:00Z">
                <w:r w:rsidDel="006F1C24">
                  <w:delText>x</w:delText>
                </w:r>
              </w:del>
            </w:ins>
            <w:del w:id="15561" w:author="Chunhui zheng(BJ-RD)" w:date="2019-06-26T19:14:00Z">
              <w:r w:rsidDel="006F1C24">
                <w:delText>x</w:delText>
              </w:r>
            </w:del>
          </w:p>
        </w:tc>
      </w:tr>
      <w:tr w:rsidR="000E49D2" w:rsidDel="006F1C24" w:rsidTr="000E49D2">
        <w:trPr>
          <w:cantSplit/>
          <w:trHeight w:val="300"/>
          <w:jc w:val="center"/>
          <w:del w:id="15562" w:author="Chunhui zheng(BJ-RD)" w:date="2019-06-26T19:14:00Z"/>
        </w:trPr>
        <w:tc>
          <w:tcPr>
            <w:tcW w:w="208" w:type="pct"/>
            <w:tcMar>
              <w:top w:w="0" w:type="dxa"/>
              <w:left w:w="29" w:type="dxa"/>
              <w:bottom w:w="0" w:type="dxa"/>
              <w:right w:w="29" w:type="dxa"/>
            </w:tcMar>
          </w:tcPr>
          <w:p w:rsidR="000E49D2" w:rsidRPr="00C66D6B" w:rsidDel="006F1C24" w:rsidRDefault="000E49D2" w:rsidP="00CE725F">
            <w:pPr>
              <w:pStyle w:val="IRSBitItem"/>
              <w:jc w:val="left"/>
              <w:rPr>
                <w:del w:id="15563" w:author="Chunhui zheng(BJ-RD)" w:date="2019-06-26T19:14:00Z"/>
                <w:rFonts w:eastAsia="宋体" w:hint="eastAsia"/>
                <w:b w:val="0"/>
                <w:lang w:eastAsia="zh-CN"/>
              </w:rPr>
            </w:pPr>
            <w:del w:id="15564"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5565" w:author="Chunhui zheng(BJ-RD)" w:date="2019-06-26T19:14:00Z"/>
                <w:rFonts w:eastAsia="宋体" w:hint="eastAsia"/>
                <w:lang w:eastAsia="zh-CN"/>
              </w:rPr>
            </w:pPr>
            <w:ins w:id="15566" w:author="Administrator" w:date="2019-03-07T17:10:00Z">
              <w:del w:id="1556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5568" w:author="Chunhui zheng(BJ-RD)" w:date="2019-06-26T19:14:00Z">
              <w:r w:rsidDel="006F1C24">
                <w:delText>RO</w:delText>
              </w:r>
            </w:del>
          </w:p>
        </w:tc>
        <w:tc>
          <w:tcPr>
            <w:tcW w:w="331" w:type="pct"/>
            <w:tcMar>
              <w:top w:w="0" w:type="dxa"/>
              <w:left w:w="29" w:type="dxa"/>
              <w:bottom w:w="0" w:type="dxa"/>
              <w:right w:w="29" w:type="dxa"/>
            </w:tcMar>
          </w:tcPr>
          <w:p w:rsidR="000E49D2" w:rsidRPr="00907B65" w:rsidDel="006F1C24" w:rsidRDefault="000E49D2" w:rsidP="00CE725F">
            <w:pPr>
              <w:pStyle w:val="IRSBitHW-Property"/>
              <w:rPr>
                <w:del w:id="15569" w:author="Chunhui zheng(BJ-RD)" w:date="2019-06-26T19:14:00Z"/>
                <w:rFonts w:eastAsia="宋体" w:hint="eastAsia"/>
                <w:lang w:eastAsia="zh-CN"/>
              </w:rPr>
            </w:pPr>
            <w:ins w:id="15570" w:author="Administrator" w:date="2019-03-07T17:10:00Z">
              <w:del w:id="15571" w:author="Chunhui zheng(BJ-RD)" w:date="2019-06-26T19:14:00Z">
                <w:r w:rsidRPr="007C2E95" w:rsidDel="006F1C24">
                  <w:rPr>
                    <w:rFonts w:eastAsia="宋体" w:hint="eastAsia"/>
                    <w:lang w:eastAsia="zh-CN"/>
                  </w:rPr>
                  <w:delText>RO</w:delText>
                </w:r>
              </w:del>
            </w:ins>
            <w:del w:id="15572"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5573" w:author="Chunhui zheng(BJ-RD)" w:date="2019-06-26T19:14:00Z"/>
              </w:rPr>
            </w:pPr>
            <w:del w:id="15574" w:author="Chunhui zheng(BJ-RD)" w:date="2019-06-26T19:14:00Z">
              <w:r w:rsidDel="006F1C24">
                <w:delText>0</w:delText>
              </w:r>
            </w:del>
          </w:p>
        </w:tc>
        <w:tc>
          <w:tcPr>
            <w:tcW w:w="1525" w:type="pct"/>
            <w:tcMar>
              <w:top w:w="0" w:type="dxa"/>
              <w:left w:w="29" w:type="dxa"/>
              <w:bottom w:w="0" w:type="dxa"/>
              <w:right w:w="29" w:type="dxa"/>
            </w:tcMar>
          </w:tcPr>
          <w:p w:rsidR="000E49D2" w:rsidDel="006F1C24" w:rsidRDefault="000E49D2" w:rsidP="00CE725F">
            <w:pPr>
              <w:pStyle w:val="IRSBitDescription"/>
              <w:ind w:left="53"/>
              <w:rPr>
                <w:del w:id="15575" w:author="Chunhui zheng(BJ-RD)" w:date="2019-06-26T19:14:00Z"/>
                <w:rFonts w:eastAsia="宋体" w:hint="eastAsia"/>
                <w:b/>
                <w:lang w:eastAsia="zh-CN"/>
              </w:rPr>
            </w:pPr>
            <w:del w:id="15576" w:author="Chunhui zheng(BJ-RD)" w:date="2019-06-26T19:14:00Z">
              <w:r w:rsidDel="006F1C24">
                <w:rPr>
                  <w:rFonts w:eastAsia="宋体" w:hint="eastAsia"/>
                  <w:b/>
                  <w:lang w:eastAsia="zh-CN"/>
                </w:rPr>
                <w:delText xml:space="preserve">MEM entry1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0E49D2" w:rsidDel="006F1C24" w:rsidRDefault="000E49D2" w:rsidP="00CE725F">
            <w:pPr>
              <w:ind w:leftChars="25" w:left="53"/>
              <w:rPr>
                <w:del w:id="15577" w:author="Chunhui zheng(BJ-RD)" w:date="2019-06-26T19:14:00Z"/>
                <w:sz w:val="16"/>
                <w:szCs w:val="16"/>
                <w:shd w:val="clear" w:color="auto" w:fill="C0C0C0"/>
              </w:rPr>
            </w:pPr>
            <w:del w:id="1557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5579" w:author="Chunhui zheng(BJ-RD)" w:date="2019-06-26T19:14:00Z"/>
                <w:rFonts w:eastAsia="宋体" w:hint="eastAsia"/>
                <w:lang w:eastAsia="zh-CN"/>
              </w:rPr>
            </w:pPr>
            <w:del w:id="15580"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5581" w:author="Chunhui zheng(BJ-RD)" w:date="2019-06-26T19:14:00Z"/>
                <w:rFonts w:eastAsia="Times New Roman"/>
                <w:shd w:val="clear" w:color="auto" w:fill="C0C0C0"/>
              </w:rPr>
            </w:pPr>
            <w:del w:id="1558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907B65" w:rsidDel="006F1C24" w:rsidRDefault="000E49D2" w:rsidP="00CE725F">
            <w:pPr>
              <w:pStyle w:val="IRSBitDescription"/>
              <w:ind w:left="53"/>
              <w:rPr>
                <w:del w:id="15583" w:author="Chunhui zheng(BJ-RD)" w:date="2019-06-26T19:14:00Z"/>
                <w:rFonts w:eastAsia="宋体" w:hint="eastAsia"/>
                <w:b/>
                <w:lang w:eastAsia="zh-CN"/>
              </w:rPr>
            </w:pPr>
            <w:del w:id="1558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0E49D2" w:rsidRPr="00C453A9" w:rsidDel="006F1C24" w:rsidRDefault="000E49D2" w:rsidP="00CE725F">
            <w:pPr>
              <w:pStyle w:val="IRSBitMnemonic"/>
              <w:ind w:left="53"/>
              <w:rPr>
                <w:del w:id="15585" w:author="Chunhui zheng(BJ-RD)" w:date="2019-06-26T19:14:00Z"/>
                <w:rFonts w:eastAsia="宋体" w:hint="eastAsia"/>
                <w:lang w:eastAsia="zh-CN"/>
              </w:rPr>
            </w:pPr>
            <w:del w:id="15586" w:author="Chunhui zheng(BJ-RD)" w:date="2019-06-26T19:14:00Z">
              <w:r w:rsidDel="006F1C24">
                <w:rPr>
                  <w:rFonts w:eastAsia="宋体" w:hint="eastAsia"/>
                  <w:lang w:eastAsia="zh-CN"/>
                </w:rPr>
                <w:delText>RSVAD_ME12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5587"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5588" w:author="Chunhui zheng(BJ-RD)" w:date="2019-06-26T19:14:00Z"/>
                <w:sz w:val="15"/>
                <w:szCs w:val="15"/>
              </w:rPr>
            </w:pPr>
            <w:del w:id="15589" w:author="Chunhui zheng(BJ-RD)" w:date="2019-06-26T19:14:00Z">
              <w:r w:rsidDel="006F1C24">
                <w:delText>vcc</w:delText>
              </w:r>
            </w:del>
          </w:p>
        </w:tc>
        <w:tc>
          <w:tcPr>
            <w:tcW w:w="121" w:type="pct"/>
            <w:tcMar>
              <w:top w:w="0" w:type="dxa"/>
              <w:left w:w="29" w:type="dxa"/>
              <w:bottom w:w="0" w:type="dxa"/>
              <w:right w:w="29" w:type="dxa"/>
            </w:tcMar>
          </w:tcPr>
          <w:p w:rsidR="000E49D2" w:rsidRPr="00907B65" w:rsidDel="006F1C24" w:rsidRDefault="000E49D2" w:rsidP="00CE725F">
            <w:pPr>
              <w:pStyle w:val="IRSBitsugS"/>
              <w:rPr>
                <w:del w:id="15590" w:author="Chunhui zheng(BJ-RD)" w:date="2019-06-26T19:14:00Z"/>
                <w:rFonts w:eastAsia="宋体" w:hint="eastAsia"/>
                <w:lang w:eastAsia="zh-CN"/>
              </w:rPr>
            </w:pPr>
            <w:ins w:id="15591" w:author="Administrator" w:date="2019-03-07T15:21:00Z">
              <w:del w:id="15592" w:author="Chunhui zheng(BJ-RD)" w:date="2019-06-26T19:14:00Z">
                <w:r w:rsidDel="006F1C24">
                  <w:rPr>
                    <w:rFonts w:eastAsia="宋体" w:hint="eastAsia"/>
                    <w:lang w:eastAsia="zh-CN"/>
                  </w:rPr>
                  <w:delText>x</w:delText>
                </w:r>
              </w:del>
            </w:ins>
            <w:del w:id="1559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5594" w:author="Chunhui zheng(BJ-RD)" w:date="2019-06-26T19:14:00Z"/>
              </w:rPr>
            </w:pPr>
            <w:ins w:id="15595" w:author="Administrator" w:date="2019-03-07T15:21:00Z">
              <w:del w:id="15596" w:author="Chunhui zheng(BJ-RD)" w:date="2019-06-26T19:14:00Z">
                <w:r w:rsidDel="006F1C24">
                  <w:delText>x</w:delText>
                </w:r>
              </w:del>
            </w:ins>
            <w:del w:id="15597"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5598" w:author="Chunhui zheng(BJ-RD)" w:date="2019-06-26T19:14:00Z"/>
              </w:rPr>
            </w:pPr>
            <w:ins w:id="15599" w:author="Administrator" w:date="2019-03-07T15:21:00Z">
              <w:del w:id="15600" w:author="Chunhui zheng(BJ-RD)" w:date="2019-06-26T19:14:00Z">
                <w:r w:rsidDel="006F1C24">
                  <w:delText>x</w:delText>
                </w:r>
              </w:del>
            </w:ins>
            <w:del w:id="15601" w:author="Chunhui zheng(BJ-RD)" w:date="2019-06-26T19:14:00Z">
              <w:r w:rsidDel="006F1C24">
                <w:delText>x</w:delText>
              </w:r>
            </w:del>
          </w:p>
        </w:tc>
      </w:tr>
      <w:tr w:rsidR="000E49D2" w:rsidDel="006F1C24" w:rsidTr="000E49D2">
        <w:trPr>
          <w:cantSplit/>
          <w:trHeight w:val="300"/>
          <w:jc w:val="center"/>
          <w:del w:id="15602" w:author="Chunhui zheng(BJ-RD)" w:date="2019-06-26T19:14:00Z"/>
        </w:trPr>
        <w:tc>
          <w:tcPr>
            <w:tcW w:w="208" w:type="pct"/>
            <w:tcMar>
              <w:top w:w="0" w:type="dxa"/>
              <w:left w:w="29" w:type="dxa"/>
              <w:bottom w:w="0" w:type="dxa"/>
              <w:right w:w="29" w:type="dxa"/>
            </w:tcMar>
          </w:tcPr>
          <w:p w:rsidR="000E49D2" w:rsidDel="006F1C24" w:rsidRDefault="000E49D2" w:rsidP="00CE725F">
            <w:pPr>
              <w:pStyle w:val="IRSBitItem"/>
              <w:jc w:val="left"/>
              <w:rPr>
                <w:del w:id="15603" w:author="Chunhui zheng(BJ-RD)" w:date="2019-06-26T19:14:00Z"/>
                <w:rFonts w:eastAsia="宋体" w:hint="eastAsia"/>
                <w:b w:val="0"/>
                <w:lang w:eastAsia="zh-CN"/>
              </w:rPr>
            </w:pPr>
            <w:del w:id="15604"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0E49D2" w:rsidDel="006F1C24" w:rsidRDefault="000E49D2" w:rsidP="00CE725F">
            <w:pPr>
              <w:pStyle w:val="IRSBitAttribute"/>
              <w:rPr>
                <w:del w:id="15605" w:author="Chunhui zheng(BJ-RD)" w:date="2019-06-26T19:14:00Z"/>
              </w:rPr>
            </w:pPr>
            <w:ins w:id="15606" w:author="Administrator" w:date="2019-03-07T17:10:00Z">
              <w:del w:id="1560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5608"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5609" w:author="Chunhui zheng(BJ-RD)" w:date="2019-06-26T19:14:00Z"/>
              </w:rPr>
            </w:pPr>
            <w:ins w:id="15610" w:author="Administrator" w:date="2019-03-07T17:10:00Z">
              <w:del w:id="15611" w:author="Chunhui zheng(BJ-RD)" w:date="2019-06-26T19:14:00Z">
                <w:r w:rsidRPr="007C2E95" w:rsidDel="006F1C24">
                  <w:rPr>
                    <w:rFonts w:eastAsia="宋体" w:hint="eastAsia"/>
                    <w:lang w:eastAsia="zh-CN"/>
                  </w:rPr>
                  <w:delText>RO</w:delText>
                </w:r>
              </w:del>
            </w:ins>
            <w:del w:id="15612"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5613" w:author="Chunhui zheng(BJ-RD)" w:date="2019-06-26T19:14:00Z"/>
              </w:rPr>
            </w:pPr>
            <w:del w:id="15614" w:author="Chunhui zheng(BJ-RD)" w:date="2019-06-26T19:14:00Z">
              <w:r w:rsidDel="006F1C24">
                <w:delText>0</w:delText>
              </w:r>
            </w:del>
          </w:p>
        </w:tc>
        <w:tc>
          <w:tcPr>
            <w:tcW w:w="1525" w:type="pct"/>
            <w:tcMar>
              <w:top w:w="0" w:type="dxa"/>
              <w:left w:w="29" w:type="dxa"/>
              <w:bottom w:w="0" w:type="dxa"/>
              <w:right w:w="29" w:type="dxa"/>
            </w:tcMar>
          </w:tcPr>
          <w:p w:rsidR="000E49D2" w:rsidDel="006F1C24" w:rsidRDefault="000E49D2" w:rsidP="00CE725F">
            <w:pPr>
              <w:pStyle w:val="IRSBitDescription"/>
              <w:ind w:left="53"/>
              <w:rPr>
                <w:del w:id="15615" w:author="Chunhui zheng(BJ-RD)" w:date="2019-06-26T19:14:00Z"/>
                <w:rFonts w:eastAsia="宋体" w:hint="eastAsia"/>
                <w:b/>
                <w:lang w:eastAsia="zh-CN"/>
              </w:rPr>
            </w:pPr>
            <w:del w:id="15616" w:author="Chunhui zheng(BJ-RD)" w:date="2019-06-26T19:14:00Z">
              <w:r w:rsidDel="006F1C24">
                <w:rPr>
                  <w:rFonts w:eastAsia="宋体" w:hint="eastAsia"/>
                  <w:b/>
                  <w:lang w:eastAsia="zh-CN"/>
                </w:rPr>
                <w:delText xml:space="preserve">MEM entry1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0E49D2" w:rsidDel="006F1C24" w:rsidRDefault="000E49D2" w:rsidP="00CE725F">
            <w:pPr>
              <w:ind w:leftChars="25" w:left="53"/>
              <w:rPr>
                <w:del w:id="15617" w:author="Chunhui zheng(BJ-RD)" w:date="2019-06-26T19:14:00Z"/>
                <w:sz w:val="16"/>
                <w:szCs w:val="16"/>
                <w:shd w:val="clear" w:color="auto" w:fill="C0C0C0"/>
              </w:rPr>
            </w:pPr>
            <w:del w:id="1561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5619" w:author="Chunhui zheng(BJ-RD)" w:date="2019-06-26T19:14:00Z"/>
                <w:rFonts w:eastAsia="宋体" w:hint="eastAsia"/>
                <w:lang w:eastAsia="zh-CN"/>
              </w:rPr>
            </w:pPr>
            <w:del w:id="15620"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5621" w:author="Chunhui zheng(BJ-RD)" w:date="2019-06-26T19:14:00Z"/>
                <w:rFonts w:eastAsia="Times New Roman"/>
                <w:shd w:val="clear" w:color="auto" w:fill="C0C0C0"/>
              </w:rPr>
            </w:pPr>
            <w:del w:id="1562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Del="006F1C24" w:rsidRDefault="000E49D2" w:rsidP="00CE725F">
            <w:pPr>
              <w:pStyle w:val="IRSBitDescription"/>
              <w:ind w:left="53"/>
              <w:rPr>
                <w:del w:id="15623" w:author="Chunhui zheng(BJ-RD)" w:date="2019-06-26T19:14:00Z"/>
                <w:rFonts w:eastAsia="宋体" w:hint="eastAsia"/>
                <w:b/>
                <w:lang w:eastAsia="zh-CN"/>
              </w:rPr>
            </w:pPr>
            <w:del w:id="1562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0E49D2" w:rsidDel="006F1C24" w:rsidRDefault="000E49D2" w:rsidP="00CE725F">
            <w:pPr>
              <w:pStyle w:val="IRSBitMnemonic"/>
              <w:ind w:left="53"/>
              <w:rPr>
                <w:del w:id="15625" w:author="Chunhui zheng(BJ-RD)" w:date="2019-06-26T19:14:00Z"/>
                <w:rFonts w:eastAsia="宋体" w:hint="eastAsia"/>
                <w:lang w:eastAsia="zh-CN"/>
              </w:rPr>
            </w:pPr>
            <w:del w:id="15626" w:author="Chunhui zheng(BJ-RD)" w:date="2019-06-26T19:14:00Z">
              <w:r w:rsidDel="006F1C24">
                <w:rPr>
                  <w:rFonts w:eastAsia="宋体" w:hint="eastAsia"/>
                  <w:lang w:eastAsia="zh-CN"/>
                </w:rPr>
                <w:delText>RSVAD_ME12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0E49D2" w:rsidDel="006F1C24" w:rsidRDefault="000E49D2" w:rsidP="00CE725F">
            <w:pPr>
              <w:pStyle w:val="IRSBitChipRev"/>
              <w:rPr>
                <w:del w:id="15627"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5628" w:author="Chunhui zheng(BJ-RD)" w:date="2019-06-26T19:14:00Z"/>
              </w:rPr>
            </w:pPr>
            <w:del w:id="15629"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5630" w:author="Chunhui zheng(BJ-RD)" w:date="2019-06-26T19:14:00Z"/>
              </w:rPr>
            </w:pPr>
            <w:ins w:id="15631" w:author="Administrator" w:date="2019-03-07T15:21:00Z">
              <w:del w:id="15632" w:author="Chunhui zheng(BJ-RD)" w:date="2019-06-26T19:14:00Z">
                <w:r w:rsidDel="006F1C24">
                  <w:rPr>
                    <w:rFonts w:eastAsia="宋体" w:hint="eastAsia"/>
                    <w:lang w:eastAsia="zh-CN"/>
                  </w:rPr>
                  <w:delText>x</w:delText>
                </w:r>
              </w:del>
            </w:ins>
            <w:del w:id="1563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5634" w:author="Chunhui zheng(BJ-RD)" w:date="2019-06-26T19:14:00Z"/>
              </w:rPr>
            </w:pPr>
            <w:ins w:id="15635" w:author="Administrator" w:date="2019-03-07T15:21:00Z">
              <w:del w:id="15636" w:author="Chunhui zheng(BJ-RD)" w:date="2019-06-26T19:14:00Z">
                <w:r w:rsidDel="006F1C24">
                  <w:delText>x</w:delText>
                </w:r>
              </w:del>
            </w:ins>
            <w:del w:id="15637"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5638" w:author="Chunhui zheng(BJ-RD)" w:date="2019-06-26T19:14:00Z"/>
              </w:rPr>
            </w:pPr>
            <w:ins w:id="15639" w:author="Administrator" w:date="2019-03-07T15:21:00Z">
              <w:del w:id="15640" w:author="Chunhui zheng(BJ-RD)" w:date="2019-06-26T19:14:00Z">
                <w:r w:rsidDel="006F1C24">
                  <w:delText>x</w:delText>
                </w:r>
              </w:del>
            </w:ins>
            <w:del w:id="15641" w:author="Chunhui zheng(BJ-RD)" w:date="2019-06-26T19:14:00Z">
              <w:r w:rsidDel="006F1C24">
                <w:delText>x</w:delText>
              </w:r>
            </w:del>
          </w:p>
        </w:tc>
      </w:tr>
      <w:tr w:rsidR="000E49D2" w:rsidDel="006F1C24" w:rsidTr="000E49D2">
        <w:trPr>
          <w:cantSplit/>
          <w:trHeight w:val="300"/>
          <w:jc w:val="center"/>
          <w:del w:id="15642"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5643" w:author="Chunhui zheng(BJ-RD)" w:date="2019-06-26T19:14:00Z"/>
                <w:rFonts w:eastAsia="宋体" w:hint="eastAsia"/>
                <w:b w:val="0"/>
                <w:lang w:eastAsia="zh-CN"/>
              </w:rPr>
            </w:pPr>
            <w:del w:id="15644"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5645" w:author="Chunhui zheng(BJ-RD)" w:date="2019-06-26T19:14:00Z"/>
                <w:rFonts w:eastAsia="宋体" w:hint="eastAsia"/>
                <w:lang w:eastAsia="zh-CN"/>
              </w:rPr>
            </w:pPr>
            <w:ins w:id="15646" w:author="Administrator" w:date="2019-03-07T17:10:00Z">
              <w:del w:id="1564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5648"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5649" w:author="Chunhui zheng(BJ-RD)" w:date="2019-06-26T19:14:00Z"/>
              </w:rPr>
            </w:pPr>
            <w:ins w:id="15650" w:author="Administrator" w:date="2019-03-07T17:10:00Z">
              <w:del w:id="15651" w:author="Chunhui zheng(BJ-RD)" w:date="2019-06-26T19:14:00Z">
                <w:r w:rsidRPr="007C2E95" w:rsidDel="006F1C24">
                  <w:rPr>
                    <w:rFonts w:eastAsia="宋体" w:hint="eastAsia"/>
                    <w:lang w:eastAsia="zh-CN"/>
                  </w:rPr>
                  <w:delText>RO</w:delText>
                </w:r>
              </w:del>
            </w:ins>
            <w:del w:id="15652"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5653" w:author="Chunhui zheng(BJ-RD)" w:date="2019-06-26T19:14:00Z"/>
              </w:rPr>
            </w:pPr>
            <w:del w:id="15654" w:author="Chunhui zheng(BJ-RD)" w:date="2019-06-26T19:14:00Z">
              <w:r w:rsidDel="006F1C24">
                <w:delText>0</w:delText>
              </w:r>
            </w:del>
          </w:p>
        </w:tc>
        <w:tc>
          <w:tcPr>
            <w:tcW w:w="1525" w:type="pct"/>
            <w:tcMar>
              <w:top w:w="0" w:type="dxa"/>
              <w:left w:w="29" w:type="dxa"/>
              <w:bottom w:w="0" w:type="dxa"/>
              <w:right w:w="29" w:type="dxa"/>
            </w:tcMar>
          </w:tcPr>
          <w:p w:rsidR="000E49D2" w:rsidDel="006F1C24" w:rsidRDefault="000E49D2" w:rsidP="00CE725F">
            <w:pPr>
              <w:pStyle w:val="IRSBitDescription"/>
              <w:ind w:left="53"/>
              <w:rPr>
                <w:del w:id="15655" w:author="Chunhui zheng(BJ-RD)" w:date="2019-06-26T19:14:00Z"/>
                <w:rFonts w:eastAsia="宋体" w:hint="eastAsia"/>
                <w:b/>
                <w:lang w:eastAsia="zh-CN"/>
              </w:rPr>
            </w:pPr>
            <w:del w:id="15656" w:author="Chunhui zheng(BJ-RD)" w:date="2019-06-26T19:14:00Z">
              <w:r w:rsidDel="006F1C24">
                <w:rPr>
                  <w:rFonts w:eastAsia="宋体" w:hint="eastAsia"/>
                  <w:b/>
                  <w:lang w:eastAsia="zh-CN"/>
                </w:rPr>
                <w:delText xml:space="preserve">MEM entry1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0E49D2" w:rsidDel="006F1C24" w:rsidRDefault="000E49D2" w:rsidP="00CE725F">
            <w:pPr>
              <w:ind w:leftChars="25" w:left="53"/>
              <w:rPr>
                <w:del w:id="15657" w:author="Chunhui zheng(BJ-RD)" w:date="2019-06-26T19:14:00Z"/>
                <w:sz w:val="16"/>
                <w:szCs w:val="16"/>
                <w:shd w:val="clear" w:color="auto" w:fill="C0C0C0"/>
              </w:rPr>
            </w:pPr>
            <w:del w:id="1565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5659" w:author="Chunhui zheng(BJ-RD)" w:date="2019-06-26T19:14:00Z"/>
                <w:rFonts w:eastAsia="宋体" w:hint="eastAsia"/>
                <w:lang w:eastAsia="zh-CN"/>
              </w:rPr>
            </w:pPr>
            <w:del w:id="15660"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5661" w:author="Chunhui zheng(BJ-RD)" w:date="2019-06-26T19:14:00Z"/>
                <w:rFonts w:eastAsia="Times New Roman"/>
                <w:shd w:val="clear" w:color="auto" w:fill="C0C0C0"/>
              </w:rPr>
            </w:pPr>
            <w:del w:id="1566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5663" w:author="Chunhui zheng(BJ-RD)" w:date="2019-06-26T19:14:00Z"/>
                <w:rFonts w:eastAsia="宋体" w:hint="eastAsia"/>
                <w:shd w:val="clear" w:color="auto" w:fill="C0C0C0"/>
                <w:lang w:eastAsia="zh-CN"/>
              </w:rPr>
            </w:pPr>
            <w:del w:id="1566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0E49D2" w:rsidDel="006F1C24" w:rsidRDefault="000E49D2" w:rsidP="00CE725F">
            <w:pPr>
              <w:pStyle w:val="IRSBitMnemonic"/>
              <w:ind w:left="53"/>
              <w:rPr>
                <w:del w:id="15665" w:author="Chunhui zheng(BJ-RD)" w:date="2019-06-26T19:14:00Z"/>
                <w:color w:val="999999"/>
              </w:rPr>
            </w:pPr>
            <w:del w:id="15666" w:author="Chunhui zheng(BJ-RD)" w:date="2019-06-26T19:14:00Z">
              <w:r w:rsidDel="006F1C24">
                <w:rPr>
                  <w:rFonts w:eastAsia="宋体" w:hint="eastAsia"/>
                  <w:lang w:eastAsia="zh-CN"/>
                </w:rPr>
                <w:delText>RSVAD_ME12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5667"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5668" w:author="Chunhui zheng(BJ-RD)" w:date="2019-06-26T19:14:00Z"/>
                <w:sz w:val="15"/>
                <w:szCs w:val="15"/>
              </w:rPr>
            </w:pPr>
            <w:del w:id="15669"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5670" w:author="Chunhui zheng(BJ-RD)" w:date="2019-06-26T19:14:00Z"/>
              </w:rPr>
            </w:pPr>
            <w:ins w:id="15671" w:author="Administrator" w:date="2019-03-07T15:21:00Z">
              <w:del w:id="15672" w:author="Chunhui zheng(BJ-RD)" w:date="2019-06-26T19:14:00Z">
                <w:r w:rsidDel="006F1C24">
                  <w:rPr>
                    <w:rFonts w:eastAsia="宋体" w:hint="eastAsia"/>
                    <w:lang w:eastAsia="zh-CN"/>
                  </w:rPr>
                  <w:delText>x</w:delText>
                </w:r>
              </w:del>
            </w:ins>
            <w:del w:id="1567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5674" w:author="Chunhui zheng(BJ-RD)" w:date="2019-06-26T19:14:00Z"/>
              </w:rPr>
            </w:pPr>
            <w:ins w:id="15675" w:author="Administrator" w:date="2019-03-07T15:21:00Z">
              <w:del w:id="15676" w:author="Chunhui zheng(BJ-RD)" w:date="2019-06-26T19:14:00Z">
                <w:r w:rsidDel="006F1C24">
                  <w:delText>x</w:delText>
                </w:r>
              </w:del>
            </w:ins>
            <w:del w:id="15677"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5678" w:author="Chunhui zheng(BJ-RD)" w:date="2019-06-26T19:14:00Z"/>
              </w:rPr>
            </w:pPr>
            <w:ins w:id="15679" w:author="Administrator" w:date="2019-03-07T15:21:00Z">
              <w:del w:id="15680" w:author="Chunhui zheng(BJ-RD)" w:date="2019-06-26T19:14:00Z">
                <w:r w:rsidDel="006F1C24">
                  <w:delText>x</w:delText>
                </w:r>
              </w:del>
            </w:ins>
            <w:del w:id="15681" w:author="Chunhui zheng(BJ-RD)" w:date="2019-06-26T19:14:00Z">
              <w:r w:rsidDel="006F1C24">
                <w:delText>x</w:delText>
              </w:r>
            </w:del>
          </w:p>
        </w:tc>
      </w:tr>
      <w:tr w:rsidR="000E49D2" w:rsidDel="006F1C24" w:rsidTr="000E49D2">
        <w:trPr>
          <w:cantSplit/>
          <w:trHeight w:val="300"/>
          <w:jc w:val="center"/>
          <w:del w:id="15682"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5683" w:author="Chunhui zheng(BJ-RD)" w:date="2019-06-26T19:14:00Z"/>
                <w:rFonts w:eastAsia="宋体" w:hint="eastAsia"/>
                <w:b w:val="0"/>
                <w:lang w:eastAsia="zh-CN"/>
              </w:rPr>
            </w:pPr>
            <w:del w:id="15684"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5685" w:author="Chunhui zheng(BJ-RD)" w:date="2019-06-26T19:14:00Z"/>
                <w:rFonts w:eastAsia="宋体" w:hint="eastAsia"/>
                <w:lang w:eastAsia="zh-CN"/>
              </w:rPr>
            </w:pPr>
            <w:ins w:id="15686" w:author="Administrator" w:date="2019-03-07T17:10:00Z">
              <w:del w:id="1568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5688"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5689" w:author="Chunhui zheng(BJ-RD)" w:date="2019-06-26T19:14:00Z"/>
              </w:rPr>
            </w:pPr>
            <w:ins w:id="15690" w:author="Administrator" w:date="2019-03-07T17:10:00Z">
              <w:del w:id="15691" w:author="Chunhui zheng(BJ-RD)" w:date="2019-06-26T19:14:00Z">
                <w:r w:rsidRPr="007C2E95" w:rsidDel="006F1C24">
                  <w:rPr>
                    <w:rFonts w:eastAsia="宋体" w:hint="eastAsia"/>
                    <w:lang w:eastAsia="zh-CN"/>
                  </w:rPr>
                  <w:delText>RO</w:delText>
                </w:r>
              </w:del>
            </w:ins>
            <w:del w:id="15692"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5693" w:author="Chunhui zheng(BJ-RD)" w:date="2019-06-26T19:14:00Z"/>
              </w:rPr>
            </w:pPr>
            <w:del w:id="15694" w:author="Chunhui zheng(BJ-RD)" w:date="2019-06-26T19:14:00Z">
              <w:r w:rsidDel="006F1C24">
                <w:delText>0</w:delText>
              </w:r>
            </w:del>
          </w:p>
        </w:tc>
        <w:tc>
          <w:tcPr>
            <w:tcW w:w="1525" w:type="pct"/>
            <w:tcMar>
              <w:top w:w="0" w:type="dxa"/>
              <w:left w:w="29" w:type="dxa"/>
              <w:bottom w:w="0" w:type="dxa"/>
              <w:right w:w="29" w:type="dxa"/>
            </w:tcMar>
          </w:tcPr>
          <w:p w:rsidR="000E49D2" w:rsidDel="006F1C24" w:rsidRDefault="000E49D2" w:rsidP="00CE725F">
            <w:pPr>
              <w:pStyle w:val="IRSBitDescription"/>
              <w:ind w:left="53"/>
              <w:rPr>
                <w:del w:id="15695" w:author="Chunhui zheng(BJ-RD)" w:date="2019-06-26T19:14:00Z"/>
                <w:rFonts w:eastAsia="宋体" w:hint="eastAsia"/>
                <w:b/>
                <w:lang w:eastAsia="zh-CN"/>
              </w:rPr>
            </w:pPr>
            <w:del w:id="15696" w:author="Chunhui zheng(BJ-RD)" w:date="2019-06-26T19:14:00Z">
              <w:r w:rsidDel="006F1C24">
                <w:rPr>
                  <w:rFonts w:eastAsia="宋体" w:hint="eastAsia"/>
                  <w:b/>
                  <w:lang w:eastAsia="zh-CN"/>
                </w:rPr>
                <w:delText xml:space="preserve">MEM entry1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0E49D2" w:rsidDel="006F1C24" w:rsidRDefault="000E49D2" w:rsidP="00CE725F">
            <w:pPr>
              <w:ind w:leftChars="25" w:left="53"/>
              <w:rPr>
                <w:del w:id="15697" w:author="Chunhui zheng(BJ-RD)" w:date="2019-06-26T19:14:00Z"/>
                <w:sz w:val="16"/>
                <w:szCs w:val="16"/>
                <w:shd w:val="clear" w:color="auto" w:fill="C0C0C0"/>
              </w:rPr>
            </w:pPr>
            <w:del w:id="1569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5699" w:author="Chunhui zheng(BJ-RD)" w:date="2019-06-26T19:14:00Z"/>
                <w:rFonts w:eastAsia="宋体" w:hint="eastAsia"/>
                <w:lang w:eastAsia="zh-CN"/>
              </w:rPr>
            </w:pPr>
            <w:del w:id="15700"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5701" w:author="Chunhui zheng(BJ-RD)" w:date="2019-06-26T19:14:00Z"/>
                <w:rFonts w:eastAsia="Times New Roman"/>
                <w:shd w:val="clear" w:color="auto" w:fill="C0C0C0"/>
              </w:rPr>
            </w:pPr>
            <w:del w:id="1570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5703" w:author="Chunhui zheng(BJ-RD)" w:date="2019-06-26T19:14:00Z"/>
                <w:rFonts w:eastAsia="宋体" w:hint="eastAsia"/>
                <w:shd w:val="clear" w:color="auto" w:fill="C0C0C0"/>
                <w:lang w:eastAsia="zh-CN"/>
              </w:rPr>
            </w:pPr>
            <w:del w:id="1570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0E49D2" w:rsidDel="006F1C24" w:rsidRDefault="000E49D2" w:rsidP="00CE725F">
            <w:pPr>
              <w:pStyle w:val="IRSBitMnemonic"/>
              <w:ind w:left="53"/>
              <w:rPr>
                <w:del w:id="15705" w:author="Chunhui zheng(BJ-RD)" w:date="2019-06-26T19:14:00Z"/>
                <w:color w:val="999999"/>
              </w:rPr>
            </w:pPr>
            <w:del w:id="15706" w:author="Chunhui zheng(BJ-RD)" w:date="2019-06-26T19:14:00Z">
              <w:r w:rsidDel="006F1C24">
                <w:rPr>
                  <w:rFonts w:eastAsia="宋体" w:hint="eastAsia"/>
                  <w:lang w:eastAsia="zh-CN"/>
                </w:rPr>
                <w:delText>RSVAD_ME12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5707"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5708" w:author="Chunhui zheng(BJ-RD)" w:date="2019-06-26T19:14:00Z"/>
                <w:sz w:val="15"/>
                <w:szCs w:val="15"/>
              </w:rPr>
            </w:pPr>
            <w:del w:id="15709"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5710" w:author="Chunhui zheng(BJ-RD)" w:date="2019-06-26T19:14:00Z"/>
              </w:rPr>
            </w:pPr>
            <w:ins w:id="15711" w:author="Administrator" w:date="2019-03-07T15:21:00Z">
              <w:del w:id="15712" w:author="Chunhui zheng(BJ-RD)" w:date="2019-06-26T19:14:00Z">
                <w:r w:rsidDel="006F1C24">
                  <w:rPr>
                    <w:rFonts w:eastAsia="宋体" w:hint="eastAsia"/>
                    <w:lang w:eastAsia="zh-CN"/>
                  </w:rPr>
                  <w:delText>x</w:delText>
                </w:r>
              </w:del>
            </w:ins>
            <w:del w:id="1571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5714" w:author="Chunhui zheng(BJ-RD)" w:date="2019-06-26T19:14:00Z"/>
              </w:rPr>
            </w:pPr>
            <w:ins w:id="15715" w:author="Administrator" w:date="2019-03-07T15:21:00Z">
              <w:del w:id="15716" w:author="Chunhui zheng(BJ-RD)" w:date="2019-06-26T19:14:00Z">
                <w:r w:rsidDel="006F1C24">
                  <w:delText>x</w:delText>
                </w:r>
              </w:del>
            </w:ins>
            <w:del w:id="15717"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5718" w:author="Chunhui zheng(BJ-RD)" w:date="2019-06-26T19:14:00Z"/>
              </w:rPr>
            </w:pPr>
            <w:ins w:id="15719" w:author="Administrator" w:date="2019-03-07T15:21:00Z">
              <w:del w:id="15720" w:author="Chunhui zheng(BJ-RD)" w:date="2019-06-26T19:14:00Z">
                <w:r w:rsidDel="006F1C24">
                  <w:delText>x</w:delText>
                </w:r>
              </w:del>
            </w:ins>
            <w:del w:id="15721" w:author="Chunhui zheng(BJ-RD)" w:date="2019-06-26T19:14:00Z">
              <w:r w:rsidDel="006F1C24">
                <w:delText>x</w:delText>
              </w:r>
            </w:del>
          </w:p>
        </w:tc>
      </w:tr>
      <w:tr w:rsidR="000E49D2" w:rsidDel="006F1C24" w:rsidTr="000E49D2">
        <w:trPr>
          <w:cantSplit/>
          <w:jc w:val="center"/>
          <w:del w:id="15722"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5723" w:author="Chunhui zheng(BJ-RD)" w:date="2019-06-26T19:14:00Z"/>
                <w:rFonts w:eastAsia="宋体" w:hint="eastAsia"/>
                <w:b w:val="0"/>
                <w:lang w:eastAsia="zh-CN"/>
              </w:rPr>
            </w:pPr>
            <w:del w:id="15724"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5725" w:author="Chunhui zheng(BJ-RD)" w:date="2019-06-26T19:14:00Z"/>
                <w:rFonts w:eastAsia="宋体" w:hint="eastAsia"/>
                <w:lang w:eastAsia="zh-CN"/>
              </w:rPr>
            </w:pPr>
            <w:ins w:id="15726" w:author="Administrator" w:date="2019-03-07T17:10:00Z">
              <w:del w:id="1572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5728"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5729" w:author="Chunhui zheng(BJ-RD)" w:date="2019-06-26T19:14:00Z"/>
              </w:rPr>
            </w:pPr>
            <w:ins w:id="15730" w:author="Administrator" w:date="2019-03-07T17:10:00Z">
              <w:del w:id="15731" w:author="Chunhui zheng(BJ-RD)" w:date="2019-06-26T19:14:00Z">
                <w:r w:rsidRPr="007C2E95" w:rsidDel="006F1C24">
                  <w:rPr>
                    <w:rFonts w:eastAsia="宋体" w:hint="eastAsia"/>
                    <w:lang w:eastAsia="zh-CN"/>
                  </w:rPr>
                  <w:delText>RO</w:delText>
                </w:r>
              </w:del>
            </w:ins>
            <w:del w:id="15732"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5733" w:author="Chunhui zheng(BJ-RD)" w:date="2019-06-26T19:14:00Z"/>
              </w:rPr>
            </w:pPr>
            <w:del w:id="15734" w:author="Chunhui zheng(BJ-RD)" w:date="2019-06-26T19:14:00Z">
              <w:r w:rsidDel="006F1C24">
                <w:delText>0</w:delText>
              </w:r>
            </w:del>
          </w:p>
        </w:tc>
        <w:tc>
          <w:tcPr>
            <w:tcW w:w="1525" w:type="pct"/>
            <w:tcMar>
              <w:top w:w="0" w:type="dxa"/>
              <w:left w:w="29" w:type="dxa"/>
              <w:bottom w:w="0" w:type="dxa"/>
              <w:right w:w="29" w:type="dxa"/>
            </w:tcMar>
          </w:tcPr>
          <w:p w:rsidR="000E49D2" w:rsidDel="006F1C24" w:rsidRDefault="000E49D2" w:rsidP="00CE725F">
            <w:pPr>
              <w:pStyle w:val="IRSBitDescription"/>
              <w:ind w:left="53"/>
              <w:rPr>
                <w:del w:id="15735" w:author="Chunhui zheng(BJ-RD)" w:date="2019-06-26T19:14:00Z"/>
                <w:rFonts w:eastAsia="宋体" w:hint="eastAsia"/>
                <w:b/>
                <w:lang w:eastAsia="zh-CN"/>
              </w:rPr>
            </w:pPr>
            <w:del w:id="15736" w:author="Chunhui zheng(BJ-RD)" w:date="2019-06-26T19:14:00Z">
              <w:r w:rsidDel="006F1C24">
                <w:rPr>
                  <w:rFonts w:eastAsia="宋体" w:hint="eastAsia"/>
                  <w:b/>
                  <w:lang w:eastAsia="zh-CN"/>
                </w:rPr>
                <w:delText xml:space="preserve">MEM entry1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0E49D2" w:rsidRPr="00907B65" w:rsidDel="006F1C24" w:rsidRDefault="000E49D2" w:rsidP="00CE725F">
            <w:pPr>
              <w:pStyle w:val="IRSBitDescription"/>
              <w:ind w:leftChars="0" w:left="0"/>
              <w:rPr>
                <w:del w:id="15737" w:author="Chunhui zheng(BJ-RD)" w:date="2019-06-26T19:14:00Z"/>
                <w:rFonts w:eastAsia="宋体" w:hint="eastAsia"/>
                <w:b/>
                <w:lang w:eastAsia="zh-CN"/>
              </w:rPr>
            </w:pPr>
          </w:p>
          <w:p w:rsidR="000E49D2" w:rsidDel="006F1C24" w:rsidRDefault="000E49D2" w:rsidP="00CE725F">
            <w:pPr>
              <w:ind w:leftChars="25" w:left="53"/>
              <w:rPr>
                <w:del w:id="15738" w:author="Chunhui zheng(BJ-RD)" w:date="2019-06-26T19:14:00Z"/>
                <w:sz w:val="16"/>
                <w:szCs w:val="16"/>
                <w:shd w:val="clear" w:color="auto" w:fill="C0C0C0"/>
              </w:rPr>
            </w:pPr>
            <w:del w:id="15739"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5740" w:author="Chunhui zheng(BJ-RD)" w:date="2019-06-26T19:14:00Z"/>
                <w:rFonts w:eastAsia="宋体" w:hint="eastAsia"/>
                <w:lang w:eastAsia="zh-CN"/>
              </w:rPr>
            </w:pPr>
            <w:del w:id="15741"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5742" w:author="Chunhui zheng(BJ-RD)" w:date="2019-06-26T19:14:00Z"/>
                <w:rFonts w:eastAsia="Times New Roman"/>
                <w:shd w:val="clear" w:color="auto" w:fill="C0C0C0"/>
              </w:rPr>
            </w:pPr>
            <w:del w:id="1574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5744" w:author="Chunhui zheng(BJ-RD)" w:date="2019-06-26T19:14:00Z"/>
                <w:rFonts w:eastAsia="宋体" w:hint="eastAsia"/>
                <w:shd w:val="clear" w:color="auto" w:fill="C0C0C0"/>
                <w:lang w:eastAsia="zh-CN"/>
              </w:rPr>
            </w:pPr>
            <w:del w:id="1574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0E49D2" w:rsidDel="006F1C24" w:rsidRDefault="000E49D2" w:rsidP="00CE725F">
            <w:pPr>
              <w:pStyle w:val="IRSBitMnemonic"/>
              <w:ind w:left="53"/>
              <w:rPr>
                <w:del w:id="15746" w:author="Chunhui zheng(BJ-RD)" w:date="2019-06-26T19:14:00Z"/>
                <w:color w:val="999999"/>
              </w:rPr>
            </w:pPr>
            <w:del w:id="15747" w:author="Chunhui zheng(BJ-RD)" w:date="2019-06-26T19:14:00Z">
              <w:r w:rsidDel="006F1C24">
                <w:rPr>
                  <w:rFonts w:eastAsia="宋体" w:hint="eastAsia"/>
                  <w:lang w:eastAsia="zh-CN"/>
                </w:rPr>
                <w:delText>RSVAD_ME12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5748"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5749" w:author="Chunhui zheng(BJ-RD)" w:date="2019-06-26T19:14:00Z"/>
                <w:sz w:val="15"/>
                <w:szCs w:val="15"/>
              </w:rPr>
            </w:pPr>
            <w:del w:id="15750"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5751" w:author="Chunhui zheng(BJ-RD)" w:date="2019-06-26T19:14:00Z"/>
              </w:rPr>
            </w:pPr>
            <w:ins w:id="15752" w:author="Administrator" w:date="2019-03-07T15:21:00Z">
              <w:del w:id="15753" w:author="Chunhui zheng(BJ-RD)" w:date="2019-06-26T19:14:00Z">
                <w:r w:rsidDel="006F1C24">
                  <w:rPr>
                    <w:rFonts w:eastAsia="宋体" w:hint="eastAsia"/>
                    <w:lang w:eastAsia="zh-CN"/>
                  </w:rPr>
                  <w:delText>x</w:delText>
                </w:r>
              </w:del>
            </w:ins>
            <w:del w:id="1575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5755" w:author="Chunhui zheng(BJ-RD)" w:date="2019-06-26T19:14:00Z"/>
              </w:rPr>
            </w:pPr>
            <w:ins w:id="15756" w:author="Administrator" w:date="2019-03-07T15:21:00Z">
              <w:del w:id="15757" w:author="Chunhui zheng(BJ-RD)" w:date="2019-06-26T19:14:00Z">
                <w:r w:rsidDel="006F1C24">
                  <w:delText>x</w:delText>
                </w:r>
              </w:del>
            </w:ins>
            <w:del w:id="15758"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5759" w:author="Chunhui zheng(BJ-RD)" w:date="2019-06-26T19:14:00Z"/>
              </w:rPr>
            </w:pPr>
            <w:ins w:id="15760" w:author="Administrator" w:date="2019-03-07T15:21:00Z">
              <w:del w:id="15761" w:author="Chunhui zheng(BJ-RD)" w:date="2019-06-26T19:14:00Z">
                <w:r w:rsidDel="006F1C24">
                  <w:delText>x</w:delText>
                </w:r>
              </w:del>
            </w:ins>
            <w:del w:id="15762" w:author="Chunhui zheng(BJ-RD)" w:date="2019-06-26T19:14:00Z">
              <w:r w:rsidDel="006F1C24">
                <w:delText>x</w:delText>
              </w:r>
            </w:del>
          </w:p>
        </w:tc>
      </w:tr>
      <w:tr w:rsidR="000E49D2" w:rsidDel="006F1C24" w:rsidTr="000E49D2">
        <w:trPr>
          <w:cantSplit/>
          <w:trHeight w:val="300"/>
          <w:jc w:val="center"/>
          <w:del w:id="15763"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5764" w:author="Chunhui zheng(BJ-RD)" w:date="2019-06-26T19:14:00Z"/>
                <w:rFonts w:eastAsia="宋体" w:hint="eastAsia"/>
                <w:b w:val="0"/>
                <w:lang w:eastAsia="zh-CN"/>
              </w:rPr>
            </w:pPr>
            <w:del w:id="15765"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5766" w:author="Chunhui zheng(BJ-RD)" w:date="2019-06-26T19:14:00Z"/>
                <w:rFonts w:eastAsia="宋体" w:hint="eastAsia"/>
                <w:lang w:eastAsia="zh-CN"/>
              </w:rPr>
            </w:pPr>
            <w:ins w:id="15767" w:author="Administrator" w:date="2019-03-07T17:10:00Z">
              <w:del w:id="1576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5769"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5770" w:author="Chunhui zheng(BJ-RD)" w:date="2019-06-26T19:14:00Z"/>
              </w:rPr>
            </w:pPr>
            <w:ins w:id="15771" w:author="Administrator" w:date="2019-03-07T17:10:00Z">
              <w:del w:id="15772" w:author="Chunhui zheng(BJ-RD)" w:date="2019-06-26T19:14:00Z">
                <w:r w:rsidRPr="007C2E95" w:rsidDel="006F1C24">
                  <w:rPr>
                    <w:rFonts w:eastAsia="宋体" w:hint="eastAsia"/>
                    <w:lang w:eastAsia="zh-CN"/>
                  </w:rPr>
                  <w:delText>RO</w:delText>
                </w:r>
              </w:del>
            </w:ins>
            <w:del w:id="15773"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5774" w:author="Chunhui zheng(BJ-RD)" w:date="2019-06-26T19:14:00Z"/>
              </w:rPr>
            </w:pPr>
            <w:del w:id="15775" w:author="Chunhui zheng(BJ-RD)" w:date="2019-06-26T19:14:00Z">
              <w:r w:rsidDel="006F1C24">
                <w:delText>0</w:delText>
              </w:r>
            </w:del>
          </w:p>
        </w:tc>
        <w:tc>
          <w:tcPr>
            <w:tcW w:w="1525" w:type="pct"/>
            <w:tcMar>
              <w:top w:w="0" w:type="dxa"/>
              <w:left w:w="29" w:type="dxa"/>
              <w:bottom w:w="0" w:type="dxa"/>
              <w:right w:w="29" w:type="dxa"/>
            </w:tcMar>
          </w:tcPr>
          <w:p w:rsidR="000E49D2" w:rsidDel="006F1C24" w:rsidRDefault="000E49D2" w:rsidP="00CE725F">
            <w:pPr>
              <w:pStyle w:val="IRSBitDescription"/>
              <w:ind w:left="53"/>
              <w:rPr>
                <w:del w:id="15776" w:author="Chunhui zheng(BJ-RD)" w:date="2019-06-26T19:14:00Z"/>
                <w:rFonts w:eastAsia="宋体" w:hint="eastAsia"/>
                <w:b/>
                <w:lang w:eastAsia="zh-CN"/>
              </w:rPr>
            </w:pPr>
            <w:del w:id="15777" w:author="Chunhui zheng(BJ-RD)" w:date="2019-06-26T19:14:00Z">
              <w:r w:rsidDel="006F1C24">
                <w:rPr>
                  <w:rFonts w:eastAsia="宋体" w:hint="eastAsia"/>
                  <w:b/>
                  <w:lang w:eastAsia="zh-CN"/>
                </w:rPr>
                <w:delText xml:space="preserve">MEM entry1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0E49D2" w:rsidDel="006F1C24" w:rsidRDefault="000E49D2" w:rsidP="00CE725F">
            <w:pPr>
              <w:ind w:leftChars="25" w:left="53"/>
              <w:rPr>
                <w:del w:id="15778" w:author="Chunhui zheng(BJ-RD)" w:date="2019-06-26T19:14:00Z"/>
                <w:sz w:val="16"/>
                <w:szCs w:val="16"/>
                <w:shd w:val="clear" w:color="auto" w:fill="C0C0C0"/>
              </w:rPr>
            </w:pPr>
            <w:del w:id="1577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5780" w:author="Chunhui zheng(BJ-RD)" w:date="2019-06-26T19:14:00Z"/>
                <w:rFonts w:eastAsia="宋体" w:hint="eastAsia"/>
                <w:lang w:eastAsia="zh-CN"/>
              </w:rPr>
            </w:pPr>
            <w:del w:id="15781"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5782" w:author="Chunhui zheng(BJ-RD)" w:date="2019-06-26T19:14:00Z"/>
                <w:rFonts w:eastAsia="Times New Roman"/>
                <w:shd w:val="clear" w:color="auto" w:fill="C0C0C0"/>
              </w:rPr>
            </w:pPr>
            <w:del w:id="1578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5784" w:author="Chunhui zheng(BJ-RD)" w:date="2019-06-26T19:14:00Z"/>
                <w:rFonts w:eastAsia="宋体" w:hint="eastAsia"/>
                <w:shd w:val="clear" w:color="auto" w:fill="C0C0C0"/>
                <w:lang w:eastAsia="zh-CN"/>
              </w:rPr>
            </w:pPr>
            <w:del w:id="1578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0E49D2" w:rsidDel="006F1C24" w:rsidRDefault="000E49D2" w:rsidP="00CE725F">
            <w:pPr>
              <w:pStyle w:val="IRSBitMnemonic"/>
              <w:ind w:left="53"/>
              <w:rPr>
                <w:del w:id="15786" w:author="Chunhui zheng(BJ-RD)" w:date="2019-06-26T19:14:00Z"/>
                <w:color w:val="999999"/>
              </w:rPr>
            </w:pPr>
            <w:del w:id="15787" w:author="Chunhui zheng(BJ-RD)" w:date="2019-06-26T19:14:00Z">
              <w:r w:rsidDel="006F1C24">
                <w:rPr>
                  <w:rFonts w:eastAsia="宋体" w:hint="eastAsia"/>
                  <w:lang w:eastAsia="zh-CN"/>
                </w:rPr>
                <w:delText>RSVAD_ME12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5788"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5789" w:author="Chunhui zheng(BJ-RD)" w:date="2019-06-26T19:14:00Z"/>
                <w:sz w:val="15"/>
                <w:szCs w:val="15"/>
              </w:rPr>
            </w:pPr>
            <w:del w:id="15790"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5791" w:author="Chunhui zheng(BJ-RD)" w:date="2019-06-26T19:14:00Z"/>
              </w:rPr>
            </w:pPr>
            <w:ins w:id="15792" w:author="Administrator" w:date="2019-03-07T15:21:00Z">
              <w:del w:id="15793" w:author="Chunhui zheng(BJ-RD)" w:date="2019-06-26T19:14:00Z">
                <w:r w:rsidDel="006F1C24">
                  <w:rPr>
                    <w:rFonts w:eastAsia="宋体" w:hint="eastAsia"/>
                    <w:lang w:eastAsia="zh-CN"/>
                  </w:rPr>
                  <w:delText>x</w:delText>
                </w:r>
              </w:del>
            </w:ins>
            <w:del w:id="1579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5795" w:author="Chunhui zheng(BJ-RD)" w:date="2019-06-26T19:14:00Z"/>
              </w:rPr>
            </w:pPr>
            <w:ins w:id="15796" w:author="Administrator" w:date="2019-03-07T15:21:00Z">
              <w:del w:id="15797" w:author="Chunhui zheng(BJ-RD)" w:date="2019-06-26T19:14:00Z">
                <w:r w:rsidDel="006F1C24">
                  <w:delText>x</w:delText>
                </w:r>
              </w:del>
            </w:ins>
            <w:del w:id="15798"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5799" w:author="Chunhui zheng(BJ-RD)" w:date="2019-06-26T19:14:00Z"/>
              </w:rPr>
            </w:pPr>
            <w:ins w:id="15800" w:author="Administrator" w:date="2019-03-07T15:21:00Z">
              <w:del w:id="15801" w:author="Chunhui zheng(BJ-RD)" w:date="2019-06-26T19:14:00Z">
                <w:r w:rsidDel="006F1C24">
                  <w:delText>x</w:delText>
                </w:r>
              </w:del>
            </w:ins>
            <w:del w:id="15802" w:author="Chunhui zheng(BJ-RD)" w:date="2019-06-26T19:14:00Z">
              <w:r w:rsidDel="006F1C24">
                <w:delText>x</w:delText>
              </w:r>
            </w:del>
          </w:p>
        </w:tc>
      </w:tr>
      <w:tr w:rsidR="000E49D2" w:rsidDel="006F1C24" w:rsidTr="000E49D2">
        <w:trPr>
          <w:cantSplit/>
          <w:jc w:val="center"/>
          <w:del w:id="15803" w:author="Chunhui zheng(BJ-RD)" w:date="2019-06-26T19:14:00Z"/>
        </w:trPr>
        <w:tc>
          <w:tcPr>
            <w:tcW w:w="208" w:type="pct"/>
            <w:tcMar>
              <w:top w:w="0" w:type="dxa"/>
              <w:left w:w="29" w:type="dxa"/>
              <w:bottom w:w="0" w:type="dxa"/>
              <w:right w:w="29" w:type="dxa"/>
            </w:tcMar>
          </w:tcPr>
          <w:p w:rsidR="000E49D2" w:rsidRPr="000A0EBD" w:rsidDel="006F1C24" w:rsidRDefault="000E49D2" w:rsidP="00CE725F">
            <w:pPr>
              <w:pStyle w:val="IRSBitItem"/>
              <w:jc w:val="left"/>
              <w:rPr>
                <w:del w:id="15804" w:author="Chunhui zheng(BJ-RD)" w:date="2019-06-26T19:14:00Z"/>
                <w:b w:val="0"/>
              </w:rPr>
            </w:pPr>
            <w:del w:id="15805"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5806" w:author="Chunhui zheng(BJ-RD)" w:date="2019-06-26T19:14:00Z"/>
                <w:rFonts w:eastAsia="宋体" w:hint="eastAsia"/>
                <w:lang w:eastAsia="zh-CN"/>
              </w:rPr>
            </w:pPr>
            <w:ins w:id="15807" w:author="Administrator" w:date="2019-03-07T17:10:00Z">
              <w:del w:id="1580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5809"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5810" w:author="Chunhui zheng(BJ-RD)" w:date="2019-06-26T19:14:00Z"/>
              </w:rPr>
            </w:pPr>
            <w:ins w:id="15811" w:author="Administrator" w:date="2019-03-07T17:10:00Z">
              <w:del w:id="15812" w:author="Chunhui zheng(BJ-RD)" w:date="2019-06-26T19:14:00Z">
                <w:r w:rsidRPr="007C2E95" w:rsidDel="006F1C24">
                  <w:rPr>
                    <w:rFonts w:eastAsia="宋体" w:hint="eastAsia"/>
                    <w:lang w:eastAsia="zh-CN"/>
                  </w:rPr>
                  <w:delText>RO</w:delText>
                </w:r>
              </w:del>
            </w:ins>
            <w:del w:id="15813" w:author="Chunhui zheng(BJ-RD)" w:date="2019-06-26T19:14:00Z">
              <w:r w:rsidRPr="00A0741C" w:rsidDel="006F1C24">
                <w:delText>NA</w:delText>
              </w:r>
            </w:del>
          </w:p>
        </w:tc>
        <w:tc>
          <w:tcPr>
            <w:tcW w:w="278" w:type="pct"/>
            <w:tcMar>
              <w:top w:w="0" w:type="dxa"/>
              <w:left w:w="29" w:type="dxa"/>
              <w:bottom w:w="0" w:type="dxa"/>
              <w:right w:w="29" w:type="dxa"/>
            </w:tcMar>
          </w:tcPr>
          <w:p w:rsidR="000E49D2" w:rsidRPr="00907B65" w:rsidDel="006F1C24" w:rsidRDefault="000E49D2" w:rsidP="00CE725F">
            <w:pPr>
              <w:pStyle w:val="IRSBitDefault"/>
              <w:rPr>
                <w:del w:id="15814" w:author="Chunhui zheng(BJ-RD)" w:date="2019-06-26T19:14:00Z"/>
                <w:rFonts w:eastAsia="宋体" w:hint="eastAsia"/>
                <w:lang w:eastAsia="zh-CN"/>
              </w:rPr>
            </w:pPr>
            <w:del w:id="15815" w:author="Chunhui zheng(BJ-RD)" w:date="2019-06-26T19:14:00Z">
              <w:r w:rsidDel="006F1C24">
                <w:delText>0</w:delText>
              </w:r>
            </w:del>
          </w:p>
        </w:tc>
        <w:tc>
          <w:tcPr>
            <w:tcW w:w="1525" w:type="pct"/>
            <w:tcMar>
              <w:top w:w="0" w:type="dxa"/>
              <w:left w:w="29" w:type="dxa"/>
              <w:bottom w:w="0" w:type="dxa"/>
              <w:right w:w="29" w:type="dxa"/>
            </w:tcMar>
          </w:tcPr>
          <w:p w:rsidR="000E49D2" w:rsidDel="006F1C24" w:rsidRDefault="000E49D2" w:rsidP="00CE725F">
            <w:pPr>
              <w:pStyle w:val="IRSBitDescription"/>
              <w:ind w:left="53"/>
              <w:rPr>
                <w:del w:id="15816" w:author="Chunhui zheng(BJ-RD)" w:date="2019-06-26T19:14:00Z"/>
                <w:rFonts w:eastAsia="宋体" w:hint="eastAsia"/>
                <w:b/>
                <w:lang w:eastAsia="zh-CN"/>
              </w:rPr>
            </w:pPr>
            <w:del w:id="15817" w:author="Chunhui zheng(BJ-RD)" w:date="2019-06-26T19:14:00Z">
              <w:r w:rsidDel="006F1C24">
                <w:rPr>
                  <w:rFonts w:eastAsia="宋体" w:hint="eastAsia"/>
                  <w:b/>
                  <w:lang w:eastAsia="zh-CN"/>
                </w:rPr>
                <w:delText xml:space="preserve">MEM entry1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0E49D2" w:rsidRPr="00907B65" w:rsidDel="006F1C24" w:rsidRDefault="000E49D2" w:rsidP="00CE725F">
            <w:pPr>
              <w:pStyle w:val="IRSBitDescription"/>
              <w:ind w:left="53"/>
              <w:rPr>
                <w:del w:id="15818" w:author="Chunhui zheng(BJ-RD)" w:date="2019-06-26T19:14:00Z"/>
                <w:rFonts w:eastAsia="宋体" w:hint="eastAsia"/>
                <w:b/>
                <w:lang w:eastAsia="zh-CN"/>
              </w:rPr>
            </w:pPr>
          </w:p>
          <w:p w:rsidR="000E49D2" w:rsidDel="006F1C24" w:rsidRDefault="000E49D2" w:rsidP="00CE725F">
            <w:pPr>
              <w:ind w:leftChars="25" w:left="53"/>
              <w:rPr>
                <w:del w:id="15819" w:author="Chunhui zheng(BJ-RD)" w:date="2019-06-26T19:14:00Z"/>
                <w:sz w:val="16"/>
                <w:szCs w:val="16"/>
                <w:shd w:val="clear" w:color="auto" w:fill="C0C0C0"/>
              </w:rPr>
            </w:pPr>
            <w:del w:id="15820"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5821" w:author="Chunhui zheng(BJ-RD)" w:date="2019-06-26T19:14:00Z"/>
                <w:rFonts w:eastAsia="宋体" w:hint="eastAsia"/>
                <w:lang w:eastAsia="zh-CN"/>
              </w:rPr>
            </w:pPr>
            <w:del w:id="15822"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5823" w:author="Chunhui zheng(BJ-RD)" w:date="2019-06-26T19:14:00Z"/>
                <w:rFonts w:eastAsia="Times New Roman"/>
                <w:shd w:val="clear" w:color="auto" w:fill="C0C0C0"/>
              </w:rPr>
            </w:pPr>
            <w:del w:id="1582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5825" w:author="Chunhui zheng(BJ-RD)" w:date="2019-06-26T19:14:00Z"/>
                <w:rFonts w:eastAsia="宋体" w:hint="eastAsia"/>
                <w:shd w:val="clear" w:color="auto" w:fill="C0C0C0"/>
                <w:lang w:eastAsia="zh-CN"/>
              </w:rPr>
            </w:pPr>
            <w:del w:id="1582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0E49D2" w:rsidDel="006F1C24" w:rsidRDefault="000E49D2" w:rsidP="00CE725F">
            <w:pPr>
              <w:pStyle w:val="IRSBitMnemonic"/>
              <w:ind w:left="53"/>
              <w:rPr>
                <w:del w:id="15827" w:author="Chunhui zheng(BJ-RD)" w:date="2019-06-26T19:14:00Z"/>
                <w:color w:val="999999"/>
              </w:rPr>
            </w:pPr>
            <w:del w:id="15828" w:author="Chunhui zheng(BJ-RD)" w:date="2019-06-26T19:14:00Z">
              <w:r w:rsidDel="006F1C24">
                <w:rPr>
                  <w:rFonts w:eastAsia="宋体" w:hint="eastAsia"/>
                  <w:lang w:eastAsia="zh-CN"/>
                </w:rPr>
                <w:delText>RSVAD_ME12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5829"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5830" w:author="Chunhui zheng(BJ-RD)" w:date="2019-06-26T19:14:00Z"/>
                <w:sz w:val="15"/>
                <w:szCs w:val="15"/>
              </w:rPr>
            </w:pPr>
            <w:del w:id="15831"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5832" w:author="Chunhui zheng(BJ-RD)" w:date="2019-06-26T19:14:00Z"/>
              </w:rPr>
            </w:pPr>
            <w:ins w:id="15833" w:author="Administrator" w:date="2019-03-07T15:21:00Z">
              <w:del w:id="15834" w:author="Chunhui zheng(BJ-RD)" w:date="2019-06-26T19:14:00Z">
                <w:r w:rsidDel="006F1C24">
                  <w:rPr>
                    <w:rFonts w:eastAsia="宋体" w:hint="eastAsia"/>
                    <w:lang w:eastAsia="zh-CN"/>
                  </w:rPr>
                  <w:delText>x</w:delText>
                </w:r>
              </w:del>
            </w:ins>
            <w:del w:id="15835"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5836" w:author="Chunhui zheng(BJ-RD)" w:date="2019-06-26T19:14:00Z"/>
              </w:rPr>
            </w:pPr>
            <w:ins w:id="15837" w:author="Administrator" w:date="2019-03-07T15:21:00Z">
              <w:del w:id="15838" w:author="Chunhui zheng(BJ-RD)" w:date="2019-06-26T19:14:00Z">
                <w:r w:rsidDel="006F1C24">
                  <w:delText>x</w:delText>
                </w:r>
              </w:del>
            </w:ins>
            <w:del w:id="15839"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5840" w:author="Chunhui zheng(BJ-RD)" w:date="2019-06-26T19:14:00Z"/>
              </w:rPr>
            </w:pPr>
            <w:ins w:id="15841" w:author="Administrator" w:date="2019-03-07T15:21:00Z">
              <w:del w:id="15842" w:author="Chunhui zheng(BJ-RD)" w:date="2019-06-26T19:14:00Z">
                <w:r w:rsidDel="006F1C24">
                  <w:delText>x</w:delText>
                </w:r>
              </w:del>
            </w:ins>
            <w:del w:id="15843" w:author="Chunhui zheng(BJ-RD)" w:date="2019-06-26T19:14:00Z">
              <w:r w:rsidDel="006F1C24">
                <w:delText>x</w:delText>
              </w:r>
            </w:del>
          </w:p>
        </w:tc>
      </w:tr>
    </w:tbl>
    <w:p w:rsidR="00CE725F" w:rsidDel="006F1C24" w:rsidRDefault="00CE725F" w:rsidP="00CE725F">
      <w:pPr>
        <w:rPr>
          <w:del w:id="15844" w:author="Chunhui zheng(BJ-RD)" w:date="2019-06-26T19:14:00Z"/>
          <w:rFonts w:hint="eastAsia"/>
        </w:rPr>
      </w:pPr>
    </w:p>
    <w:p w:rsidR="00CE725F" w:rsidDel="006F1C24" w:rsidRDefault="00CE725F" w:rsidP="00CE725F">
      <w:pPr>
        <w:pStyle w:val="IRSReg-Heading"/>
        <w:ind w:left="189"/>
        <w:rPr>
          <w:del w:id="15845" w:author="Chunhui zheng(BJ-RD)" w:date="2019-06-26T19:14:00Z"/>
        </w:rPr>
      </w:pPr>
      <w:del w:id="15846" w:author="Chunhui zheng(BJ-RD)" w:date="2019-06-26T19:14:00Z">
        <w:r w:rsidDel="006F1C24">
          <w:rPr>
            <w:u w:val="single"/>
          </w:rPr>
          <w:delText>Offset Address:</w:delText>
        </w:r>
        <w:r w:rsidDel="006F1C24">
          <w:rPr>
            <w:rFonts w:eastAsia="宋体" w:hint="eastAsia"/>
            <w:u w:val="single"/>
            <w:lang w:eastAsia="zh-CN"/>
          </w:rPr>
          <w:delText>17</w:delText>
        </w:r>
        <w:r w:rsidDel="006F1C24">
          <w:rPr>
            <w:rFonts w:eastAsia="宋体"/>
            <w:u w:val="single"/>
            <w:lang w:eastAsia="zh-CN"/>
          </w:rPr>
          <w:delText>3</w:delText>
        </w:r>
        <w:r w:rsidDel="006F1C24">
          <w:rPr>
            <w:u w:val="single"/>
          </w:rPr>
          <w:delText>-</w:delText>
        </w:r>
        <w:r w:rsidDel="006F1C24">
          <w:rPr>
            <w:rFonts w:eastAsia="宋体" w:hint="eastAsia"/>
            <w:u w:val="single"/>
            <w:lang w:eastAsia="zh-CN"/>
          </w:rPr>
          <w:delText>17</w:delText>
        </w:r>
        <w:r w:rsidDel="006F1C24">
          <w:rPr>
            <w:rFonts w:eastAsia="宋体"/>
            <w:u w:val="single"/>
            <w:lang w:eastAsia="zh-CN"/>
          </w:rPr>
          <w:delText>0</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12</w:delText>
        </w:r>
        <w:r w:rsidDel="006F1C24">
          <w:rPr>
            <w:rFonts w:hint="eastAsia"/>
            <w:lang w:eastAsia="zh-TW"/>
          </w:rPr>
          <w:tab/>
        </w:r>
        <w:r w:rsidDel="006F1C24">
          <w:delText xml:space="preserve">Default Value: </w:delText>
        </w:r>
        <w:r w:rsidDel="006F1C24">
          <w:rPr>
            <w:color w:val="000000"/>
          </w:rPr>
          <w:delText>0</w:delText>
        </w:r>
        <w:r w:rsidRPr="00836DEF" w:rsidDel="006F1C24">
          <w:rPr>
            <w:rFonts w:eastAsia="宋体" w:hint="eastAsia"/>
            <w:color w:val="000000"/>
            <w:lang w:eastAsia="zh-CN"/>
          </w:rPr>
          <w:delText>1FF</w:delText>
        </w:r>
        <w:r w:rsidDel="006F1C24">
          <w:rPr>
            <w:color w:val="000000"/>
          </w:rPr>
          <w:delText xml:space="preserve"> </w:delText>
        </w:r>
        <w:r w:rsidRPr="00836DEF"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479"/>
        <w:gridCol w:w="2405"/>
        <w:gridCol w:w="663"/>
        <w:gridCol w:w="592"/>
        <w:gridCol w:w="218"/>
        <w:gridCol w:w="218"/>
        <w:gridCol w:w="218"/>
      </w:tblGrid>
      <w:tr w:rsidR="00CE725F" w:rsidDel="006F1C24" w:rsidTr="003F3C8D">
        <w:trPr>
          <w:cantSplit/>
          <w:trHeight w:val="300"/>
          <w:jc w:val="center"/>
          <w:del w:id="15847"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15848" w:author="Chunhui zheng(BJ-RD)" w:date="2019-06-26T19:14:00Z"/>
              </w:rPr>
            </w:pPr>
            <w:del w:id="15849"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15850" w:author="Chunhui zheng(BJ-RD)" w:date="2019-06-26T19:14:00Z"/>
                <w:b/>
              </w:rPr>
            </w:pPr>
            <w:del w:id="15851"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15852" w:author="Chunhui zheng(BJ-RD)" w:date="2019-06-26T19:14:00Z"/>
                <w:b/>
              </w:rPr>
            </w:pPr>
            <w:del w:id="15853"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15854" w:author="Chunhui zheng(BJ-RD)" w:date="2019-06-26T19:14:00Z"/>
                <w:b/>
              </w:rPr>
            </w:pPr>
            <w:del w:id="15855" w:author="Chunhui zheng(BJ-RD)" w:date="2019-06-26T19:14:00Z">
              <w:r w:rsidRPr="00F62296" w:rsidDel="006F1C24">
                <w:rPr>
                  <w:b/>
                </w:rPr>
                <w:delText>Default</w:delText>
              </w:r>
            </w:del>
          </w:p>
        </w:tc>
        <w:tc>
          <w:tcPr>
            <w:tcW w:w="1714" w:type="pct"/>
            <w:tcMar>
              <w:top w:w="0" w:type="dxa"/>
              <w:left w:w="29" w:type="dxa"/>
              <w:bottom w:w="0" w:type="dxa"/>
              <w:right w:w="29" w:type="dxa"/>
            </w:tcMar>
            <w:vAlign w:val="center"/>
          </w:tcPr>
          <w:p w:rsidR="00CE725F" w:rsidRPr="00293312" w:rsidDel="006F1C24" w:rsidRDefault="00CE725F" w:rsidP="00CE725F">
            <w:pPr>
              <w:pStyle w:val="IRSBitDescription"/>
              <w:ind w:left="53"/>
              <w:rPr>
                <w:del w:id="15856" w:author="Chunhui zheng(BJ-RD)" w:date="2019-06-26T19:14:00Z"/>
                <w:rFonts w:eastAsia="Times New Roman"/>
                <w:b/>
              </w:rPr>
            </w:pPr>
            <w:del w:id="15857" w:author="Chunhui zheng(BJ-RD)" w:date="2019-06-26T19:14:00Z">
              <w:r w:rsidRPr="00293312" w:rsidDel="006F1C24">
                <w:rPr>
                  <w:rFonts w:eastAsia="Times New Roman"/>
                  <w:b/>
                </w:rPr>
                <w:delText>Description</w:delText>
              </w:r>
            </w:del>
          </w:p>
        </w:tc>
        <w:tc>
          <w:tcPr>
            <w:tcW w:w="1185" w:type="pct"/>
            <w:tcMar>
              <w:top w:w="0" w:type="dxa"/>
              <w:left w:w="29" w:type="dxa"/>
              <w:bottom w:w="0" w:type="dxa"/>
              <w:right w:w="29" w:type="dxa"/>
            </w:tcMar>
            <w:vAlign w:val="center"/>
          </w:tcPr>
          <w:p w:rsidR="00CE725F" w:rsidRPr="00F62296" w:rsidDel="006F1C24" w:rsidRDefault="00CE725F" w:rsidP="00CE725F">
            <w:pPr>
              <w:pStyle w:val="IRSBitMnemonic"/>
              <w:ind w:left="53"/>
              <w:rPr>
                <w:del w:id="15858" w:author="Chunhui zheng(BJ-RD)" w:date="2019-06-26T19:14:00Z"/>
              </w:rPr>
            </w:pPr>
            <w:del w:id="15859"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15860" w:author="Chunhui zheng(BJ-RD)" w:date="2019-06-26T19:14:00Z"/>
                <w:b/>
              </w:rPr>
            </w:pPr>
            <w:del w:id="15861"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15862" w:author="Chunhui zheng(BJ-RD)" w:date="2019-06-26T19:14:00Z"/>
                <w:b/>
              </w:rPr>
            </w:pPr>
            <w:del w:id="15863" w:author="Chunhui zheng(BJ-RD)" w:date="2019-06-26T19:14:00Z">
              <w:r w:rsidRPr="00F62296" w:rsidDel="006F1C24">
                <w:rPr>
                  <w:b/>
                </w:rPr>
                <w:delText>PwrDm</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S"/>
              <w:rPr>
                <w:del w:id="15864" w:author="Chunhui zheng(BJ-RD)" w:date="2019-06-26T19:14:00Z"/>
                <w:b/>
              </w:rPr>
            </w:pPr>
            <w:del w:id="15865"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15866" w:author="Chunhui zheng(BJ-RD)" w:date="2019-06-26T19:14:00Z"/>
                <w:b/>
              </w:rPr>
            </w:pPr>
            <w:del w:id="15867"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15868" w:author="Chunhui zheng(BJ-RD)" w:date="2019-06-26T19:14:00Z"/>
                <w:b/>
              </w:rPr>
            </w:pPr>
            <w:del w:id="15869" w:author="Chunhui zheng(BJ-RD)" w:date="2019-06-26T19:14:00Z">
              <w:r w:rsidRPr="00F62296" w:rsidDel="006F1C24">
                <w:rPr>
                  <w:b/>
                </w:rPr>
                <w:delText>E</w:delText>
              </w:r>
            </w:del>
          </w:p>
        </w:tc>
      </w:tr>
      <w:tr w:rsidR="00EB74BC" w:rsidDel="006F1C24" w:rsidTr="003F3C8D">
        <w:trPr>
          <w:cantSplit/>
          <w:trHeight w:val="300"/>
          <w:jc w:val="center"/>
          <w:del w:id="15870" w:author="Chunhui zheng(BJ-RD)" w:date="2019-06-26T19:14:00Z"/>
        </w:trPr>
        <w:tc>
          <w:tcPr>
            <w:tcW w:w="208" w:type="pct"/>
            <w:tcMar>
              <w:top w:w="0" w:type="dxa"/>
              <w:left w:w="29" w:type="dxa"/>
              <w:bottom w:w="0" w:type="dxa"/>
              <w:right w:w="29" w:type="dxa"/>
            </w:tcMar>
          </w:tcPr>
          <w:p w:rsidR="00EB74BC" w:rsidRPr="00FC735D" w:rsidDel="006F1C24" w:rsidRDefault="00EB74BC" w:rsidP="00CE725F">
            <w:pPr>
              <w:pStyle w:val="IRSBitItem"/>
              <w:jc w:val="left"/>
              <w:rPr>
                <w:del w:id="15871" w:author="Chunhui zheng(BJ-RD)" w:date="2019-06-26T19:14:00Z"/>
                <w:rFonts w:eastAsia="宋体" w:hint="eastAsia"/>
                <w:b w:val="0"/>
                <w:lang w:eastAsia="zh-CN"/>
              </w:rPr>
            </w:pPr>
            <w:del w:id="15872"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EB74BC" w:rsidDel="006F1C24" w:rsidRDefault="00EB74BC" w:rsidP="00CE725F">
            <w:pPr>
              <w:pStyle w:val="IRSBitAttribute"/>
              <w:rPr>
                <w:del w:id="15873" w:author="Chunhui zheng(BJ-RD)" w:date="2019-06-26T19:14:00Z"/>
              </w:rPr>
            </w:pPr>
            <w:del w:id="15874"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EB74BC" w:rsidRPr="00A0741C" w:rsidDel="006F1C24" w:rsidRDefault="00EB74BC" w:rsidP="00CE725F">
            <w:pPr>
              <w:pStyle w:val="IRSBitHW-Property"/>
              <w:rPr>
                <w:del w:id="15875" w:author="Chunhui zheng(BJ-RD)" w:date="2019-06-26T19:14:00Z"/>
              </w:rPr>
            </w:pPr>
            <w:del w:id="15876" w:author="Chunhui zheng(BJ-RD)" w:date="2019-06-26T19:14:00Z">
              <w:r w:rsidRPr="00A0741C" w:rsidDel="006F1C24">
                <w:delText>RO</w:delText>
              </w:r>
            </w:del>
          </w:p>
        </w:tc>
        <w:tc>
          <w:tcPr>
            <w:tcW w:w="278" w:type="pct"/>
            <w:tcMar>
              <w:top w:w="0" w:type="dxa"/>
              <w:left w:w="29" w:type="dxa"/>
              <w:bottom w:w="0" w:type="dxa"/>
              <w:right w:w="29" w:type="dxa"/>
            </w:tcMar>
          </w:tcPr>
          <w:p w:rsidR="00EB74BC" w:rsidDel="006F1C24" w:rsidRDefault="00EB74BC" w:rsidP="00CE725F">
            <w:pPr>
              <w:pStyle w:val="IRSBitDefault"/>
              <w:rPr>
                <w:del w:id="15877" w:author="Chunhui zheng(BJ-RD)" w:date="2019-06-26T19:14:00Z"/>
              </w:rPr>
            </w:pPr>
            <w:del w:id="15878" w:author="Chunhui zheng(BJ-RD)" w:date="2019-06-26T19:14:00Z">
              <w:r w:rsidDel="006F1C24">
                <w:delText>0</w:delText>
              </w:r>
            </w:del>
          </w:p>
        </w:tc>
        <w:tc>
          <w:tcPr>
            <w:tcW w:w="1714" w:type="pct"/>
            <w:tcMar>
              <w:top w:w="0" w:type="dxa"/>
              <w:left w:w="29" w:type="dxa"/>
              <w:bottom w:w="0" w:type="dxa"/>
              <w:right w:w="29" w:type="dxa"/>
            </w:tcMar>
          </w:tcPr>
          <w:p w:rsidR="00EB74BC" w:rsidRPr="004B3040" w:rsidDel="006F1C24" w:rsidRDefault="00EB74BC" w:rsidP="00CE725F">
            <w:pPr>
              <w:pStyle w:val="IRSBitDescription"/>
              <w:ind w:left="53"/>
              <w:rPr>
                <w:del w:id="15879" w:author="Chunhui zheng(BJ-RD)" w:date="2019-06-26T19:14:00Z"/>
                <w:rFonts w:eastAsia="宋体" w:hint="eastAsia"/>
                <w:b/>
                <w:lang w:eastAsia="zh-CN"/>
              </w:rPr>
            </w:pPr>
            <w:del w:id="15880" w:author="Chunhui zheng(BJ-RD)" w:date="2019-06-26T19:14:00Z">
              <w:r w:rsidDel="006F1C24">
                <w:rPr>
                  <w:rFonts w:eastAsia="宋体" w:hint="eastAsia"/>
                  <w:b/>
                  <w:lang w:eastAsia="zh-CN"/>
                </w:rPr>
                <w:delText>MEM entry12 attr</w:delText>
              </w:r>
            </w:del>
          </w:p>
          <w:p w:rsidR="00EB74BC" w:rsidDel="006F1C24" w:rsidRDefault="00EB74BC" w:rsidP="00CE725F">
            <w:pPr>
              <w:pStyle w:val="IRSBitDescription"/>
              <w:ind w:left="53"/>
              <w:rPr>
                <w:del w:id="15881" w:author="Chunhui zheng(BJ-RD)" w:date="2019-06-26T19:14:00Z"/>
                <w:rFonts w:eastAsia="宋体" w:hint="eastAsia"/>
                <w:lang w:eastAsia="zh-CN"/>
              </w:rPr>
            </w:pPr>
            <w:del w:id="15882"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EB74BC" w:rsidDel="006F1C24" w:rsidRDefault="00EB74BC" w:rsidP="00CE725F">
            <w:pPr>
              <w:pStyle w:val="IRSBitDescription"/>
              <w:ind w:left="53"/>
              <w:rPr>
                <w:del w:id="15883" w:author="Chunhui zheng(BJ-RD)" w:date="2019-06-26T19:14:00Z"/>
                <w:rFonts w:eastAsia="宋体" w:hint="eastAsia"/>
                <w:lang w:eastAsia="zh-CN"/>
              </w:rPr>
            </w:pPr>
            <w:del w:id="15884" w:author="Chunhui zheng(BJ-RD)" w:date="2019-06-26T19:14:00Z">
              <w:r w:rsidRPr="004B5834" w:rsidDel="006F1C24">
                <w:rPr>
                  <w:rFonts w:eastAsia="宋体"/>
                  <w:lang w:eastAsia="zh-CN"/>
                </w:rPr>
                <w:delText xml:space="preserve">1'b0: Memory; </w:delText>
              </w:r>
            </w:del>
          </w:p>
          <w:p w:rsidR="00EB74BC" w:rsidDel="006F1C24" w:rsidRDefault="00EB74BC" w:rsidP="00CE725F">
            <w:pPr>
              <w:pStyle w:val="IRSBitDescription"/>
              <w:ind w:left="53"/>
              <w:rPr>
                <w:del w:id="15885" w:author="Chunhui zheng(BJ-RD)" w:date="2019-06-26T19:14:00Z"/>
                <w:rFonts w:eastAsia="宋体" w:hint="eastAsia"/>
                <w:lang w:eastAsia="zh-CN"/>
              </w:rPr>
            </w:pPr>
            <w:del w:id="15886" w:author="Chunhui zheng(BJ-RD)" w:date="2019-06-26T19:14:00Z">
              <w:r w:rsidRPr="004B5834" w:rsidDel="006F1C24">
                <w:rPr>
                  <w:rFonts w:eastAsia="宋体"/>
                  <w:lang w:eastAsia="zh-CN"/>
                </w:rPr>
                <w:delText xml:space="preserve">1'b1: MMIO; </w:delText>
              </w:r>
            </w:del>
          </w:p>
          <w:p w:rsidR="00EB74BC" w:rsidDel="006F1C24" w:rsidRDefault="00EB74BC" w:rsidP="00CE725F">
            <w:pPr>
              <w:ind w:leftChars="25" w:left="53"/>
              <w:rPr>
                <w:del w:id="15887" w:author="Chunhui zheng(BJ-RD)" w:date="2019-06-26T19:14:00Z"/>
                <w:sz w:val="16"/>
                <w:szCs w:val="16"/>
                <w:shd w:val="clear" w:color="auto" w:fill="C0C0C0"/>
              </w:rPr>
            </w:pPr>
            <w:del w:id="15888"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EB74BC" w:rsidDel="006F1C24" w:rsidRDefault="00EB74BC" w:rsidP="00CE725F">
            <w:pPr>
              <w:pStyle w:val="IRSBitDescription"/>
              <w:ind w:left="53"/>
              <w:rPr>
                <w:del w:id="15889" w:author="Chunhui zheng(BJ-RD)" w:date="2019-06-26T19:14:00Z"/>
                <w:rFonts w:eastAsia="宋体" w:hint="eastAsia"/>
                <w:lang w:eastAsia="zh-CN"/>
              </w:rPr>
            </w:pPr>
            <w:del w:id="15890" w:author="Chunhui zheng(BJ-RD)" w:date="2019-06-26T19:14:00Z">
              <w:r w:rsidDel="006F1C24">
                <w:rPr>
                  <w:szCs w:val="16"/>
                  <w:shd w:val="clear" w:color="auto" w:fill="C0C0C0"/>
                </w:rPr>
                <w:delText>@((#control_lock = lock_port RSVAD_LOCK)) ))</w:delText>
              </w:r>
            </w:del>
          </w:p>
          <w:p w:rsidR="00EB74BC" w:rsidRPr="00293312" w:rsidDel="006F1C24" w:rsidRDefault="00EB74BC" w:rsidP="00CE725F">
            <w:pPr>
              <w:pStyle w:val="IRSBitDescription"/>
              <w:ind w:left="53"/>
              <w:rPr>
                <w:del w:id="15891" w:author="Chunhui zheng(BJ-RD)" w:date="2019-06-26T19:14:00Z"/>
                <w:rFonts w:eastAsia="Times New Roman"/>
                <w:shd w:val="clear" w:color="auto" w:fill="C0C0C0"/>
              </w:rPr>
            </w:pPr>
            <w:del w:id="1589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EB74BC" w:rsidRPr="00293312" w:rsidDel="006F1C24" w:rsidRDefault="00EB74BC" w:rsidP="00CE725F">
            <w:pPr>
              <w:pStyle w:val="IRSBitDescription"/>
              <w:ind w:left="53"/>
              <w:rPr>
                <w:del w:id="15893" w:author="Chunhui zheng(BJ-RD)" w:date="2019-06-26T19:14:00Z"/>
                <w:rFonts w:eastAsia="Times New Roman"/>
                <w:b/>
              </w:rPr>
            </w:pPr>
            <w:del w:id="1589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85" w:type="pct"/>
            <w:tcMar>
              <w:top w:w="0" w:type="dxa"/>
              <w:left w:w="29" w:type="dxa"/>
              <w:bottom w:w="0" w:type="dxa"/>
              <w:right w:w="29" w:type="dxa"/>
            </w:tcMar>
          </w:tcPr>
          <w:p w:rsidR="00EB74BC" w:rsidRPr="00D074E0" w:rsidDel="006F1C24" w:rsidRDefault="00EB74BC" w:rsidP="00CE725F">
            <w:pPr>
              <w:pStyle w:val="IRSBitMnemonic"/>
              <w:ind w:left="53"/>
              <w:rPr>
                <w:del w:id="15895" w:author="Chunhui zheng(BJ-RD)" w:date="2019-06-26T19:14:00Z"/>
                <w:rFonts w:eastAsia="宋体" w:hint="eastAsia"/>
                <w:lang w:eastAsia="zh-CN"/>
              </w:rPr>
            </w:pPr>
            <w:del w:id="15896"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12</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EB74BC" w:rsidDel="006F1C24" w:rsidRDefault="00EB74BC" w:rsidP="00CE725F">
            <w:pPr>
              <w:pStyle w:val="IRSBitChipRev"/>
              <w:rPr>
                <w:del w:id="15897" w:author="Chunhui zheng(BJ-RD)" w:date="2019-06-26T19:14:00Z"/>
              </w:rPr>
            </w:pPr>
          </w:p>
        </w:tc>
        <w:tc>
          <w:tcPr>
            <w:tcW w:w="292" w:type="pct"/>
            <w:tcMar>
              <w:top w:w="0" w:type="dxa"/>
              <w:left w:w="29" w:type="dxa"/>
              <w:bottom w:w="0" w:type="dxa"/>
              <w:right w:w="29" w:type="dxa"/>
            </w:tcMar>
          </w:tcPr>
          <w:p w:rsidR="00EB74BC" w:rsidDel="006F1C24" w:rsidRDefault="00EB74BC" w:rsidP="00CE725F">
            <w:pPr>
              <w:pStyle w:val="IRSBitPwrDm"/>
              <w:rPr>
                <w:del w:id="15898" w:author="Chunhui zheng(BJ-RD)" w:date="2019-06-26T19:14:00Z"/>
                <w:sz w:val="15"/>
                <w:szCs w:val="15"/>
              </w:rPr>
            </w:pPr>
            <w:del w:id="15899" w:author="Chunhui zheng(BJ-RD)" w:date="2019-06-26T19:14:00Z">
              <w:r w:rsidDel="006F1C24">
                <w:delText>vcc</w:delText>
              </w:r>
            </w:del>
          </w:p>
        </w:tc>
        <w:tc>
          <w:tcPr>
            <w:tcW w:w="107" w:type="pct"/>
            <w:tcMar>
              <w:top w:w="0" w:type="dxa"/>
              <w:left w:w="29" w:type="dxa"/>
              <w:bottom w:w="0" w:type="dxa"/>
              <w:right w:w="29" w:type="dxa"/>
            </w:tcMar>
          </w:tcPr>
          <w:p w:rsidR="00EB74BC" w:rsidRPr="004F0D76" w:rsidDel="006F1C24" w:rsidRDefault="00EB74BC" w:rsidP="00CE725F">
            <w:pPr>
              <w:pStyle w:val="IRSBitsugS"/>
              <w:rPr>
                <w:del w:id="15900" w:author="Chunhui zheng(BJ-RD)" w:date="2019-06-26T19:14:00Z"/>
                <w:rFonts w:eastAsia="宋体" w:hint="eastAsia"/>
                <w:lang w:eastAsia="zh-CN"/>
              </w:rPr>
            </w:pPr>
            <w:ins w:id="15901" w:author="Administrator" w:date="2019-03-07T15:21:00Z">
              <w:del w:id="15902" w:author="Chunhui zheng(BJ-RD)" w:date="2019-06-26T19:14:00Z">
                <w:r w:rsidDel="006F1C24">
                  <w:rPr>
                    <w:rFonts w:eastAsia="宋体" w:hint="eastAsia"/>
                    <w:lang w:eastAsia="zh-CN"/>
                  </w:rPr>
                  <w:delText>x</w:delText>
                </w:r>
              </w:del>
            </w:ins>
            <w:del w:id="15903" w:author="Chunhui zheng(BJ-RD)" w:date="2019-06-26T19:14:00Z">
              <w:r w:rsidDel="006F1C24">
                <w:delText>x</w:delText>
              </w:r>
            </w:del>
          </w:p>
        </w:tc>
        <w:tc>
          <w:tcPr>
            <w:tcW w:w="107" w:type="pct"/>
            <w:tcMar>
              <w:top w:w="0" w:type="dxa"/>
              <w:left w:w="29" w:type="dxa"/>
              <w:bottom w:w="0" w:type="dxa"/>
              <w:right w:w="29" w:type="dxa"/>
            </w:tcMar>
          </w:tcPr>
          <w:p w:rsidR="00EB74BC" w:rsidDel="006F1C24" w:rsidRDefault="00EB74BC" w:rsidP="00CE725F">
            <w:pPr>
              <w:pStyle w:val="IRSBitsugP"/>
              <w:rPr>
                <w:del w:id="15904" w:author="Chunhui zheng(BJ-RD)" w:date="2019-06-26T19:14:00Z"/>
              </w:rPr>
            </w:pPr>
            <w:ins w:id="15905" w:author="Administrator" w:date="2019-03-07T15:21:00Z">
              <w:del w:id="15906" w:author="Chunhui zheng(BJ-RD)" w:date="2019-06-26T19:14:00Z">
                <w:r w:rsidDel="006F1C24">
                  <w:delText>x</w:delText>
                </w:r>
              </w:del>
            </w:ins>
            <w:del w:id="15907" w:author="Chunhui zheng(BJ-RD)" w:date="2019-06-26T19:14:00Z">
              <w:r w:rsidDel="006F1C24">
                <w:delText>x</w:delText>
              </w:r>
            </w:del>
          </w:p>
        </w:tc>
        <w:tc>
          <w:tcPr>
            <w:tcW w:w="107" w:type="pct"/>
            <w:tcMar>
              <w:top w:w="0" w:type="dxa"/>
              <w:left w:w="29" w:type="dxa"/>
              <w:bottom w:w="0" w:type="dxa"/>
              <w:right w:w="29" w:type="dxa"/>
            </w:tcMar>
          </w:tcPr>
          <w:p w:rsidR="00EB74BC" w:rsidDel="006F1C24" w:rsidRDefault="00EB74BC" w:rsidP="00CE725F">
            <w:pPr>
              <w:pStyle w:val="IRSBitsugE"/>
              <w:rPr>
                <w:del w:id="15908" w:author="Chunhui zheng(BJ-RD)" w:date="2019-06-26T19:14:00Z"/>
              </w:rPr>
            </w:pPr>
            <w:ins w:id="15909" w:author="Administrator" w:date="2019-03-07T15:21:00Z">
              <w:del w:id="15910" w:author="Chunhui zheng(BJ-RD)" w:date="2019-06-26T19:14:00Z">
                <w:r w:rsidDel="006F1C24">
                  <w:delText>x</w:delText>
                </w:r>
              </w:del>
            </w:ins>
            <w:del w:id="15911" w:author="Chunhui zheng(BJ-RD)" w:date="2019-06-26T19:14:00Z">
              <w:r w:rsidDel="006F1C24">
                <w:delText>x</w:delText>
              </w:r>
            </w:del>
          </w:p>
        </w:tc>
      </w:tr>
      <w:tr w:rsidR="00EB74BC" w:rsidDel="006F1C24" w:rsidTr="003F3C8D">
        <w:trPr>
          <w:cantSplit/>
          <w:trHeight w:val="300"/>
          <w:jc w:val="center"/>
          <w:del w:id="15912" w:author="Chunhui zheng(BJ-RD)" w:date="2019-06-26T19:14:00Z"/>
        </w:trPr>
        <w:tc>
          <w:tcPr>
            <w:tcW w:w="208" w:type="pct"/>
            <w:tcMar>
              <w:top w:w="0" w:type="dxa"/>
              <w:left w:w="29" w:type="dxa"/>
              <w:bottom w:w="0" w:type="dxa"/>
              <w:right w:w="29" w:type="dxa"/>
            </w:tcMar>
          </w:tcPr>
          <w:p w:rsidR="00EB74BC" w:rsidRPr="00C66D6B" w:rsidDel="006F1C24" w:rsidRDefault="00EB74BC" w:rsidP="00CE725F">
            <w:pPr>
              <w:pStyle w:val="IRSBitItem"/>
              <w:jc w:val="left"/>
              <w:rPr>
                <w:del w:id="15913" w:author="Chunhui zheng(BJ-RD)" w:date="2019-06-26T19:14:00Z"/>
                <w:rFonts w:eastAsia="宋体" w:hint="eastAsia"/>
                <w:b w:val="0"/>
                <w:lang w:eastAsia="zh-CN"/>
              </w:rPr>
            </w:pPr>
            <w:del w:id="15914"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EB74BC" w:rsidRPr="007F55E1" w:rsidDel="006F1C24" w:rsidRDefault="00EB74BC" w:rsidP="00CE725F">
            <w:pPr>
              <w:pStyle w:val="IRSBitAttribute"/>
              <w:rPr>
                <w:del w:id="15915" w:author="Chunhui zheng(BJ-RD)" w:date="2019-06-26T19:14:00Z"/>
                <w:rFonts w:eastAsia="宋体" w:hint="eastAsia"/>
                <w:lang w:eastAsia="zh-CN"/>
              </w:rPr>
            </w:pPr>
            <w:del w:id="15916"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EB74BC" w:rsidRPr="00907B65" w:rsidDel="006F1C24" w:rsidRDefault="00EB74BC" w:rsidP="00CE725F">
            <w:pPr>
              <w:pStyle w:val="IRSBitHW-Property"/>
              <w:rPr>
                <w:del w:id="15917" w:author="Chunhui zheng(BJ-RD)" w:date="2019-06-26T19:14:00Z"/>
                <w:rFonts w:eastAsia="宋体" w:hint="eastAsia"/>
                <w:lang w:eastAsia="zh-CN"/>
              </w:rPr>
            </w:pPr>
            <w:del w:id="15918" w:author="Chunhui zheng(BJ-RD)" w:date="2019-06-26T19:14:00Z">
              <w:r w:rsidRPr="00A0741C" w:rsidDel="006F1C24">
                <w:delText>RO</w:delText>
              </w:r>
            </w:del>
          </w:p>
        </w:tc>
        <w:tc>
          <w:tcPr>
            <w:tcW w:w="278" w:type="pct"/>
            <w:tcMar>
              <w:top w:w="0" w:type="dxa"/>
              <w:left w:w="29" w:type="dxa"/>
              <w:bottom w:w="0" w:type="dxa"/>
              <w:right w:w="29" w:type="dxa"/>
            </w:tcMar>
          </w:tcPr>
          <w:p w:rsidR="00EB74BC" w:rsidDel="006F1C24" w:rsidRDefault="00EB74BC" w:rsidP="00CE725F">
            <w:pPr>
              <w:pStyle w:val="IRSBitDefault"/>
              <w:rPr>
                <w:del w:id="15919" w:author="Chunhui zheng(BJ-RD)" w:date="2019-06-26T19:14:00Z"/>
              </w:rPr>
            </w:pPr>
            <w:del w:id="15920" w:author="Chunhui zheng(BJ-RD)" w:date="2019-06-26T19:14:00Z">
              <w:r w:rsidRPr="00C43B51" w:rsidDel="006F1C24">
                <w:rPr>
                  <w:rFonts w:eastAsia="宋体" w:hint="eastAsia"/>
                  <w:lang w:eastAsia="zh-CN"/>
                </w:rPr>
                <w:delText>FFFh</w:delText>
              </w:r>
            </w:del>
          </w:p>
        </w:tc>
        <w:tc>
          <w:tcPr>
            <w:tcW w:w="1714" w:type="pct"/>
            <w:tcMar>
              <w:top w:w="0" w:type="dxa"/>
              <w:left w:w="29" w:type="dxa"/>
              <w:bottom w:w="0" w:type="dxa"/>
              <w:right w:w="29" w:type="dxa"/>
            </w:tcMar>
          </w:tcPr>
          <w:p w:rsidR="00EB74BC" w:rsidRPr="004B3040" w:rsidDel="006F1C24" w:rsidRDefault="00EB74BC" w:rsidP="00CE725F">
            <w:pPr>
              <w:pStyle w:val="IRSBitDescription"/>
              <w:ind w:left="53"/>
              <w:rPr>
                <w:del w:id="15921" w:author="Chunhui zheng(BJ-RD)" w:date="2019-06-26T19:14:00Z"/>
                <w:rFonts w:eastAsia="宋体" w:hint="eastAsia"/>
                <w:b/>
                <w:lang w:eastAsia="zh-CN"/>
              </w:rPr>
            </w:pPr>
            <w:del w:id="15922" w:author="Chunhui zheng(BJ-RD)" w:date="2019-06-26T19:14:00Z">
              <w:r w:rsidDel="006F1C24">
                <w:rPr>
                  <w:rFonts w:eastAsia="宋体" w:hint="eastAsia"/>
                  <w:b/>
                  <w:lang w:eastAsia="zh-CN"/>
                </w:rPr>
                <w:delText>MEM entry12  limit addr</w:delText>
              </w:r>
            </w:del>
          </w:p>
          <w:p w:rsidR="00EB74BC" w:rsidDel="006F1C24" w:rsidRDefault="00EB74BC" w:rsidP="00CE725F">
            <w:pPr>
              <w:pStyle w:val="IRSBitDescription"/>
              <w:ind w:left="53"/>
              <w:rPr>
                <w:del w:id="15923" w:author="Chunhui zheng(BJ-RD)" w:date="2019-06-26T19:14:00Z"/>
                <w:rFonts w:eastAsia="宋体" w:hint="eastAsia"/>
                <w:lang w:eastAsia="zh-CN"/>
              </w:rPr>
            </w:pPr>
            <w:del w:id="15924" w:author="Chunhui zheng(BJ-RD)" w:date="2019-06-26T19:14:00Z">
              <w:r w:rsidRPr="004759DF" w:rsidDel="006F1C24">
                <w:rPr>
                  <w:rFonts w:eastAsia="宋体"/>
                  <w:lang w:eastAsia="zh-CN"/>
                </w:rPr>
                <w:delText>Memory decoder entry address limit, unit of 256M bytes.</w:delText>
              </w:r>
            </w:del>
          </w:p>
          <w:p w:rsidR="00EB74BC" w:rsidDel="006F1C24" w:rsidRDefault="00EB74BC" w:rsidP="00CE725F">
            <w:pPr>
              <w:pStyle w:val="IRSBitDescription"/>
              <w:ind w:left="53"/>
              <w:rPr>
                <w:del w:id="15925" w:author="Chunhui zheng(BJ-RD)" w:date="2019-06-26T19:14:00Z"/>
                <w:rFonts w:eastAsia="宋体" w:hint="eastAsia"/>
                <w:lang w:eastAsia="zh-CN"/>
              </w:rPr>
            </w:pPr>
            <w:del w:id="15926"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EB74BC" w:rsidDel="006F1C24" w:rsidRDefault="00EB74BC" w:rsidP="00CE725F">
            <w:pPr>
              <w:pStyle w:val="IRSBitDescription"/>
              <w:ind w:left="53"/>
              <w:rPr>
                <w:del w:id="15927" w:author="Chunhui zheng(BJ-RD)" w:date="2019-06-26T19:14:00Z"/>
                <w:rFonts w:eastAsia="宋体" w:hint="eastAsia"/>
                <w:lang w:eastAsia="zh-CN"/>
              </w:rPr>
            </w:pPr>
            <w:del w:id="15928"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EB74BC" w:rsidDel="006F1C24" w:rsidRDefault="00EB74BC" w:rsidP="00CE725F">
            <w:pPr>
              <w:pStyle w:val="IRSBitDescription"/>
              <w:ind w:left="53"/>
              <w:rPr>
                <w:del w:id="15929" w:author="Chunhui zheng(BJ-RD)" w:date="2019-06-26T19:14:00Z"/>
                <w:rFonts w:eastAsia="宋体" w:hint="eastAsia"/>
                <w:lang w:eastAsia="zh-CN"/>
              </w:rPr>
            </w:pPr>
            <w:del w:id="15930"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EB74BC" w:rsidDel="006F1C24" w:rsidRDefault="00EB74BC" w:rsidP="00CE725F">
            <w:pPr>
              <w:pStyle w:val="IRSBitDescription"/>
              <w:ind w:left="53"/>
              <w:rPr>
                <w:del w:id="15931" w:author="Chunhui zheng(BJ-RD)" w:date="2019-06-26T19:14:00Z"/>
                <w:rFonts w:eastAsia="宋体" w:hint="eastAsia"/>
                <w:lang w:eastAsia="zh-CN"/>
              </w:rPr>
            </w:pPr>
          </w:p>
          <w:p w:rsidR="00EB74BC" w:rsidDel="006F1C24" w:rsidRDefault="00EB74BC" w:rsidP="00CE725F">
            <w:pPr>
              <w:pStyle w:val="IRSBitDescription"/>
              <w:ind w:left="53"/>
              <w:rPr>
                <w:del w:id="15932" w:author="Chunhui zheng(BJ-RD)" w:date="2019-06-26T19:14:00Z"/>
                <w:rFonts w:eastAsia="宋体" w:hint="eastAsia"/>
                <w:lang w:eastAsia="zh-CN"/>
              </w:rPr>
            </w:pPr>
            <w:del w:id="15933" w:author="Chunhui zheng(BJ-RD)" w:date="2019-06-26T19:14:00Z">
              <w:r w:rsidRPr="004759DF" w:rsidDel="006F1C24">
                <w:rPr>
                  <w:rFonts w:eastAsia="宋体"/>
                  <w:lang w:eastAsia="zh-CN"/>
                </w:rPr>
                <w:delText>For an address X, When Base address &lt;= X &lt;= limit address then hit this entry</w:delText>
              </w:r>
            </w:del>
          </w:p>
          <w:p w:rsidR="00EB74BC" w:rsidDel="006F1C24" w:rsidRDefault="00EB74BC" w:rsidP="00CE725F">
            <w:pPr>
              <w:ind w:leftChars="25" w:left="53"/>
              <w:rPr>
                <w:del w:id="15934" w:author="Chunhui zheng(BJ-RD)" w:date="2019-06-26T19:14:00Z"/>
                <w:sz w:val="16"/>
                <w:szCs w:val="16"/>
                <w:shd w:val="clear" w:color="auto" w:fill="C0C0C0"/>
              </w:rPr>
            </w:pPr>
            <w:del w:id="1593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EB74BC" w:rsidDel="006F1C24" w:rsidRDefault="00EB74BC" w:rsidP="00CE725F">
            <w:pPr>
              <w:pStyle w:val="IRSBitDescription"/>
              <w:ind w:left="53"/>
              <w:rPr>
                <w:del w:id="15936" w:author="Chunhui zheng(BJ-RD)" w:date="2019-06-26T19:14:00Z"/>
                <w:rFonts w:eastAsia="宋体" w:hint="eastAsia"/>
                <w:lang w:eastAsia="zh-CN"/>
              </w:rPr>
            </w:pPr>
            <w:del w:id="15937" w:author="Chunhui zheng(BJ-RD)" w:date="2019-06-26T19:14:00Z">
              <w:r w:rsidDel="006F1C24">
                <w:rPr>
                  <w:szCs w:val="16"/>
                  <w:shd w:val="clear" w:color="auto" w:fill="C0C0C0"/>
                </w:rPr>
                <w:delText>@((#control_lock = lock_port RSVAD_LOCK)) ))</w:delText>
              </w:r>
            </w:del>
          </w:p>
          <w:p w:rsidR="00EB74BC" w:rsidRPr="00293312" w:rsidDel="006F1C24" w:rsidRDefault="00EB74BC" w:rsidP="00CE725F">
            <w:pPr>
              <w:pStyle w:val="IRSBitDescription"/>
              <w:ind w:left="53"/>
              <w:rPr>
                <w:del w:id="15938" w:author="Chunhui zheng(BJ-RD)" w:date="2019-06-26T19:14:00Z"/>
                <w:rFonts w:eastAsia="Times New Roman"/>
                <w:shd w:val="clear" w:color="auto" w:fill="C0C0C0"/>
              </w:rPr>
            </w:pPr>
            <w:del w:id="1593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EB74BC" w:rsidRPr="00907B65" w:rsidDel="006F1C24" w:rsidRDefault="00EB74BC" w:rsidP="00CE725F">
            <w:pPr>
              <w:pStyle w:val="IRSBitDescription"/>
              <w:ind w:left="53"/>
              <w:rPr>
                <w:del w:id="15940" w:author="Chunhui zheng(BJ-RD)" w:date="2019-06-26T19:14:00Z"/>
                <w:rFonts w:eastAsia="宋体" w:hint="eastAsia"/>
                <w:b/>
                <w:lang w:eastAsia="zh-CN"/>
              </w:rPr>
            </w:pPr>
            <w:del w:id="1594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85" w:type="pct"/>
            <w:tcMar>
              <w:top w:w="0" w:type="dxa"/>
              <w:left w:w="29" w:type="dxa"/>
              <w:bottom w:w="0" w:type="dxa"/>
              <w:right w:w="29" w:type="dxa"/>
            </w:tcMar>
          </w:tcPr>
          <w:p w:rsidR="00EB74BC" w:rsidRPr="00C453A9" w:rsidDel="006F1C24" w:rsidRDefault="00EB74BC" w:rsidP="00CE725F">
            <w:pPr>
              <w:pStyle w:val="IRSBitMnemonic"/>
              <w:ind w:left="53"/>
              <w:rPr>
                <w:del w:id="15942" w:author="Chunhui zheng(BJ-RD)" w:date="2019-06-26T19:14:00Z"/>
                <w:rFonts w:eastAsia="宋体" w:hint="eastAsia"/>
                <w:lang w:eastAsia="zh-CN"/>
              </w:rPr>
            </w:pPr>
            <w:del w:id="15943" w:author="Chunhui zheng(BJ-RD)" w:date="2019-06-26T19:14:00Z">
              <w:r w:rsidDel="006F1C24">
                <w:rPr>
                  <w:rFonts w:eastAsia="宋体" w:hint="eastAsia"/>
                  <w:lang w:eastAsia="zh-CN"/>
                </w:rPr>
                <w:delText>RSVAD_ME12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EB74BC" w:rsidDel="006F1C24" w:rsidRDefault="00EB74BC" w:rsidP="00CE725F">
            <w:pPr>
              <w:pStyle w:val="IRSBitChipRev"/>
              <w:rPr>
                <w:del w:id="15944" w:author="Chunhui zheng(BJ-RD)" w:date="2019-06-26T19:14:00Z"/>
              </w:rPr>
            </w:pPr>
          </w:p>
        </w:tc>
        <w:tc>
          <w:tcPr>
            <w:tcW w:w="292" w:type="pct"/>
            <w:tcMar>
              <w:top w:w="0" w:type="dxa"/>
              <w:left w:w="29" w:type="dxa"/>
              <w:bottom w:w="0" w:type="dxa"/>
              <w:right w:w="29" w:type="dxa"/>
            </w:tcMar>
          </w:tcPr>
          <w:p w:rsidR="00EB74BC" w:rsidDel="006F1C24" w:rsidRDefault="00EB74BC" w:rsidP="00CE725F">
            <w:pPr>
              <w:pStyle w:val="IRSBitPwrDm"/>
              <w:rPr>
                <w:del w:id="15945" w:author="Chunhui zheng(BJ-RD)" w:date="2019-06-26T19:14:00Z"/>
                <w:sz w:val="15"/>
                <w:szCs w:val="15"/>
              </w:rPr>
            </w:pPr>
            <w:del w:id="15946" w:author="Chunhui zheng(BJ-RD)" w:date="2019-06-26T19:14:00Z">
              <w:r w:rsidDel="006F1C24">
                <w:delText>vcc</w:delText>
              </w:r>
            </w:del>
          </w:p>
        </w:tc>
        <w:tc>
          <w:tcPr>
            <w:tcW w:w="107" w:type="pct"/>
            <w:tcMar>
              <w:top w:w="0" w:type="dxa"/>
              <w:left w:w="29" w:type="dxa"/>
              <w:bottom w:w="0" w:type="dxa"/>
              <w:right w:w="29" w:type="dxa"/>
            </w:tcMar>
          </w:tcPr>
          <w:p w:rsidR="00EB74BC" w:rsidRPr="00907B65" w:rsidDel="006F1C24" w:rsidRDefault="00EB74BC" w:rsidP="00CE725F">
            <w:pPr>
              <w:pStyle w:val="IRSBitsugS"/>
              <w:rPr>
                <w:del w:id="15947" w:author="Chunhui zheng(BJ-RD)" w:date="2019-06-26T19:14:00Z"/>
                <w:rFonts w:eastAsia="宋体" w:hint="eastAsia"/>
                <w:lang w:eastAsia="zh-CN"/>
              </w:rPr>
            </w:pPr>
            <w:ins w:id="15948" w:author="Administrator" w:date="2019-03-07T15:21:00Z">
              <w:del w:id="15949" w:author="Chunhui zheng(BJ-RD)" w:date="2019-06-26T19:14:00Z">
                <w:r w:rsidDel="006F1C24">
                  <w:rPr>
                    <w:rFonts w:eastAsia="宋体" w:hint="eastAsia"/>
                    <w:lang w:eastAsia="zh-CN"/>
                  </w:rPr>
                  <w:delText>x</w:delText>
                </w:r>
              </w:del>
            </w:ins>
            <w:del w:id="15950" w:author="Chunhui zheng(BJ-RD)" w:date="2019-06-26T19:14:00Z">
              <w:r w:rsidDel="006F1C24">
                <w:delText>x</w:delText>
              </w:r>
            </w:del>
          </w:p>
        </w:tc>
        <w:tc>
          <w:tcPr>
            <w:tcW w:w="107" w:type="pct"/>
            <w:tcMar>
              <w:top w:w="0" w:type="dxa"/>
              <w:left w:w="29" w:type="dxa"/>
              <w:bottom w:w="0" w:type="dxa"/>
              <w:right w:w="29" w:type="dxa"/>
            </w:tcMar>
          </w:tcPr>
          <w:p w:rsidR="00EB74BC" w:rsidDel="006F1C24" w:rsidRDefault="00EB74BC" w:rsidP="00CE725F">
            <w:pPr>
              <w:pStyle w:val="IRSBitsugP"/>
              <w:rPr>
                <w:del w:id="15951" w:author="Chunhui zheng(BJ-RD)" w:date="2019-06-26T19:14:00Z"/>
              </w:rPr>
            </w:pPr>
            <w:ins w:id="15952" w:author="Administrator" w:date="2019-03-07T15:21:00Z">
              <w:del w:id="15953" w:author="Chunhui zheng(BJ-RD)" w:date="2019-06-26T19:14:00Z">
                <w:r w:rsidDel="006F1C24">
                  <w:delText>x</w:delText>
                </w:r>
              </w:del>
            </w:ins>
            <w:del w:id="15954" w:author="Chunhui zheng(BJ-RD)" w:date="2019-06-26T19:14:00Z">
              <w:r w:rsidDel="006F1C24">
                <w:delText>x</w:delText>
              </w:r>
            </w:del>
          </w:p>
        </w:tc>
        <w:tc>
          <w:tcPr>
            <w:tcW w:w="107" w:type="pct"/>
            <w:tcMar>
              <w:top w:w="0" w:type="dxa"/>
              <w:left w:w="29" w:type="dxa"/>
              <w:bottom w:w="0" w:type="dxa"/>
              <w:right w:w="29" w:type="dxa"/>
            </w:tcMar>
          </w:tcPr>
          <w:p w:rsidR="00EB74BC" w:rsidDel="006F1C24" w:rsidRDefault="00EB74BC" w:rsidP="00CE725F">
            <w:pPr>
              <w:pStyle w:val="IRSBitsugE"/>
              <w:rPr>
                <w:del w:id="15955" w:author="Chunhui zheng(BJ-RD)" w:date="2019-06-26T19:14:00Z"/>
              </w:rPr>
            </w:pPr>
            <w:ins w:id="15956" w:author="Administrator" w:date="2019-03-07T15:21:00Z">
              <w:del w:id="15957" w:author="Chunhui zheng(BJ-RD)" w:date="2019-06-26T19:14:00Z">
                <w:r w:rsidDel="006F1C24">
                  <w:delText>x</w:delText>
                </w:r>
              </w:del>
            </w:ins>
            <w:del w:id="15958" w:author="Chunhui zheng(BJ-RD)" w:date="2019-06-26T19:14:00Z">
              <w:r w:rsidDel="006F1C24">
                <w:delText>x</w:delText>
              </w:r>
            </w:del>
          </w:p>
        </w:tc>
      </w:tr>
      <w:tr w:rsidR="003F3C8D" w:rsidDel="006F1C24" w:rsidTr="003F3C8D">
        <w:trPr>
          <w:cantSplit/>
          <w:trHeight w:val="300"/>
          <w:jc w:val="center"/>
          <w:del w:id="15959" w:author="Chunhui zheng(BJ-RD)" w:date="2019-06-26T19:14:00Z"/>
        </w:trPr>
        <w:tc>
          <w:tcPr>
            <w:tcW w:w="208" w:type="pct"/>
            <w:tcMar>
              <w:top w:w="0" w:type="dxa"/>
              <w:left w:w="29" w:type="dxa"/>
              <w:bottom w:w="0" w:type="dxa"/>
              <w:right w:w="29" w:type="dxa"/>
            </w:tcMar>
          </w:tcPr>
          <w:p w:rsidR="003F3C8D" w:rsidDel="006F1C24" w:rsidRDefault="003F3C8D" w:rsidP="00CE725F">
            <w:pPr>
              <w:pStyle w:val="IRSBitItem"/>
              <w:jc w:val="left"/>
              <w:rPr>
                <w:del w:id="15960" w:author="Chunhui zheng(BJ-RD)" w:date="2019-06-26T19:14:00Z"/>
                <w:rFonts w:eastAsia="宋体" w:hint="eastAsia"/>
                <w:b w:val="0"/>
                <w:lang w:eastAsia="zh-CN"/>
              </w:rPr>
            </w:pPr>
            <w:del w:id="15961"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3F3C8D" w:rsidDel="006F1C24" w:rsidRDefault="003F3C8D" w:rsidP="00CE725F">
            <w:pPr>
              <w:pStyle w:val="IRSBitAttribute"/>
              <w:rPr>
                <w:del w:id="15962" w:author="Chunhui zheng(BJ-RD)" w:date="2019-06-26T19:14:00Z"/>
              </w:rPr>
            </w:pPr>
            <w:ins w:id="15963" w:author="Administrator" w:date="2019-03-07T15:53:00Z">
              <w:del w:id="15964"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3F3C8D" w:rsidRPr="00A0741C" w:rsidDel="006F1C24" w:rsidRDefault="003F3C8D" w:rsidP="00CE725F">
            <w:pPr>
              <w:pStyle w:val="IRSBitHW-Property"/>
              <w:rPr>
                <w:del w:id="15965" w:author="Chunhui zheng(BJ-RD)" w:date="2019-06-26T19:14:00Z"/>
              </w:rPr>
            </w:pPr>
            <w:ins w:id="15966" w:author="Administrator" w:date="2019-03-07T15:53:00Z">
              <w:del w:id="15967" w:author="Chunhui zheng(BJ-RD)" w:date="2019-06-26T19:14:00Z">
                <w:r w:rsidRPr="00A0741C" w:rsidDel="006F1C24">
                  <w:delText>RO</w:delText>
                </w:r>
              </w:del>
            </w:ins>
          </w:p>
        </w:tc>
        <w:tc>
          <w:tcPr>
            <w:tcW w:w="278" w:type="pct"/>
            <w:tcMar>
              <w:top w:w="0" w:type="dxa"/>
              <w:left w:w="29" w:type="dxa"/>
              <w:bottom w:w="0" w:type="dxa"/>
              <w:right w:w="29" w:type="dxa"/>
            </w:tcMar>
          </w:tcPr>
          <w:p w:rsidR="003F3C8D" w:rsidDel="006F1C24" w:rsidRDefault="003F3C8D" w:rsidP="00CE725F">
            <w:pPr>
              <w:pStyle w:val="IRSBitDefault"/>
              <w:rPr>
                <w:del w:id="15968" w:author="Chunhui zheng(BJ-RD)" w:date="2019-06-26T19:14:00Z"/>
              </w:rPr>
            </w:pPr>
            <w:ins w:id="15969" w:author="Administrator" w:date="2019-03-07T15:53:00Z">
              <w:del w:id="15970" w:author="Chunhui zheng(BJ-RD)" w:date="2019-06-26T19:14:00Z">
                <w:r w:rsidDel="006F1C24">
                  <w:delText>0</w:delText>
                </w:r>
              </w:del>
            </w:ins>
          </w:p>
        </w:tc>
        <w:tc>
          <w:tcPr>
            <w:tcW w:w="1714" w:type="pct"/>
            <w:tcMar>
              <w:top w:w="0" w:type="dxa"/>
              <w:left w:w="29" w:type="dxa"/>
              <w:bottom w:w="0" w:type="dxa"/>
              <w:right w:w="29" w:type="dxa"/>
            </w:tcMar>
          </w:tcPr>
          <w:p w:rsidR="003F3C8D" w:rsidDel="006F1C24" w:rsidRDefault="003F3C8D" w:rsidP="00CE725F">
            <w:pPr>
              <w:pStyle w:val="IRSBitDescription"/>
              <w:ind w:left="53"/>
              <w:rPr>
                <w:del w:id="15971" w:author="Chunhui zheng(BJ-RD)" w:date="2019-06-26T19:14:00Z"/>
                <w:rFonts w:eastAsia="宋体" w:hint="eastAsia"/>
                <w:b/>
                <w:lang w:eastAsia="zh-CN"/>
              </w:rPr>
            </w:pPr>
            <w:del w:id="15972" w:author="Chunhui zheng(BJ-RD)" w:date="2019-06-26T19:14:00Z">
              <w:r w:rsidDel="006F1C24">
                <w:rPr>
                  <w:rFonts w:eastAsia="宋体" w:hint="eastAsia"/>
                  <w:b/>
                  <w:lang w:eastAsia="zh-CN"/>
                </w:rPr>
                <w:delText>MEM entry12  interleave addr bit sel</w:delText>
              </w:r>
            </w:del>
          </w:p>
          <w:p w:rsidR="003F3C8D" w:rsidDel="006F1C24" w:rsidRDefault="003F3C8D" w:rsidP="00CE725F">
            <w:pPr>
              <w:pStyle w:val="IRSBitDescription"/>
              <w:ind w:left="53"/>
              <w:rPr>
                <w:del w:id="15973" w:author="Chunhui zheng(BJ-RD)" w:date="2019-06-26T19:14:00Z"/>
                <w:rFonts w:eastAsia="宋体" w:hint="eastAsia"/>
                <w:lang w:eastAsia="zh-CN"/>
              </w:rPr>
            </w:pPr>
            <w:del w:id="15974"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3F3C8D" w:rsidDel="006F1C24" w:rsidRDefault="003F3C8D" w:rsidP="00CE725F">
            <w:pPr>
              <w:ind w:leftChars="25" w:left="53"/>
              <w:rPr>
                <w:del w:id="15975" w:author="Chunhui zheng(BJ-RD)" w:date="2019-06-26T19:14:00Z"/>
                <w:sz w:val="16"/>
                <w:szCs w:val="16"/>
                <w:shd w:val="clear" w:color="auto" w:fill="C0C0C0"/>
              </w:rPr>
            </w:pPr>
            <w:del w:id="15976"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3F3C8D" w:rsidDel="006F1C24" w:rsidRDefault="003F3C8D" w:rsidP="00CE725F">
            <w:pPr>
              <w:pStyle w:val="IRSBitDescription"/>
              <w:ind w:left="53"/>
              <w:rPr>
                <w:del w:id="15977" w:author="Chunhui zheng(BJ-RD)" w:date="2019-06-26T19:14:00Z"/>
                <w:rFonts w:eastAsia="宋体" w:hint="eastAsia"/>
                <w:lang w:eastAsia="zh-CN"/>
              </w:rPr>
            </w:pPr>
            <w:del w:id="15978" w:author="Chunhui zheng(BJ-RD)" w:date="2019-06-26T19:14:00Z">
              <w:r w:rsidDel="006F1C24">
                <w:rPr>
                  <w:szCs w:val="16"/>
                  <w:shd w:val="clear" w:color="auto" w:fill="C0C0C0"/>
                </w:rPr>
                <w:delText>@((#control_lock = lock_port RSVAD_LOCK)) ))</w:delText>
              </w:r>
            </w:del>
          </w:p>
          <w:p w:rsidR="003F3C8D" w:rsidRPr="00293312" w:rsidDel="006F1C24" w:rsidRDefault="003F3C8D" w:rsidP="00CE725F">
            <w:pPr>
              <w:pStyle w:val="IRSBitDescription"/>
              <w:ind w:left="53"/>
              <w:rPr>
                <w:del w:id="15979" w:author="Chunhui zheng(BJ-RD)" w:date="2019-06-26T19:14:00Z"/>
                <w:rFonts w:eastAsia="Times New Roman"/>
                <w:shd w:val="clear" w:color="auto" w:fill="C0C0C0"/>
              </w:rPr>
            </w:pPr>
            <w:del w:id="15980"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3F3C8D" w:rsidDel="006F1C24" w:rsidRDefault="003F3C8D" w:rsidP="00CE725F">
            <w:pPr>
              <w:pStyle w:val="IRSBitDescription"/>
              <w:ind w:left="53"/>
              <w:rPr>
                <w:del w:id="15981" w:author="Chunhui zheng(BJ-RD)" w:date="2019-06-26T19:14:00Z"/>
                <w:rFonts w:eastAsia="宋体" w:hint="eastAsia"/>
                <w:b/>
                <w:lang w:eastAsia="zh-CN"/>
              </w:rPr>
            </w:pPr>
            <w:del w:id="15982"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85" w:type="pct"/>
            <w:tcMar>
              <w:top w:w="0" w:type="dxa"/>
              <w:left w:w="29" w:type="dxa"/>
              <w:bottom w:w="0" w:type="dxa"/>
              <w:right w:w="29" w:type="dxa"/>
            </w:tcMar>
          </w:tcPr>
          <w:p w:rsidR="003F3C8D" w:rsidDel="006F1C24" w:rsidRDefault="003F3C8D" w:rsidP="00CE725F">
            <w:pPr>
              <w:pStyle w:val="IRSBitMnemonic"/>
              <w:ind w:left="53"/>
              <w:rPr>
                <w:del w:id="15983" w:author="Chunhui zheng(BJ-RD)" w:date="2019-06-26T19:14:00Z"/>
                <w:rFonts w:eastAsia="宋体" w:hint="eastAsia"/>
                <w:lang w:eastAsia="zh-CN"/>
              </w:rPr>
            </w:pPr>
            <w:del w:id="15984" w:author="Chunhui zheng(BJ-RD)" w:date="2019-06-26T19:14:00Z">
              <w:r w:rsidDel="006F1C24">
                <w:rPr>
                  <w:rFonts w:eastAsia="宋体" w:hint="eastAsia"/>
                  <w:lang w:eastAsia="zh-CN"/>
                </w:rPr>
                <w:delText>RSVAD_ME12</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3F3C8D" w:rsidDel="006F1C24" w:rsidRDefault="003F3C8D" w:rsidP="00CE725F">
            <w:pPr>
              <w:pStyle w:val="IRSBitChipRev"/>
              <w:rPr>
                <w:del w:id="15985" w:author="Chunhui zheng(BJ-RD)" w:date="2019-06-26T19:14:00Z"/>
              </w:rPr>
            </w:pPr>
          </w:p>
        </w:tc>
        <w:tc>
          <w:tcPr>
            <w:tcW w:w="292" w:type="pct"/>
            <w:tcMar>
              <w:top w:w="0" w:type="dxa"/>
              <w:left w:w="29" w:type="dxa"/>
              <w:bottom w:w="0" w:type="dxa"/>
              <w:right w:w="29" w:type="dxa"/>
            </w:tcMar>
          </w:tcPr>
          <w:p w:rsidR="003F3C8D" w:rsidDel="006F1C24" w:rsidRDefault="003F3C8D" w:rsidP="00CE725F">
            <w:pPr>
              <w:pStyle w:val="IRSBitPwrDm"/>
              <w:rPr>
                <w:del w:id="15986" w:author="Chunhui zheng(BJ-RD)" w:date="2019-06-26T19:14:00Z"/>
              </w:rPr>
            </w:pPr>
            <w:del w:id="15987" w:author="Chunhui zheng(BJ-RD)" w:date="2019-06-26T19:14:00Z">
              <w:r w:rsidDel="006F1C24">
                <w:rPr>
                  <w:rFonts w:eastAsia="宋体" w:hint="eastAsia"/>
                  <w:lang w:eastAsia="zh-CN"/>
                </w:rPr>
                <w:delText>vcc</w:delText>
              </w:r>
            </w:del>
          </w:p>
        </w:tc>
        <w:tc>
          <w:tcPr>
            <w:tcW w:w="107" w:type="pct"/>
            <w:tcMar>
              <w:top w:w="0" w:type="dxa"/>
              <w:left w:w="29" w:type="dxa"/>
              <w:bottom w:w="0" w:type="dxa"/>
              <w:right w:w="29" w:type="dxa"/>
            </w:tcMar>
          </w:tcPr>
          <w:p w:rsidR="003F3C8D" w:rsidDel="006F1C24" w:rsidRDefault="003F3C8D" w:rsidP="00CE725F">
            <w:pPr>
              <w:pStyle w:val="IRSBitsugS"/>
              <w:rPr>
                <w:del w:id="15988" w:author="Chunhui zheng(BJ-RD)" w:date="2019-06-26T19:14:00Z"/>
              </w:rPr>
            </w:pPr>
            <w:ins w:id="15989" w:author="Administrator" w:date="2019-03-07T15:21:00Z">
              <w:del w:id="15990" w:author="Chunhui zheng(BJ-RD)" w:date="2019-06-26T19:14:00Z">
                <w:r w:rsidDel="006F1C24">
                  <w:rPr>
                    <w:rFonts w:eastAsia="宋体" w:hint="eastAsia"/>
                    <w:lang w:eastAsia="zh-CN"/>
                  </w:rPr>
                  <w:delText>x</w:delText>
                </w:r>
              </w:del>
            </w:ins>
          </w:p>
        </w:tc>
        <w:tc>
          <w:tcPr>
            <w:tcW w:w="107" w:type="pct"/>
            <w:tcMar>
              <w:top w:w="0" w:type="dxa"/>
              <w:left w:w="29" w:type="dxa"/>
              <w:bottom w:w="0" w:type="dxa"/>
              <w:right w:w="29" w:type="dxa"/>
            </w:tcMar>
          </w:tcPr>
          <w:p w:rsidR="003F3C8D" w:rsidDel="006F1C24" w:rsidRDefault="003F3C8D" w:rsidP="00CE725F">
            <w:pPr>
              <w:pStyle w:val="IRSBitsugP"/>
              <w:rPr>
                <w:del w:id="15991" w:author="Chunhui zheng(BJ-RD)" w:date="2019-06-26T19:14:00Z"/>
              </w:rPr>
            </w:pPr>
            <w:ins w:id="15992" w:author="Administrator" w:date="2019-03-07T15:21:00Z">
              <w:del w:id="15993" w:author="Chunhui zheng(BJ-RD)" w:date="2019-06-26T19:14:00Z">
                <w:r w:rsidDel="006F1C24">
                  <w:delText>x</w:delText>
                </w:r>
              </w:del>
            </w:ins>
          </w:p>
        </w:tc>
        <w:tc>
          <w:tcPr>
            <w:tcW w:w="107" w:type="pct"/>
            <w:tcMar>
              <w:top w:w="0" w:type="dxa"/>
              <w:left w:w="29" w:type="dxa"/>
              <w:bottom w:w="0" w:type="dxa"/>
              <w:right w:w="29" w:type="dxa"/>
            </w:tcMar>
          </w:tcPr>
          <w:p w:rsidR="003F3C8D" w:rsidDel="006F1C24" w:rsidRDefault="003F3C8D" w:rsidP="00CE725F">
            <w:pPr>
              <w:pStyle w:val="IRSBitsugE"/>
              <w:rPr>
                <w:del w:id="15994" w:author="Chunhui zheng(BJ-RD)" w:date="2019-06-26T19:14:00Z"/>
              </w:rPr>
            </w:pPr>
            <w:ins w:id="15995" w:author="Administrator" w:date="2019-03-07T15:21:00Z">
              <w:del w:id="15996" w:author="Chunhui zheng(BJ-RD)" w:date="2019-06-26T19:14:00Z">
                <w:r w:rsidDel="006F1C24">
                  <w:delText>x</w:delText>
                </w:r>
              </w:del>
            </w:ins>
          </w:p>
        </w:tc>
      </w:tr>
      <w:tr w:rsidR="00CE725F" w:rsidDel="006F1C24" w:rsidTr="003F3C8D">
        <w:trPr>
          <w:cantSplit/>
          <w:trHeight w:val="300"/>
          <w:jc w:val="center"/>
          <w:del w:id="15997" w:author="Chunhui zheng(BJ-RD)" w:date="2019-06-26T19:14:00Z"/>
        </w:trPr>
        <w:tc>
          <w:tcPr>
            <w:tcW w:w="208" w:type="pct"/>
            <w:tcMar>
              <w:top w:w="0" w:type="dxa"/>
              <w:left w:w="29" w:type="dxa"/>
              <w:bottom w:w="0" w:type="dxa"/>
              <w:right w:w="29" w:type="dxa"/>
            </w:tcMar>
          </w:tcPr>
          <w:p w:rsidR="00CE725F" w:rsidRPr="00C453A9" w:rsidDel="006F1C24" w:rsidRDefault="00CE725F" w:rsidP="00CE725F">
            <w:pPr>
              <w:pStyle w:val="IRSBitItem"/>
              <w:jc w:val="left"/>
              <w:rPr>
                <w:del w:id="15998" w:author="Chunhui zheng(BJ-RD)" w:date="2019-06-26T19:14:00Z"/>
                <w:rFonts w:eastAsia="宋体" w:hint="eastAsia"/>
                <w:b w:val="0"/>
                <w:lang w:eastAsia="zh-CN"/>
              </w:rPr>
            </w:pPr>
            <w:del w:id="15999"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16000" w:author="Chunhui zheng(BJ-RD)" w:date="2019-06-26T19:14:00Z"/>
                <w:rFonts w:eastAsia="宋体" w:hint="eastAsia"/>
                <w:lang w:eastAsia="zh-CN"/>
              </w:rPr>
            </w:pPr>
            <w:del w:id="16001"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16002" w:author="Chunhui zheng(BJ-RD)" w:date="2019-06-26T19:14:00Z"/>
              </w:rPr>
            </w:pPr>
            <w:del w:id="16003"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16004" w:author="Chunhui zheng(BJ-RD)" w:date="2019-06-26T19:14:00Z"/>
              </w:rPr>
            </w:pPr>
            <w:del w:id="16005" w:author="Chunhui zheng(BJ-RD)" w:date="2019-06-26T19:14:00Z">
              <w:r w:rsidRPr="002D474A" w:rsidDel="006F1C24">
                <w:rPr>
                  <w:rFonts w:eastAsia="宋体"/>
                  <w:lang w:eastAsia="zh-CN"/>
                </w:rPr>
                <w:delText>0</w:delText>
              </w:r>
            </w:del>
          </w:p>
        </w:tc>
        <w:tc>
          <w:tcPr>
            <w:tcW w:w="1714" w:type="pct"/>
            <w:tcMar>
              <w:top w:w="0" w:type="dxa"/>
              <w:left w:w="29" w:type="dxa"/>
              <w:bottom w:w="0" w:type="dxa"/>
              <w:right w:w="29" w:type="dxa"/>
            </w:tcMar>
          </w:tcPr>
          <w:p w:rsidR="00CE725F" w:rsidRPr="00C52876" w:rsidDel="006F1C24" w:rsidRDefault="00CE725F" w:rsidP="00CE725F">
            <w:pPr>
              <w:pStyle w:val="IRSBitDescription"/>
              <w:ind w:left="53"/>
              <w:rPr>
                <w:del w:id="16006" w:author="Chunhui zheng(BJ-RD)" w:date="2019-06-26T19:14:00Z"/>
                <w:rFonts w:eastAsia="宋体" w:hint="eastAsia"/>
                <w:shd w:val="clear" w:color="auto" w:fill="C0C0C0"/>
                <w:lang w:eastAsia="zh-CN"/>
              </w:rPr>
            </w:pPr>
            <w:del w:id="16007"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85" w:type="pct"/>
            <w:tcMar>
              <w:top w:w="0" w:type="dxa"/>
              <w:left w:w="29" w:type="dxa"/>
              <w:bottom w:w="0" w:type="dxa"/>
              <w:right w:w="29" w:type="dxa"/>
            </w:tcMar>
          </w:tcPr>
          <w:p w:rsidR="00CE725F" w:rsidDel="006F1C24" w:rsidRDefault="00CE725F" w:rsidP="00CE725F">
            <w:pPr>
              <w:pStyle w:val="IRSBitMnemonic"/>
              <w:ind w:left="53"/>
              <w:rPr>
                <w:del w:id="16008" w:author="Chunhui zheng(BJ-RD)" w:date="2019-06-26T19:14:00Z"/>
                <w:color w:val="999999"/>
              </w:rPr>
            </w:pPr>
            <w:del w:id="16009"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1</w:delText>
              </w:r>
              <w:r w:rsidDel="006F1C24">
                <w:rPr>
                  <w:rFonts w:eastAsia="宋体" w:hint="eastAsia"/>
                  <w:lang w:eastAsia="zh-CN"/>
                </w:rPr>
                <w:delText>7</w:delText>
              </w:r>
              <w:r w:rsidDel="006F1C24">
                <w:rPr>
                  <w:rFonts w:eastAsia="宋体"/>
                  <w:lang w:eastAsia="zh-CN"/>
                </w:rPr>
                <w:delText>0</w:delText>
              </w:r>
              <w:r w:rsidDel="006F1C24">
                <w:rPr>
                  <w:rFonts w:eastAsia="宋体" w:hint="eastAsia"/>
                  <w:lang w:eastAsia="zh-CN"/>
                </w:rPr>
                <w:delText>[</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16010"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16011" w:author="Chunhui zheng(BJ-RD)" w:date="2019-06-26T19:14:00Z"/>
                <w:sz w:val="15"/>
                <w:szCs w:val="15"/>
              </w:rPr>
            </w:pPr>
            <w:del w:id="16012" w:author="Chunhui zheng(BJ-RD)" w:date="2019-06-26T19:14:00Z">
              <w:r w:rsidDel="006F1C24">
                <w:delText>vcc</w:delText>
              </w:r>
            </w:del>
          </w:p>
        </w:tc>
        <w:tc>
          <w:tcPr>
            <w:tcW w:w="107" w:type="pct"/>
            <w:tcMar>
              <w:top w:w="0" w:type="dxa"/>
              <w:left w:w="29" w:type="dxa"/>
              <w:bottom w:w="0" w:type="dxa"/>
              <w:right w:w="29" w:type="dxa"/>
            </w:tcMar>
          </w:tcPr>
          <w:p w:rsidR="00CE725F" w:rsidDel="006F1C24" w:rsidRDefault="00CE725F" w:rsidP="00CE725F">
            <w:pPr>
              <w:pStyle w:val="IRSBitsugS"/>
              <w:rPr>
                <w:del w:id="16013" w:author="Chunhui zheng(BJ-RD)" w:date="2019-06-26T19:14:00Z"/>
              </w:rPr>
            </w:pPr>
            <w:del w:id="16014" w:author="Chunhui zheng(BJ-RD)" w:date="2019-06-26T19:14:00Z">
              <w:r w:rsidRPr="002D474A" w:rsidDel="006F1C24">
                <w:rPr>
                  <w:rFonts w:eastAsia="宋体"/>
                  <w:lang w:eastAsia="zh-CN"/>
                </w:rPr>
                <w:delText>x</w:delText>
              </w:r>
            </w:del>
          </w:p>
        </w:tc>
        <w:tc>
          <w:tcPr>
            <w:tcW w:w="107" w:type="pct"/>
            <w:tcMar>
              <w:top w:w="0" w:type="dxa"/>
              <w:left w:w="29" w:type="dxa"/>
              <w:bottom w:w="0" w:type="dxa"/>
              <w:right w:w="29" w:type="dxa"/>
            </w:tcMar>
          </w:tcPr>
          <w:p w:rsidR="00CE725F" w:rsidDel="006F1C24" w:rsidRDefault="00CE725F" w:rsidP="00CE725F">
            <w:pPr>
              <w:pStyle w:val="IRSBitsugP"/>
              <w:rPr>
                <w:del w:id="16015" w:author="Chunhui zheng(BJ-RD)" w:date="2019-06-26T19:14:00Z"/>
              </w:rPr>
            </w:pPr>
            <w:del w:id="16016" w:author="Chunhui zheng(BJ-RD)" w:date="2019-06-26T19:14:00Z">
              <w:r w:rsidDel="006F1C24">
                <w:delText>x</w:delText>
              </w:r>
            </w:del>
          </w:p>
        </w:tc>
        <w:tc>
          <w:tcPr>
            <w:tcW w:w="107" w:type="pct"/>
            <w:tcMar>
              <w:top w:w="0" w:type="dxa"/>
              <w:left w:w="29" w:type="dxa"/>
              <w:bottom w:w="0" w:type="dxa"/>
              <w:right w:w="29" w:type="dxa"/>
            </w:tcMar>
          </w:tcPr>
          <w:p w:rsidR="00CE725F" w:rsidDel="006F1C24" w:rsidRDefault="00CE725F" w:rsidP="00CE725F">
            <w:pPr>
              <w:pStyle w:val="IRSBitsugE"/>
              <w:rPr>
                <w:del w:id="16017" w:author="Chunhui zheng(BJ-RD)" w:date="2019-06-26T19:14:00Z"/>
              </w:rPr>
            </w:pPr>
            <w:del w:id="16018" w:author="Chunhui zheng(BJ-RD)" w:date="2019-06-26T19:14:00Z">
              <w:r w:rsidDel="006F1C24">
                <w:delText>x</w:delText>
              </w:r>
            </w:del>
          </w:p>
        </w:tc>
      </w:tr>
    </w:tbl>
    <w:p w:rsidR="00CE725F" w:rsidDel="006F1C24" w:rsidRDefault="00CE725F" w:rsidP="00CE725F">
      <w:pPr>
        <w:pStyle w:val="IRSReg-Heading"/>
        <w:ind w:left="189"/>
        <w:rPr>
          <w:del w:id="16019" w:author="Chunhui zheng(BJ-RD)" w:date="2019-06-26T19:14:00Z"/>
        </w:rPr>
      </w:pPr>
      <w:del w:id="16020" w:author="Chunhui zheng(BJ-RD)" w:date="2019-06-26T19:14:00Z">
        <w:r w:rsidDel="006F1C24">
          <w:rPr>
            <w:u w:val="single"/>
          </w:rPr>
          <w:delText xml:space="preserve">Offset Address: </w:delText>
        </w:r>
        <w:r w:rsidDel="006F1C24">
          <w:rPr>
            <w:rFonts w:eastAsia="宋体" w:hint="eastAsia"/>
            <w:u w:val="single"/>
            <w:lang w:eastAsia="zh-CN"/>
          </w:rPr>
          <w:delText>177</w:delText>
        </w:r>
        <w:r w:rsidDel="006F1C24">
          <w:rPr>
            <w:u w:val="single"/>
          </w:rPr>
          <w:delText>-</w:delText>
        </w:r>
        <w:r w:rsidDel="006F1C24">
          <w:rPr>
            <w:rFonts w:eastAsia="宋体" w:hint="eastAsia"/>
            <w:u w:val="single"/>
            <w:lang w:eastAsia="zh-CN"/>
          </w:rPr>
          <w:delText>174</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13</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176"/>
        <w:gridCol w:w="2681"/>
        <w:gridCol w:w="663"/>
        <w:gridCol w:w="592"/>
        <w:gridCol w:w="245"/>
        <w:gridCol w:w="218"/>
        <w:gridCol w:w="218"/>
      </w:tblGrid>
      <w:tr w:rsidR="00CE725F" w:rsidDel="006F1C24" w:rsidTr="000E49D2">
        <w:trPr>
          <w:cantSplit/>
          <w:trHeight w:val="300"/>
          <w:jc w:val="center"/>
          <w:del w:id="16021"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16022" w:author="Chunhui zheng(BJ-RD)" w:date="2019-06-26T19:14:00Z"/>
              </w:rPr>
            </w:pPr>
            <w:del w:id="16023"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16024" w:author="Chunhui zheng(BJ-RD)" w:date="2019-06-26T19:14:00Z"/>
                <w:b/>
              </w:rPr>
            </w:pPr>
            <w:del w:id="16025"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16026" w:author="Chunhui zheng(BJ-RD)" w:date="2019-06-26T19:14:00Z"/>
                <w:b/>
              </w:rPr>
            </w:pPr>
            <w:del w:id="16027"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16028" w:author="Chunhui zheng(BJ-RD)" w:date="2019-06-26T19:14:00Z"/>
                <w:b/>
              </w:rPr>
            </w:pPr>
            <w:del w:id="16029" w:author="Chunhui zheng(BJ-RD)" w:date="2019-06-26T19:14:00Z">
              <w:r w:rsidRPr="00F62296" w:rsidDel="006F1C24">
                <w:rPr>
                  <w:b/>
                </w:rPr>
                <w:delText>Default</w:delText>
              </w:r>
            </w:del>
          </w:p>
        </w:tc>
        <w:tc>
          <w:tcPr>
            <w:tcW w:w="156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16030" w:author="Chunhui zheng(BJ-RD)" w:date="2019-06-26T19:14:00Z"/>
                <w:rFonts w:eastAsia="Times New Roman"/>
                <w:b/>
              </w:rPr>
            </w:pPr>
            <w:del w:id="16031"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16032" w:author="Chunhui zheng(BJ-RD)" w:date="2019-06-26T19:14:00Z"/>
              </w:rPr>
            </w:pPr>
            <w:del w:id="16033"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16034" w:author="Chunhui zheng(BJ-RD)" w:date="2019-06-26T19:14:00Z"/>
                <w:b/>
              </w:rPr>
            </w:pPr>
            <w:del w:id="16035"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16036" w:author="Chunhui zheng(BJ-RD)" w:date="2019-06-26T19:14:00Z"/>
                <w:b/>
              </w:rPr>
            </w:pPr>
            <w:del w:id="16037"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16038" w:author="Chunhui zheng(BJ-RD)" w:date="2019-06-26T19:14:00Z"/>
                <w:b/>
              </w:rPr>
            </w:pPr>
            <w:del w:id="16039"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16040" w:author="Chunhui zheng(BJ-RD)" w:date="2019-06-26T19:14:00Z"/>
                <w:b/>
              </w:rPr>
            </w:pPr>
            <w:del w:id="16041"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16042" w:author="Chunhui zheng(BJ-RD)" w:date="2019-06-26T19:14:00Z"/>
                <w:b/>
              </w:rPr>
            </w:pPr>
            <w:del w:id="16043" w:author="Chunhui zheng(BJ-RD)" w:date="2019-06-26T19:14:00Z">
              <w:r w:rsidRPr="00F62296" w:rsidDel="006F1C24">
                <w:rPr>
                  <w:b/>
                </w:rPr>
                <w:delText>E</w:delText>
              </w:r>
            </w:del>
          </w:p>
        </w:tc>
      </w:tr>
      <w:tr w:rsidR="000E49D2" w:rsidDel="006F1C24" w:rsidTr="000E49D2">
        <w:trPr>
          <w:cantSplit/>
          <w:trHeight w:val="300"/>
          <w:jc w:val="center"/>
          <w:del w:id="16044" w:author="Chunhui zheng(BJ-RD)" w:date="2019-06-26T19:14:00Z"/>
        </w:trPr>
        <w:tc>
          <w:tcPr>
            <w:tcW w:w="208" w:type="pct"/>
            <w:tcMar>
              <w:top w:w="0" w:type="dxa"/>
              <w:left w:w="29" w:type="dxa"/>
              <w:bottom w:w="0" w:type="dxa"/>
              <w:right w:w="29" w:type="dxa"/>
            </w:tcMar>
          </w:tcPr>
          <w:p w:rsidR="000E49D2" w:rsidRPr="00FC735D" w:rsidDel="006F1C24" w:rsidRDefault="000E49D2" w:rsidP="00CE725F">
            <w:pPr>
              <w:pStyle w:val="IRSBitItem"/>
              <w:jc w:val="left"/>
              <w:rPr>
                <w:del w:id="16045" w:author="Chunhui zheng(BJ-RD)" w:date="2019-06-26T19:14:00Z"/>
                <w:rFonts w:eastAsia="宋体" w:hint="eastAsia"/>
                <w:b w:val="0"/>
                <w:lang w:eastAsia="zh-CN"/>
              </w:rPr>
            </w:pPr>
            <w:del w:id="16046"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0E49D2" w:rsidDel="006F1C24" w:rsidRDefault="000E49D2" w:rsidP="00CE725F">
            <w:pPr>
              <w:pStyle w:val="IRSBitAttribute"/>
              <w:rPr>
                <w:del w:id="16047" w:author="Chunhui zheng(BJ-RD)" w:date="2019-06-26T19:14:00Z"/>
              </w:rPr>
            </w:pPr>
            <w:ins w:id="16048" w:author="Administrator" w:date="2019-03-07T17:11:00Z">
              <w:del w:id="16049"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6050"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6051" w:author="Chunhui zheng(BJ-RD)" w:date="2019-06-26T19:14:00Z"/>
              </w:rPr>
            </w:pPr>
            <w:ins w:id="16052" w:author="Administrator" w:date="2019-03-07T17:11:00Z">
              <w:del w:id="16053" w:author="Chunhui zheng(BJ-RD)" w:date="2019-06-26T19:14:00Z">
                <w:r w:rsidRPr="007C2E95" w:rsidDel="006F1C24">
                  <w:rPr>
                    <w:rFonts w:eastAsia="宋体" w:hint="eastAsia"/>
                    <w:lang w:eastAsia="zh-CN"/>
                  </w:rPr>
                  <w:delText>RO</w:delText>
                </w:r>
              </w:del>
            </w:ins>
            <w:del w:id="16054"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6055" w:author="Chunhui zheng(BJ-RD)" w:date="2019-06-26T19:14:00Z"/>
              </w:rPr>
            </w:pPr>
            <w:del w:id="16056"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6057" w:author="Chunhui zheng(BJ-RD)" w:date="2019-06-26T19:14:00Z"/>
                <w:rFonts w:eastAsia="宋体" w:hint="eastAsia"/>
                <w:b/>
                <w:lang w:eastAsia="zh-CN"/>
              </w:rPr>
            </w:pPr>
            <w:del w:id="16058" w:author="Chunhui zheng(BJ-RD)" w:date="2019-06-26T19:14:00Z">
              <w:r w:rsidDel="006F1C24">
                <w:rPr>
                  <w:rFonts w:eastAsia="宋体" w:hint="eastAsia"/>
                  <w:b/>
                  <w:lang w:eastAsia="zh-CN"/>
                </w:rPr>
                <w:delText xml:space="preserve">MEM entry1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0E49D2" w:rsidDel="006F1C24" w:rsidRDefault="000E49D2" w:rsidP="00CE725F">
            <w:pPr>
              <w:ind w:leftChars="25" w:left="53"/>
              <w:rPr>
                <w:del w:id="16059" w:author="Chunhui zheng(BJ-RD)" w:date="2019-06-26T19:14:00Z"/>
                <w:sz w:val="16"/>
                <w:szCs w:val="16"/>
                <w:shd w:val="clear" w:color="auto" w:fill="C0C0C0"/>
              </w:rPr>
            </w:pPr>
            <w:del w:id="16060"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6061" w:author="Chunhui zheng(BJ-RD)" w:date="2019-06-26T19:14:00Z"/>
                <w:rFonts w:eastAsia="宋体" w:hint="eastAsia"/>
                <w:lang w:eastAsia="zh-CN"/>
              </w:rPr>
            </w:pPr>
            <w:del w:id="16062"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6063" w:author="Chunhui zheng(BJ-RD)" w:date="2019-06-26T19:14:00Z"/>
                <w:rFonts w:eastAsia="Times New Roman"/>
                <w:shd w:val="clear" w:color="auto" w:fill="C0C0C0"/>
              </w:rPr>
            </w:pPr>
            <w:del w:id="1606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293312" w:rsidDel="006F1C24" w:rsidRDefault="000E49D2" w:rsidP="00CE725F">
            <w:pPr>
              <w:pStyle w:val="IRSBitDescription"/>
              <w:ind w:left="53"/>
              <w:rPr>
                <w:del w:id="16065" w:author="Chunhui zheng(BJ-RD)" w:date="2019-06-26T19:14:00Z"/>
                <w:rFonts w:eastAsia="Times New Roman"/>
                <w:b/>
              </w:rPr>
            </w:pPr>
            <w:del w:id="1606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RPr="00F05F08" w:rsidDel="006F1C24" w:rsidRDefault="000E49D2" w:rsidP="00CE725F">
            <w:pPr>
              <w:pStyle w:val="IRSBitMnemonic"/>
              <w:ind w:left="53"/>
              <w:rPr>
                <w:del w:id="16067" w:author="Chunhui zheng(BJ-RD)" w:date="2019-06-26T19:14:00Z"/>
                <w:rFonts w:eastAsia="宋体" w:hint="eastAsia"/>
                <w:lang w:eastAsia="zh-CN"/>
              </w:rPr>
            </w:pPr>
            <w:del w:id="16068" w:author="Chunhui zheng(BJ-RD)" w:date="2019-06-26T19:14:00Z">
              <w:r w:rsidDel="006F1C24">
                <w:rPr>
                  <w:rFonts w:eastAsia="宋体" w:hint="eastAsia"/>
                  <w:lang w:eastAsia="zh-CN"/>
                </w:rPr>
                <w:delText>RSVAD_ME13</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0E49D2" w:rsidDel="006F1C24" w:rsidRDefault="000E49D2" w:rsidP="00CE725F">
            <w:pPr>
              <w:pStyle w:val="IRSBitChipRev"/>
              <w:rPr>
                <w:del w:id="16069"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6070" w:author="Chunhui zheng(BJ-RD)" w:date="2019-06-26T19:14:00Z"/>
                <w:sz w:val="15"/>
                <w:szCs w:val="15"/>
              </w:rPr>
            </w:pPr>
            <w:del w:id="16071" w:author="Chunhui zheng(BJ-RD)" w:date="2019-06-26T19:14:00Z">
              <w:r w:rsidDel="006F1C24">
                <w:delText>vcc</w:delText>
              </w:r>
            </w:del>
          </w:p>
        </w:tc>
        <w:tc>
          <w:tcPr>
            <w:tcW w:w="121" w:type="pct"/>
            <w:tcMar>
              <w:top w:w="0" w:type="dxa"/>
              <w:left w:w="29" w:type="dxa"/>
              <w:bottom w:w="0" w:type="dxa"/>
              <w:right w:w="29" w:type="dxa"/>
            </w:tcMar>
          </w:tcPr>
          <w:p w:rsidR="000E49D2" w:rsidRPr="004F0D76" w:rsidDel="006F1C24" w:rsidRDefault="000E49D2" w:rsidP="00CE725F">
            <w:pPr>
              <w:pStyle w:val="IRSBitsugS"/>
              <w:rPr>
                <w:del w:id="16072" w:author="Chunhui zheng(BJ-RD)" w:date="2019-06-26T19:14:00Z"/>
                <w:rFonts w:eastAsia="宋体" w:hint="eastAsia"/>
                <w:lang w:eastAsia="zh-CN"/>
              </w:rPr>
            </w:pPr>
            <w:ins w:id="16073" w:author="Administrator" w:date="2019-03-07T15:22:00Z">
              <w:del w:id="16074" w:author="Chunhui zheng(BJ-RD)" w:date="2019-06-26T19:14:00Z">
                <w:r w:rsidDel="006F1C24">
                  <w:rPr>
                    <w:rFonts w:eastAsia="宋体" w:hint="eastAsia"/>
                    <w:lang w:eastAsia="zh-CN"/>
                  </w:rPr>
                  <w:delText>x</w:delText>
                </w:r>
              </w:del>
            </w:ins>
            <w:del w:id="16075"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6076" w:author="Chunhui zheng(BJ-RD)" w:date="2019-06-26T19:14:00Z"/>
              </w:rPr>
            </w:pPr>
            <w:ins w:id="16077" w:author="Administrator" w:date="2019-03-07T15:22:00Z">
              <w:del w:id="16078" w:author="Chunhui zheng(BJ-RD)" w:date="2019-06-26T19:14:00Z">
                <w:r w:rsidDel="006F1C24">
                  <w:delText>x</w:delText>
                </w:r>
              </w:del>
            </w:ins>
            <w:del w:id="16079"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6080" w:author="Chunhui zheng(BJ-RD)" w:date="2019-06-26T19:14:00Z"/>
              </w:rPr>
            </w:pPr>
            <w:ins w:id="16081" w:author="Administrator" w:date="2019-03-07T15:22:00Z">
              <w:del w:id="16082" w:author="Chunhui zheng(BJ-RD)" w:date="2019-06-26T19:14:00Z">
                <w:r w:rsidDel="006F1C24">
                  <w:delText>x</w:delText>
                </w:r>
              </w:del>
            </w:ins>
            <w:del w:id="16083" w:author="Chunhui zheng(BJ-RD)" w:date="2019-06-26T19:14:00Z">
              <w:r w:rsidDel="006F1C24">
                <w:delText>x</w:delText>
              </w:r>
            </w:del>
          </w:p>
        </w:tc>
      </w:tr>
      <w:tr w:rsidR="000E49D2" w:rsidDel="006F1C24" w:rsidTr="000E49D2">
        <w:trPr>
          <w:cantSplit/>
          <w:trHeight w:val="300"/>
          <w:jc w:val="center"/>
          <w:del w:id="16084" w:author="Chunhui zheng(BJ-RD)" w:date="2019-06-26T19:14:00Z"/>
        </w:trPr>
        <w:tc>
          <w:tcPr>
            <w:tcW w:w="208" w:type="pct"/>
            <w:tcMar>
              <w:top w:w="0" w:type="dxa"/>
              <w:left w:w="29" w:type="dxa"/>
              <w:bottom w:w="0" w:type="dxa"/>
              <w:right w:w="29" w:type="dxa"/>
            </w:tcMar>
          </w:tcPr>
          <w:p w:rsidR="000E49D2" w:rsidRPr="00C66D6B" w:rsidDel="006F1C24" w:rsidRDefault="000E49D2" w:rsidP="00CE725F">
            <w:pPr>
              <w:pStyle w:val="IRSBitItem"/>
              <w:jc w:val="left"/>
              <w:rPr>
                <w:del w:id="16085" w:author="Chunhui zheng(BJ-RD)" w:date="2019-06-26T19:14:00Z"/>
                <w:rFonts w:eastAsia="宋体" w:hint="eastAsia"/>
                <w:b w:val="0"/>
                <w:lang w:eastAsia="zh-CN"/>
              </w:rPr>
            </w:pPr>
            <w:del w:id="16086"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6087" w:author="Chunhui zheng(BJ-RD)" w:date="2019-06-26T19:14:00Z"/>
                <w:rFonts w:eastAsia="宋体" w:hint="eastAsia"/>
                <w:lang w:eastAsia="zh-CN"/>
              </w:rPr>
            </w:pPr>
            <w:ins w:id="16088" w:author="Administrator" w:date="2019-03-07T17:11:00Z">
              <w:del w:id="16089"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6090" w:author="Chunhui zheng(BJ-RD)" w:date="2019-06-26T19:14:00Z">
              <w:r w:rsidDel="006F1C24">
                <w:delText>RO</w:delText>
              </w:r>
            </w:del>
          </w:p>
        </w:tc>
        <w:tc>
          <w:tcPr>
            <w:tcW w:w="331" w:type="pct"/>
            <w:tcMar>
              <w:top w:w="0" w:type="dxa"/>
              <w:left w:w="29" w:type="dxa"/>
              <w:bottom w:w="0" w:type="dxa"/>
              <w:right w:w="29" w:type="dxa"/>
            </w:tcMar>
          </w:tcPr>
          <w:p w:rsidR="000E49D2" w:rsidRPr="00907B65" w:rsidDel="006F1C24" w:rsidRDefault="000E49D2" w:rsidP="00CE725F">
            <w:pPr>
              <w:pStyle w:val="IRSBitHW-Property"/>
              <w:rPr>
                <w:del w:id="16091" w:author="Chunhui zheng(BJ-RD)" w:date="2019-06-26T19:14:00Z"/>
                <w:rFonts w:eastAsia="宋体" w:hint="eastAsia"/>
                <w:lang w:eastAsia="zh-CN"/>
              </w:rPr>
            </w:pPr>
            <w:ins w:id="16092" w:author="Administrator" w:date="2019-03-07T17:11:00Z">
              <w:del w:id="16093" w:author="Chunhui zheng(BJ-RD)" w:date="2019-06-26T19:14:00Z">
                <w:r w:rsidRPr="007C2E95" w:rsidDel="006F1C24">
                  <w:rPr>
                    <w:rFonts w:eastAsia="宋体" w:hint="eastAsia"/>
                    <w:lang w:eastAsia="zh-CN"/>
                  </w:rPr>
                  <w:delText>RO</w:delText>
                </w:r>
              </w:del>
            </w:ins>
            <w:del w:id="16094"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6095" w:author="Chunhui zheng(BJ-RD)" w:date="2019-06-26T19:14:00Z"/>
              </w:rPr>
            </w:pPr>
            <w:del w:id="16096"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6097" w:author="Chunhui zheng(BJ-RD)" w:date="2019-06-26T19:14:00Z"/>
                <w:rFonts w:eastAsia="宋体" w:hint="eastAsia"/>
                <w:b/>
                <w:lang w:eastAsia="zh-CN"/>
              </w:rPr>
            </w:pPr>
            <w:del w:id="16098" w:author="Chunhui zheng(BJ-RD)" w:date="2019-06-26T19:14:00Z">
              <w:r w:rsidDel="006F1C24">
                <w:rPr>
                  <w:rFonts w:eastAsia="宋体" w:hint="eastAsia"/>
                  <w:b/>
                  <w:lang w:eastAsia="zh-CN"/>
                </w:rPr>
                <w:delText xml:space="preserve">MEM entry1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0E49D2" w:rsidDel="006F1C24" w:rsidRDefault="000E49D2" w:rsidP="00CE725F">
            <w:pPr>
              <w:ind w:leftChars="25" w:left="53"/>
              <w:rPr>
                <w:del w:id="16099" w:author="Chunhui zheng(BJ-RD)" w:date="2019-06-26T19:14:00Z"/>
                <w:sz w:val="16"/>
                <w:szCs w:val="16"/>
                <w:shd w:val="clear" w:color="auto" w:fill="C0C0C0"/>
              </w:rPr>
            </w:pPr>
            <w:del w:id="16100"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6101" w:author="Chunhui zheng(BJ-RD)" w:date="2019-06-26T19:14:00Z"/>
                <w:rFonts w:eastAsia="宋体" w:hint="eastAsia"/>
                <w:lang w:eastAsia="zh-CN"/>
              </w:rPr>
            </w:pPr>
            <w:del w:id="16102"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6103" w:author="Chunhui zheng(BJ-RD)" w:date="2019-06-26T19:14:00Z"/>
                <w:rFonts w:eastAsia="Times New Roman"/>
                <w:shd w:val="clear" w:color="auto" w:fill="C0C0C0"/>
              </w:rPr>
            </w:pPr>
            <w:del w:id="1610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907B65" w:rsidDel="006F1C24" w:rsidRDefault="000E49D2" w:rsidP="00CE725F">
            <w:pPr>
              <w:pStyle w:val="IRSBitDescription"/>
              <w:ind w:left="53"/>
              <w:rPr>
                <w:del w:id="16105" w:author="Chunhui zheng(BJ-RD)" w:date="2019-06-26T19:14:00Z"/>
                <w:rFonts w:eastAsia="宋体" w:hint="eastAsia"/>
                <w:b/>
                <w:lang w:eastAsia="zh-CN"/>
              </w:rPr>
            </w:pPr>
            <w:del w:id="1610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RPr="00C453A9" w:rsidDel="006F1C24" w:rsidRDefault="000E49D2" w:rsidP="00CE725F">
            <w:pPr>
              <w:pStyle w:val="IRSBitMnemonic"/>
              <w:ind w:left="53"/>
              <w:rPr>
                <w:del w:id="16107" w:author="Chunhui zheng(BJ-RD)" w:date="2019-06-26T19:14:00Z"/>
                <w:rFonts w:eastAsia="宋体" w:hint="eastAsia"/>
                <w:lang w:eastAsia="zh-CN"/>
              </w:rPr>
            </w:pPr>
            <w:del w:id="16108" w:author="Chunhui zheng(BJ-RD)" w:date="2019-06-26T19:14:00Z">
              <w:r w:rsidDel="006F1C24">
                <w:rPr>
                  <w:rFonts w:eastAsia="宋体" w:hint="eastAsia"/>
                  <w:lang w:eastAsia="zh-CN"/>
                </w:rPr>
                <w:delText>RSVAD_ME13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6109"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6110" w:author="Chunhui zheng(BJ-RD)" w:date="2019-06-26T19:14:00Z"/>
                <w:sz w:val="15"/>
                <w:szCs w:val="15"/>
              </w:rPr>
            </w:pPr>
            <w:del w:id="16111" w:author="Chunhui zheng(BJ-RD)" w:date="2019-06-26T19:14:00Z">
              <w:r w:rsidDel="006F1C24">
                <w:delText>vcc</w:delText>
              </w:r>
            </w:del>
          </w:p>
        </w:tc>
        <w:tc>
          <w:tcPr>
            <w:tcW w:w="121" w:type="pct"/>
            <w:tcMar>
              <w:top w:w="0" w:type="dxa"/>
              <w:left w:w="29" w:type="dxa"/>
              <w:bottom w:w="0" w:type="dxa"/>
              <w:right w:w="29" w:type="dxa"/>
            </w:tcMar>
          </w:tcPr>
          <w:p w:rsidR="000E49D2" w:rsidRPr="00907B65" w:rsidDel="006F1C24" w:rsidRDefault="000E49D2" w:rsidP="00CE725F">
            <w:pPr>
              <w:pStyle w:val="IRSBitsugS"/>
              <w:rPr>
                <w:del w:id="16112" w:author="Chunhui zheng(BJ-RD)" w:date="2019-06-26T19:14:00Z"/>
                <w:rFonts w:eastAsia="宋体" w:hint="eastAsia"/>
                <w:lang w:eastAsia="zh-CN"/>
              </w:rPr>
            </w:pPr>
            <w:ins w:id="16113" w:author="Administrator" w:date="2019-03-07T15:22:00Z">
              <w:del w:id="16114" w:author="Chunhui zheng(BJ-RD)" w:date="2019-06-26T19:14:00Z">
                <w:r w:rsidDel="006F1C24">
                  <w:rPr>
                    <w:rFonts w:eastAsia="宋体" w:hint="eastAsia"/>
                    <w:lang w:eastAsia="zh-CN"/>
                  </w:rPr>
                  <w:delText>x</w:delText>
                </w:r>
              </w:del>
            </w:ins>
            <w:del w:id="16115"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6116" w:author="Chunhui zheng(BJ-RD)" w:date="2019-06-26T19:14:00Z"/>
              </w:rPr>
            </w:pPr>
            <w:ins w:id="16117" w:author="Administrator" w:date="2019-03-07T15:22:00Z">
              <w:del w:id="16118" w:author="Chunhui zheng(BJ-RD)" w:date="2019-06-26T19:14:00Z">
                <w:r w:rsidDel="006F1C24">
                  <w:delText>x</w:delText>
                </w:r>
              </w:del>
            </w:ins>
            <w:del w:id="16119"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6120" w:author="Chunhui zheng(BJ-RD)" w:date="2019-06-26T19:14:00Z"/>
              </w:rPr>
            </w:pPr>
            <w:ins w:id="16121" w:author="Administrator" w:date="2019-03-07T15:22:00Z">
              <w:del w:id="16122" w:author="Chunhui zheng(BJ-RD)" w:date="2019-06-26T19:14:00Z">
                <w:r w:rsidDel="006F1C24">
                  <w:delText>x</w:delText>
                </w:r>
              </w:del>
            </w:ins>
            <w:del w:id="16123" w:author="Chunhui zheng(BJ-RD)" w:date="2019-06-26T19:14:00Z">
              <w:r w:rsidDel="006F1C24">
                <w:delText>x</w:delText>
              </w:r>
            </w:del>
          </w:p>
        </w:tc>
      </w:tr>
      <w:tr w:rsidR="000E49D2" w:rsidDel="006F1C24" w:rsidTr="000E49D2">
        <w:trPr>
          <w:cantSplit/>
          <w:trHeight w:val="300"/>
          <w:jc w:val="center"/>
          <w:del w:id="16124" w:author="Chunhui zheng(BJ-RD)" w:date="2019-06-26T19:14:00Z"/>
        </w:trPr>
        <w:tc>
          <w:tcPr>
            <w:tcW w:w="208" w:type="pct"/>
            <w:tcMar>
              <w:top w:w="0" w:type="dxa"/>
              <w:left w:w="29" w:type="dxa"/>
              <w:bottom w:w="0" w:type="dxa"/>
              <w:right w:w="29" w:type="dxa"/>
            </w:tcMar>
          </w:tcPr>
          <w:p w:rsidR="000E49D2" w:rsidDel="006F1C24" w:rsidRDefault="000E49D2" w:rsidP="00CE725F">
            <w:pPr>
              <w:pStyle w:val="IRSBitItem"/>
              <w:jc w:val="left"/>
              <w:rPr>
                <w:del w:id="16125" w:author="Chunhui zheng(BJ-RD)" w:date="2019-06-26T19:14:00Z"/>
                <w:rFonts w:eastAsia="宋体" w:hint="eastAsia"/>
                <w:b w:val="0"/>
                <w:lang w:eastAsia="zh-CN"/>
              </w:rPr>
            </w:pPr>
            <w:del w:id="16126"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0E49D2" w:rsidDel="006F1C24" w:rsidRDefault="000E49D2" w:rsidP="00CE725F">
            <w:pPr>
              <w:pStyle w:val="IRSBitAttribute"/>
              <w:rPr>
                <w:del w:id="16127" w:author="Chunhui zheng(BJ-RD)" w:date="2019-06-26T19:14:00Z"/>
              </w:rPr>
            </w:pPr>
            <w:ins w:id="16128" w:author="Administrator" w:date="2019-03-07T17:11:00Z">
              <w:del w:id="16129"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6130"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6131" w:author="Chunhui zheng(BJ-RD)" w:date="2019-06-26T19:14:00Z"/>
              </w:rPr>
            </w:pPr>
            <w:ins w:id="16132" w:author="Administrator" w:date="2019-03-07T17:11:00Z">
              <w:del w:id="16133" w:author="Chunhui zheng(BJ-RD)" w:date="2019-06-26T19:14:00Z">
                <w:r w:rsidRPr="007C2E95" w:rsidDel="006F1C24">
                  <w:rPr>
                    <w:rFonts w:eastAsia="宋体" w:hint="eastAsia"/>
                    <w:lang w:eastAsia="zh-CN"/>
                  </w:rPr>
                  <w:delText>RO</w:delText>
                </w:r>
              </w:del>
            </w:ins>
            <w:del w:id="16134"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6135" w:author="Chunhui zheng(BJ-RD)" w:date="2019-06-26T19:14:00Z"/>
              </w:rPr>
            </w:pPr>
            <w:del w:id="16136"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6137" w:author="Chunhui zheng(BJ-RD)" w:date="2019-06-26T19:14:00Z"/>
                <w:rFonts w:eastAsia="宋体" w:hint="eastAsia"/>
                <w:b/>
                <w:lang w:eastAsia="zh-CN"/>
              </w:rPr>
            </w:pPr>
            <w:del w:id="16138" w:author="Chunhui zheng(BJ-RD)" w:date="2019-06-26T19:14:00Z">
              <w:r w:rsidDel="006F1C24">
                <w:rPr>
                  <w:rFonts w:eastAsia="宋体" w:hint="eastAsia"/>
                  <w:b/>
                  <w:lang w:eastAsia="zh-CN"/>
                </w:rPr>
                <w:delText xml:space="preserve">MEM entry1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0E49D2" w:rsidDel="006F1C24" w:rsidRDefault="000E49D2" w:rsidP="00CE725F">
            <w:pPr>
              <w:ind w:leftChars="25" w:left="53"/>
              <w:rPr>
                <w:del w:id="16139" w:author="Chunhui zheng(BJ-RD)" w:date="2019-06-26T19:14:00Z"/>
                <w:sz w:val="16"/>
                <w:szCs w:val="16"/>
                <w:shd w:val="clear" w:color="auto" w:fill="C0C0C0"/>
              </w:rPr>
            </w:pPr>
            <w:del w:id="16140"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6141" w:author="Chunhui zheng(BJ-RD)" w:date="2019-06-26T19:14:00Z"/>
                <w:rFonts w:eastAsia="宋体" w:hint="eastAsia"/>
                <w:lang w:eastAsia="zh-CN"/>
              </w:rPr>
            </w:pPr>
            <w:del w:id="16142"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6143" w:author="Chunhui zheng(BJ-RD)" w:date="2019-06-26T19:14:00Z"/>
                <w:rFonts w:eastAsia="Times New Roman"/>
                <w:shd w:val="clear" w:color="auto" w:fill="C0C0C0"/>
              </w:rPr>
            </w:pPr>
            <w:del w:id="1614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Del="006F1C24" w:rsidRDefault="000E49D2" w:rsidP="00CE725F">
            <w:pPr>
              <w:pStyle w:val="IRSBitDescription"/>
              <w:ind w:left="53"/>
              <w:rPr>
                <w:del w:id="16145" w:author="Chunhui zheng(BJ-RD)" w:date="2019-06-26T19:14:00Z"/>
                <w:rFonts w:eastAsia="宋体" w:hint="eastAsia"/>
                <w:b/>
                <w:lang w:eastAsia="zh-CN"/>
              </w:rPr>
            </w:pPr>
            <w:del w:id="1614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6147" w:author="Chunhui zheng(BJ-RD)" w:date="2019-06-26T19:14:00Z"/>
                <w:rFonts w:eastAsia="宋体" w:hint="eastAsia"/>
                <w:lang w:eastAsia="zh-CN"/>
              </w:rPr>
            </w:pPr>
            <w:del w:id="16148" w:author="Chunhui zheng(BJ-RD)" w:date="2019-06-26T19:14:00Z">
              <w:r w:rsidDel="006F1C24">
                <w:rPr>
                  <w:rFonts w:eastAsia="宋体" w:hint="eastAsia"/>
                  <w:lang w:eastAsia="zh-CN"/>
                </w:rPr>
                <w:delText>RSVAD_ME13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6149"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6150" w:author="Chunhui zheng(BJ-RD)" w:date="2019-06-26T19:14:00Z"/>
              </w:rPr>
            </w:pPr>
            <w:del w:id="16151"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6152" w:author="Chunhui zheng(BJ-RD)" w:date="2019-06-26T19:14:00Z"/>
              </w:rPr>
            </w:pPr>
            <w:ins w:id="16153" w:author="Administrator" w:date="2019-03-07T15:22:00Z">
              <w:del w:id="16154" w:author="Chunhui zheng(BJ-RD)" w:date="2019-06-26T19:14:00Z">
                <w:r w:rsidDel="006F1C24">
                  <w:rPr>
                    <w:rFonts w:eastAsia="宋体" w:hint="eastAsia"/>
                    <w:lang w:eastAsia="zh-CN"/>
                  </w:rPr>
                  <w:delText>x</w:delText>
                </w:r>
              </w:del>
            </w:ins>
            <w:del w:id="16155"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6156" w:author="Chunhui zheng(BJ-RD)" w:date="2019-06-26T19:14:00Z"/>
              </w:rPr>
            </w:pPr>
            <w:ins w:id="16157" w:author="Administrator" w:date="2019-03-07T15:22:00Z">
              <w:del w:id="16158" w:author="Chunhui zheng(BJ-RD)" w:date="2019-06-26T19:14:00Z">
                <w:r w:rsidDel="006F1C24">
                  <w:delText>x</w:delText>
                </w:r>
              </w:del>
            </w:ins>
            <w:del w:id="16159"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6160" w:author="Chunhui zheng(BJ-RD)" w:date="2019-06-26T19:14:00Z"/>
              </w:rPr>
            </w:pPr>
            <w:ins w:id="16161" w:author="Administrator" w:date="2019-03-07T15:22:00Z">
              <w:del w:id="16162" w:author="Chunhui zheng(BJ-RD)" w:date="2019-06-26T19:14:00Z">
                <w:r w:rsidDel="006F1C24">
                  <w:delText>x</w:delText>
                </w:r>
              </w:del>
            </w:ins>
            <w:del w:id="16163" w:author="Chunhui zheng(BJ-RD)" w:date="2019-06-26T19:14:00Z">
              <w:r w:rsidDel="006F1C24">
                <w:delText>x</w:delText>
              </w:r>
            </w:del>
          </w:p>
        </w:tc>
      </w:tr>
      <w:tr w:rsidR="000E49D2" w:rsidDel="006F1C24" w:rsidTr="000E49D2">
        <w:trPr>
          <w:cantSplit/>
          <w:trHeight w:val="300"/>
          <w:jc w:val="center"/>
          <w:del w:id="16164"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6165" w:author="Chunhui zheng(BJ-RD)" w:date="2019-06-26T19:14:00Z"/>
                <w:rFonts w:eastAsia="宋体" w:hint="eastAsia"/>
                <w:b w:val="0"/>
                <w:lang w:eastAsia="zh-CN"/>
              </w:rPr>
            </w:pPr>
            <w:del w:id="16166"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6167" w:author="Chunhui zheng(BJ-RD)" w:date="2019-06-26T19:14:00Z"/>
                <w:rFonts w:eastAsia="宋体" w:hint="eastAsia"/>
                <w:lang w:eastAsia="zh-CN"/>
              </w:rPr>
            </w:pPr>
            <w:ins w:id="16168" w:author="Administrator" w:date="2019-03-07T17:11:00Z">
              <w:del w:id="16169"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6170"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6171" w:author="Chunhui zheng(BJ-RD)" w:date="2019-06-26T19:14:00Z"/>
              </w:rPr>
            </w:pPr>
            <w:ins w:id="16172" w:author="Administrator" w:date="2019-03-07T17:11:00Z">
              <w:del w:id="16173" w:author="Chunhui zheng(BJ-RD)" w:date="2019-06-26T19:14:00Z">
                <w:r w:rsidRPr="007C2E95" w:rsidDel="006F1C24">
                  <w:rPr>
                    <w:rFonts w:eastAsia="宋体" w:hint="eastAsia"/>
                    <w:lang w:eastAsia="zh-CN"/>
                  </w:rPr>
                  <w:delText>RO</w:delText>
                </w:r>
              </w:del>
            </w:ins>
            <w:del w:id="16174"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6175" w:author="Chunhui zheng(BJ-RD)" w:date="2019-06-26T19:14:00Z"/>
              </w:rPr>
            </w:pPr>
            <w:del w:id="16176"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6177" w:author="Chunhui zheng(BJ-RD)" w:date="2019-06-26T19:14:00Z"/>
                <w:rFonts w:eastAsia="宋体" w:hint="eastAsia"/>
                <w:b/>
                <w:lang w:eastAsia="zh-CN"/>
              </w:rPr>
            </w:pPr>
            <w:del w:id="16178" w:author="Chunhui zheng(BJ-RD)" w:date="2019-06-26T19:14:00Z">
              <w:r w:rsidDel="006F1C24">
                <w:rPr>
                  <w:rFonts w:eastAsia="宋体" w:hint="eastAsia"/>
                  <w:b/>
                  <w:lang w:eastAsia="zh-CN"/>
                </w:rPr>
                <w:delText xml:space="preserve">MEM entry1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0E49D2" w:rsidDel="006F1C24" w:rsidRDefault="000E49D2" w:rsidP="00CE725F">
            <w:pPr>
              <w:ind w:leftChars="25" w:left="53"/>
              <w:rPr>
                <w:del w:id="16179" w:author="Chunhui zheng(BJ-RD)" w:date="2019-06-26T19:14:00Z"/>
                <w:sz w:val="16"/>
                <w:szCs w:val="16"/>
                <w:shd w:val="clear" w:color="auto" w:fill="C0C0C0"/>
              </w:rPr>
            </w:pPr>
            <w:del w:id="16180"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6181" w:author="Chunhui zheng(BJ-RD)" w:date="2019-06-26T19:14:00Z"/>
                <w:rFonts w:eastAsia="宋体" w:hint="eastAsia"/>
                <w:lang w:eastAsia="zh-CN"/>
              </w:rPr>
            </w:pPr>
            <w:del w:id="16182"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6183" w:author="Chunhui zheng(BJ-RD)" w:date="2019-06-26T19:14:00Z"/>
                <w:rFonts w:eastAsia="Times New Roman"/>
                <w:shd w:val="clear" w:color="auto" w:fill="C0C0C0"/>
              </w:rPr>
            </w:pPr>
            <w:del w:id="1618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6185" w:author="Chunhui zheng(BJ-RD)" w:date="2019-06-26T19:14:00Z"/>
                <w:rFonts w:eastAsia="宋体" w:hint="eastAsia"/>
                <w:shd w:val="clear" w:color="auto" w:fill="C0C0C0"/>
                <w:lang w:eastAsia="zh-CN"/>
              </w:rPr>
            </w:pPr>
            <w:del w:id="1618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6187" w:author="Chunhui zheng(BJ-RD)" w:date="2019-06-26T19:14:00Z"/>
                <w:color w:val="999999"/>
              </w:rPr>
            </w:pPr>
            <w:del w:id="16188" w:author="Chunhui zheng(BJ-RD)" w:date="2019-06-26T19:14:00Z">
              <w:r w:rsidDel="006F1C24">
                <w:rPr>
                  <w:rFonts w:eastAsia="宋体" w:hint="eastAsia"/>
                  <w:lang w:eastAsia="zh-CN"/>
                </w:rPr>
                <w:delText>RSVAD_ME13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6189"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6190" w:author="Chunhui zheng(BJ-RD)" w:date="2019-06-26T19:14:00Z"/>
                <w:sz w:val="15"/>
                <w:szCs w:val="15"/>
              </w:rPr>
            </w:pPr>
            <w:del w:id="16191"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6192" w:author="Chunhui zheng(BJ-RD)" w:date="2019-06-26T19:14:00Z"/>
              </w:rPr>
            </w:pPr>
            <w:ins w:id="16193" w:author="Administrator" w:date="2019-03-07T15:22:00Z">
              <w:del w:id="16194" w:author="Chunhui zheng(BJ-RD)" w:date="2019-06-26T19:14:00Z">
                <w:r w:rsidDel="006F1C24">
                  <w:rPr>
                    <w:rFonts w:eastAsia="宋体" w:hint="eastAsia"/>
                    <w:lang w:eastAsia="zh-CN"/>
                  </w:rPr>
                  <w:delText>x</w:delText>
                </w:r>
              </w:del>
            </w:ins>
            <w:del w:id="16195"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6196" w:author="Chunhui zheng(BJ-RD)" w:date="2019-06-26T19:14:00Z"/>
              </w:rPr>
            </w:pPr>
            <w:ins w:id="16197" w:author="Administrator" w:date="2019-03-07T15:22:00Z">
              <w:del w:id="16198" w:author="Chunhui zheng(BJ-RD)" w:date="2019-06-26T19:14:00Z">
                <w:r w:rsidDel="006F1C24">
                  <w:delText>x</w:delText>
                </w:r>
              </w:del>
            </w:ins>
            <w:del w:id="16199"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6200" w:author="Chunhui zheng(BJ-RD)" w:date="2019-06-26T19:14:00Z"/>
              </w:rPr>
            </w:pPr>
            <w:ins w:id="16201" w:author="Administrator" w:date="2019-03-07T15:22:00Z">
              <w:del w:id="16202" w:author="Chunhui zheng(BJ-RD)" w:date="2019-06-26T19:14:00Z">
                <w:r w:rsidDel="006F1C24">
                  <w:delText>x</w:delText>
                </w:r>
              </w:del>
            </w:ins>
            <w:del w:id="16203" w:author="Chunhui zheng(BJ-RD)" w:date="2019-06-26T19:14:00Z">
              <w:r w:rsidDel="006F1C24">
                <w:delText>x</w:delText>
              </w:r>
            </w:del>
          </w:p>
        </w:tc>
      </w:tr>
      <w:tr w:rsidR="000E49D2" w:rsidDel="006F1C24" w:rsidTr="000E49D2">
        <w:trPr>
          <w:cantSplit/>
          <w:trHeight w:val="300"/>
          <w:jc w:val="center"/>
          <w:del w:id="16204"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6205" w:author="Chunhui zheng(BJ-RD)" w:date="2019-06-26T19:14:00Z"/>
                <w:rFonts w:eastAsia="宋体" w:hint="eastAsia"/>
                <w:b w:val="0"/>
                <w:lang w:eastAsia="zh-CN"/>
              </w:rPr>
            </w:pPr>
            <w:del w:id="16206"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6207" w:author="Chunhui zheng(BJ-RD)" w:date="2019-06-26T19:14:00Z"/>
                <w:rFonts w:eastAsia="宋体" w:hint="eastAsia"/>
                <w:lang w:eastAsia="zh-CN"/>
              </w:rPr>
            </w:pPr>
            <w:ins w:id="16208" w:author="Administrator" w:date="2019-03-07T17:11:00Z">
              <w:del w:id="16209"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6210"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6211" w:author="Chunhui zheng(BJ-RD)" w:date="2019-06-26T19:14:00Z"/>
              </w:rPr>
            </w:pPr>
            <w:ins w:id="16212" w:author="Administrator" w:date="2019-03-07T17:11:00Z">
              <w:del w:id="16213" w:author="Chunhui zheng(BJ-RD)" w:date="2019-06-26T19:14:00Z">
                <w:r w:rsidRPr="007C2E95" w:rsidDel="006F1C24">
                  <w:rPr>
                    <w:rFonts w:eastAsia="宋体" w:hint="eastAsia"/>
                    <w:lang w:eastAsia="zh-CN"/>
                  </w:rPr>
                  <w:delText>RO</w:delText>
                </w:r>
              </w:del>
            </w:ins>
            <w:del w:id="16214"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6215" w:author="Chunhui zheng(BJ-RD)" w:date="2019-06-26T19:14:00Z"/>
              </w:rPr>
            </w:pPr>
            <w:del w:id="16216"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6217" w:author="Chunhui zheng(BJ-RD)" w:date="2019-06-26T19:14:00Z"/>
                <w:rFonts w:eastAsia="宋体" w:hint="eastAsia"/>
                <w:b/>
                <w:lang w:eastAsia="zh-CN"/>
              </w:rPr>
            </w:pPr>
            <w:del w:id="16218" w:author="Chunhui zheng(BJ-RD)" w:date="2019-06-26T19:14:00Z">
              <w:r w:rsidDel="006F1C24">
                <w:rPr>
                  <w:rFonts w:eastAsia="宋体" w:hint="eastAsia"/>
                  <w:b/>
                  <w:lang w:eastAsia="zh-CN"/>
                </w:rPr>
                <w:delText xml:space="preserve">MEM entry1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0E49D2" w:rsidDel="006F1C24" w:rsidRDefault="000E49D2" w:rsidP="00CE725F">
            <w:pPr>
              <w:ind w:leftChars="25" w:left="53"/>
              <w:rPr>
                <w:del w:id="16219" w:author="Chunhui zheng(BJ-RD)" w:date="2019-06-26T19:14:00Z"/>
                <w:sz w:val="16"/>
                <w:szCs w:val="16"/>
                <w:shd w:val="clear" w:color="auto" w:fill="C0C0C0"/>
              </w:rPr>
            </w:pPr>
            <w:del w:id="16220"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6221" w:author="Chunhui zheng(BJ-RD)" w:date="2019-06-26T19:14:00Z"/>
                <w:rFonts w:eastAsia="宋体" w:hint="eastAsia"/>
                <w:lang w:eastAsia="zh-CN"/>
              </w:rPr>
            </w:pPr>
            <w:del w:id="16222"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6223" w:author="Chunhui zheng(BJ-RD)" w:date="2019-06-26T19:14:00Z"/>
                <w:rFonts w:eastAsia="Times New Roman"/>
                <w:shd w:val="clear" w:color="auto" w:fill="C0C0C0"/>
              </w:rPr>
            </w:pPr>
            <w:del w:id="1622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6225" w:author="Chunhui zheng(BJ-RD)" w:date="2019-06-26T19:14:00Z"/>
                <w:rFonts w:eastAsia="宋体" w:hint="eastAsia"/>
                <w:shd w:val="clear" w:color="auto" w:fill="C0C0C0"/>
                <w:lang w:eastAsia="zh-CN"/>
              </w:rPr>
            </w:pPr>
            <w:del w:id="1622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6227" w:author="Chunhui zheng(BJ-RD)" w:date="2019-06-26T19:14:00Z"/>
                <w:color w:val="999999"/>
              </w:rPr>
            </w:pPr>
            <w:del w:id="16228" w:author="Chunhui zheng(BJ-RD)" w:date="2019-06-26T19:14:00Z">
              <w:r w:rsidDel="006F1C24">
                <w:rPr>
                  <w:rFonts w:eastAsia="宋体" w:hint="eastAsia"/>
                  <w:lang w:eastAsia="zh-CN"/>
                </w:rPr>
                <w:delText>RSVAD_ME13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6229"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6230" w:author="Chunhui zheng(BJ-RD)" w:date="2019-06-26T19:14:00Z"/>
                <w:sz w:val="15"/>
                <w:szCs w:val="15"/>
              </w:rPr>
            </w:pPr>
            <w:del w:id="16231"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6232" w:author="Chunhui zheng(BJ-RD)" w:date="2019-06-26T19:14:00Z"/>
              </w:rPr>
            </w:pPr>
            <w:ins w:id="16233" w:author="Administrator" w:date="2019-03-07T15:22:00Z">
              <w:del w:id="16234" w:author="Chunhui zheng(BJ-RD)" w:date="2019-06-26T19:14:00Z">
                <w:r w:rsidDel="006F1C24">
                  <w:rPr>
                    <w:rFonts w:eastAsia="宋体" w:hint="eastAsia"/>
                    <w:lang w:eastAsia="zh-CN"/>
                  </w:rPr>
                  <w:delText>x</w:delText>
                </w:r>
              </w:del>
            </w:ins>
            <w:del w:id="16235"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6236" w:author="Chunhui zheng(BJ-RD)" w:date="2019-06-26T19:14:00Z"/>
              </w:rPr>
            </w:pPr>
            <w:ins w:id="16237" w:author="Administrator" w:date="2019-03-07T15:22:00Z">
              <w:del w:id="16238" w:author="Chunhui zheng(BJ-RD)" w:date="2019-06-26T19:14:00Z">
                <w:r w:rsidDel="006F1C24">
                  <w:delText>x</w:delText>
                </w:r>
              </w:del>
            </w:ins>
            <w:del w:id="16239"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6240" w:author="Chunhui zheng(BJ-RD)" w:date="2019-06-26T19:14:00Z"/>
              </w:rPr>
            </w:pPr>
            <w:ins w:id="16241" w:author="Administrator" w:date="2019-03-07T15:22:00Z">
              <w:del w:id="16242" w:author="Chunhui zheng(BJ-RD)" w:date="2019-06-26T19:14:00Z">
                <w:r w:rsidDel="006F1C24">
                  <w:delText>x</w:delText>
                </w:r>
              </w:del>
            </w:ins>
            <w:del w:id="16243" w:author="Chunhui zheng(BJ-RD)" w:date="2019-06-26T19:14:00Z">
              <w:r w:rsidDel="006F1C24">
                <w:delText>x</w:delText>
              </w:r>
            </w:del>
          </w:p>
        </w:tc>
      </w:tr>
      <w:tr w:rsidR="000E49D2" w:rsidDel="006F1C24" w:rsidTr="000E49D2">
        <w:trPr>
          <w:cantSplit/>
          <w:jc w:val="center"/>
          <w:del w:id="16244"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6245" w:author="Chunhui zheng(BJ-RD)" w:date="2019-06-26T19:14:00Z"/>
                <w:rFonts w:eastAsia="宋体" w:hint="eastAsia"/>
                <w:b w:val="0"/>
                <w:lang w:eastAsia="zh-CN"/>
              </w:rPr>
            </w:pPr>
            <w:del w:id="16246"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6247" w:author="Chunhui zheng(BJ-RD)" w:date="2019-06-26T19:14:00Z"/>
                <w:rFonts w:eastAsia="宋体" w:hint="eastAsia"/>
                <w:lang w:eastAsia="zh-CN"/>
              </w:rPr>
            </w:pPr>
            <w:ins w:id="16248" w:author="Administrator" w:date="2019-03-07T17:11:00Z">
              <w:del w:id="16249"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6250"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6251" w:author="Chunhui zheng(BJ-RD)" w:date="2019-06-26T19:14:00Z"/>
              </w:rPr>
            </w:pPr>
            <w:ins w:id="16252" w:author="Administrator" w:date="2019-03-07T17:11:00Z">
              <w:del w:id="16253" w:author="Chunhui zheng(BJ-RD)" w:date="2019-06-26T19:14:00Z">
                <w:r w:rsidRPr="007C2E95" w:rsidDel="006F1C24">
                  <w:rPr>
                    <w:rFonts w:eastAsia="宋体" w:hint="eastAsia"/>
                    <w:lang w:eastAsia="zh-CN"/>
                  </w:rPr>
                  <w:delText>RO</w:delText>
                </w:r>
              </w:del>
            </w:ins>
            <w:del w:id="16254"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6255" w:author="Chunhui zheng(BJ-RD)" w:date="2019-06-26T19:14:00Z"/>
              </w:rPr>
            </w:pPr>
            <w:del w:id="16256"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6257" w:author="Chunhui zheng(BJ-RD)" w:date="2019-06-26T19:14:00Z"/>
                <w:rFonts w:eastAsia="宋体" w:hint="eastAsia"/>
                <w:b/>
                <w:lang w:eastAsia="zh-CN"/>
              </w:rPr>
            </w:pPr>
            <w:del w:id="16258" w:author="Chunhui zheng(BJ-RD)" w:date="2019-06-26T19:14:00Z">
              <w:r w:rsidDel="006F1C24">
                <w:rPr>
                  <w:rFonts w:eastAsia="宋体" w:hint="eastAsia"/>
                  <w:b/>
                  <w:lang w:eastAsia="zh-CN"/>
                </w:rPr>
                <w:delText xml:space="preserve">MEM entry1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0E49D2" w:rsidDel="006F1C24" w:rsidRDefault="000E49D2" w:rsidP="00CE725F">
            <w:pPr>
              <w:ind w:leftChars="25" w:left="53"/>
              <w:rPr>
                <w:del w:id="16259" w:author="Chunhui zheng(BJ-RD)" w:date="2019-06-26T19:14:00Z"/>
                <w:sz w:val="16"/>
                <w:szCs w:val="16"/>
                <w:shd w:val="clear" w:color="auto" w:fill="C0C0C0"/>
              </w:rPr>
            </w:pPr>
            <w:del w:id="16260"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6261" w:author="Chunhui zheng(BJ-RD)" w:date="2019-06-26T19:14:00Z"/>
                <w:rFonts w:eastAsia="宋体" w:hint="eastAsia"/>
                <w:lang w:eastAsia="zh-CN"/>
              </w:rPr>
            </w:pPr>
            <w:del w:id="16262"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6263" w:author="Chunhui zheng(BJ-RD)" w:date="2019-06-26T19:14:00Z"/>
                <w:rFonts w:eastAsia="Times New Roman"/>
                <w:shd w:val="clear" w:color="auto" w:fill="C0C0C0"/>
              </w:rPr>
            </w:pPr>
            <w:del w:id="1626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6265" w:author="Chunhui zheng(BJ-RD)" w:date="2019-06-26T19:14:00Z"/>
                <w:rFonts w:eastAsia="宋体" w:hint="eastAsia"/>
                <w:shd w:val="clear" w:color="auto" w:fill="C0C0C0"/>
                <w:lang w:eastAsia="zh-CN"/>
              </w:rPr>
            </w:pPr>
            <w:del w:id="1626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6267" w:author="Chunhui zheng(BJ-RD)" w:date="2019-06-26T19:14:00Z"/>
                <w:color w:val="999999"/>
              </w:rPr>
            </w:pPr>
            <w:del w:id="16268" w:author="Chunhui zheng(BJ-RD)" w:date="2019-06-26T19:14:00Z">
              <w:r w:rsidDel="006F1C24">
                <w:rPr>
                  <w:rFonts w:eastAsia="宋体" w:hint="eastAsia"/>
                  <w:lang w:eastAsia="zh-CN"/>
                </w:rPr>
                <w:delText>RSVAD_ME13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6269"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6270" w:author="Chunhui zheng(BJ-RD)" w:date="2019-06-26T19:14:00Z"/>
                <w:sz w:val="15"/>
                <w:szCs w:val="15"/>
              </w:rPr>
            </w:pPr>
            <w:del w:id="16271"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6272" w:author="Chunhui zheng(BJ-RD)" w:date="2019-06-26T19:14:00Z"/>
              </w:rPr>
            </w:pPr>
            <w:ins w:id="16273" w:author="Administrator" w:date="2019-03-07T15:22:00Z">
              <w:del w:id="16274" w:author="Chunhui zheng(BJ-RD)" w:date="2019-06-26T19:14:00Z">
                <w:r w:rsidDel="006F1C24">
                  <w:rPr>
                    <w:rFonts w:eastAsia="宋体" w:hint="eastAsia"/>
                    <w:lang w:eastAsia="zh-CN"/>
                  </w:rPr>
                  <w:delText>x</w:delText>
                </w:r>
              </w:del>
            </w:ins>
            <w:del w:id="16275"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6276" w:author="Chunhui zheng(BJ-RD)" w:date="2019-06-26T19:14:00Z"/>
              </w:rPr>
            </w:pPr>
            <w:ins w:id="16277" w:author="Administrator" w:date="2019-03-07T15:22:00Z">
              <w:del w:id="16278" w:author="Chunhui zheng(BJ-RD)" w:date="2019-06-26T19:14:00Z">
                <w:r w:rsidDel="006F1C24">
                  <w:delText>x</w:delText>
                </w:r>
              </w:del>
            </w:ins>
            <w:del w:id="16279"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6280" w:author="Chunhui zheng(BJ-RD)" w:date="2019-06-26T19:14:00Z"/>
              </w:rPr>
            </w:pPr>
            <w:ins w:id="16281" w:author="Administrator" w:date="2019-03-07T15:22:00Z">
              <w:del w:id="16282" w:author="Chunhui zheng(BJ-RD)" w:date="2019-06-26T19:14:00Z">
                <w:r w:rsidDel="006F1C24">
                  <w:delText>x</w:delText>
                </w:r>
              </w:del>
            </w:ins>
            <w:del w:id="16283" w:author="Chunhui zheng(BJ-RD)" w:date="2019-06-26T19:14:00Z">
              <w:r w:rsidDel="006F1C24">
                <w:delText>x</w:delText>
              </w:r>
            </w:del>
          </w:p>
        </w:tc>
      </w:tr>
      <w:tr w:rsidR="000E49D2" w:rsidDel="006F1C24" w:rsidTr="000E49D2">
        <w:trPr>
          <w:cantSplit/>
          <w:trHeight w:val="300"/>
          <w:jc w:val="center"/>
          <w:del w:id="16284"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6285" w:author="Chunhui zheng(BJ-RD)" w:date="2019-06-26T19:14:00Z"/>
                <w:rFonts w:eastAsia="宋体" w:hint="eastAsia"/>
                <w:b w:val="0"/>
                <w:lang w:eastAsia="zh-CN"/>
              </w:rPr>
            </w:pPr>
            <w:del w:id="16286"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6287" w:author="Chunhui zheng(BJ-RD)" w:date="2019-06-26T19:14:00Z"/>
                <w:rFonts w:eastAsia="宋体" w:hint="eastAsia"/>
                <w:lang w:eastAsia="zh-CN"/>
              </w:rPr>
            </w:pPr>
            <w:ins w:id="16288" w:author="Administrator" w:date="2019-03-07T17:11:00Z">
              <w:del w:id="16289"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6290"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6291" w:author="Chunhui zheng(BJ-RD)" w:date="2019-06-26T19:14:00Z"/>
              </w:rPr>
            </w:pPr>
            <w:ins w:id="16292" w:author="Administrator" w:date="2019-03-07T17:11:00Z">
              <w:del w:id="16293" w:author="Chunhui zheng(BJ-RD)" w:date="2019-06-26T19:14:00Z">
                <w:r w:rsidRPr="007C2E95" w:rsidDel="006F1C24">
                  <w:rPr>
                    <w:rFonts w:eastAsia="宋体" w:hint="eastAsia"/>
                    <w:lang w:eastAsia="zh-CN"/>
                  </w:rPr>
                  <w:delText>RO</w:delText>
                </w:r>
              </w:del>
            </w:ins>
            <w:del w:id="16294"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6295" w:author="Chunhui zheng(BJ-RD)" w:date="2019-06-26T19:14:00Z"/>
              </w:rPr>
            </w:pPr>
            <w:del w:id="16296"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6297" w:author="Chunhui zheng(BJ-RD)" w:date="2019-06-26T19:14:00Z"/>
                <w:rFonts w:eastAsia="宋体" w:hint="eastAsia"/>
                <w:b/>
                <w:lang w:eastAsia="zh-CN"/>
              </w:rPr>
            </w:pPr>
            <w:del w:id="16298" w:author="Chunhui zheng(BJ-RD)" w:date="2019-06-26T19:14:00Z">
              <w:r w:rsidDel="006F1C24">
                <w:rPr>
                  <w:rFonts w:eastAsia="宋体" w:hint="eastAsia"/>
                  <w:b/>
                  <w:lang w:eastAsia="zh-CN"/>
                </w:rPr>
                <w:delText xml:space="preserve">MEM entry1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0E49D2" w:rsidDel="006F1C24" w:rsidRDefault="000E49D2" w:rsidP="00CE725F">
            <w:pPr>
              <w:ind w:leftChars="25" w:left="53"/>
              <w:rPr>
                <w:del w:id="16299" w:author="Chunhui zheng(BJ-RD)" w:date="2019-06-26T19:14:00Z"/>
                <w:sz w:val="16"/>
                <w:szCs w:val="16"/>
                <w:shd w:val="clear" w:color="auto" w:fill="C0C0C0"/>
              </w:rPr>
            </w:pPr>
            <w:del w:id="16300"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6301" w:author="Chunhui zheng(BJ-RD)" w:date="2019-06-26T19:14:00Z"/>
                <w:rFonts w:eastAsia="宋体" w:hint="eastAsia"/>
                <w:lang w:eastAsia="zh-CN"/>
              </w:rPr>
            </w:pPr>
            <w:del w:id="16302"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6303" w:author="Chunhui zheng(BJ-RD)" w:date="2019-06-26T19:14:00Z"/>
                <w:rFonts w:eastAsia="Times New Roman"/>
                <w:shd w:val="clear" w:color="auto" w:fill="C0C0C0"/>
              </w:rPr>
            </w:pPr>
            <w:del w:id="1630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6305" w:author="Chunhui zheng(BJ-RD)" w:date="2019-06-26T19:14:00Z"/>
                <w:rFonts w:eastAsia="宋体" w:hint="eastAsia"/>
                <w:shd w:val="clear" w:color="auto" w:fill="C0C0C0"/>
                <w:lang w:eastAsia="zh-CN"/>
              </w:rPr>
            </w:pPr>
            <w:del w:id="1630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6307" w:author="Chunhui zheng(BJ-RD)" w:date="2019-06-26T19:14:00Z"/>
                <w:color w:val="999999"/>
              </w:rPr>
            </w:pPr>
            <w:del w:id="16308" w:author="Chunhui zheng(BJ-RD)" w:date="2019-06-26T19:14:00Z">
              <w:r w:rsidDel="006F1C24">
                <w:rPr>
                  <w:rFonts w:eastAsia="宋体" w:hint="eastAsia"/>
                  <w:lang w:eastAsia="zh-CN"/>
                </w:rPr>
                <w:delText>RSVAD_ME13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6309"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6310" w:author="Chunhui zheng(BJ-RD)" w:date="2019-06-26T19:14:00Z"/>
                <w:sz w:val="15"/>
                <w:szCs w:val="15"/>
              </w:rPr>
            </w:pPr>
            <w:del w:id="16311"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6312" w:author="Chunhui zheng(BJ-RD)" w:date="2019-06-26T19:14:00Z"/>
              </w:rPr>
            </w:pPr>
            <w:ins w:id="16313" w:author="Administrator" w:date="2019-03-07T15:22:00Z">
              <w:del w:id="16314" w:author="Chunhui zheng(BJ-RD)" w:date="2019-06-26T19:14:00Z">
                <w:r w:rsidDel="006F1C24">
                  <w:rPr>
                    <w:rFonts w:eastAsia="宋体" w:hint="eastAsia"/>
                    <w:lang w:eastAsia="zh-CN"/>
                  </w:rPr>
                  <w:delText>x</w:delText>
                </w:r>
              </w:del>
            </w:ins>
            <w:del w:id="16315"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6316" w:author="Chunhui zheng(BJ-RD)" w:date="2019-06-26T19:14:00Z"/>
              </w:rPr>
            </w:pPr>
            <w:ins w:id="16317" w:author="Administrator" w:date="2019-03-07T15:22:00Z">
              <w:del w:id="16318" w:author="Chunhui zheng(BJ-RD)" w:date="2019-06-26T19:14:00Z">
                <w:r w:rsidDel="006F1C24">
                  <w:delText>x</w:delText>
                </w:r>
              </w:del>
            </w:ins>
            <w:del w:id="16319"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6320" w:author="Chunhui zheng(BJ-RD)" w:date="2019-06-26T19:14:00Z"/>
              </w:rPr>
            </w:pPr>
            <w:ins w:id="16321" w:author="Administrator" w:date="2019-03-07T15:22:00Z">
              <w:del w:id="16322" w:author="Chunhui zheng(BJ-RD)" w:date="2019-06-26T19:14:00Z">
                <w:r w:rsidDel="006F1C24">
                  <w:delText>x</w:delText>
                </w:r>
              </w:del>
            </w:ins>
            <w:del w:id="16323" w:author="Chunhui zheng(BJ-RD)" w:date="2019-06-26T19:14:00Z">
              <w:r w:rsidDel="006F1C24">
                <w:delText>x</w:delText>
              </w:r>
            </w:del>
          </w:p>
        </w:tc>
      </w:tr>
      <w:tr w:rsidR="000E49D2" w:rsidDel="006F1C24" w:rsidTr="000E49D2">
        <w:trPr>
          <w:cantSplit/>
          <w:jc w:val="center"/>
          <w:del w:id="16324" w:author="Chunhui zheng(BJ-RD)" w:date="2019-06-26T19:14:00Z"/>
        </w:trPr>
        <w:tc>
          <w:tcPr>
            <w:tcW w:w="208" w:type="pct"/>
            <w:tcMar>
              <w:top w:w="0" w:type="dxa"/>
              <w:left w:w="29" w:type="dxa"/>
              <w:bottom w:w="0" w:type="dxa"/>
              <w:right w:w="29" w:type="dxa"/>
            </w:tcMar>
          </w:tcPr>
          <w:p w:rsidR="000E49D2" w:rsidRPr="000A0EBD" w:rsidDel="006F1C24" w:rsidRDefault="000E49D2" w:rsidP="00CE725F">
            <w:pPr>
              <w:pStyle w:val="IRSBitItem"/>
              <w:jc w:val="left"/>
              <w:rPr>
                <w:del w:id="16325" w:author="Chunhui zheng(BJ-RD)" w:date="2019-06-26T19:14:00Z"/>
                <w:b w:val="0"/>
              </w:rPr>
            </w:pPr>
            <w:del w:id="16326"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6327" w:author="Chunhui zheng(BJ-RD)" w:date="2019-06-26T19:14:00Z"/>
                <w:rFonts w:eastAsia="宋体" w:hint="eastAsia"/>
                <w:lang w:eastAsia="zh-CN"/>
              </w:rPr>
            </w:pPr>
            <w:ins w:id="16328" w:author="Administrator" w:date="2019-03-07T17:11:00Z">
              <w:del w:id="16329"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6330"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6331" w:author="Chunhui zheng(BJ-RD)" w:date="2019-06-26T19:14:00Z"/>
              </w:rPr>
            </w:pPr>
            <w:ins w:id="16332" w:author="Administrator" w:date="2019-03-07T17:11:00Z">
              <w:del w:id="16333" w:author="Chunhui zheng(BJ-RD)" w:date="2019-06-26T19:14:00Z">
                <w:r w:rsidRPr="007C2E95" w:rsidDel="006F1C24">
                  <w:rPr>
                    <w:rFonts w:eastAsia="宋体" w:hint="eastAsia"/>
                    <w:lang w:eastAsia="zh-CN"/>
                  </w:rPr>
                  <w:delText>RO</w:delText>
                </w:r>
              </w:del>
            </w:ins>
            <w:del w:id="16334" w:author="Chunhui zheng(BJ-RD)" w:date="2019-06-26T19:14:00Z">
              <w:r w:rsidRPr="00A0741C" w:rsidDel="006F1C24">
                <w:delText>NA</w:delText>
              </w:r>
            </w:del>
          </w:p>
        </w:tc>
        <w:tc>
          <w:tcPr>
            <w:tcW w:w="278" w:type="pct"/>
            <w:tcMar>
              <w:top w:w="0" w:type="dxa"/>
              <w:left w:w="29" w:type="dxa"/>
              <w:bottom w:w="0" w:type="dxa"/>
              <w:right w:w="29" w:type="dxa"/>
            </w:tcMar>
          </w:tcPr>
          <w:p w:rsidR="000E49D2" w:rsidRPr="00907B65" w:rsidDel="006F1C24" w:rsidRDefault="000E49D2" w:rsidP="00CE725F">
            <w:pPr>
              <w:pStyle w:val="IRSBitDefault"/>
              <w:rPr>
                <w:del w:id="16335" w:author="Chunhui zheng(BJ-RD)" w:date="2019-06-26T19:14:00Z"/>
                <w:rFonts w:eastAsia="宋体" w:hint="eastAsia"/>
                <w:lang w:eastAsia="zh-CN"/>
              </w:rPr>
            </w:pPr>
            <w:del w:id="16336"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6337" w:author="Chunhui zheng(BJ-RD)" w:date="2019-06-26T19:14:00Z"/>
                <w:rFonts w:eastAsia="宋体" w:hint="eastAsia"/>
                <w:b/>
                <w:lang w:eastAsia="zh-CN"/>
              </w:rPr>
            </w:pPr>
            <w:del w:id="16338" w:author="Chunhui zheng(BJ-RD)" w:date="2019-06-26T19:14:00Z">
              <w:r w:rsidDel="006F1C24">
                <w:rPr>
                  <w:rFonts w:eastAsia="宋体" w:hint="eastAsia"/>
                  <w:b/>
                  <w:lang w:eastAsia="zh-CN"/>
                </w:rPr>
                <w:delText xml:space="preserve">MEM entry1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0E49D2" w:rsidDel="006F1C24" w:rsidRDefault="000E49D2" w:rsidP="00CE725F">
            <w:pPr>
              <w:ind w:leftChars="25" w:left="53"/>
              <w:rPr>
                <w:del w:id="16339" w:author="Chunhui zheng(BJ-RD)" w:date="2019-06-26T19:14:00Z"/>
                <w:sz w:val="16"/>
                <w:szCs w:val="16"/>
                <w:shd w:val="clear" w:color="auto" w:fill="C0C0C0"/>
              </w:rPr>
            </w:pPr>
            <w:del w:id="16340"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6341" w:author="Chunhui zheng(BJ-RD)" w:date="2019-06-26T19:14:00Z"/>
                <w:rFonts w:eastAsia="宋体" w:hint="eastAsia"/>
                <w:lang w:eastAsia="zh-CN"/>
              </w:rPr>
            </w:pPr>
            <w:del w:id="16342"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6343" w:author="Chunhui zheng(BJ-RD)" w:date="2019-06-26T19:14:00Z"/>
                <w:rFonts w:eastAsia="Times New Roman"/>
                <w:shd w:val="clear" w:color="auto" w:fill="C0C0C0"/>
              </w:rPr>
            </w:pPr>
            <w:del w:id="1634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6345" w:author="Chunhui zheng(BJ-RD)" w:date="2019-06-26T19:14:00Z"/>
                <w:rFonts w:eastAsia="宋体" w:hint="eastAsia"/>
                <w:shd w:val="clear" w:color="auto" w:fill="C0C0C0"/>
                <w:lang w:eastAsia="zh-CN"/>
              </w:rPr>
            </w:pPr>
            <w:del w:id="1634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6347" w:author="Chunhui zheng(BJ-RD)" w:date="2019-06-26T19:14:00Z"/>
                <w:color w:val="999999"/>
              </w:rPr>
            </w:pPr>
            <w:del w:id="16348" w:author="Chunhui zheng(BJ-RD)" w:date="2019-06-26T19:14:00Z">
              <w:r w:rsidDel="006F1C24">
                <w:rPr>
                  <w:rFonts w:eastAsia="宋体" w:hint="eastAsia"/>
                  <w:lang w:eastAsia="zh-CN"/>
                </w:rPr>
                <w:delText>RSVAD_ME13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6349"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6350" w:author="Chunhui zheng(BJ-RD)" w:date="2019-06-26T19:14:00Z"/>
                <w:sz w:val="15"/>
                <w:szCs w:val="15"/>
              </w:rPr>
            </w:pPr>
            <w:del w:id="16351"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6352" w:author="Chunhui zheng(BJ-RD)" w:date="2019-06-26T19:14:00Z"/>
              </w:rPr>
            </w:pPr>
            <w:ins w:id="16353" w:author="Administrator" w:date="2019-03-07T15:22:00Z">
              <w:del w:id="16354" w:author="Chunhui zheng(BJ-RD)" w:date="2019-06-26T19:14:00Z">
                <w:r w:rsidDel="006F1C24">
                  <w:rPr>
                    <w:rFonts w:eastAsia="宋体" w:hint="eastAsia"/>
                    <w:lang w:eastAsia="zh-CN"/>
                  </w:rPr>
                  <w:delText>x</w:delText>
                </w:r>
              </w:del>
            </w:ins>
            <w:del w:id="16355"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6356" w:author="Chunhui zheng(BJ-RD)" w:date="2019-06-26T19:14:00Z"/>
              </w:rPr>
            </w:pPr>
            <w:ins w:id="16357" w:author="Administrator" w:date="2019-03-07T15:22:00Z">
              <w:del w:id="16358" w:author="Chunhui zheng(BJ-RD)" w:date="2019-06-26T19:14:00Z">
                <w:r w:rsidDel="006F1C24">
                  <w:delText>x</w:delText>
                </w:r>
              </w:del>
            </w:ins>
            <w:del w:id="16359"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6360" w:author="Chunhui zheng(BJ-RD)" w:date="2019-06-26T19:14:00Z"/>
              </w:rPr>
            </w:pPr>
            <w:ins w:id="16361" w:author="Administrator" w:date="2019-03-07T15:22:00Z">
              <w:del w:id="16362" w:author="Chunhui zheng(BJ-RD)" w:date="2019-06-26T19:14:00Z">
                <w:r w:rsidDel="006F1C24">
                  <w:delText>x</w:delText>
                </w:r>
              </w:del>
            </w:ins>
            <w:del w:id="16363" w:author="Chunhui zheng(BJ-RD)" w:date="2019-06-26T19:14:00Z">
              <w:r w:rsidDel="006F1C24">
                <w:delText>x</w:delText>
              </w:r>
            </w:del>
          </w:p>
        </w:tc>
      </w:tr>
    </w:tbl>
    <w:p w:rsidR="00CE725F" w:rsidDel="006F1C24" w:rsidRDefault="00CE725F" w:rsidP="00CE725F">
      <w:pPr>
        <w:pStyle w:val="IRSReg-Heading"/>
        <w:ind w:left="189"/>
        <w:rPr>
          <w:del w:id="16364" w:author="Chunhui zheng(BJ-RD)" w:date="2019-06-26T19:14:00Z"/>
        </w:rPr>
      </w:pPr>
      <w:del w:id="16365" w:author="Chunhui zheng(BJ-RD)" w:date="2019-06-26T19:14:00Z">
        <w:r w:rsidDel="006F1C24">
          <w:rPr>
            <w:u w:val="single"/>
          </w:rPr>
          <w:delText>Offset Address:</w:delText>
        </w:r>
        <w:r w:rsidRPr="00AD0C28" w:rsidDel="006F1C24">
          <w:rPr>
            <w:rFonts w:eastAsia="宋体" w:hint="eastAsia"/>
            <w:u w:val="single"/>
            <w:lang w:eastAsia="zh-CN"/>
          </w:rPr>
          <w:delText>1</w:delText>
        </w:r>
        <w:r w:rsidDel="006F1C24">
          <w:rPr>
            <w:rFonts w:eastAsia="宋体" w:hint="eastAsia"/>
            <w:u w:val="single"/>
            <w:lang w:eastAsia="zh-CN"/>
          </w:rPr>
          <w:delText>7</w:delText>
        </w:r>
        <w:r w:rsidRPr="00AD0C28" w:rsidDel="006F1C24">
          <w:rPr>
            <w:rFonts w:eastAsia="宋体" w:hint="eastAsia"/>
            <w:u w:val="single"/>
            <w:lang w:eastAsia="zh-CN"/>
          </w:rPr>
          <w:delText>B</w:delText>
        </w:r>
        <w:r w:rsidDel="006F1C24">
          <w:rPr>
            <w:u w:val="single"/>
          </w:rPr>
          <w:delText>-</w:delText>
        </w:r>
        <w:r w:rsidDel="006F1C24">
          <w:rPr>
            <w:rFonts w:eastAsia="宋体" w:hint="eastAsia"/>
            <w:u w:val="single"/>
            <w:lang w:eastAsia="zh-CN"/>
          </w:rPr>
          <w:delText>178</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13</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095"/>
        <w:gridCol w:w="2761"/>
        <w:gridCol w:w="663"/>
        <w:gridCol w:w="592"/>
        <w:gridCol w:w="246"/>
        <w:gridCol w:w="218"/>
        <w:gridCol w:w="218"/>
      </w:tblGrid>
      <w:tr w:rsidR="00CE725F" w:rsidDel="006F1C24" w:rsidTr="000E49D2">
        <w:trPr>
          <w:cantSplit/>
          <w:trHeight w:val="300"/>
          <w:jc w:val="center"/>
          <w:del w:id="16366"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16367" w:author="Chunhui zheng(BJ-RD)" w:date="2019-06-26T19:14:00Z"/>
              </w:rPr>
            </w:pPr>
            <w:del w:id="16368"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16369" w:author="Chunhui zheng(BJ-RD)" w:date="2019-06-26T19:14:00Z"/>
                <w:b/>
              </w:rPr>
            </w:pPr>
            <w:del w:id="16370"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16371" w:author="Chunhui zheng(BJ-RD)" w:date="2019-06-26T19:14:00Z"/>
                <w:b/>
              </w:rPr>
            </w:pPr>
            <w:del w:id="16372"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16373" w:author="Chunhui zheng(BJ-RD)" w:date="2019-06-26T19:14:00Z"/>
                <w:b/>
              </w:rPr>
            </w:pPr>
            <w:del w:id="16374" w:author="Chunhui zheng(BJ-RD)" w:date="2019-06-26T19:14:00Z">
              <w:r w:rsidRPr="00F62296" w:rsidDel="006F1C24">
                <w:rPr>
                  <w:b/>
                </w:rPr>
                <w:delText>Default</w:delText>
              </w:r>
            </w:del>
          </w:p>
        </w:tc>
        <w:tc>
          <w:tcPr>
            <w:tcW w:w="152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16375" w:author="Chunhui zheng(BJ-RD)" w:date="2019-06-26T19:14:00Z"/>
                <w:rFonts w:eastAsia="Times New Roman"/>
                <w:b/>
              </w:rPr>
            </w:pPr>
            <w:del w:id="16376" w:author="Chunhui zheng(BJ-RD)" w:date="2019-06-26T19:14:00Z">
              <w:r w:rsidRPr="00293312" w:rsidDel="006F1C24">
                <w:rPr>
                  <w:rFonts w:eastAsia="Times New Roman"/>
                  <w:b/>
                </w:rPr>
                <w:delText>Description</w:delText>
              </w:r>
            </w:del>
          </w:p>
        </w:tc>
        <w:tc>
          <w:tcPr>
            <w:tcW w:w="1359" w:type="pct"/>
            <w:tcMar>
              <w:top w:w="0" w:type="dxa"/>
              <w:left w:w="29" w:type="dxa"/>
              <w:bottom w:w="0" w:type="dxa"/>
              <w:right w:w="29" w:type="dxa"/>
            </w:tcMar>
            <w:vAlign w:val="center"/>
          </w:tcPr>
          <w:p w:rsidR="00CE725F" w:rsidRPr="00F62296" w:rsidDel="006F1C24" w:rsidRDefault="00CE725F" w:rsidP="00CE725F">
            <w:pPr>
              <w:pStyle w:val="IRSBitMnemonic"/>
              <w:ind w:left="53"/>
              <w:rPr>
                <w:del w:id="16377" w:author="Chunhui zheng(BJ-RD)" w:date="2019-06-26T19:14:00Z"/>
              </w:rPr>
            </w:pPr>
            <w:del w:id="16378"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16379" w:author="Chunhui zheng(BJ-RD)" w:date="2019-06-26T19:14:00Z"/>
                <w:b/>
              </w:rPr>
            </w:pPr>
            <w:del w:id="16380"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16381" w:author="Chunhui zheng(BJ-RD)" w:date="2019-06-26T19:14:00Z"/>
                <w:b/>
              </w:rPr>
            </w:pPr>
            <w:del w:id="16382"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16383" w:author="Chunhui zheng(BJ-RD)" w:date="2019-06-26T19:14:00Z"/>
                <w:b/>
              </w:rPr>
            </w:pPr>
            <w:del w:id="16384"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16385" w:author="Chunhui zheng(BJ-RD)" w:date="2019-06-26T19:14:00Z"/>
                <w:b/>
              </w:rPr>
            </w:pPr>
            <w:del w:id="16386"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16387" w:author="Chunhui zheng(BJ-RD)" w:date="2019-06-26T19:14:00Z"/>
                <w:b/>
              </w:rPr>
            </w:pPr>
            <w:del w:id="16388" w:author="Chunhui zheng(BJ-RD)" w:date="2019-06-26T19:14:00Z">
              <w:r w:rsidRPr="00F62296" w:rsidDel="006F1C24">
                <w:rPr>
                  <w:b/>
                </w:rPr>
                <w:delText>E</w:delText>
              </w:r>
            </w:del>
          </w:p>
        </w:tc>
      </w:tr>
      <w:tr w:rsidR="000E49D2" w:rsidDel="006F1C24" w:rsidTr="000E49D2">
        <w:trPr>
          <w:cantSplit/>
          <w:trHeight w:val="300"/>
          <w:jc w:val="center"/>
          <w:del w:id="16389" w:author="Chunhui zheng(BJ-RD)" w:date="2019-06-26T19:14:00Z"/>
        </w:trPr>
        <w:tc>
          <w:tcPr>
            <w:tcW w:w="208" w:type="pct"/>
            <w:tcMar>
              <w:top w:w="0" w:type="dxa"/>
              <w:left w:w="29" w:type="dxa"/>
              <w:bottom w:w="0" w:type="dxa"/>
              <w:right w:w="29" w:type="dxa"/>
            </w:tcMar>
          </w:tcPr>
          <w:p w:rsidR="000E49D2" w:rsidRPr="00FC735D" w:rsidDel="006F1C24" w:rsidRDefault="000E49D2" w:rsidP="00CE725F">
            <w:pPr>
              <w:pStyle w:val="IRSBitItem"/>
              <w:jc w:val="left"/>
              <w:rPr>
                <w:del w:id="16390" w:author="Chunhui zheng(BJ-RD)" w:date="2019-06-26T19:14:00Z"/>
                <w:rFonts w:eastAsia="宋体" w:hint="eastAsia"/>
                <w:b w:val="0"/>
                <w:lang w:eastAsia="zh-CN"/>
              </w:rPr>
            </w:pPr>
            <w:del w:id="16391"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0E49D2" w:rsidDel="006F1C24" w:rsidRDefault="000E49D2" w:rsidP="00CE725F">
            <w:pPr>
              <w:pStyle w:val="IRSBitAttribute"/>
              <w:rPr>
                <w:del w:id="16392" w:author="Chunhui zheng(BJ-RD)" w:date="2019-06-26T19:14:00Z"/>
              </w:rPr>
            </w:pPr>
            <w:ins w:id="16393" w:author="Administrator" w:date="2019-03-07T17:11:00Z">
              <w:del w:id="1639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6395"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6396" w:author="Chunhui zheng(BJ-RD)" w:date="2019-06-26T19:14:00Z"/>
              </w:rPr>
            </w:pPr>
            <w:ins w:id="16397" w:author="Administrator" w:date="2019-03-07T17:11:00Z">
              <w:del w:id="16398" w:author="Chunhui zheng(BJ-RD)" w:date="2019-06-26T19:14:00Z">
                <w:r w:rsidRPr="007C2E95" w:rsidDel="006F1C24">
                  <w:rPr>
                    <w:rFonts w:eastAsia="宋体" w:hint="eastAsia"/>
                    <w:lang w:eastAsia="zh-CN"/>
                  </w:rPr>
                  <w:delText>RO</w:delText>
                </w:r>
              </w:del>
            </w:ins>
            <w:del w:id="16399"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6400" w:author="Chunhui zheng(BJ-RD)" w:date="2019-06-26T19:14:00Z"/>
              </w:rPr>
            </w:pPr>
            <w:del w:id="16401" w:author="Chunhui zheng(BJ-RD)" w:date="2019-06-26T19:14:00Z">
              <w:r w:rsidDel="006F1C24">
                <w:delText>0</w:delText>
              </w:r>
            </w:del>
          </w:p>
        </w:tc>
        <w:tc>
          <w:tcPr>
            <w:tcW w:w="1525" w:type="pct"/>
            <w:tcMar>
              <w:top w:w="0" w:type="dxa"/>
              <w:left w:w="29" w:type="dxa"/>
              <w:bottom w:w="0" w:type="dxa"/>
              <w:right w:w="29" w:type="dxa"/>
            </w:tcMar>
          </w:tcPr>
          <w:p w:rsidR="000E49D2" w:rsidDel="006F1C24" w:rsidRDefault="000E49D2" w:rsidP="00CE725F">
            <w:pPr>
              <w:pStyle w:val="IRSBitDescription"/>
              <w:ind w:left="53"/>
              <w:rPr>
                <w:del w:id="16402" w:author="Chunhui zheng(BJ-RD)" w:date="2019-06-26T19:14:00Z"/>
                <w:rFonts w:eastAsia="宋体" w:hint="eastAsia"/>
                <w:b/>
                <w:lang w:eastAsia="zh-CN"/>
              </w:rPr>
            </w:pPr>
            <w:del w:id="16403" w:author="Chunhui zheng(BJ-RD)" w:date="2019-06-26T19:14:00Z">
              <w:r w:rsidDel="006F1C24">
                <w:rPr>
                  <w:rFonts w:eastAsia="宋体" w:hint="eastAsia"/>
                  <w:b/>
                  <w:lang w:eastAsia="zh-CN"/>
                </w:rPr>
                <w:delText xml:space="preserve">MEM entry1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0E49D2" w:rsidDel="006F1C24" w:rsidRDefault="000E49D2" w:rsidP="00CE725F">
            <w:pPr>
              <w:ind w:leftChars="25" w:left="53"/>
              <w:rPr>
                <w:del w:id="16404" w:author="Chunhui zheng(BJ-RD)" w:date="2019-06-26T19:14:00Z"/>
                <w:sz w:val="16"/>
                <w:szCs w:val="16"/>
                <w:shd w:val="clear" w:color="auto" w:fill="C0C0C0"/>
              </w:rPr>
            </w:pPr>
            <w:del w:id="1640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6406" w:author="Chunhui zheng(BJ-RD)" w:date="2019-06-26T19:14:00Z"/>
                <w:rFonts w:eastAsia="宋体" w:hint="eastAsia"/>
                <w:lang w:eastAsia="zh-CN"/>
              </w:rPr>
            </w:pPr>
            <w:del w:id="16407"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6408" w:author="Chunhui zheng(BJ-RD)" w:date="2019-06-26T19:14:00Z"/>
                <w:rFonts w:eastAsia="Times New Roman"/>
                <w:shd w:val="clear" w:color="auto" w:fill="C0C0C0"/>
              </w:rPr>
            </w:pPr>
            <w:del w:id="1640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293312" w:rsidDel="006F1C24" w:rsidRDefault="000E49D2" w:rsidP="00CE725F">
            <w:pPr>
              <w:pStyle w:val="IRSBitDescription"/>
              <w:ind w:left="53"/>
              <w:rPr>
                <w:del w:id="16410" w:author="Chunhui zheng(BJ-RD)" w:date="2019-06-26T19:14:00Z"/>
                <w:rFonts w:eastAsia="Times New Roman"/>
                <w:b/>
              </w:rPr>
            </w:pPr>
            <w:del w:id="1641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0E49D2" w:rsidRPr="00D074E0" w:rsidDel="006F1C24" w:rsidRDefault="000E49D2" w:rsidP="00CE725F">
            <w:pPr>
              <w:pStyle w:val="IRSBitMnemonic"/>
              <w:ind w:left="53"/>
              <w:rPr>
                <w:del w:id="16412" w:author="Chunhui zheng(BJ-RD)" w:date="2019-06-26T19:14:00Z"/>
                <w:rFonts w:eastAsia="宋体" w:hint="eastAsia"/>
                <w:lang w:eastAsia="zh-CN"/>
              </w:rPr>
            </w:pPr>
            <w:del w:id="16413" w:author="Chunhui zheng(BJ-RD)" w:date="2019-06-26T19:14:00Z">
              <w:r w:rsidDel="006F1C24">
                <w:rPr>
                  <w:rFonts w:eastAsia="宋体" w:hint="eastAsia"/>
                  <w:lang w:eastAsia="zh-CN"/>
                </w:rPr>
                <w:delText>RSVAD_ME13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6414"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6415" w:author="Chunhui zheng(BJ-RD)" w:date="2019-06-26T19:14:00Z"/>
                <w:sz w:val="15"/>
                <w:szCs w:val="15"/>
              </w:rPr>
            </w:pPr>
            <w:del w:id="16416" w:author="Chunhui zheng(BJ-RD)" w:date="2019-06-26T19:14:00Z">
              <w:r w:rsidDel="006F1C24">
                <w:delText>vcc</w:delText>
              </w:r>
            </w:del>
          </w:p>
        </w:tc>
        <w:tc>
          <w:tcPr>
            <w:tcW w:w="121" w:type="pct"/>
            <w:tcMar>
              <w:top w:w="0" w:type="dxa"/>
              <w:left w:w="29" w:type="dxa"/>
              <w:bottom w:w="0" w:type="dxa"/>
              <w:right w:w="29" w:type="dxa"/>
            </w:tcMar>
          </w:tcPr>
          <w:p w:rsidR="000E49D2" w:rsidRPr="004F0D76" w:rsidDel="006F1C24" w:rsidRDefault="000E49D2" w:rsidP="00CE725F">
            <w:pPr>
              <w:pStyle w:val="IRSBitsugS"/>
              <w:rPr>
                <w:del w:id="16417" w:author="Chunhui zheng(BJ-RD)" w:date="2019-06-26T19:14:00Z"/>
                <w:rFonts w:eastAsia="宋体" w:hint="eastAsia"/>
                <w:lang w:eastAsia="zh-CN"/>
              </w:rPr>
            </w:pPr>
            <w:ins w:id="16418" w:author="Administrator" w:date="2019-03-07T15:22:00Z">
              <w:del w:id="16419" w:author="Chunhui zheng(BJ-RD)" w:date="2019-06-26T19:14:00Z">
                <w:r w:rsidDel="006F1C24">
                  <w:rPr>
                    <w:rFonts w:eastAsia="宋体" w:hint="eastAsia"/>
                    <w:lang w:eastAsia="zh-CN"/>
                  </w:rPr>
                  <w:delText>x</w:delText>
                </w:r>
              </w:del>
            </w:ins>
            <w:del w:id="16420"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6421" w:author="Chunhui zheng(BJ-RD)" w:date="2019-06-26T19:14:00Z"/>
              </w:rPr>
            </w:pPr>
            <w:ins w:id="16422" w:author="Administrator" w:date="2019-03-07T15:22:00Z">
              <w:del w:id="16423" w:author="Chunhui zheng(BJ-RD)" w:date="2019-06-26T19:14:00Z">
                <w:r w:rsidDel="006F1C24">
                  <w:delText>x</w:delText>
                </w:r>
              </w:del>
            </w:ins>
            <w:del w:id="16424"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6425" w:author="Chunhui zheng(BJ-RD)" w:date="2019-06-26T19:14:00Z"/>
              </w:rPr>
            </w:pPr>
            <w:ins w:id="16426" w:author="Administrator" w:date="2019-03-07T15:22:00Z">
              <w:del w:id="16427" w:author="Chunhui zheng(BJ-RD)" w:date="2019-06-26T19:14:00Z">
                <w:r w:rsidDel="006F1C24">
                  <w:delText>x</w:delText>
                </w:r>
              </w:del>
            </w:ins>
            <w:del w:id="16428" w:author="Chunhui zheng(BJ-RD)" w:date="2019-06-26T19:14:00Z">
              <w:r w:rsidDel="006F1C24">
                <w:delText>x</w:delText>
              </w:r>
            </w:del>
          </w:p>
        </w:tc>
      </w:tr>
      <w:tr w:rsidR="000E49D2" w:rsidDel="006F1C24" w:rsidTr="000E49D2">
        <w:trPr>
          <w:cantSplit/>
          <w:trHeight w:val="300"/>
          <w:jc w:val="center"/>
          <w:del w:id="16429" w:author="Chunhui zheng(BJ-RD)" w:date="2019-06-26T19:14:00Z"/>
        </w:trPr>
        <w:tc>
          <w:tcPr>
            <w:tcW w:w="208" w:type="pct"/>
            <w:tcMar>
              <w:top w:w="0" w:type="dxa"/>
              <w:left w:w="29" w:type="dxa"/>
              <w:bottom w:w="0" w:type="dxa"/>
              <w:right w:w="29" w:type="dxa"/>
            </w:tcMar>
          </w:tcPr>
          <w:p w:rsidR="000E49D2" w:rsidRPr="00C66D6B" w:rsidDel="006F1C24" w:rsidRDefault="000E49D2" w:rsidP="00CE725F">
            <w:pPr>
              <w:pStyle w:val="IRSBitItem"/>
              <w:jc w:val="left"/>
              <w:rPr>
                <w:del w:id="16430" w:author="Chunhui zheng(BJ-RD)" w:date="2019-06-26T19:14:00Z"/>
                <w:rFonts w:eastAsia="宋体" w:hint="eastAsia"/>
                <w:b w:val="0"/>
                <w:lang w:eastAsia="zh-CN"/>
              </w:rPr>
            </w:pPr>
            <w:del w:id="16431"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6432" w:author="Chunhui zheng(BJ-RD)" w:date="2019-06-26T19:14:00Z"/>
                <w:rFonts w:eastAsia="宋体" w:hint="eastAsia"/>
                <w:lang w:eastAsia="zh-CN"/>
              </w:rPr>
            </w:pPr>
            <w:ins w:id="16433" w:author="Administrator" w:date="2019-03-07T17:11:00Z">
              <w:del w:id="1643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6435" w:author="Chunhui zheng(BJ-RD)" w:date="2019-06-26T19:14:00Z">
              <w:r w:rsidDel="006F1C24">
                <w:delText>RO</w:delText>
              </w:r>
            </w:del>
          </w:p>
        </w:tc>
        <w:tc>
          <w:tcPr>
            <w:tcW w:w="331" w:type="pct"/>
            <w:tcMar>
              <w:top w:w="0" w:type="dxa"/>
              <w:left w:w="29" w:type="dxa"/>
              <w:bottom w:w="0" w:type="dxa"/>
              <w:right w:w="29" w:type="dxa"/>
            </w:tcMar>
          </w:tcPr>
          <w:p w:rsidR="000E49D2" w:rsidRPr="00907B65" w:rsidDel="006F1C24" w:rsidRDefault="000E49D2" w:rsidP="00CE725F">
            <w:pPr>
              <w:pStyle w:val="IRSBitHW-Property"/>
              <w:rPr>
                <w:del w:id="16436" w:author="Chunhui zheng(BJ-RD)" w:date="2019-06-26T19:14:00Z"/>
                <w:rFonts w:eastAsia="宋体" w:hint="eastAsia"/>
                <w:lang w:eastAsia="zh-CN"/>
              </w:rPr>
            </w:pPr>
            <w:ins w:id="16437" w:author="Administrator" w:date="2019-03-07T17:11:00Z">
              <w:del w:id="16438" w:author="Chunhui zheng(BJ-RD)" w:date="2019-06-26T19:14:00Z">
                <w:r w:rsidRPr="007C2E95" w:rsidDel="006F1C24">
                  <w:rPr>
                    <w:rFonts w:eastAsia="宋体" w:hint="eastAsia"/>
                    <w:lang w:eastAsia="zh-CN"/>
                  </w:rPr>
                  <w:delText>RO</w:delText>
                </w:r>
              </w:del>
            </w:ins>
            <w:del w:id="16439"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6440" w:author="Chunhui zheng(BJ-RD)" w:date="2019-06-26T19:14:00Z"/>
              </w:rPr>
            </w:pPr>
            <w:del w:id="16441" w:author="Chunhui zheng(BJ-RD)" w:date="2019-06-26T19:14:00Z">
              <w:r w:rsidDel="006F1C24">
                <w:delText>0</w:delText>
              </w:r>
            </w:del>
          </w:p>
        </w:tc>
        <w:tc>
          <w:tcPr>
            <w:tcW w:w="1525" w:type="pct"/>
            <w:tcMar>
              <w:top w:w="0" w:type="dxa"/>
              <w:left w:w="29" w:type="dxa"/>
              <w:bottom w:w="0" w:type="dxa"/>
              <w:right w:w="29" w:type="dxa"/>
            </w:tcMar>
          </w:tcPr>
          <w:p w:rsidR="000E49D2" w:rsidDel="006F1C24" w:rsidRDefault="000E49D2" w:rsidP="00CE725F">
            <w:pPr>
              <w:pStyle w:val="IRSBitDescription"/>
              <w:ind w:left="53"/>
              <w:rPr>
                <w:del w:id="16442" w:author="Chunhui zheng(BJ-RD)" w:date="2019-06-26T19:14:00Z"/>
                <w:rFonts w:eastAsia="宋体" w:hint="eastAsia"/>
                <w:b/>
                <w:lang w:eastAsia="zh-CN"/>
              </w:rPr>
            </w:pPr>
            <w:del w:id="16443" w:author="Chunhui zheng(BJ-RD)" w:date="2019-06-26T19:14:00Z">
              <w:r w:rsidDel="006F1C24">
                <w:rPr>
                  <w:rFonts w:eastAsia="宋体" w:hint="eastAsia"/>
                  <w:b/>
                  <w:lang w:eastAsia="zh-CN"/>
                </w:rPr>
                <w:delText xml:space="preserve">MEM entry1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0E49D2" w:rsidDel="006F1C24" w:rsidRDefault="000E49D2" w:rsidP="00CE725F">
            <w:pPr>
              <w:ind w:leftChars="25" w:left="53"/>
              <w:rPr>
                <w:del w:id="16444" w:author="Chunhui zheng(BJ-RD)" w:date="2019-06-26T19:14:00Z"/>
                <w:sz w:val="16"/>
                <w:szCs w:val="16"/>
                <w:shd w:val="clear" w:color="auto" w:fill="C0C0C0"/>
              </w:rPr>
            </w:pPr>
            <w:del w:id="1644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6446" w:author="Chunhui zheng(BJ-RD)" w:date="2019-06-26T19:14:00Z"/>
                <w:rFonts w:eastAsia="宋体" w:hint="eastAsia"/>
                <w:lang w:eastAsia="zh-CN"/>
              </w:rPr>
            </w:pPr>
            <w:del w:id="16447"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6448" w:author="Chunhui zheng(BJ-RD)" w:date="2019-06-26T19:14:00Z"/>
                <w:rFonts w:eastAsia="Times New Roman"/>
                <w:shd w:val="clear" w:color="auto" w:fill="C0C0C0"/>
              </w:rPr>
            </w:pPr>
            <w:del w:id="1644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907B65" w:rsidDel="006F1C24" w:rsidRDefault="000E49D2" w:rsidP="00CE725F">
            <w:pPr>
              <w:pStyle w:val="IRSBitDescription"/>
              <w:ind w:left="53"/>
              <w:rPr>
                <w:del w:id="16450" w:author="Chunhui zheng(BJ-RD)" w:date="2019-06-26T19:14:00Z"/>
                <w:rFonts w:eastAsia="宋体" w:hint="eastAsia"/>
                <w:b/>
                <w:lang w:eastAsia="zh-CN"/>
              </w:rPr>
            </w:pPr>
            <w:del w:id="1645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0E49D2" w:rsidRPr="00C453A9" w:rsidDel="006F1C24" w:rsidRDefault="000E49D2" w:rsidP="00CE725F">
            <w:pPr>
              <w:pStyle w:val="IRSBitMnemonic"/>
              <w:ind w:left="53"/>
              <w:rPr>
                <w:del w:id="16452" w:author="Chunhui zheng(BJ-RD)" w:date="2019-06-26T19:14:00Z"/>
                <w:rFonts w:eastAsia="宋体" w:hint="eastAsia"/>
                <w:lang w:eastAsia="zh-CN"/>
              </w:rPr>
            </w:pPr>
            <w:del w:id="16453" w:author="Chunhui zheng(BJ-RD)" w:date="2019-06-26T19:14:00Z">
              <w:r w:rsidDel="006F1C24">
                <w:rPr>
                  <w:rFonts w:eastAsia="宋体" w:hint="eastAsia"/>
                  <w:lang w:eastAsia="zh-CN"/>
                </w:rPr>
                <w:delText>RSVAD_ME13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6454"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6455" w:author="Chunhui zheng(BJ-RD)" w:date="2019-06-26T19:14:00Z"/>
                <w:sz w:val="15"/>
                <w:szCs w:val="15"/>
              </w:rPr>
            </w:pPr>
            <w:del w:id="16456" w:author="Chunhui zheng(BJ-RD)" w:date="2019-06-26T19:14:00Z">
              <w:r w:rsidDel="006F1C24">
                <w:delText>vcc</w:delText>
              </w:r>
            </w:del>
          </w:p>
        </w:tc>
        <w:tc>
          <w:tcPr>
            <w:tcW w:w="121" w:type="pct"/>
            <w:tcMar>
              <w:top w:w="0" w:type="dxa"/>
              <w:left w:w="29" w:type="dxa"/>
              <w:bottom w:w="0" w:type="dxa"/>
              <w:right w:w="29" w:type="dxa"/>
            </w:tcMar>
          </w:tcPr>
          <w:p w:rsidR="000E49D2" w:rsidRPr="00907B65" w:rsidDel="006F1C24" w:rsidRDefault="000E49D2" w:rsidP="00CE725F">
            <w:pPr>
              <w:pStyle w:val="IRSBitsugS"/>
              <w:rPr>
                <w:del w:id="16457" w:author="Chunhui zheng(BJ-RD)" w:date="2019-06-26T19:14:00Z"/>
                <w:rFonts w:eastAsia="宋体" w:hint="eastAsia"/>
                <w:lang w:eastAsia="zh-CN"/>
              </w:rPr>
            </w:pPr>
            <w:ins w:id="16458" w:author="Administrator" w:date="2019-03-07T15:22:00Z">
              <w:del w:id="16459" w:author="Chunhui zheng(BJ-RD)" w:date="2019-06-26T19:14:00Z">
                <w:r w:rsidDel="006F1C24">
                  <w:rPr>
                    <w:rFonts w:eastAsia="宋体" w:hint="eastAsia"/>
                    <w:lang w:eastAsia="zh-CN"/>
                  </w:rPr>
                  <w:delText>x</w:delText>
                </w:r>
              </w:del>
            </w:ins>
            <w:del w:id="16460"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6461" w:author="Chunhui zheng(BJ-RD)" w:date="2019-06-26T19:14:00Z"/>
              </w:rPr>
            </w:pPr>
            <w:ins w:id="16462" w:author="Administrator" w:date="2019-03-07T15:22:00Z">
              <w:del w:id="16463" w:author="Chunhui zheng(BJ-RD)" w:date="2019-06-26T19:14:00Z">
                <w:r w:rsidDel="006F1C24">
                  <w:delText>x</w:delText>
                </w:r>
              </w:del>
            </w:ins>
            <w:del w:id="16464"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6465" w:author="Chunhui zheng(BJ-RD)" w:date="2019-06-26T19:14:00Z"/>
              </w:rPr>
            </w:pPr>
            <w:ins w:id="16466" w:author="Administrator" w:date="2019-03-07T15:22:00Z">
              <w:del w:id="16467" w:author="Chunhui zheng(BJ-RD)" w:date="2019-06-26T19:14:00Z">
                <w:r w:rsidDel="006F1C24">
                  <w:delText>x</w:delText>
                </w:r>
              </w:del>
            </w:ins>
            <w:del w:id="16468" w:author="Chunhui zheng(BJ-RD)" w:date="2019-06-26T19:14:00Z">
              <w:r w:rsidDel="006F1C24">
                <w:delText>x</w:delText>
              </w:r>
            </w:del>
          </w:p>
        </w:tc>
      </w:tr>
      <w:tr w:rsidR="000E49D2" w:rsidDel="006F1C24" w:rsidTr="000E49D2">
        <w:trPr>
          <w:cantSplit/>
          <w:trHeight w:val="300"/>
          <w:jc w:val="center"/>
          <w:del w:id="16469" w:author="Chunhui zheng(BJ-RD)" w:date="2019-06-26T19:14:00Z"/>
        </w:trPr>
        <w:tc>
          <w:tcPr>
            <w:tcW w:w="208" w:type="pct"/>
            <w:tcMar>
              <w:top w:w="0" w:type="dxa"/>
              <w:left w:w="29" w:type="dxa"/>
              <w:bottom w:w="0" w:type="dxa"/>
              <w:right w:w="29" w:type="dxa"/>
            </w:tcMar>
          </w:tcPr>
          <w:p w:rsidR="000E49D2" w:rsidDel="006F1C24" w:rsidRDefault="000E49D2" w:rsidP="00CE725F">
            <w:pPr>
              <w:pStyle w:val="IRSBitItem"/>
              <w:jc w:val="left"/>
              <w:rPr>
                <w:del w:id="16470" w:author="Chunhui zheng(BJ-RD)" w:date="2019-06-26T19:14:00Z"/>
                <w:rFonts w:eastAsia="宋体" w:hint="eastAsia"/>
                <w:b w:val="0"/>
                <w:lang w:eastAsia="zh-CN"/>
              </w:rPr>
            </w:pPr>
            <w:del w:id="16471"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0E49D2" w:rsidDel="006F1C24" w:rsidRDefault="000E49D2" w:rsidP="00CE725F">
            <w:pPr>
              <w:pStyle w:val="IRSBitAttribute"/>
              <w:rPr>
                <w:del w:id="16472" w:author="Chunhui zheng(BJ-RD)" w:date="2019-06-26T19:14:00Z"/>
              </w:rPr>
            </w:pPr>
            <w:ins w:id="16473" w:author="Administrator" w:date="2019-03-07T17:11:00Z">
              <w:del w:id="1647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6475"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6476" w:author="Chunhui zheng(BJ-RD)" w:date="2019-06-26T19:14:00Z"/>
              </w:rPr>
            </w:pPr>
            <w:ins w:id="16477" w:author="Administrator" w:date="2019-03-07T17:11:00Z">
              <w:del w:id="16478" w:author="Chunhui zheng(BJ-RD)" w:date="2019-06-26T19:14:00Z">
                <w:r w:rsidRPr="007C2E95" w:rsidDel="006F1C24">
                  <w:rPr>
                    <w:rFonts w:eastAsia="宋体" w:hint="eastAsia"/>
                    <w:lang w:eastAsia="zh-CN"/>
                  </w:rPr>
                  <w:delText>RO</w:delText>
                </w:r>
              </w:del>
            </w:ins>
            <w:del w:id="16479"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6480" w:author="Chunhui zheng(BJ-RD)" w:date="2019-06-26T19:14:00Z"/>
              </w:rPr>
            </w:pPr>
            <w:del w:id="16481" w:author="Chunhui zheng(BJ-RD)" w:date="2019-06-26T19:14:00Z">
              <w:r w:rsidDel="006F1C24">
                <w:delText>0</w:delText>
              </w:r>
            </w:del>
          </w:p>
        </w:tc>
        <w:tc>
          <w:tcPr>
            <w:tcW w:w="1525" w:type="pct"/>
            <w:tcMar>
              <w:top w:w="0" w:type="dxa"/>
              <w:left w:w="29" w:type="dxa"/>
              <w:bottom w:w="0" w:type="dxa"/>
              <w:right w:w="29" w:type="dxa"/>
            </w:tcMar>
          </w:tcPr>
          <w:p w:rsidR="000E49D2" w:rsidDel="006F1C24" w:rsidRDefault="000E49D2" w:rsidP="00CE725F">
            <w:pPr>
              <w:pStyle w:val="IRSBitDescription"/>
              <w:ind w:left="53"/>
              <w:rPr>
                <w:del w:id="16482" w:author="Chunhui zheng(BJ-RD)" w:date="2019-06-26T19:14:00Z"/>
                <w:rFonts w:eastAsia="宋体" w:hint="eastAsia"/>
                <w:b/>
                <w:lang w:eastAsia="zh-CN"/>
              </w:rPr>
            </w:pPr>
            <w:del w:id="16483" w:author="Chunhui zheng(BJ-RD)" w:date="2019-06-26T19:14:00Z">
              <w:r w:rsidDel="006F1C24">
                <w:rPr>
                  <w:rFonts w:eastAsia="宋体" w:hint="eastAsia"/>
                  <w:b/>
                  <w:lang w:eastAsia="zh-CN"/>
                </w:rPr>
                <w:delText xml:space="preserve">MEM entry1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0E49D2" w:rsidDel="006F1C24" w:rsidRDefault="000E49D2" w:rsidP="00CE725F">
            <w:pPr>
              <w:ind w:leftChars="25" w:left="53"/>
              <w:rPr>
                <w:del w:id="16484" w:author="Chunhui zheng(BJ-RD)" w:date="2019-06-26T19:14:00Z"/>
                <w:sz w:val="16"/>
                <w:szCs w:val="16"/>
                <w:shd w:val="clear" w:color="auto" w:fill="C0C0C0"/>
              </w:rPr>
            </w:pPr>
            <w:del w:id="1648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6486" w:author="Chunhui zheng(BJ-RD)" w:date="2019-06-26T19:14:00Z"/>
                <w:rFonts w:eastAsia="宋体" w:hint="eastAsia"/>
                <w:lang w:eastAsia="zh-CN"/>
              </w:rPr>
            </w:pPr>
            <w:del w:id="16487"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6488" w:author="Chunhui zheng(BJ-RD)" w:date="2019-06-26T19:14:00Z"/>
                <w:rFonts w:eastAsia="Times New Roman"/>
                <w:shd w:val="clear" w:color="auto" w:fill="C0C0C0"/>
              </w:rPr>
            </w:pPr>
            <w:del w:id="1648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Del="006F1C24" w:rsidRDefault="000E49D2" w:rsidP="00CE725F">
            <w:pPr>
              <w:pStyle w:val="IRSBitDescription"/>
              <w:ind w:left="53"/>
              <w:rPr>
                <w:del w:id="16490" w:author="Chunhui zheng(BJ-RD)" w:date="2019-06-26T19:14:00Z"/>
                <w:rFonts w:eastAsia="宋体" w:hint="eastAsia"/>
                <w:b/>
                <w:lang w:eastAsia="zh-CN"/>
              </w:rPr>
            </w:pPr>
            <w:del w:id="1649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0E49D2" w:rsidDel="006F1C24" w:rsidRDefault="000E49D2" w:rsidP="00CE725F">
            <w:pPr>
              <w:pStyle w:val="IRSBitMnemonic"/>
              <w:ind w:left="53"/>
              <w:rPr>
                <w:del w:id="16492" w:author="Chunhui zheng(BJ-RD)" w:date="2019-06-26T19:14:00Z"/>
                <w:rFonts w:eastAsia="宋体" w:hint="eastAsia"/>
                <w:lang w:eastAsia="zh-CN"/>
              </w:rPr>
            </w:pPr>
            <w:del w:id="16493" w:author="Chunhui zheng(BJ-RD)" w:date="2019-06-26T19:14:00Z">
              <w:r w:rsidDel="006F1C24">
                <w:rPr>
                  <w:rFonts w:eastAsia="宋体" w:hint="eastAsia"/>
                  <w:lang w:eastAsia="zh-CN"/>
                </w:rPr>
                <w:delText>RSVAD_ME13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0E49D2" w:rsidDel="006F1C24" w:rsidRDefault="000E49D2" w:rsidP="00CE725F">
            <w:pPr>
              <w:pStyle w:val="IRSBitChipRev"/>
              <w:rPr>
                <w:del w:id="16494"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6495" w:author="Chunhui zheng(BJ-RD)" w:date="2019-06-26T19:14:00Z"/>
              </w:rPr>
            </w:pPr>
            <w:del w:id="16496"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6497" w:author="Chunhui zheng(BJ-RD)" w:date="2019-06-26T19:14:00Z"/>
              </w:rPr>
            </w:pPr>
            <w:ins w:id="16498" w:author="Administrator" w:date="2019-03-07T15:22:00Z">
              <w:del w:id="16499" w:author="Chunhui zheng(BJ-RD)" w:date="2019-06-26T19:14:00Z">
                <w:r w:rsidDel="006F1C24">
                  <w:rPr>
                    <w:rFonts w:eastAsia="宋体" w:hint="eastAsia"/>
                    <w:lang w:eastAsia="zh-CN"/>
                  </w:rPr>
                  <w:delText>x</w:delText>
                </w:r>
              </w:del>
            </w:ins>
            <w:del w:id="16500"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6501" w:author="Chunhui zheng(BJ-RD)" w:date="2019-06-26T19:14:00Z"/>
              </w:rPr>
            </w:pPr>
            <w:ins w:id="16502" w:author="Administrator" w:date="2019-03-07T15:22:00Z">
              <w:del w:id="16503" w:author="Chunhui zheng(BJ-RD)" w:date="2019-06-26T19:14:00Z">
                <w:r w:rsidDel="006F1C24">
                  <w:delText>x</w:delText>
                </w:r>
              </w:del>
            </w:ins>
            <w:del w:id="16504"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6505" w:author="Chunhui zheng(BJ-RD)" w:date="2019-06-26T19:14:00Z"/>
              </w:rPr>
            </w:pPr>
            <w:ins w:id="16506" w:author="Administrator" w:date="2019-03-07T15:22:00Z">
              <w:del w:id="16507" w:author="Chunhui zheng(BJ-RD)" w:date="2019-06-26T19:14:00Z">
                <w:r w:rsidDel="006F1C24">
                  <w:delText>x</w:delText>
                </w:r>
              </w:del>
            </w:ins>
            <w:del w:id="16508" w:author="Chunhui zheng(BJ-RD)" w:date="2019-06-26T19:14:00Z">
              <w:r w:rsidDel="006F1C24">
                <w:delText>x</w:delText>
              </w:r>
            </w:del>
          </w:p>
        </w:tc>
      </w:tr>
      <w:tr w:rsidR="000E49D2" w:rsidDel="006F1C24" w:rsidTr="000E49D2">
        <w:trPr>
          <w:cantSplit/>
          <w:trHeight w:val="300"/>
          <w:jc w:val="center"/>
          <w:del w:id="16509"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6510" w:author="Chunhui zheng(BJ-RD)" w:date="2019-06-26T19:14:00Z"/>
                <w:rFonts w:eastAsia="宋体" w:hint="eastAsia"/>
                <w:b w:val="0"/>
                <w:lang w:eastAsia="zh-CN"/>
              </w:rPr>
            </w:pPr>
            <w:del w:id="16511"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6512" w:author="Chunhui zheng(BJ-RD)" w:date="2019-06-26T19:14:00Z"/>
                <w:rFonts w:eastAsia="宋体" w:hint="eastAsia"/>
                <w:lang w:eastAsia="zh-CN"/>
              </w:rPr>
            </w:pPr>
            <w:ins w:id="16513" w:author="Administrator" w:date="2019-03-07T17:11:00Z">
              <w:del w:id="1651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6515"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6516" w:author="Chunhui zheng(BJ-RD)" w:date="2019-06-26T19:14:00Z"/>
              </w:rPr>
            </w:pPr>
            <w:ins w:id="16517" w:author="Administrator" w:date="2019-03-07T17:11:00Z">
              <w:del w:id="16518" w:author="Chunhui zheng(BJ-RD)" w:date="2019-06-26T19:14:00Z">
                <w:r w:rsidRPr="007C2E95" w:rsidDel="006F1C24">
                  <w:rPr>
                    <w:rFonts w:eastAsia="宋体" w:hint="eastAsia"/>
                    <w:lang w:eastAsia="zh-CN"/>
                  </w:rPr>
                  <w:delText>RO</w:delText>
                </w:r>
              </w:del>
            </w:ins>
            <w:del w:id="16519"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6520" w:author="Chunhui zheng(BJ-RD)" w:date="2019-06-26T19:14:00Z"/>
              </w:rPr>
            </w:pPr>
            <w:del w:id="16521" w:author="Chunhui zheng(BJ-RD)" w:date="2019-06-26T19:14:00Z">
              <w:r w:rsidDel="006F1C24">
                <w:delText>0</w:delText>
              </w:r>
            </w:del>
          </w:p>
        </w:tc>
        <w:tc>
          <w:tcPr>
            <w:tcW w:w="1525" w:type="pct"/>
            <w:tcMar>
              <w:top w:w="0" w:type="dxa"/>
              <w:left w:w="29" w:type="dxa"/>
              <w:bottom w:w="0" w:type="dxa"/>
              <w:right w:w="29" w:type="dxa"/>
            </w:tcMar>
          </w:tcPr>
          <w:p w:rsidR="000E49D2" w:rsidDel="006F1C24" w:rsidRDefault="000E49D2" w:rsidP="00CE725F">
            <w:pPr>
              <w:pStyle w:val="IRSBitDescription"/>
              <w:ind w:left="53"/>
              <w:rPr>
                <w:del w:id="16522" w:author="Chunhui zheng(BJ-RD)" w:date="2019-06-26T19:14:00Z"/>
                <w:rFonts w:eastAsia="宋体" w:hint="eastAsia"/>
                <w:b/>
                <w:lang w:eastAsia="zh-CN"/>
              </w:rPr>
            </w:pPr>
            <w:del w:id="16523" w:author="Chunhui zheng(BJ-RD)" w:date="2019-06-26T19:14:00Z">
              <w:r w:rsidDel="006F1C24">
                <w:rPr>
                  <w:rFonts w:eastAsia="宋体" w:hint="eastAsia"/>
                  <w:b/>
                  <w:lang w:eastAsia="zh-CN"/>
                </w:rPr>
                <w:delText xml:space="preserve">MEM entry1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0E49D2" w:rsidDel="006F1C24" w:rsidRDefault="000E49D2" w:rsidP="00CE725F">
            <w:pPr>
              <w:ind w:leftChars="25" w:left="53"/>
              <w:rPr>
                <w:del w:id="16524" w:author="Chunhui zheng(BJ-RD)" w:date="2019-06-26T19:14:00Z"/>
                <w:sz w:val="16"/>
                <w:szCs w:val="16"/>
                <w:shd w:val="clear" w:color="auto" w:fill="C0C0C0"/>
              </w:rPr>
            </w:pPr>
            <w:del w:id="1652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6526" w:author="Chunhui zheng(BJ-RD)" w:date="2019-06-26T19:14:00Z"/>
                <w:rFonts w:eastAsia="宋体" w:hint="eastAsia"/>
                <w:lang w:eastAsia="zh-CN"/>
              </w:rPr>
            </w:pPr>
            <w:del w:id="16527"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6528" w:author="Chunhui zheng(BJ-RD)" w:date="2019-06-26T19:14:00Z"/>
                <w:rFonts w:eastAsia="Times New Roman"/>
                <w:shd w:val="clear" w:color="auto" w:fill="C0C0C0"/>
              </w:rPr>
            </w:pPr>
            <w:del w:id="1652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6530" w:author="Chunhui zheng(BJ-RD)" w:date="2019-06-26T19:14:00Z"/>
                <w:rFonts w:eastAsia="宋体" w:hint="eastAsia"/>
                <w:shd w:val="clear" w:color="auto" w:fill="C0C0C0"/>
                <w:lang w:eastAsia="zh-CN"/>
              </w:rPr>
            </w:pPr>
            <w:del w:id="1653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0E49D2" w:rsidDel="006F1C24" w:rsidRDefault="000E49D2" w:rsidP="00CE725F">
            <w:pPr>
              <w:pStyle w:val="IRSBitMnemonic"/>
              <w:ind w:left="53"/>
              <w:rPr>
                <w:del w:id="16532" w:author="Chunhui zheng(BJ-RD)" w:date="2019-06-26T19:14:00Z"/>
                <w:color w:val="999999"/>
              </w:rPr>
            </w:pPr>
            <w:del w:id="16533" w:author="Chunhui zheng(BJ-RD)" w:date="2019-06-26T19:14:00Z">
              <w:r w:rsidDel="006F1C24">
                <w:rPr>
                  <w:rFonts w:eastAsia="宋体" w:hint="eastAsia"/>
                  <w:lang w:eastAsia="zh-CN"/>
                </w:rPr>
                <w:delText>RSVAD_ME13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6534"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6535" w:author="Chunhui zheng(BJ-RD)" w:date="2019-06-26T19:14:00Z"/>
                <w:sz w:val="15"/>
                <w:szCs w:val="15"/>
              </w:rPr>
            </w:pPr>
            <w:del w:id="16536"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6537" w:author="Chunhui zheng(BJ-RD)" w:date="2019-06-26T19:14:00Z"/>
              </w:rPr>
            </w:pPr>
            <w:ins w:id="16538" w:author="Administrator" w:date="2019-03-07T15:22:00Z">
              <w:del w:id="16539" w:author="Chunhui zheng(BJ-RD)" w:date="2019-06-26T19:14:00Z">
                <w:r w:rsidDel="006F1C24">
                  <w:rPr>
                    <w:rFonts w:eastAsia="宋体" w:hint="eastAsia"/>
                    <w:lang w:eastAsia="zh-CN"/>
                  </w:rPr>
                  <w:delText>x</w:delText>
                </w:r>
              </w:del>
            </w:ins>
            <w:del w:id="16540"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6541" w:author="Chunhui zheng(BJ-RD)" w:date="2019-06-26T19:14:00Z"/>
              </w:rPr>
            </w:pPr>
            <w:ins w:id="16542" w:author="Administrator" w:date="2019-03-07T15:22:00Z">
              <w:del w:id="16543" w:author="Chunhui zheng(BJ-RD)" w:date="2019-06-26T19:14:00Z">
                <w:r w:rsidDel="006F1C24">
                  <w:delText>x</w:delText>
                </w:r>
              </w:del>
            </w:ins>
            <w:del w:id="16544"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6545" w:author="Chunhui zheng(BJ-RD)" w:date="2019-06-26T19:14:00Z"/>
              </w:rPr>
            </w:pPr>
            <w:ins w:id="16546" w:author="Administrator" w:date="2019-03-07T15:22:00Z">
              <w:del w:id="16547" w:author="Chunhui zheng(BJ-RD)" w:date="2019-06-26T19:14:00Z">
                <w:r w:rsidDel="006F1C24">
                  <w:delText>x</w:delText>
                </w:r>
              </w:del>
            </w:ins>
            <w:del w:id="16548" w:author="Chunhui zheng(BJ-RD)" w:date="2019-06-26T19:14:00Z">
              <w:r w:rsidDel="006F1C24">
                <w:delText>x</w:delText>
              </w:r>
            </w:del>
          </w:p>
        </w:tc>
      </w:tr>
      <w:tr w:rsidR="000E49D2" w:rsidDel="006F1C24" w:rsidTr="000E49D2">
        <w:trPr>
          <w:cantSplit/>
          <w:trHeight w:val="300"/>
          <w:jc w:val="center"/>
          <w:del w:id="16549"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6550" w:author="Chunhui zheng(BJ-RD)" w:date="2019-06-26T19:14:00Z"/>
                <w:rFonts w:eastAsia="宋体" w:hint="eastAsia"/>
                <w:b w:val="0"/>
                <w:lang w:eastAsia="zh-CN"/>
              </w:rPr>
            </w:pPr>
            <w:del w:id="16551"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6552" w:author="Chunhui zheng(BJ-RD)" w:date="2019-06-26T19:14:00Z"/>
                <w:rFonts w:eastAsia="宋体" w:hint="eastAsia"/>
                <w:lang w:eastAsia="zh-CN"/>
              </w:rPr>
            </w:pPr>
            <w:ins w:id="16553" w:author="Administrator" w:date="2019-03-07T17:11:00Z">
              <w:del w:id="1655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6555"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6556" w:author="Chunhui zheng(BJ-RD)" w:date="2019-06-26T19:14:00Z"/>
              </w:rPr>
            </w:pPr>
            <w:ins w:id="16557" w:author="Administrator" w:date="2019-03-07T17:11:00Z">
              <w:del w:id="16558" w:author="Chunhui zheng(BJ-RD)" w:date="2019-06-26T19:14:00Z">
                <w:r w:rsidRPr="007C2E95" w:rsidDel="006F1C24">
                  <w:rPr>
                    <w:rFonts w:eastAsia="宋体" w:hint="eastAsia"/>
                    <w:lang w:eastAsia="zh-CN"/>
                  </w:rPr>
                  <w:delText>RO</w:delText>
                </w:r>
              </w:del>
            </w:ins>
            <w:del w:id="16559"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6560" w:author="Chunhui zheng(BJ-RD)" w:date="2019-06-26T19:14:00Z"/>
              </w:rPr>
            </w:pPr>
            <w:del w:id="16561" w:author="Chunhui zheng(BJ-RD)" w:date="2019-06-26T19:14:00Z">
              <w:r w:rsidDel="006F1C24">
                <w:delText>0</w:delText>
              </w:r>
            </w:del>
          </w:p>
        </w:tc>
        <w:tc>
          <w:tcPr>
            <w:tcW w:w="1525" w:type="pct"/>
            <w:tcMar>
              <w:top w:w="0" w:type="dxa"/>
              <w:left w:w="29" w:type="dxa"/>
              <w:bottom w:w="0" w:type="dxa"/>
              <w:right w:w="29" w:type="dxa"/>
            </w:tcMar>
          </w:tcPr>
          <w:p w:rsidR="000E49D2" w:rsidDel="006F1C24" w:rsidRDefault="000E49D2" w:rsidP="00CE725F">
            <w:pPr>
              <w:pStyle w:val="IRSBitDescription"/>
              <w:ind w:left="53"/>
              <w:rPr>
                <w:del w:id="16562" w:author="Chunhui zheng(BJ-RD)" w:date="2019-06-26T19:14:00Z"/>
                <w:rFonts w:eastAsia="宋体" w:hint="eastAsia"/>
                <w:b/>
                <w:lang w:eastAsia="zh-CN"/>
              </w:rPr>
            </w:pPr>
            <w:del w:id="16563" w:author="Chunhui zheng(BJ-RD)" w:date="2019-06-26T19:14:00Z">
              <w:r w:rsidDel="006F1C24">
                <w:rPr>
                  <w:rFonts w:eastAsia="宋体" w:hint="eastAsia"/>
                  <w:b/>
                  <w:lang w:eastAsia="zh-CN"/>
                </w:rPr>
                <w:delText xml:space="preserve">MEM entry1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0E49D2" w:rsidDel="006F1C24" w:rsidRDefault="000E49D2" w:rsidP="00CE725F">
            <w:pPr>
              <w:ind w:leftChars="25" w:left="53"/>
              <w:rPr>
                <w:del w:id="16564" w:author="Chunhui zheng(BJ-RD)" w:date="2019-06-26T19:14:00Z"/>
                <w:sz w:val="16"/>
                <w:szCs w:val="16"/>
                <w:shd w:val="clear" w:color="auto" w:fill="C0C0C0"/>
              </w:rPr>
            </w:pPr>
            <w:del w:id="1656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6566" w:author="Chunhui zheng(BJ-RD)" w:date="2019-06-26T19:14:00Z"/>
                <w:rFonts w:eastAsia="宋体" w:hint="eastAsia"/>
                <w:lang w:eastAsia="zh-CN"/>
              </w:rPr>
            </w:pPr>
            <w:del w:id="16567"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6568" w:author="Chunhui zheng(BJ-RD)" w:date="2019-06-26T19:14:00Z"/>
                <w:rFonts w:eastAsia="Times New Roman"/>
                <w:shd w:val="clear" w:color="auto" w:fill="C0C0C0"/>
              </w:rPr>
            </w:pPr>
            <w:del w:id="1656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6570" w:author="Chunhui zheng(BJ-RD)" w:date="2019-06-26T19:14:00Z"/>
                <w:rFonts w:eastAsia="宋体" w:hint="eastAsia"/>
                <w:shd w:val="clear" w:color="auto" w:fill="C0C0C0"/>
                <w:lang w:eastAsia="zh-CN"/>
              </w:rPr>
            </w:pPr>
            <w:del w:id="1657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0E49D2" w:rsidDel="006F1C24" w:rsidRDefault="000E49D2" w:rsidP="00CE725F">
            <w:pPr>
              <w:pStyle w:val="IRSBitMnemonic"/>
              <w:ind w:left="53"/>
              <w:rPr>
                <w:del w:id="16572" w:author="Chunhui zheng(BJ-RD)" w:date="2019-06-26T19:14:00Z"/>
                <w:color w:val="999999"/>
              </w:rPr>
            </w:pPr>
            <w:del w:id="16573" w:author="Chunhui zheng(BJ-RD)" w:date="2019-06-26T19:14:00Z">
              <w:r w:rsidDel="006F1C24">
                <w:rPr>
                  <w:rFonts w:eastAsia="宋体" w:hint="eastAsia"/>
                  <w:lang w:eastAsia="zh-CN"/>
                </w:rPr>
                <w:delText>RSVAD_ME13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6574"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6575" w:author="Chunhui zheng(BJ-RD)" w:date="2019-06-26T19:14:00Z"/>
                <w:sz w:val="15"/>
                <w:szCs w:val="15"/>
              </w:rPr>
            </w:pPr>
            <w:del w:id="16576"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6577" w:author="Chunhui zheng(BJ-RD)" w:date="2019-06-26T19:14:00Z"/>
              </w:rPr>
            </w:pPr>
            <w:ins w:id="16578" w:author="Administrator" w:date="2019-03-07T15:22:00Z">
              <w:del w:id="16579" w:author="Chunhui zheng(BJ-RD)" w:date="2019-06-26T19:14:00Z">
                <w:r w:rsidDel="006F1C24">
                  <w:rPr>
                    <w:rFonts w:eastAsia="宋体" w:hint="eastAsia"/>
                    <w:lang w:eastAsia="zh-CN"/>
                  </w:rPr>
                  <w:delText>x</w:delText>
                </w:r>
              </w:del>
            </w:ins>
            <w:del w:id="16580"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6581" w:author="Chunhui zheng(BJ-RD)" w:date="2019-06-26T19:14:00Z"/>
              </w:rPr>
            </w:pPr>
            <w:ins w:id="16582" w:author="Administrator" w:date="2019-03-07T15:22:00Z">
              <w:del w:id="16583" w:author="Chunhui zheng(BJ-RD)" w:date="2019-06-26T19:14:00Z">
                <w:r w:rsidDel="006F1C24">
                  <w:delText>x</w:delText>
                </w:r>
              </w:del>
            </w:ins>
            <w:del w:id="16584"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6585" w:author="Chunhui zheng(BJ-RD)" w:date="2019-06-26T19:14:00Z"/>
              </w:rPr>
            </w:pPr>
            <w:ins w:id="16586" w:author="Administrator" w:date="2019-03-07T15:22:00Z">
              <w:del w:id="16587" w:author="Chunhui zheng(BJ-RD)" w:date="2019-06-26T19:14:00Z">
                <w:r w:rsidDel="006F1C24">
                  <w:delText>x</w:delText>
                </w:r>
              </w:del>
            </w:ins>
            <w:del w:id="16588" w:author="Chunhui zheng(BJ-RD)" w:date="2019-06-26T19:14:00Z">
              <w:r w:rsidDel="006F1C24">
                <w:delText>x</w:delText>
              </w:r>
            </w:del>
          </w:p>
        </w:tc>
      </w:tr>
      <w:tr w:rsidR="000E49D2" w:rsidDel="006F1C24" w:rsidTr="000E49D2">
        <w:trPr>
          <w:cantSplit/>
          <w:jc w:val="center"/>
          <w:del w:id="16589"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6590" w:author="Chunhui zheng(BJ-RD)" w:date="2019-06-26T19:14:00Z"/>
                <w:rFonts w:eastAsia="宋体" w:hint="eastAsia"/>
                <w:b w:val="0"/>
                <w:lang w:eastAsia="zh-CN"/>
              </w:rPr>
            </w:pPr>
            <w:del w:id="16591"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6592" w:author="Chunhui zheng(BJ-RD)" w:date="2019-06-26T19:14:00Z"/>
                <w:rFonts w:eastAsia="宋体" w:hint="eastAsia"/>
                <w:lang w:eastAsia="zh-CN"/>
              </w:rPr>
            </w:pPr>
            <w:ins w:id="16593" w:author="Administrator" w:date="2019-03-07T17:11:00Z">
              <w:del w:id="1659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6595"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6596" w:author="Chunhui zheng(BJ-RD)" w:date="2019-06-26T19:14:00Z"/>
              </w:rPr>
            </w:pPr>
            <w:ins w:id="16597" w:author="Administrator" w:date="2019-03-07T17:11:00Z">
              <w:del w:id="16598" w:author="Chunhui zheng(BJ-RD)" w:date="2019-06-26T19:14:00Z">
                <w:r w:rsidRPr="007C2E95" w:rsidDel="006F1C24">
                  <w:rPr>
                    <w:rFonts w:eastAsia="宋体" w:hint="eastAsia"/>
                    <w:lang w:eastAsia="zh-CN"/>
                  </w:rPr>
                  <w:delText>RO</w:delText>
                </w:r>
              </w:del>
            </w:ins>
            <w:del w:id="16599"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6600" w:author="Chunhui zheng(BJ-RD)" w:date="2019-06-26T19:14:00Z"/>
              </w:rPr>
            </w:pPr>
            <w:del w:id="16601" w:author="Chunhui zheng(BJ-RD)" w:date="2019-06-26T19:14:00Z">
              <w:r w:rsidDel="006F1C24">
                <w:delText>0</w:delText>
              </w:r>
            </w:del>
          </w:p>
        </w:tc>
        <w:tc>
          <w:tcPr>
            <w:tcW w:w="1525" w:type="pct"/>
            <w:tcMar>
              <w:top w:w="0" w:type="dxa"/>
              <w:left w:w="29" w:type="dxa"/>
              <w:bottom w:w="0" w:type="dxa"/>
              <w:right w:w="29" w:type="dxa"/>
            </w:tcMar>
          </w:tcPr>
          <w:p w:rsidR="000E49D2" w:rsidDel="006F1C24" w:rsidRDefault="000E49D2" w:rsidP="00CE725F">
            <w:pPr>
              <w:pStyle w:val="IRSBitDescription"/>
              <w:ind w:left="53"/>
              <w:rPr>
                <w:del w:id="16602" w:author="Chunhui zheng(BJ-RD)" w:date="2019-06-26T19:14:00Z"/>
                <w:rFonts w:eastAsia="宋体" w:hint="eastAsia"/>
                <w:b/>
                <w:lang w:eastAsia="zh-CN"/>
              </w:rPr>
            </w:pPr>
            <w:del w:id="16603" w:author="Chunhui zheng(BJ-RD)" w:date="2019-06-26T19:14:00Z">
              <w:r w:rsidDel="006F1C24">
                <w:rPr>
                  <w:rFonts w:eastAsia="宋体" w:hint="eastAsia"/>
                  <w:b/>
                  <w:lang w:eastAsia="zh-CN"/>
                </w:rPr>
                <w:delText xml:space="preserve">MEM entry1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0E49D2" w:rsidRPr="00907B65" w:rsidDel="006F1C24" w:rsidRDefault="000E49D2" w:rsidP="00CE725F">
            <w:pPr>
              <w:pStyle w:val="IRSBitDescription"/>
              <w:ind w:leftChars="0" w:left="0"/>
              <w:rPr>
                <w:del w:id="16604" w:author="Chunhui zheng(BJ-RD)" w:date="2019-06-26T19:14:00Z"/>
                <w:rFonts w:eastAsia="宋体" w:hint="eastAsia"/>
                <w:b/>
                <w:lang w:eastAsia="zh-CN"/>
              </w:rPr>
            </w:pPr>
          </w:p>
          <w:p w:rsidR="000E49D2" w:rsidDel="006F1C24" w:rsidRDefault="000E49D2" w:rsidP="00CE725F">
            <w:pPr>
              <w:ind w:leftChars="25" w:left="53"/>
              <w:rPr>
                <w:del w:id="16605" w:author="Chunhui zheng(BJ-RD)" w:date="2019-06-26T19:14:00Z"/>
                <w:sz w:val="16"/>
                <w:szCs w:val="16"/>
                <w:shd w:val="clear" w:color="auto" w:fill="C0C0C0"/>
              </w:rPr>
            </w:pPr>
            <w:del w:id="16606"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6607" w:author="Chunhui zheng(BJ-RD)" w:date="2019-06-26T19:14:00Z"/>
                <w:rFonts w:eastAsia="宋体" w:hint="eastAsia"/>
                <w:lang w:eastAsia="zh-CN"/>
              </w:rPr>
            </w:pPr>
            <w:del w:id="16608"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6609" w:author="Chunhui zheng(BJ-RD)" w:date="2019-06-26T19:14:00Z"/>
                <w:rFonts w:eastAsia="Times New Roman"/>
                <w:shd w:val="clear" w:color="auto" w:fill="C0C0C0"/>
              </w:rPr>
            </w:pPr>
            <w:del w:id="16610"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6611" w:author="Chunhui zheng(BJ-RD)" w:date="2019-06-26T19:14:00Z"/>
                <w:rFonts w:eastAsia="宋体" w:hint="eastAsia"/>
                <w:shd w:val="clear" w:color="auto" w:fill="C0C0C0"/>
                <w:lang w:eastAsia="zh-CN"/>
              </w:rPr>
            </w:pPr>
            <w:del w:id="16612"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0E49D2" w:rsidDel="006F1C24" w:rsidRDefault="000E49D2" w:rsidP="00CE725F">
            <w:pPr>
              <w:pStyle w:val="IRSBitMnemonic"/>
              <w:ind w:left="53"/>
              <w:rPr>
                <w:del w:id="16613" w:author="Chunhui zheng(BJ-RD)" w:date="2019-06-26T19:14:00Z"/>
                <w:color w:val="999999"/>
              </w:rPr>
            </w:pPr>
            <w:del w:id="16614" w:author="Chunhui zheng(BJ-RD)" w:date="2019-06-26T19:14:00Z">
              <w:r w:rsidDel="006F1C24">
                <w:rPr>
                  <w:rFonts w:eastAsia="宋体" w:hint="eastAsia"/>
                  <w:lang w:eastAsia="zh-CN"/>
                </w:rPr>
                <w:delText>RSVAD_ME13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6615"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6616" w:author="Chunhui zheng(BJ-RD)" w:date="2019-06-26T19:14:00Z"/>
                <w:sz w:val="15"/>
                <w:szCs w:val="15"/>
              </w:rPr>
            </w:pPr>
            <w:del w:id="16617"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6618" w:author="Chunhui zheng(BJ-RD)" w:date="2019-06-26T19:14:00Z"/>
              </w:rPr>
            </w:pPr>
            <w:ins w:id="16619" w:author="Administrator" w:date="2019-03-07T15:22:00Z">
              <w:del w:id="16620" w:author="Chunhui zheng(BJ-RD)" w:date="2019-06-26T19:14:00Z">
                <w:r w:rsidDel="006F1C24">
                  <w:rPr>
                    <w:rFonts w:eastAsia="宋体" w:hint="eastAsia"/>
                    <w:lang w:eastAsia="zh-CN"/>
                  </w:rPr>
                  <w:delText>x</w:delText>
                </w:r>
              </w:del>
            </w:ins>
            <w:del w:id="16621"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6622" w:author="Chunhui zheng(BJ-RD)" w:date="2019-06-26T19:14:00Z"/>
              </w:rPr>
            </w:pPr>
            <w:ins w:id="16623" w:author="Administrator" w:date="2019-03-07T15:22:00Z">
              <w:del w:id="16624" w:author="Chunhui zheng(BJ-RD)" w:date="2019-06-26T19:14:00Z">
                <w:r w:rsidDel="006F1C24">
                  <w:delText>x</w:delText>
                </w:r>
              </w:del>
            </w:ins>
            <w:del w:id="16625"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6626" w:author="Chunhui zheng(BJ-RD)" w:date="2019-06-26T19:14:00Z"/>
              </w:rPr>
            </w:pPr>
            <w:ins w:id="16627" w:author="Administrator" w:date="2019-03-07T15:22:00Z">
              <w:del w:id="16628" w:author="Chunhui zheng(BJ-RD)" w:date="2019-06-26T19:14:00Z">
                <w:r w:rsidDel="006F1C24">
                  <w:delText>x</w:delText>
                </w:r>
              </w:del>
            </w:ins>
            <w:del w:id="16629" w:author="Chunhui zheng(BJ-RD)" w:date="2019-06-26T19:14:00Z">
              <w:r w:rsidDel="006F1C24">
                <w:delText>x</w:delText>
              </w:r>
            </w:del>
          </w:p>
        </w:tc>
      </w:tr>
      <w:tr w:rsidR="000E49D2" w:rsidDel="006F1C24" w:rsidTr="000E49D2">
        <w:trPr>
          <w:cantSplit/>
          <w:trHeight w:val="300"/>
          <w:jc w:val="center"/>
          <w:del w:id="16630"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6631" w:author="Chunhui zheng(BJ-RD)" w:date="2019-06-26T19:14:00Z"/>
                <w:rFonts w:eastAsia="宋体" w:hint="eastAsia"/>
                <w:b w:val="0"/>
                <w:lang w:eastAsia="zh-CN"/>
              </w:rPr>
            </w:pPr>
            <w:del w:id="16632"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6633" w:author="Chunhui zheng(BJ-RD)" w:date="2019-06-26T19:14:00Z"/>
                <w:rFonts w:eastAsia="宋体" w:hint="eastAsia"/>
                <w:lang w:eastAsia="zh-CN"/>
              </w:rPr>
            </w:pPr>
            <w:ins w:id="16634" w:author="Administrator" w:date="2019-03-07T17:11:00Z">
              <w:del w:id="16635"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6636"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6637" w:author="Chunhui zheng(BJ-RD)" w:date="2019-06-26T19:14:00Z"/>
              </w:rPr>
            </w:pPr>
            <w:ins w:id="16638" w:author="Administrator" w:date="2019-03-07T17:11:00Z">
              <w:del w:id="16639" w:author="Chunhui zheng(BJ-RD)" w:date="2019-06-26T19:14:00Z">
                <w:r w:rsidRPr="007C2E95" w:rsidDel="006F1C24">
                  <w:rPr>
                    <w:rFonts w:eastAsia="宋体" w:hint="eastAsia"/>
                    <w:lang w:eastAsia="zh-CN"/>
                  </w:rPr>
                  <w:delText>RO</w:delText>
                </w:r>
              </w:del>
            </w:ins>
            <w:del w:id="16640"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6641" w:author="Chunhui zheng(BJ-RD)" w:date="2019-06-26T19:14:00Z"/>
              </w:rPr>
            </w:pPr>
            <w:del w:id="16642" w:author="Chunhui zheng(BJ-RD)" w:date="2019-06-26T19:14:00Z">
              <w:r w:rsidDel="006F1C24">
                <w:delText>0</w:delText>
              </w:r>
            </w:del>
          </w:p>
        </w:tc>
        <w:tc>
          <w:tcPr>
            <w:tcW w:w="1525" w:type="pct"/>
            <w:tcMar>
              <w:top w:w="0" w:type="dxa"/>
              <w:left w:w="29" w:type="dxa"/>
              <w:bottom w:w="0" w:type="dxa"/>
              <w:right w:w="29" w:type="dxa"/>
            </w:tcMar>
          </w:tcPr>
          <w:p w:rsidR="000E49D2" w:rsidDel="006F1C24" w:rsidRDefault="000E49D2" w:rsidP="00CE725F">
            <w:pPr>
              <w:pStyle w:val="IRSBitDescription"/>
              <w:ind w:left="53"/>
              <w:rPr>
                <w:del w:id="16643" w:author="Chunhui zheng(BJ-RD)" w:date="2019-06-26T19:14:00Z"/>
                <w:rFonts w:eastAsia="宋体" w:hint="eastAsia"/>
                <w:b/>
                <w:lang w:eastAsia="zh-CN"/>
              </w:rPr>
            </w:pPr>
            <w:del w:id="16644" w:author="Chunhui zheng(BJ-RD)" w:date="2019-06-26T19:14:00Z">
              <w:r w:rsidDel="006F1C24">
                <w:rPr>
                  <w:rFonts w:eastAsia="宋体" w:hint="eastAsia"/>
                  <w:b/>
                  <w:lang w:eastAsia="zh-CN"/>
                </w:rPr>
                <w:delText xml:space="preserve">MEM entry1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0E49D2" w:rsidDel="006F1C24" w:rsidRDefault="000E49D2" w:rsidP="00CE725F">
            <w:pPr>
              <w:ind w:leftChars="25" w:left="53"/>
              <w:rPr>
                <w:del w:id="16645" w:author="Chunhui zheng(BJ-RD)" w:date="2019-06-26T19:14:00Z"/>
                <w:sz w:val="16"/>
                <w:szCs w:val="16"/>
                <w:shd w:val="clear" w:color="auto" w:fill="C0C0C0"/>
              </w:rPr>
            </w:pPr>
            <w:del w:id="16646"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6647" w:author="Chunhui zheng(BJ-RD)" w:date="2019-06-26T19:14:00Z"/>
                <w:rFonts w:eastAsia="宋体" w:hint="eastAsia"/>
                <w:lang w:eastAsia="zh-CN"/>
              </w:rPr>
            </w:pPr>
            <w:del w:id="16648"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6649" w:author="Chunhui zheng(BJ-RD)" w:date="2019-06-26T19:14:00Z"/>
                <w:rFonts w:eastAsia="Times New Roman"/>
                <w:shd w:val="clear" w:color="auto" w:fill="C0C0C0"/>
              </w:rPr>
            </w:pPr>
            <w:del w:id="16650"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6651" w:author="Chunhui zheng(BJ-RD)" w:date="2019-06-26T19:14:00Z"/>
                <w:rFonts w:eastAsia="宋体" w:hint="eastAsia"/>
                <w:shd w:val="clear" w:color="auto" w:fill="C0C0C0"/>
                <w:lang w:eastAsia="zh-CN"/>
              </w:rPr>
            </w:pPr>
            <w:del w:id="16652"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0E49D2" w:rsidDel="006F1C24" w:rsidRDefault="000E49D2" w:rsidP="00CE725F">
            <w:pPr>
              <w:pStyle w:val="IRSBitMnemonic"/>
              <w:ind w:left="53"/>
              <w:rPr>
                <w:del w:id="16653" w:author="Chunhui zheng(BJ-RD)" w:date="2019-06-26T19:14:00Z"/>
                <w:color w:val="999999"/>
              </w:rPr>
            </w:pPr>
            <w:del w:id="16654" w:author="Chunhui zheng(BJ-RD)" w:date="2019-06-26T19:14:00Z">
              <w:r w:rsidDel="006F1C24">
                <w:rPr>
                  <w:rFonts w:eastAsia="宋体" w:hint="eastAsia"/>
                  <w:lang w:eastAsia="zh-CN"/>
                </w:rPr>
                <w:delText>RSVAD_ME13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6655"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6656" w:author="Chunhui zheng(BJ-RD)" w:date="2019-06-26T19:14:00Z"/>
                <w:sz w:val="15"/>
                <w:szCs w:val="15"/>
              </w:rPr>
            </w:pPr>
            <w:del w:id="16657"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6658" w:author="Chunhui zheng(BJ-RD)" w:date="2019-06-26T19:14:00Z"/>
              </w:rPr>
            </w:pPr>
            <w:ins w:id="16659" w:author="Administrator" w:date="2019-03-07T15:22:00Z">
              <w:del w:id="16660" w:author="Chunhui zheng(BJ-RD)" w:date="2019-06-26T19:14:00Z">
                <w:r w:rsidDel="006F1C24">
                  <w:rPr>
                    <w:rFonts w:eastAsia="宋体" w:hint="eastAsia"/>
                    <w:lang w:eastAsia="zh-CN"/>
                  </w:rPr>
                  <w:delText>x</w:delText>
                </w:r>
              </w:del>
            </w:ins>
            <w:del w:id="16661"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6662" w:author="Chunhui zheng(BJ-RD)" w:date="2019-06-26T19:14:00Z"/>
              </w:rPr>
            </w:pPr>
            <w:ins w:id="16663" w:author="Administrator" w:date="2019-03-07T15:22:00Z">
              <w:del w:id="16664" w:author="Chunhui zheng(BJ-RD)" w:date="2019-06-26T19:14:00Z">
                <w:r w:rsidDel="006F1C24">
                  <w:delText>x</w:delText>
                </w:r>
              </w:del>
            </w:ins>
            <w:del w:id="16665"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6666" w:author="Chunhui zheng(BJ-RD)" w:date="2019-06-26T19:14:00Z"/>
              </w:rPr>
            </w:pPr>
            <w:ins w:id="16667" w:author="Administrator" w:date="2019-03-07T15:22:00Z">
              <w:del w:id="16668" w:author="Chunhui zheng(BJ-RD)" w:date="2019-06-26T19:14:00Z">
                <w:r w:rsidDel="006F1C24">
                  <w:delText>x</w:delText>
                </w:r>
              </w:del>
            </w:ins>
            <w:del w:id="16669" w:author="Chunhui zheng(BJ-RD)" w:date="2019-06-26T19:14:00Z">
              <w:r w:rsidDel="006F1C24">
                <w:delText>x</w:delText>
              </w:r>
            </w:del>
          </w:p>
        </w:tc>
      </w:tr>
      <w:tr w:rsidR="000E49D2" w:rsidDel="006F1C24" w:rsidTr="000E49D2">
        <w:trPr>
          <w:cantSplit/>
          <w:jc w:val="center"/>
          <w:del w:id="16670" w:author="Chunhui zheng(BJ-RD)" w:date="2019-06-26T19:14:00Z"/>
        </w:trPr>
        <w:tc>
          <w:tcPr>
            <w:tcW w:w="208" w:type="pct"/>
            <w:tcMar>
              <w:top w:w="0" w:type="dxa"/>
              <w:left w:w="29" w:type="dxa"/>
              <w:bottom w:w="0" w:type="dxa"/>
              <w:right w:w="29" w:type="dxa"/>
            </w:tcMar>
          </w:tcPr>
          <w:p w:rsidR="000E49D2" w:rsidRPr="000A0EBD" w:rsidDel="006F1C24" w:rsidRDefault="000E49D2" w:rsidP="00CE725F">
            <w:pPr>
              <w:pStyle w:val="IRSBitItem"/>
              <w:jc w:val="left"/>
              <w:rPr>
                <w:del w:id="16671" w:author="Chunhui zheng(BJ-RD)" w:date="2019-06-26T19:14:00Z"/>
                <w:b w:val="0"/>
              </w:rPr>
            </w:pPr>
            <w:del w:id="16672"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6673" w:author="Chunhui zheng(BJ-RD)" w:date="2019-06-26T19:14:00Z"/>
                <w:rFonts w:eastAsia="宋体" w:hint="eastAsia"/>
                <w:lang w:eastAsia="zh-CN"/>
              </w:rPr>
            </w:pPr>
            <w:ins w:id="16674" w:author="Administrator" w:date="2019-03-07T17:11:00Z">
              <w:del w:id="16675"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6676"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6677" w:author="Chunhui zheng(BJ-RD)" w:date="2019-06-26T19:14:00Z"/>
              </w:rPr>
            </w:pPr>
            <w:ins w:id="16678" w:author="Administrator" w:date="2019-03-07T17:11:00Z">
              <w:del w:id="16679" w:author="Chunhui zheng(BJ-RD)" w:date="2019-06-26T19:14:00Z">
                <w:r w:rsidRPr="007C2E95" w:rsidDel="006F1C24">
                  <w:rPr>
                    <w:rFonts w:eastAsia="宋体" w:hint="eastAsia"/>
                    <w:lang w:eastAsia="zh-CN"/>
                  </w:rPr>
                  <w:delText>RO</w:delText>
                </w:r>
              </w:del>
            </w:ins>
            <w:del w:id="16680" w:author="Chunhui zheng(BJ-RD)" w:date="2019-06-26T19:14:00Z">
              <w:r w:rsidRPr="00A0741C" w:rsidDel="006F1C24">
                <w:delText>NA</w:delText>
              </w:r>
            </w:del>
          </w:p>
        </w:tc>
        <w:tc>
          <w:tcPr>
            <w:tcW w:w="278" w:type="pct"/>
            <w:tcMar>
              <w:top w:w="0" w:type="dxa"/>
              <w:left w:w="29" w:type="dxa"/>
              <w:bottom w:w="0" w:type="dxa"/>
              <w:right w:w="29" w:type="dxa"/>
            </w:tcMar>
          </w:tcPr>
          <w:p w:rsidR="000E49D2" w:rsidRPr="00907B65" w:rsidDel="006F1C24" w:rsidRDefault="000E49D2" w:rsidP="00CE725F">
            <w:pPr>
              <w:pStyle w:val="IRSBitDefault"/>
              <w:rPr>
                <w:del w:id="16681" w:author="Chunhui zheng(BJ-RD)" w:date="2019-06-26T19:14:00Z"/>
                <w:rFonts w:eastAsia="宋体" w:hint="eastAsia"/>
                <w:lang w:eastAsia="zh-CN"/>
              </w:rPr>
            </w:pPr>
            <w:del w:id="16682" w:author="Chunhui zheng(BJ-RD)" w:date="2019-06-26T19:14:00Z">
              <w:r w:rsidDel="006F1C24">
                <w:delText>0</w:delText>
              </w:r>
            </w:del>
          </w:p>
        </w:tc>
        <w:tc>
          <w:tcPr>
            <w:tcW w:w="1525" w:type="pct"/>
            <w:tcMar>
              <w:top w:w="0" w:type="dxa"/>
              <w:left w:w="29" w:type="dxa"/>
              <w:bottom w:w="0" w:type="dxa"/>
              <w:right w:w="29" w:type="dxa"/>
            </w:tcMar>
          </w:tcPr>
          <w:p w:rsidR="000E49D2" w:rsidDel="006F1C24" w:rsidRDefault="000E49D2" w:rsidP="00CE725F">
            <w:pPr>
              <w:pStyle w:val="IRSBitDescription"/>
              <w:ind w:left="53"/>
              <w:rPr>
                <w:del w:id="16683" w:author="Chunhui zheng(BJ-RD)" w:date="2019-06-26T19:14:00Z"/>
                <w:rFonts w:eastAsia="宋体" w:hint="eastAsia"/>
                <w:b/>
                <w:lang w:eastAsia="zh-CN"/>
              </w:rPr>
            </w:pPr>
            <w:del w:id="16684" w:author="Chunhui zheng(BJ-RD)" w:date="2019-06-26T19:14:00Z">
              <w:r w:rsidDel="006F1C24">
                <w:rPr>
                  <w:rFonts w:eastAsia="宋体" w:hint="eastAsia"/>
                  <w:b/>
                  <w:lang w:eastAsia="zh-CN"/>
                </w:rPr>
                <w:delText xml:space="preserve">MEM entry1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0E49D2" w:rsidRPr="00907B65" w:rsidDel="006F1C24" w:rsidRDefault="000E49D2" w:rsidP="00CE725F">
            <w:pPr>
              <w:pStyle w:val="IRSBitDescription"/>
              <w:ind w:left="53"/>
              <w:rPr>
                <w:del w:id="16685" w:author="Chunhui zheng(BJ-RD)" w:date="2019-06-26T19:14:00Z"/>
                <w:rFonts w:eastAsia="宋体" w:hint="eastAsia"/>
                <w:b/>
                <w:lang w:eastAsia="zh-CN"/>
              </w:rPr>
            </w:pPr>
          </w:p>
          <w:p w:rsidR="000E49D2" w:rsidDel="006F1C24" w:rsidRDefault="000E49D2" w:rsidP="00CE725F">
            <w:pPr>
              <w:ind w:leftChars="25" w:left="53"/>
              <w:rPr>
                <w:del w:id="16686" w:author="Chunhui zheng(BJ-RD)" w:date="2019-06-26T19:14:00Z"/>
                <w:sz w:val="16"/>
                <w:szCs w:val="16"/>
                <w:shd w:val="clear" w:color="auto" w:fill="C0C0C0"/>
              </w:rPr>
            </w:pPr>
            <w:del w:id="16687"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6688" w:author="Chunhui zheng(BJ-RD)" w:date="2019-06-26T19:14:00Z"/>
                <w:rFonts w:eastAsia="宋体" w:hint="eastAsia"/>
                <w:lang w:eastAsia="zh-CN"/>
              </w:rPr>
            </w:pPr>
            <w:del w:id="16689"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6690" w:author="Chunhui zheng(BJ-RD)" w:date="2019-06-26T19:14:00Z"/>
                <w:rFonts w:eastAsia="Times New Roman"/>
                <w:shd w:val="clear" w:color="auto" w:fill="C0C0C0"/>
              </w:rPr>
            </w:pPr>
            <w:del w:id="1669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6692" w:author="Chunhui zheng(BJ-RD)" w:date="2019-06-26T19:14:00Z"/>
                <w:rFonts w:eastAsia="宋体" w:hint="eastAsia"/>
                <w:shd w:val="clear" w:color="auto" w:fill="C0C0C0"/>
                <w:lang w:eastAsia="zh-CN"/>
              </w:rPr>
            </w:pPr>
            <w:del w:id="1669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0E49D2" w:rsidDel="006F1C24" w:rsidRDefault="000E49D2" w:rsidP="00CE725F">
            <w:pPr>
              <w:pStyle w:val="IRSBitMnemonic"/>
              <w:ind w:left="53"/>
              <w:rPr>
                <w:del w:id="16694" w:author="Chunhui zheng(BJ-RD)" w:date="2019-06-26T19:14:00Z"/>
                <w:color w:val="999999"/>
              </w:rPr>
            </w:pPr>
            <w:del w:id="16695" w:author="Chunhui zheng(BJ-RD)" w:date="2019-06-26T19:14:00Z">
              <w:r w:rsidDel="006F1C24">
                <w:rPr>
                  <w:rFonts w:eastAsia="宋体" w:hint="eastAsia"/>
                  <w:lang w:eastAsia="zh-CN"/>
                </w:rPr>
                <w:delText>RSVAD_ME13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6696"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6697" w:author="Chunhui zheng(BJ-RD)" w:date="2019-06-26T19:14:00Z"/>
                <w:sz w:val="15"/>
                <w:szCs w:val="15"/>
              </w:rPr>
            </w:pPr>
            <w:del w:id="16698"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6699" w:author="Chunhui zheng(BJ-RD)" w:date="2019-06-26T19:14:00Z"/>
              </w:rPr>
            </w:pPr>
            <w:ins w:id="16700" w:author="Administrator" w:date="2019-03-07T15:22:00Z">
              <w:del w:id="16701" w:author="Chunhui zheng(BJ-RD)" w:date="2019-06-26T19:14:00Z">
                <w:r w:rsidDel="006F1C24">
                  <w:rPr>
                    <w:rFonts w:eastAsia="宋体" w:hint="eastAsia"/>
                    <w:lang w:eastAsia="zh-CN"/>
                  </w:rPr>
                  <w:delText>x</w:delText>
                </w:r>
              </w:del>
            </w:ins>
            <w:del w:id="1670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6703" w:author="Chunhui zheng(BJ-RD)" w:date="2019-06-26T19:14:00Z"/>
              </w:rPr>
            </w:pPr>
            <w:ins w:id="16704" w:author="Administrator" w:date="2019-03-07T15:22:00Z">
              <w:del w:id="16705" w:author="Chunhui zheng(BJ-RD)" w:date="2019-06-26T19:14:00Z">
                <w:r w:rsidDel="006F1C24">
                  <w:delText>x</w:delText>
                </w:r>
              </w:del>
            </w:ins>
            <w:del w:id="16706"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6707" w:author="Chunhui zheng(BJ-RD)" w:date="2019-06-26T19:14:00Z"/>
              </w:rPr>
            </w:pPr>
            <w:ins w:id="16708" w:author="Administrator" w:date="2019-03-07T15:22:00Z">
              <w:del w:id="16709" w:author="Chunhui zheng(BJ-RD)" w:date="2019-06-26T19:14:00Z">
                <w:r w:rsidDel="006F1C24">
                  <w:delText>x</w:delText>
                </w:r>
              </w:del>
            </w:ins>
            <w:del w:id="16710" w:author="Chunhui zheng(BJ-RD)" w:date="2019-06-26T19:14:00Z">
              <w:r w:rsidDel="006F1C24">
                <w:delText>x</w:delText>
              </w:r>
            </w:del>
          </w:p>
        </w:tc>
      </w:tr>
    </w:tbl>
    <w:p w:rsidR="00CE725F" w:rsidDel="006F1C24" w:rsidRDefault="00CE725F" w:rsidP="00CE725F">
      <w:pPr>
        <w:rPr>
          <w:del w:id="16711" w:author="Chunhui zheng(BJ-RD)" w:date="2019-06-26T19:14:00Z"/>
          <w:rFonts w:hint="eastAsia"/>
        </w:rPr>
      </w:pPr>
    </w:p>
    <w:p w:rsidR="00CE725F" w:rsidDel="006F1C24" w:rsidRDefault="00CE725F" w:rsidP="00CE725F">
      <w:pPr>
        <w:pStyle w:val="IRSReg-Heading"/>
        <w:ind w:left="189"/>
        <w:rPr>
          <w:del w:id="16712" w:author="Chunhui zheng(BJ-RD)" w:date="2019-06-26T19:14:00Z"/>
        </w:rPr>
      </w:pPr>
      <w:del w:id="16713" w:author="Chunhui zheng(BJ-RD)" w:date="2019-06-26T19:14:00Z">
        <w:r w:rsidDel="006F1C24">
          <w:rPr>
            <w:u w:val="single"/>
          </w:rPr>
          <w:delText>Offset Address:</w:delText>
        </w:r>
        <w:r w:rsidDel="006F1C24">
          <w:rPr>
            <w:rFonts w:eastAsia="宋体" w:hint="eastAsia"/>
            <w:u w:val="single"/>
            <w:lang w:eastAsia="zh-CN"/>
          </w:rPr>
          <w:delText>17F</w:delText>
        </w:r>
        <w:r w:rsidDel="006F1C24">
          <w:rPr>
            <w:u w:val="single"/>
          </w:rPr>
          <w:delText>-</w:delText>
        </w:r>
        <w:r w:rsidDel="006F1C24">
          <w:rPr>
            <w:rFonts w:eastAsia="宋体" w:hint="eastAsia"/>
            <w:u w:val="single"/>
            <w:lang w:eastAsia="zh-CN"/>
          </w:rPr>
          <w:delText>17C</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13</w:delText>
        </w:r>
        <w:r w:rsidDel="006F1C24">
          <w:rPr>
            <w:rFonts w:hint="eastAsia"/>
            <w:lang w:eastAsia="zh-TW"/>
          </w:rPr>
          <w:tab/>
        </w:r>
        <w:r w:rsidDel="006F1C24">
          <w:delText xml:space="preserve">Default Value: </w:delText>
        </w:r>
        <w:r w:rsidDel="006F1C24">
          <w:rPr>
            <w:color w:val="000000"/>
          </w:rPr>
          <w:delText>0</w:delText>
        </w:r>
        <w:r w:rsidRPr="00836DEF" w:rsidDel="006F1C24">
          <w:rPr>
            <w:rFonts w:eastAsia="宋体" w:hint="eastAsia"/>
            <w:color w:val="000000"/>
            <w:lang w:eastAsia="zh-CN"/>
          </w:rPr>
          <w:delText>1FF</w:delText>
        </w:r>
        <w:r w:rsidDel="006F1C24">
          <w:rPr>
            <w:color w:val="000000"/>
          </w:rPr>
          <w:delText xml:space="preserve"> </w:delText>
        </w:r>
        <w:r w:rsidRPr="00836DEF"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479"/>
        <w:gridCol w:w="2405"/>
        <w:gridCol w:w="663"/>
        <w:gridCol w:w="592"/>
        <w:gridCol w:w="218"/>
        <w:gridCol w:w="218"/>
        <w:gridCol w:w="218"/>
      </w:tblGrid>
      <w:tr w:rsidR="00CE725F" w:rsidDel="006F1C24" w:rsidTr="003F3C8D">
        <w:trPr>
          <w:cantSplit/>
          <w:trHeight w:val="300"/>
          <w:jc w:val="center"/>
          <w:del w:id="16714"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16715" w:author="Chunhui zheng(BJ-RD)" w:date="2019-06-26T19:14:00Z"/>
              </w:rPr>
            </w:pPr>
            <w:del w:id="16716"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16717" w:author="Chunhui zheng(BJ-RD)" w:date="2019-06-26T19:14:00Z"/>
                <w:b/>
              </w:rPr>
            </w:pPr>
            <w:del w:id="16718"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16719" w:author="Chunhui zheng(BJ-RD)" w:date="2019-06-26T19:14:00Z"/>
                <w:b/>
              </w:rPr>
            </w:pPr>
            <w:del w:id="16720"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16721" w:author="Chunhui zheng(BJ-RD)" w:date="2019-06-26T19:14:00Z"/>
                <w:b/>
              </w:rPr>
            </w:pPr>
            <w:del w:id="16722" w:author="Chunhui zheng(BJ-RD)" w:date="2019-06-26T19:14:00Z">
              <w:r w:rsidRPr="00F62296" w:rsidDel="006F1C24">
                <w:rPr>
                  <w:b/>
                </w:rPr>
                <w:delText>Default</w:delText>
              </w:r>
            </w:del>
          </w:p>
        </w:tc>
        <w:tc>
          <w:tcPr>
            <w:tcW w:w="1714" w:type="pct"/>
            <w:tcMar>
              <w:top w:w="0" w:type="dxa"/>
              <w:left w:w="29" w:type="dxa"/>
              <w:bottom w:w="0" w:type="dxa"/>
              <w:right w:w="29" w:type="dxa"/>
            </w:tcMar>
            <w:vAlign w:val="center"/>
          </w:tcPr>
          <w:p w:rsidR="00CE725F" w:rsidRPr="00293312" w:rsidDel="006F1C24" w:rsidRDefault="00CE725F" w:rsidP="00CE725F">
            <w:pPr>
              <w:pStyle w:val="IRSBitDescription"/>
              <w:ind w:left="53"/>
              <w:rPr>
                <w:del w:id="16723" w:author="Chunhui zheng(BJ-RD)" w:date="2019-06-26T19:14:00Z"/>
                <w:rFonts w:eastAsia="Times New Roman"/>
                <w:b/>
              </w:rPr>
            </w:pPr>
            <w:del w:id="16724" w:author="Chunhui zheng(BJ-RD)" w:date="2019-06-26T19:14:00Z">
              <w:r w:rsidRPr="00293312" w:rsidDel="006F1C24">
                <w:rPr>
                  <w:rFonts w:eastAsia="Times New Roman"/>
                  <w:b/>
                </w:rPr>
                <w:delText>Description</w:delText>
              </w:r>
            </w:del>
          </w:p>
        </w:tc>
        <w:tc>
          <w:tcPr>
            <w:tcW w:w="1185" w:type="pct"/>
            <w:tcMar>
              <w:top w:w="0" w:type="dxa"/>
              <w:left w:w="29" w:type="dxa"/>
              <w:bottom w:w="0" w:type="dxa"/>
              <w:right w:w="29" w:type="dxa"/>
            </w:tcMar>
            <w:vAlign w:val="center"/>
          </w:tcPr>
          <w:p w:rsidR="00CE725F" w:rsidRPr="00F62296" w:rsidDel="006F1C24" w:rsidRDefault="00CE725F" w:rsidP="00CE725F">
            <w:pPr>
              <w:pStyle w:val="IRSBitMnemonic"/>
              <w:ind w:left="53"/>
              <w:rPr>
                <w:del w:id="16725" w:author="Chunhui zheng(BJ-RD)" w:date="2019-06-26T19:14:00Z"/>
              </w:rPr>
            </w:pPr>
            <w:del w:id="16726"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16727" w:author="Chunhui zheng(BJ-RD)" w:date="2019-06-26T19:14:00Z"/>
                <w:b/>
              </w:rPr>
            </w:pPr>
            <w:del w:id="16728"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16729" w:author="Chunhui zheng(BJ-RD)" w:date="2019-06-26T19:14:00Z"/>
                <w:b/>
              </w:rPr>
            </w:pPr>
            <w:del w:id="16730" w:author="Chunhui zheng(BJ-RD)" w:date="2019-06-26T19:14:00Z">
              <w:r w:rsidRPr="00F62296" w:rsidDel="006F1C24">
                <w:rPr>
                  <w:b/>
                </w:rPr>
                <w:delText>PwrDm</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S"/>
              <w:rPr>
                <w:del w:id="16731" w:author="Chunhui zheng(BJ-RD)" w:date="2019-06-26T19:14:00Z"/>
                <w:b/>
              </w:rPr>
            </w:pPr>
            <w:del w:id="16732"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16733" w:author="Chunhui zheng(BJ-RD)" w:date="2019-06-26T19:14:00Z"/>
                <w:b/>
              </w:rPr>
            </w:pPr>
            <w:del w:id="16734"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16735" w:author="Chunhui zheng(BJ-RD)" w:date="2019-06-26T19:14:00Z"/>
                <w:b/>
              </w:rPr>
            </w:pPr>
            <w:del w:id="16736" w:author="Chunhui zheng(BJ-RD)" w:date="2019-06-26T19:14:00Z">
              <w:r w:rsidRPr="00F62296" w:rsidDel="006F1C24">
                <w:rPr>
                  <w:b/>
                </w:rPr>
                <w:delText>E</w:delText>
              </w:r>
            </w:del>
          </w:p>
        </w:tc>
      </w:tr>
      <w:tr w:rsidR="00EB74BC" w:rsidDel="006F1C24" w:rsidTr="003F3C8D">
        <w:trPr>
          <w:cantSplit/>
          <w:trHeight w:val="300"/>
          <w:jc w:val="center"/>
          <w:del w:id="16737" w:author="Chunhui zheng(BJ-RD)" w:date="2019-06-26T19:14:00Z"/>
        </w:trPr>
        <w:tc>
          <w:tcPr>
            <w:tcW w:w="208" w:type="pct"/>
            <w:tcMar>
              <w:top w:w="0" w:type="dxa"/>
              <w:left w:w="29" w:type="dxa"/>
              <w:bottom w:w="0" w:type="dxa"/>
              <w:right w:w="29" w:type="dxa"/>
            </w:tcMar>
          </w:tcPr>
          <w:p w:rsidR="00EB74BC" w:rsidRPr="00FC735D" w:rsidDel="006F1C24" w:rsidRDefault="00EB74BC" w:rsidP="00CE725F">
            <w:pPr>
              <w:pStyle w:val="IRSBitItem"/>
              <w:jc w:val="left"/>
              <w:rPr>
                <w:del w:id="16738" w:author="Chunhui zheng(BJ-RD)" w:date="2019-06-26T19:14:00Z"/>
                <w:rFonts w:eastAsia="宋体" w:hint="eastAsia"/>
                <w:b w:val="0"/>
                <w:lang w:eastAsia="zh-CN"/>
              </w:rPr>
            </w:pPr>
            <w:del w:id="16739"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EB74BC" w:rsidDel="006F1C24" w:rsidRDefault="00EB74BC" w:rsidP="00CE725F">
            <w:pPr>
              <w:pStyle w:val="IRSBitAttribute"/>
              <w:rPr>
                <w:del w:id="16740" w:author="Chunhui zheng(BJ-RD)" w:date="2019-06-26T19:14:00Z"/>
              </w:rPr>
            </w:pPr>
            <w:del w:id="16741"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EB74BC" w:rsidRPr="00A0741C" w:rsidDel="006F1C24" w:rsidRDefault="00EB74BC" w:rsidP="00CE725F">
            <w:pPr>
              <w:pStyle w:val="IRSBitHW-Property"/>
              <w:rPr>
                <w:del w:id="16742" w:author="Chunhui zheng(BJ-RD)" w:date="2019-06-26T19:14:00Z"/>
              </w:rPr>
            </w:pPr>
            <w:del w:id="16743" w:author="Chunhui zheng(BJ-RD)" w:date="2019-06-26T19:14:00Z">
              <w:r w:rsidRPr="00A0741C" w:rsidDel="006F1C24">
                <w:delText>RO</w:delText>
              </w:r>
            </w:del>
          </w:p>
        </w:tc>
        <w:tc>
          <w:tcPr>
            <w:tcW w:w="278" w:type="pct"/>
            <w:tcMar>
              <w:top w:w="0" w:type="dxa"/>
              <w:left w:w="29" w:type="dxa"/>
              <w:bottom w:w="0" w:type="dxa"/>
              <w:right w:w="29" w:type="dxa"/>
            </w:tcMar>
          </w:tcPr>
          <w:p w:rsidR="00EB74BC" w:rsidDel="006F1C24" w:rsidRDefault="00EB74BC" w:rsidP="00CE725F">
            <w:pPr>
              <w:pStyle w:val="IRSBitDefault"/>
              <w:rPr>
                <w:del w:id="16744" w:author="Chunhui zheng(BJ-RD)" w:date="2019-06-26T19:14:00Z"/>
              </w:rPr>
            </w:pPr>
            <w:del w:id="16745" w:author="Chunhui zheng(BJ-RD)" w:date="2019-06-26T19:14:00Z">
              <w:r w:rsidDel="006F1C24">
                <w:delText>0</w:delText>
              </w:r>
            </w:del>
          </w:p>
        </w:tc>
        <w:tc>
          <w:tcPr>
            <w:tcW w:w="1714" w:type="pct"/>
            <w:tcMar>
              <w:top w:w="0" w:type="dxa"/>
              <w:left w:w="29" w:type="dxa"/>
              <w:bottom w:w="0" w:type="dxa"/>
              <w:right w:w="29" w:type="dxa"/>
            </w:tcMar>
          </w:tcPr>
          <w:p w:rsidR="00EB74BC" w:rsidRPr="004B3040" w:rsidDel="006F1C24" w:rsidRDefault="00EB74BC" w:rsidP="00CE725F">
            <w:pPr>
              <w:pStyle w:val="IRSBitDescription"/>
              <w:ind w:left="53"/>
              <w:rPr>
                <w:del w:id="16746" w:author="Chunhui zheng(BJ-RD)" w:date="2019-06-26T19:14:00Z"/>
                <w:rFonts w:eastAsia="宋体" w:hint="eastAsia"/>
                <w:b/>
                <w:lang w:eastAsia="zh-CN"/>
              </w:rPr>
            </w:pPr>
            <w:del w:id="16747" w:author="Chunhui zheng(BJ-RD)" w:date="2019-06-26T19:14:00Z">
              <w:r w:rsidDel="006F1C24">
                <w:rPr>
                  <w:rFonts w:eastAsia="宋体" w:hint="eastAsia"/>
                  <w:b/>
                  <w:lang w:eastAsia="zh-CN"/>
                </w:rPr>
                <w:delText>MEM entry13 attr</w:delText>
              </w:r>
            </w:del>
          </w:p>
          <w:p w:rsidR="00EB74BC" w:rsidDel="006F1C24" w:rsidRDefault="00EB74BC" w:rsidP="00CE725F">
            <w:pPr>
              <w:pStyle w:val="IRSBitDescription"/>
              <w:ind w:left="53"/>
              <w:rPr>
                <w:del w:id="16748" w:author="Chunhui zheng(BJ-RD)" w:date="2019-06-26T19:14:00Z"/>
                <w:rFonts w:eastAsia="宋体" w:hint="eastAsia"/>
                <w:lang w:eastAsia="zh-CN"/>
              </w:rPr>
            </w:pPr>
            <w:del w:id="16749"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EB74BC" w:rsidDel="006F1C24" w:rsidRDefault="00EB74BC" w:rsidP="00CE725F">
            <w:pPr>
              <w:pStyle w:val="IRSBitDescription"/>
              <w:ind w:left="53"/>
              <w:rPr>
                <w:del w:id="16750" w:author="Chunhui zheng(BJ-RD)" w:date="2019-06-26T19:14:00Z"/>
                <w:rFonts w:eastAsia="宋体" w:hint="eastAsia"/>
                <w:lang w:eastAsia="zh-CN"/>
              </w:rPr>
            </w:pPr>
            <w:del w:id="16751" w:author="Chunhui zheng(BJ-RD)" w:date="2019-06-26T19:14:00Z">
              <w:r w:rsidRPr="004B5834" w:rsidDel="006F1C24">
                <w:rPr>
                  <w:rFonts w:eastAsia="宋体"/>
                  <w:lang w:eastAsia="zh-CN"/>
                </w:rPr>
                <w:delText xml:space="preserve">1'b0: Memory; </w:delText>
              </w:r>
            </w:del>
          </w:p>
          <w:p w:rsidR="00EB74BC" w:rsidDel="006F1C24" w:rsidRDefault="00EB74BC" w:rsidP="00CE725F">
            <w:pPr>
              <w:pStyle w:val="IRSBitDescription"/>
              <w:ind w:left="53"/>
              <w:rPr>
                <w:del w:id="16752" w:author="Chunhui zheng(BJ-RD)" w:date="2019-06-26T19:14:00Z"/>
                <w:rFonts w:eastAsia="宋体" w:hint="eastAsia"/>
                <w:lang w:eastAsia="zh-CN"/>
              </w:rPr>
            </w:pPr>
            <w:del w:id="16753" w:author="Chunhui zheng(BJ-RD)" w:date="2019-06-26T19:14:00Z">
              <w:r w:rsidRPr="004B5834" w:rsidDel="006F1C24">
                <w:rPr>
                  <w:rFonts w:eastAsia="宋体"/>
                  <w:lang w:eastAsia="zh-CN"/>
                </w:rPr>
                <w:delText xml:space="preserve">1'b1: MMIO; </w:delText>
              </w:r>
            </w:del>
          </w:p>
          <w:p w:rsidR="00EB74BC" w:rsidDel="006F1C24" w:rsidRDefault="00EB74BC" w:rsidP="00CE725F">
            <w:pPr>
              <w:ind w:leftChars="25" w:left="53"/>
              <w:rPr>
                <w:del w:id="16754" w:author="Chunhui zheng(BJ-RD)" w:date="2019-06-26T19:14:00Z"/>
                <w:sz w:val="16"/>
                <w:szCs w:val="16"/>
                <w:shd w:val="clear" w:color="auto" w:fill="C0C0C0"/>
              </w:rPr>
            </w:pPr>
            <w:del w:id="16755"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EB74BC" w:rsidDel="006F1C24" w:rsidRDefault="00EB74BC" w:rsidP="00CE725F">
            <w:pPr>
              <w:pStyle w:val="IRSBitDescription"/>
              <w:ind w:left="53"/>
              <w:rPr>
                <w:del w:id="16756" w:author="Chunhui zheng(BJ-RD)" w:date="2019-06-26T19:14:00Z"/>
                <w:rFonts w:eastAsia="宋体" w:hint="eastAsia"/>
                <w:lang w:eastAsia="zh-CN"/>
              </w:rPr>
            </w:pPr>
            <w:del w:id="16757" w:author="Chunhui zheng(BJ-RD)" w:date="2019-06-26T19:14:00Z">
              <w:r w:rsidDel="006F1C24">
                <w:rPr>
                  <w:szCs w:val="16"/>
                  <w:shd w:val="clear" w:color="auto" w:fill="C0C0C0"/>
                </w:rPr>
                <w:delText>@((#control_lock = lock_port RSVAD_LOCK)) ))</w:delText>
              </w:r>
            </w:del>
          </w:p>
          <w:p w:rsidR="00EB74BC" w:rsidRPr="00293312" w:rsidDel="006F1C24" w:rsidRDefault="00EB74BC" w:rsidP="00CE725F">
            <w:pPr>
              <w:pStyle w:val="IRSBitDescription"/>
              <w:ind w:left="53"/>
              <w:rPr>
                <w:del w:id="16758" w:author="Chunhui zheng(BJ-RD)" w:date="2019-06-26T19:14:00Z"/>
                <w:rFonts w:eastAsia="Times New Roman"/>
                <w:shd w:val="clear" w:color="auto" w:fill="C0C0C0"/>
              </w:rPr>
            </w:pPr>
            <w:del w:id="1675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EB74BC" w:rsidRPr="00293312" w:rsidDel="006F1C24" w:rsidRDefault="00EB74BC" w:rsidP="00CE725F">
            <w:pPr>
              <w:pStyle w:val="IRSBitDescription"/>
              <w:ind w:left="53"/>
              <w:rPr>
                <w:del w:id="16760" w:author="Chunhui zheng(BJ-RD)" w:date="2019-06-26T19:14:00Z"/>
                <w:rFonts w:eastAsia="Times New Roman"/>
                <w:b/>
              </w:rPr>
            </w:pPr>
            <w:del w:id="1676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85" w:type="pct"/>
            <w:tcMar>
              <w:top w:w="0" w:type="dxa"/>
              <w:left w:w="29" w:type="dxa"/>
              <w:bottom w:w="0" w:type="dxa"/>
              <w:right w:w="29" w:type="dxa"/>
            </w:tcMar>
          </w:tcPr>
          <w:p w:rsidR="00EB74BC" w:rsidRPr="00D074E0" w:rsidDel="006F1C24" w:rsidRDefault="00EB74BC" w:rsidP="00CE725F">
            <w:pPr>
              <w:pStyle w:val="IRSBitMnemonic"/>
              <w:ind w:left="53"/>
              <w:rPr>
                <w:del w:id="16762" w:author="Chunhui zheng(BJ-RD)" w:date="2019-06-26T19:14:00Z"/>
                <w:rFonts w:eastAsia="宋体" w:hint="eastAsia"/>
                <w:lang w:eastAsia="zh-CN"/>
              </w:rPr>
            </w:pPr>
            <w:del w:id="16763"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13</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EB74BC" w:rsidDel="006F1C24" w:rsidRDefault="00EB74BC" w:rsidP="00CE725F">
            <w:pPr>
              <w:pStyle w:val="IRSBitChipRev"/>
              <w:rPr>
                <w:del w:id="16764" w:author="Chunhui zheng(BJ-RD)" w:date="2019-06-26T19:14:00Z"/>
              </w:rPr>
            </w:pPr>
          </w:p>
        </w:tc>
        <w:tc>
          <w:tcPr>
            <w:tcW w:w="292" w:type="pct"/>
            <w:tcMar>
              <w:top w:w="0" w:type="dxa"/>
              <w:left w:w="29" w:type="dxa"/>
              <w:bottom w:w="0" w:type="dxa"/>
              <w:right w:w="29" w:type="dxa"/>
            </w:tcMar>
          </w:tcPr>
          <w:p w:rsidR="00EB74BC" w:rsidDel="006F1C24" w:rsidRDefault="00EB74BC" w:rsidP="00CE725F">
            <w:pPr>
              <w:pStyle w:val="IRSBitPwrDm"/>
              <w:rPr>
                <w:del w:id="16765" w:author="Chunhui zheng(BJ-RD)" w:date="2019-06-26T19:14:00Z"/>
                <w:sz w:val="15"/>
                <w:szCs w:val="15"/>
              </w:rPr>
            </w:pPr>
            <w:del w:id="16766" w:author="Chunhui zheng(BJ-RD)" w:date="2019-06-26T19:14:00Z">
              <w:r w:rsidDel="006F1C24">
                <w:delText>vcc</w:delText>
              </w:r>
            </w:del>
          </w:p>
        </w:tc>
        <w:tc>
          <w:tcPr>
            <w:tcW w:w="107" w:type="pct"/>
            <w:tcMar>
              <w:top w:w="0" w:type="dxa"/>
              <w:left w:w="29" w:type="dxa"/>
              <w:bottom w:w="0" w:type="dxa"/>
              <w:right w:w="29" w:type="dxa"/>
            </w:tcMar>
          </w:tcPr>
          <w:p w:rsidR="00EB74BC" w:rsidRPr="004F0D76" w:rsidDel="006F1C24" w:rsidRDefault="00EB74BC" w:rsidP="00CE725F">
            <w:pPr>
              <w:pStyle w:val="IRSBitsugS"/>
              <w:rPr>
                <w:del w:id="16767" w:author="Chunhui zheng(BJ-RD)" w:date="2019-06-26T19:14:00Z"/>
                <w:rFonts w:eastAsia="宋体" w:hint="eastAsia"/>
                <w:lang w:eastAsia="zh-CN"/>
              </w:rPr>
            </w:pPr>
            <w:ins w:id="16768" w:author="Administrator" w:date="2019-03-07T15:22:00Z">
              <w:del w:id="16769" w:author="Chunhui zheng(BJ-RD)" w:date="2019-06-26T19:14:00Z">
                <w:r w:rsidDel="006F1C24">
                  <w:rPr>
                    <w:rFonts w:eastAsia="宋体" w:hint="eastAsia"/>
                    <w:lang w:eastAsia="zh-CN"/>
                  </w:rPr>
                  <w:delText>x</w:delText>
                </w:r>
              </w:del>
            </w:ins>
            <w:del w:id="16770" w:author="Chunhui zheng(BJ-RD)" w:date="2019-06-26T19:14:00Z">
              <w:r w:rsidDel="006F1C24">
                <w:delText>x</w:delText>
              </w:r>
            </w:del>
          </w:p>
        </w:tc>
        <w:tc>
          <w:tcPr>
            <w:tcW w:w="107" w:type="pct"/>
            <w:tcMar>
              <w:top w:w="0" w:type="dxa"/>
              <w:left w:w="29" w:type="dxa"/>
              <w:bottom w:w="0" w:type="dxa"/>
              <w:right w:w="29" w:type="dxa"/>
            </w:tcMar>
          </w:tcPr>
          <w:p w:rsidR="00EB74BC" w:rsidDel="006F1C24" w:rsidRDefault="00EB74BC" w:rsidP="00CE725F">
            <w:pPr>
              <w:pStyle w:val="IRSBitsugP"/>
              <w:rPr>
                <w:del w:id="16771" w:author="Chunhui zheng(BJ-RD)" w:date="2019-06-26T19:14:00Z"/>
              </w:rPr>
            </w:pPr>
            <w:ins w:id="16772" w:author="Administrator" w:date="2019-03-07T15:22:00Z">
              <w:del w:id="16773" w:author="Chunhui zheng(BJ-RD)" w:date="2019-06-26T19:14:00Z">
                <w:r w:rsidDel="006F1C24">
                  <w:delText>x</w:delText>
                </w:r>
              </w:del>
            </w:ins>
            <w:del w:id="16774" w:author="Chunhui zheng(BJ-RD)" w:date="2019-06-26T19:14:00Z">
              <w:r w:rsidDel="006F1C24">
                <w:delText>x</w:delText>
              </w:r>
            </w:del>
          </w:p>
        </w:tc>
        <w:tc>
          <w:tcPr>
            <w:tcW w:w="107" w:type="pct"/>
            <w:tcMar>
              <w:top w:w="0" w:type="dxa"/>
              <w:left w:w="29" w:type="dxa"/>
              <w:bottom w:w="0" w:type="dxa"/>
              <w:right w:w="29" w:type="dxa"/>
            </w:tcMar>
          </w:tcPr>
          <w:p w:rsidR="00EB74BC" w:rsidDel="006F1C24" w:rsidRDefault="00EB74BC" w:rsidP="00CE725F">
            <w:pPr>
              <w:pStyle w:val="IRSBitsugE"/>
              <w:rPr>
                <w:del w:id="16775" w:author="Chunhui zheng(BJ-RD)" w:date="2019-06-26T19:14:00Z"/>
              </w:rPr>
            </w:pPr>
            <w:ins w:id="16776" w:author="Administrator" w:date="2019-03-07T15:22:00Z">
              <w:del w:id="16777" w:author="Chunhui zheng(BJ-RD)" w:date="2019-06-26T19:14:00Z">
                <w:r w:rsidDel="006F1C24">
                  <w:delText>x</w:delText>
                </w:r>
              </w:del>
            </w:ins>
            <w:del w:id="16778" w:author="Chunhui zheng(BJ-RD)" w:date="2019-06-26T19:14:00Z">
              <w:r w:rsidDel="006F1C24">
                <w:delText>x</w:delText>
              </w:r>
            </w:del>
          </w:p>
        </w:tc>
      </w:tr>
      <w:tr w:rsidR="00EB74BC" w:rsidDel="006F1C24" w:rsidTr="003F3C8D">
        <w:trPr>
          <w:cantSplit/>
          <w:trHeight w:val="300"/>
          <w:jc w:val="center"/>
          <w:del w:id="16779" w:author="Chunhui zheng(BJ-RD)" w:date="2019-06-26T19:14:00Z"/>
        </w:trPr>
        <w:tc>
          <w:tcPr>
            <w:tcW w:w="208" w:type="pct"/>
            <w:tcMar>
              <w:top w:w="0" w:type="dxa"/>
              <w:left w:w="29" w:type="dxa"/>
              <w:bottom w:w="0" w:type="dxa"/>
              <w:right w:w="29" w:type="dxa"/>
            </w:tcMar>
          </w:tcPr>
          <w:p w:rsidR="00EB74BC" w:rsidRPr="00C66D6B" w:rsidDel="006F1C24" w:rsidRDefault="00EB74BC" w:rsidP="00CE725F">
            <w:pPr>
              <w:pStyle w:val="IRSBitItem"/>
              <w:jc w:val="left"/>
              <w:rPr>
                <w:del w:id="16780" w:author="Chunhui zheng(BJ-RD)" w:date="2019-06-26T19:14:00Z"/>
                <w:rFonts w:eastAsia="宋体" w:hint="eastAsia"/>
                <w:b w:val="0"/>
                <w:lang w:eastAsia="zh-CN"/>
              </w:rPr>
            </w:pPr>
            <w:del w:id="16781"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EB74BC" w:rsidRPr="007F55E1" w:rsidDel="006F1C24" w:rsidRDefault="00EB74BC" w:rsidP="00CE725F">
            <w:pPr>
              <w:pStyle w:val="IRSBitAttribute"/>
              <w:rPr>
                <w:del w:id="16782" w:author="Chunhui zheng(BJ-RD)" w:date="2019-06-26T19:14:00Z"/>
                <w:rFonts w:eastAsia="宋体" w:hint="eastAsia"/>
                <w:lang w:eastAsia="zh-CN"/>
              </w:rPr>
            </w:pPr>
            <w:del w:id="16783"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EB74BC" w:rsidRPr="00907B65" w:rsidDel="006F1C24" w:rsidRDefault="00EB74BC" w:rsidP="00CE725F">
            <w:pPr>
              <w:pStyle w:val="IRSBitHW-Property"/>
              <w:rPr>
                <w:del w:id="16784" w:author="Chunhui zheng(BJ-RD)" w:date="2019-06-26T19:14:00Z"/>
                <w:rFonts w:eastAsia="宋体" w:hint="eastAsia"/>
                <w:lang w:eastAsia="zh-CN"/>
              </w:rPr>
            </w:pPr>
            <w:del w:id="16785" w:author="Chunhui zheng(BJ-RD)" w:date="2019-06-26T19:14:00Z">
              <w:r w:rsidRPr="00A0741C" w:rsidDel="006F1C24">
                <w:delText>RO</w:delText>
              </w:r>
            </w:del>
          </w:p>
        </w:tc>
        <w:tc>
          <w:tcPr>
            <w:tcW w:w="278" w:type="pct"/>
            <w:tcMar>
              <w:top w:w="0" w:type="dxa"/>
              <w:left w:w="29" w:type="dxa"/>
              <w:bottom w:w="0" w:type="dxa"/>
              <w:right w:w="29" w:type="dxa"/>
            </w:tcMar>
          </w:tcPr>
          <w:p w:rsidR="00EB74BC" w:rsidDel="006F1C24" w:rsidRDefault="00EB74BC" w:rsidP="00CE725F">
            <w:pPr>
              <w:pStyle w:val="IRSBitDefault"/>
              <w:rPr>
                <w:del w:id="16786" w:author="Chunhui zheng(BJ-RD)" w:date="2019-06-26T19:14:00Z"/>
              </w:rPr>
            </w:pPr>
            <w:del w:id="16787" w:author="Chunhui zheng(BJ-RD)" w:date="2019-06-26T19:14:00Z">
              <w:r w:rsidRPr="00C43B51" w:rsidDel="006F1C24">
                <w:rPr>
                  <w:rFonts w:eastAsia="宋体" w:hint="eastAsia"/>
                  <w:lang w:eastAsia="zh-CN"/>
                </w:rPr>
                <w:delText>FFFh</w:delText>
              </w:r>
            </w:del>
          </w:p>
        </w:tc>
        <w:tc>
          <w:tcPr>
            <w:tcW w:w="1714" w:type="pct"/>
            <w:tcMar>
              <w:top w:w="0" w:type="dxa"/>
              <w:left w:w="29" w:type="dxa"/>
              <w:bottom w:w="0" w:type="dxa"/>
              <w:right w:w="29" w:type="dxa"/>
            </w:tcMar>
          </w:tcPr>
          <w:p w:rsidR="00EB74BC" w:rsidRPr="004B3040" w:rsidDel="006F1C24" w:rsidRDefault="00EB74BC" w:rsidP="00CE725F">
            <w:pPr>
              <w:pStyle w:val="IRSBitDescription"/>
              <w:ind w:left="53"/>
              <w:rPr>
                <w:del w:id="16788" w:author="Chunhui zheng(BJ-RD)" w:date="2019-06-26T19:14:00Z"/>
                <w:rFonts w:eastAsia="宋体" w:hint="eastAsia"/>
                <w:b/>
                <w:lang w:eastAsia="zh-CN"/>
              </w:rPr>
            </w:pPr>
            <w:del w:id="16789" w:author="Chunhui zheng(BJ-RD)" w:date="2019-06-26T19:14:00Z">
              <w:r w:rsidDel="006F1C24">
                <w:rPr>
                  <w:rFonts w:eastAsia="宋体" w:hint="eastAsia"/>
                  <w:b/>
                  <w:lang w:eastAsia="zh-CN"/>
                </w:rPr>
                <w:delText>MEM entry13  limit addr</w:delText>
              </w:r>
            </w:del>
          </w:p>
          <w:p w:rsidR="00EB74BC" w:rsidDel="006F1C24" w:rsidRDefault="00EB74BC" w:rsidP="00CE725F">
            <w:pPr>
              <w:pStyle w:val="IRSBitDescription"/>
              <w:ind w:left="53"/>
              <w:rPr>
                <w:del w:id="16790" w:author="Chunhui zheng(BJ-RD)" w:date="2019-06-26T19:14:00Z"/>
                <w:rFonts w:eastAsia="宋体" w:hint="eastAsia"/>
                <w:lang w:eastAsia="zh-CN"/>
              </w:rPr>
            </w:pPr>
            <w:del w:id="16791" w:author="Chunhui zheng(BJ-RD)" w:date="2019-06-26T19:14:00Z">
              <w:r w:rsidRPr="004759DF" w:rsidDel="006F1C24">
                <w:rPr>
                  <w:rFonts w:eastAsia="宋体"/>
                  <w:lang w:eastAsia="zh-CN"/>
                </w:rPr>
                <w:delText>Memory decoder entry address limit, unit of 256M bytes.</w:delText>
              </w:r>
            </w:del>
          </w:p>
          <w:p w:rsidR="00EB74BC" w:rsidDel="006F1C24" w:rsidRDefault="00EB74BC" w:rsidP="00CE725F">
            <w:pPr>
              <w:pStyle w:val="IRSBitDescription"/>
              <w:ind w:left="53"/>
              <w:rPr>
                <w:del w:id="16792" w:author="Chunhui zheng(BJ-RD)" w:date="2019-06-26T19:14:00Z"/>
                <w:rFonts w:eastAsia="宋体" w:hint="eastAsia"/>
                <w:lang w:eastAsia="zh-CN"/>
              </w:rPr>
            </w:pPr>
            <w:del w:id="16793"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EB74BC" w:rsidDel="006F1C24" w:rsidRDefault="00EB74BC" w:rsidP="00CE725F">
            <w:pPr>
              <w:pStyle w:val="IRSBitDescription"/>
              <w:ind w:left="53"/>
              <w:rPr>
                <w:del w:id="16794" w:author="Chunhui zheng(BJ-RD)" w:date="2019-06-26T19:14:00Z"/>
                <w:rFonts w:eastAsia="宋体" w:hint="eastAsia"/>
                <w:lang w:eastAsia="zh-CN"/>
              </w:rPr>
            </w:pPr>
            <w:del w:id="16795"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EB74BC" w:rsidDel="006F1C24" w:rsidRDefault="00EB74BC" w:rsidP="00CE725F">
            <w:pPr>
              <w:pStyle w:val="IRSBitDescription"/>
              <w:ind w:left="53"/>
              <w:rPr>
                <w:del w:id="16796" w:author="Chunhui zheng(BJ-RD)" w:date="2019-06-26T19:14:00Z"/>
                <w:rFonts w:eastAsia="宋体" w:hint="eastAsia"/>
                <w:lang w:eastAsia="zh-CN"/>
              </w:rPr>
            </w:pPr>
            <w:del w:id="16797"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EB74BC" w:rsidDel="006F1C24" w:rsidRDefault="00EB74BC" w:rsidP="00CE725F">
            <w:pPr>
              <w:pStyle w:val="IRSBitDescription"/>
              <w:ind w:left="53"/>
              <w:rPr>
                <w:del w:id="16798" w:author="Chunhui zheng(BJ-RD)" w:date="2019-06-26T19:14:00Z"/>
                <w:rFonts w:eastAsia="宋体" w:hint="eastAsia"/>
                <w:lang w:eastAsia="zh-CN"/>
              </w:rPr>
            </w:pPr>
          </w:p>
          <w:p w:rsidR="00EB74BC" w:rsidDel="006F1C24" w:rsidRDefault="00EB74BC" w:rsidP="00CE725F">
            <w:pPr>
              <w:pStyle w:val="IRSBitDescription"/>
              <w:ind w:left="53"/>
              <w:rPr>
                <w:del w:id="16799" w:author="Chunhui zheng(BJ-RD)" w:date="2019-06-26T19:14:00Z"/>
                <w:rFonts w:eastAsia="宋体" w:hint="eastAsia"/>
                <w:lang w:eastAsia="zh-CN"/>
              </w:rPr>
            </w:pPr>
            <w:del w:id="16800" w:author="Chunhui zheng(BJ-RD)" w:date="2019-06-26T19:14:00Z">
              <w:r w:rsidRPr="004759DF" w:rsidDel="006F1C24">
                <w:rPr>
                  <w:rFonts w:eastAsia="宋体"/>
                  <w:lang w:eastAsia="zh-CN"/>
                </w:rPr>
                <w:delText>For an address X, When Base address &lt;= X &lt;= limit address then hit this entry</w:delText>
              </w:r>
            </w:del>
          </w:p>
          <w:p w:rsidR="00EB74BC" w:rsidDel="006F1C24" w:rsidRDefault="00EB74BC" w:rsidP="00CE725F">
            <w:pPr>
              <w:ind w:leftChars="25" w:left="53"/>
              <w:rPr>
                <w:del w:id="16801" w:author="Chunhui zheng(BJ-RD)" w:date="2019-06-26T19:14:00Z"/>
                <w:sz w:val="16"/>
                <w:szCs w:val="16"/>
                <w:shd w:val="clear" w:color="auto" w:fill="C0C0C0"/>
              </w:rPr>
            </w:pPr>
            <w:del w:id="1680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EB74BC" w:rsidDel="006F1C24" w:rsidRDefault="00EB74BC" w:rsidP="00CE725F">
            <w:pPr>
              <w:pStyle w:val="IRSBitDescription"/>
              <w:ind w:left="53"/>
              <w:rPr>
                <w:del w:id="16803" w:author="Chunhui zheng(BJ-RD)" w:date="2019-06-26T19:14:00Z"/>
                <w:rFonts w:eastAsia="宋体" w:hint="eastAsia"/>
                <w:lang w:eastAsia="zh-CN"/>
              </w:rPr>
            </w:pPr>
            <w:del w:id="16804" w:author="Chunhui zheng(BJ-RD)" w:date="2019-06-26T19:14:00Z">
              <w:r w:rsidDel="006F1C24">
                <w:rPr>
                  <w:szCs w:val="16"/>
                  <w:shd w:val="clear" w:color="auto" w:fill="C0C0C0"/>
                </w:rPr>
                <w:delText>@((#control_lock = lock_port RSVAD_LOCK)) ))</w:delText>
              </w:r>
            </w:del>
          </w:p>
          <w:p w:rsidR="00EB74BC" w:rsidRPr="00293312" w:rsidDel="006F1C24" w:rsidRDefault="00EB74BC" w:rsidP="00CE725F">
            <w:pPr>
              <w:pStyle w:val="IRSBitDescription"/>
              <w:ind w:left="53"/>
              <w:rPr>
                <w:del w:id="16805" w:author="Chunhui zheng(BJ-RD)" w:date="2019-06-26T19:14:00Z"/>
                <w:rFonts w:eastAsia="Times New Roman"/>
                <w:shd w:val="clear" w:color="auto" w:fill="C0C0C0"/>
              </w:rPr>
            </w:pPr>
            <w:del w:id="1680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EB74BC" w:rsidRPr="00907B65" w:rsidDel="006F1C24" w:rsidRDefault="00EB74BC" w:rsidP="00CE725F">
            <w:pPr>
              <w:pStyle w:val="IRSBitDescription"/>
              <w:ind w:left="53"/>
              <w:rPr>
                <w:del w:id="16807" w:author="Chunhui zheng(BJ-RD)" w:date="2019-06-26T19:14:00Z"/>
                <w:rFonts w:eastAsia="宋体" w:hint="eastAsia"/>
                <w:b/>
                <w:lang w:eastAsia="zh-CN"/>
              </w:rPr>
            </w:pPr>
            <w:del w:id="1680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85" w:type="pct"/>
            <w:tcMar>
              <w:top w:w="0" w:type="dxa"/>
              <w:left w:w="29" w:type="dxa"/>
              <w:bottom w:w="0" w:type="dxa"/>
              <w:right w:w="29" w:type="dxa"/>
            </w:tcMar>
          </w:tcPr>
          <w:p w:rsidR="00EB74BC" w:rsidRPr="00C453A9" w:rsidDel="006F1C24" w:rsidRDefault="00EB74BC" w:rsidP="00CE725F">
            <w:pPr>
              <w:pStyle w:val="IRSBitMnemonic"/>
              <w:ind w:left="53"/>
              <w:rPr>
                <w:del w:id="16809" w:author="Chunhui zheng(BJ-RD)" w:date="2019-06-26T19:14:00Z"/>
                <w:rFonts w:eastAsia="宋体" w:hint="eastAsia"/>
                <w:lang w:eastAsia="zh-CN"/>
              </w:rPr>
            </w:pPr>
            <w:del w:id="16810" w:author="Chunhui zheng(BJ-RD)" w:date="2019-06-26T19:14:00Z">
              <w:r w:rsidDel="006F1C24">
                <w:rPr>
                  <w:rFonts w:eastAsia="宋体" w:hint="eastAsia"/>
                  <w:lang w:eastAsia="zh-CN"/>
                </w:rPr>
                <w:delText>RSVAD_ME13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EB74BC" w:rsidDel="006F1C24" w:rsidRDefault="00EB74BC" w:rsidP="00CE725F">
            <w:pPr>
              <w:pStyle w:val="IRSBitChipRev"/>
              <w:rPr>
                <w:del w:id="16811" w:author="Chunhui zheng(BJ-RD)" w:date="2019-06-26T19:14:00Z"/>
              </w:rPr>
            </w:pPr>
          </w:p>
        </w:tc>
        <w:tc>
          <w:tcPr>
            <w:tcW w:w="292" w:type="pct"/>
            <w:tcMar>
              <w:top w:w="0" w:type="dxa"/>
              <w:left w:w="29" w:type="dxa"/>
              <w:bottom w:w="0" w:type="dxa"/>
              <w:right w:w="29" w:type="dxa"/>
            </w:tcMar>
          </w:tcPr>
          <w:p w:rsidR="00EB74BC" w:rsidDel="006F1C24" w:rsidRDefault="00EB74BC" w:rsidP="00CE725F">
            <w:pPr>
              <w:pStyle w:val="IRSBitPwrDm"/>
              <w:rPr>
                <w:del w:id="16812" w:author="Chunhui zheng(BJ-RD)" w:date="2019-06-26T19:14:00Z"/>
                <w:sz w:val="15"/>
                <w:szCs w:val="15"/>
              </w:rPr>
            </w:pPr>
            <w:del w:id="16813" w:author="Chunhui zheng(BJ-RD)" w:date="2019-06-26T19:14:00Z">
              <w:r w:rsidDel="006F1C24">
                <w:delText>vcc</w:delText>
              </w:r>
            </w:del>
          </w:p>
        </w:tc>
        <w:tc>
          <w:tcPr>
            <w:tcW w:w="107" w:type="pct"/>
            <w:tcMar>
              <w:top w:w="0" w:type="dxa"/>
              <w:left w:w="29" w:type="dxa"/>
              <w:bottom w:w="0" w:type="dxa"/>
              <w:right w:w="29" w:type="dxa"/>
            </w:tcMar>
          </w:tcPr>
          <w:p w:rsidR="00EB74BC" w:rsidRPr="00907B65" w:rsidDel="006F1C24" w:rsidRDefault="00EB74BC" w:rsidP="00CE725F">
            <w:pPr>
              <w:pStyle w:val="IRSBitsugS"/>
              <w:rPr>
                <w:del w:id="16814" w:author="Chunhui zheng(BJ-RD)" w:date="2019-06-26T19:14:00Z"/>
                <w:rFonts w:eastAsia="宋体" w:hint="eastAsia"/>
                <w:lang w:eastAsia="zh-CN"/>
              </w:rPr>
            </w:pPr>
            <w:ins w:id="16815" w:author="Administrator" w:date="2019-03-07T15:22:00Z">
              <w:del w:id="16816" w:author="Chunhui zheng(BJ-RD)" w:date="2019-06-26T19:14:00Z">
                <w:r w:rsidDel="006F1C24">
                  <w:rPr>
                    <w:rFonts w:eastAsia="宋体" w:hint="eastAsia"/>
                    <w:lang w:eastAsia="zh-CN"/>
                  </w:rPr>
                  <w:delText>x</w:delText>
                </w:r>
              </w:del>
            </w:ins>
            <w:del w:id="16817" w:author="Chunhui zheng(BJ-RD)" w:date="2019-06-26T19:14:00Z">
              <w:r w:rsidDel="006F1C24">
                <w:delText>x</w:delText>
              </w:r>
            </w:del>
          </w:p>
        </w:tc>
        <w:tc>
          <w:tcPr>
            <w:tcW w:w="107" w:type="pct"/>
            <w:tcMar>
              <w:top w:w="0" w:type="dxa"/>
              <w:left w:w="29" w:type="dxa"/>
              <w:bottom w:w="0" w:type="dxa"/>
              <w:right w:w="29" w:type="dxa"/>
            </w:tcMar>
          </w:tcPr>
          <w:p w:rsidR="00EB74BC" w:rsidDel="006F1C24" w:rsidRDefault="00EB74BC" w:rsidP="00CE725F">
            <w:pPr>
              <w:pStyle w:val="IRSBitsugP"/>
              <w:rPr>
                <w:del w:id="16818" w:author="Chunhui zheng(BJ-RD)" w:date="2019-06-26T19:14:00Z"/>
              </w:rPr>
            </w:pPr>
            <w:ins w:id="16819" w:author="Administrator" w:date="2019-03-07T15:22:00Z">
              <w:del w:id="16820" w:author="Chunhui zheng(BJ-RD)" w:date="2019-06-26T19:14:00Z">
                <w:r w:rsidDel="006F1C24">
                  <w:delText>x</w:delText>
                </w:r>
              </w:del>
            </w:ins>
            <w:del w:id="16821" w:author="Chunhui zheng(BJ-RD)" w:date="2019-06-26T19:14:00Z">
              <w:r w:rsidDel="006F1C24">
                <w:delText>x</w:delText>
              </w:r>
            </w:del>
          </w:p>
        </w:tc>
        <w:tc>
          <w:tcPr>
            <w:tcW w:w="107" w:type="pct"/>
            <w:tcMar>
              <w:top w:w="0" w:type="dxa"/>
              <w:left w:w="29" w:type="dxa"/>
              <w:bottom w:w="0" w:type="dxa"/>
              <w:right w:w="29" w:type="dxa"/>
            </w:tcMar>
          </w:tcPr>
          <w:p w:rsidR="00EB74BC" w:rsidDel="006F1C24" w:rsidRDefault="00EB74BC" w:rsidP="00CE725F">
            <w:pPr>
              <w:pStyle w:val="IRSBitsugE"/>
              <w:rPr>
                <w:del w:id="16822" w:author="Chunhui zheng(BJ-RD)" w:date="2019-06-26T19:14:00Z"/>
              </w:rPr>
            </w:pPr>
            <w:ins w:id="16823" w:author="Administrator" w:date="2019-03-07T15:22:00Z">
              <w:del w:id="16824" w:author="Chunhui zheng(BJ-RD)" w:date="2019-06-26T19:14:00Z">
                <w:r w:rsidDel="006F1C24">
                  <w:delText>x</w:delText>
                </w:r>
              </w:del>
            </w:ins>
            <w:del w:id="16825" w:author="Chunhui zheng(BJ-RD)" w:date="2019-06-26T19:14:00Z">
              <w:r w:rsidDel="006F1C24">
                <w:delText>x</w:delText>
              </w:r>
            </w:del>
          </w:p>
        </w:tc>
      </w:tr>
      <w:tr w:rsidR="003F3C8D" w:rsidDel="006F1C24" w:rsidTr="003F3C8D">
        <w:trPr>
          <w:cantSplit/>
          <w:trHeight w:val="300"/>
          <w:jc w:val="center"/>
          <w:del w:id="16826" w:author="Chunhui zheng(BJ-RD)" w:date="2019-06-26T19:14:00Z"/>
        </w:trPr>
        <w:tc>
          <w:tcPr>
            <w:tcW w:w="208" w:type="pct"/>
            <w:tcMar>
              <w:top w:w="0" w:type="dxa"/>
              <w:left w:w="29" w:type="dxa"/>
              <w:bottom w:w="0" w:type="dxa"/>
              <w:right w:w="29" w:type="dxa"/>
            </w:tcMar>
          </w:tcPr>
          <w:p w:rsidR="003F3C8D" w:rsidDel="006F1C24" w:rsidRDefault="003F3C8D" w:rsidP="00CE725F">
            <w:pPr>
              <w:pStyle w:val="IRSBitItem"/>
              <w:jc w:val="left"/>
              <w:rPr>
                <w:del w:id="16827" w:author="Chunhui zheng(BJ-RD)" w:date="2019-06-26T19:14:00Z"/>
                <w:rFonts w:eastAsia="宋体" w:hint="eastAsia"/>
                <w:b w:val="0"/>
                <w:lang w:eastAsia="zh-CN"/>
              </w:rPr>
            </w:pPr>
            <w:del w:id="16828"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3F3C8D" w:rsidDel="006F1C24" w:rsidRDefault="003F3C8D" w:rsidP="00CE725F">
            <w:pPr>
              <w:pStyle w:val="IRSBitAttribute"/>
              <w:rPr>
                <w:del w:id="16829" w:author="Chunhui zheng(BJ-RD)" w:date="2019-06-26T19:14:00Z"/>
              </w:rPr>
            </w:pPr>
            <w:ins w:id="16830" w:author="Administrator" w:date="2019-03-07T15:53:00Z">
              <w:del w:id="16831"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3F3C8D" w:rsidRPr="00A0741C" w:rsidDel="006F1C24" w:rsidRDefault="003F3C8D" w:rsidP="00CE725F">
            <w:pPr>
              <w:pStyle w:val="IRSBitHW-Property"/>
              <w:rPr>
                <w:del w:id="16832" w:author="Chunhui zheng(BJ-RD)" w:date="2019-06-26T19:14:00Z"/>
              </w:rPr>
            </w:pPr>
            <w:ins w:id="16833" w:author="Administrator" w:date="2019-03-07T15:53:00Z">
              <w:del w:id="16834" w:author="Chunhui zheng(BJ-RD)" w:date="2019-06-26T19:14:00Z">
                <w:r w:rsidRPr="00A0741C" w:rsidDel="006F1C24">
                  <w:delText>RO</w:delText>
                </w:r>
              </w:del>
            </w:ins>
          </w:p>
        </w:tc>
        <w:tc>
          <w:tcPr>
            <w:tcW w:w="278" w:type="pct"/>
            <w:tcMar>
              <w:top w:w="0" w:type="dxa"/>
              <w:left w:w="29" w:type="dxa"/>
              <w:bottom w:w="0" w:type="dxa"/>
              <w:right w:w="29" w:type="dxa"/>
            </w:tcMar>
          </w:tcPr>
          <w:p w:rsidR="003F3C8D" w:rsidDel="006F1C24" w:rsidRDefault="003F3C8D" w:rsidP="00CE725F">
            <w:pPr>
              <w:pStyle w:val="IRSBitDefault"/>
              <w:rPr>
                <w:del w:id="16835" w:author="Chunhui zheng(BJ-RD)" w:date="2019-06-26T19:14:00Z"/>
              </w:rPr>
            </w:pPr>
            <w:ins w:id="16836" w:author="Administrator" w:date="2019-03-07T15:53:00Z">
              <w:del w:id="16837" w:author="Chunhui zheng(BJ-RD)" w:date="2019-06-26T19:14:00Z">
                <w:r w:rsidDel="006F1C24">
                  <w:delText>0</w:delText>
                </w:r>
              </w:del>
            </w:ins>
          </w:p>
        </w:tc>
        <w:tc>
          <w:tcPr>
            <w:tcW w:w="1714" w:type="pct"/>
            <w:tcMar>
              <w:top w:w="0" w:type="dxa"/>
              <w:left w:w="29" w:type="dxa"/>
              <w:bottom w:w="0" w:type="dxa"/>
              <w:right w:w="29" w:type="dxa"/>
            </w:tcMar>
          </w:tcPr>
          <w:p w:rsidR="003F3C8D" w:rsidDel="006F1C24" w:rsidRDefault="003F3C8D" w:rsidP="00CE725F">
            <w:pPr>
              <w:pStyle w:val="IRSBitDescription"/>
              <w:ind w:left="53"/>
              <w:rPr>
                <w:del w:id="16838" w:author="Chunhui zheng(BJ-RD)" w:date="2019-06-26T19:14:00Z"/>
                <w:rFonts w:eastAsia="宋体" w:hint="eastAsia"/>
                <w:b/>
                <w:lang w:eastAsia="zh-CN"/>
              </w:rPr>
            </w:pPr>
            <w:del w:id="16839" w:author="Chunhui zheng(BJ-RD)" w:date="2019-06-26T19:14:00Z">
              <w:r w:rsidDel="006F1C24">
                <w:rPr>
                  <w:rFonts w:eastAsia="宋体" w:hint="eastAsia"/>
                  <w:b/>
                  <w:lang w:eastAsia="zh-CN"/>
                </w:rPr>
                <w:delText>MEM entry13  interleave addr bit sel</w:delText>
              </w:r>
            </w:del>
          </w:p>
          <w:p w:rsidR="003F3C8D" w:rsidDel="006F1C24" w:rsidRDefault="003F3C8D" w:rsidP="00CE725F">
            <w:pPr>
              <w:pStyle w:val="IRSBitDescription"/>
              <w:ind w:left="53"/>
              <w:rPr>
                <w:del w:id="16840" w:author="Chunhui zheng(BJ-RD)" w:date="2019-06-26T19:14:00Z"/>
                <w:rFonts w:eastAsia="宋体" w:hint="eastAsia"/>
                <w:lang w:eastAsia="zh-CN"/>
              </w:rPr>
            </w:pPr>
            <w:del w:id="16841"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3F3C8D" w:rsidDel="006F1C24" w:rsidRDefault="003F3C8D" w:rsidP="00CE725F">
            <w:pPr>
              <w:ind w:leftChars="25" w:left="53"/>
              <w:rPr>
                <w:del w:id="16842" w:author="Chunhui zheng(BJ-RD)" w:date="2019-06-26T19:14:00Z"/>
                <w:sz w:val="16"/>
                <w:szCs w:val="16"/>
                <w:shd w:val="clear" w:color="auto" w:fill="C0C0C0"/>
              </w:rPr>
            </w:pPr>
            <w:del w:id="16843"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3F3C8D" w:rsidDel="006F1C24" w:rsidRDefault="003F3C8D" w:rsidP="00CE725F">
            <w:pPr>
              <w:pStyle w:val="IRSBitDescription"/>
              <w:ind w:left="53"/>
              <w:rPr>
                <w:del w:id="16844" w:author="Chunhui zheng(BJ-RD)" w:date="2019-06-26T19:14:00Z"/>
                <w:rFonts w:eastAsia="宋体" w:hint="eastAsia"/>
                <w:lang w:eastAsia="zh-CN"/>
              </w:rPr>
            </w:pPr>
            <w:del w:id="16845" w:author="Chunhui zheng(BJ-RD)" w:date="2019-06-26T19:14:00Z">
              <w:r w:rsidDel="006F1C24">
                <w:rPr>
                  <w:szCs w:val="16"/>
                  <w:shd w:val="clear" w:color="auto" w:fill="C0C0C0"/>
                </w:rPr>
                <w:delText>@((#control_lock = lock_port RSVAD_LOCK)) ))</w:delText>
              </w:r>
            </w:del>
          </w:p>
          <w:p w:rsidR="003F3C8D" w:rsidRPr="00293312" w:rsidDel="006F1C24" w:rsidRDefault="003F3C8D" w:rsidP="00CE725F">
            <w:pPr>
              <w:pStyle w:val="IRSBitDescription"/>
              <w:ind w:left="53"/>
              <w:rPr>
                <w:del w:id="16846" w:author="Chunhui zheng(BJ-RD)" w:date="2019-06-26T19:14:00Z"/>
                <w:rFonts w:eastAsia="Times New Roman"/>
                <w:shd w:val="clear" w:color="auto" w:fill="C0C0C0"/>
              </w:rPr>
            </w:pPr>
            <w:del w:id="1684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3F3C8D" w:rsidDel="006F1C24" w:rsidRDefault="003F3C8D" w:rsidP="00CE725F">
            <w:pPr>
              <w:pStyle w:val="IRSBitDescription"/>
              <w:ind w:left="53"/>
              <w:rPr>
                <w:del w:id="16848" w:author="Chunhui zheng(BJ-RD)" w:date="2019-06-26T19:14:00Z"/>
                <w:rFonts w:eastAsia="宋体" w:hint="eastAsia"/>
                <w:b/>
                <w:lang w:eastAsia="zh-CN"/>
              </w:rPr>
            </w:pPr>
            <w:del w:id="1684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85" w:type="pct"/>
            <w:tcMar>
              <w:top w:w="0" w:type="dxa"/>
              <w:left w:w="29" w:type="dxa"/>
              <w:bottom w:w="0" w:type="dxa"/>
              <w:right w:w="29" w:type="dxa"/>
            </w:tcMar>
          </w:tcPr>
          <w:p w:rsidR="003F3C8D" w:rsidDel="006F1C24" w:rsidRDefault="003F3C8D" w:rsidP="00CE725F">
            <w:pPr>
              <w:pStyle w:val="IRSBitMnemonic"/>
              <w:ind w:left="53"/>
              <w:rPr>
                <w:del w:id="16850" w:author="Chunhui zheng(BJ-RD)" w:date="2019-06-26T19:14:00Z"/>
                <w:rFonts w:eastAsia="宋体" w:hint="eastAsia"/>
                <w:lang w:eastAsia="zh-CN"/>
              </w:rPr>
            </w:pPr>
            <w:del w:id="16851" w:author="Chunhui zheng(BJ-RD)" w:date="2019-06-26T19:14:00Z">
              <w:r w:rsidDel="006F1C24">
                <w:rPr>
                  <w:rFonts w:eastAsia="宋体" w:hint="eastAsia"/>
                  <w:lang w:eastAsia="zh-CN"/>
                </w:rPr>
                <w:delText>RSVAD_ME13</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3F3C8D" w:rsidDel="006F1C24" w:rsidRDefault="003F3C8D" w:rsidP="00CE725F">
            <w:pPr>
              <w:pStyle w:val="IRSBitChipRev"/>
              <w:rPr>
                <w:del w:id="16852" w:author="Chunhui zheng(BJ-RD)" w:date="2019-06-26T19:14:00Z"/>
              </w:rPr>
            </w:pPr>
          </w:p>
        </w:tc>
        <w:tc>
          <w:tcPr>
            <w:tcW w:w="292" w:type="pct"/>
            <w:tcMar>
              <w:top w:w="0" w:type="dxa"/>
              <w:left w:w="29" w:type="dxa"/>
              <w:bottom w:w="0" w:type="dxa"/>
              <w:right w:w="29" w:type="dxa"/>
            </w:tcMar>
          </w:tcPr>
          <w:p w:rsidR="003F3C8D" w:rsidDel="006F1C24" w:rsidRDefault="003F3C8D" w:rsidP="00CE725F">
            <w:pPr>
              <w:pStyle w:val="IRSBitPwrDm"/>
              <w:rPr>
                <w:del w:id="16853" w:author="Chunhui zheng(BJ-RD)" w:date="2019-06-26T19:14:00Z"/>
              </w:rPr>
            </w:pPr>
            <w:del w:id="16854" w:author="Chunhui zheng(BJ-RD)" w:date="2019-06-26T19:14:00Z">
              <w:r w:rsidDel="006F1C24">
                <w:rPr>
                  <w:rFonts w:eastAsia="宋体" w:hint="eastAsia"/>
                  <w:lang w:eastAsia="zh-CN"/>
                </w:rPr>
                <w:delText>vcc</w:delText>
              </w:r>
            </w:del>
          </w:p>
        </w:tc>
        <w:tc>
          <w:tcPr>
            <w:tcW w:w="107" w:type="pct"/>
            <w:tcMar>
              <w:top w:w="0" w:type="dxa"/>
              <w:left w:w="29" w:type="dxa"/>
              <w:bottom w:w="0" w:type="dxa"/>
              <w:right w:w="29" w:type="dxa"/>
            </w:tcMar>
          </w:tcPr>
          <w:p w:rsidR="003F3C8D" w:rsidDel="006F1C24" w:rsidRDefault="003F3C8D" w:rsidP="00CE725F">
            <w:pPr>
              <w:pStyle w:val="IRSBitsugS"/>
              <w:rPr>
                <w:del w:id="16855" w:author="Chunhui zheng(BJ-RD)" w:date="2019-06-26T19:14:00Z"/>
              </w:rPr>
            </w:pPr>
            <w:ins w:id="16856" w:author="Administrator" w:date="2019-03-07T15:22:00Z">
              <w:del w:id="16857" w:author="Chunhui zheng(BJ-RD)" w:date="2019-06-26T19:14:00Z">
                <w:r w:rsidDel="006F1C24">
                  <w:rPr>
                    <w:rFonts w:eastAsia="宋体" w:hint="eastAsia"/>
                    <w:lang w:eastAsia="zh-CN"/>
                  </w:rPr>
                  <w:delText>x</w:delText>
                </w:r>
              </w:del>
            </w:ins>
          </w:p>
        </w:tc>
        <w:tc>
          <w:tcPr>
            <w:tcW w:w="107" w:type="pct"/>
            <w:tcMar>
              <w:top w:w="0" w:type="dxa"/>
              <w:left w:w="29" w:type="dxa"/>
              <w:bottom w:w="0" w:type="dxa"/>
              <w:right w:w="29" w:type="dxa"/>
            </w:tcMar>
          </w:tcPr>
          <w:p w:rsidR="003F3C8D" w:rsidDel="006F1C24" w:rsidRDefault="003F3C8D" w:rsidP="00CE725F">
            <w:pPr>
              <w:pStyle w:val="IRSBitsugP"/>
              <w:rPr>
                <w:del w:id="16858" w:author="Chunhui zheng(BJ-RD)" w:date="2019-06-26T19:14:00Z"/>
              </w:rPr>
            </w:pPr>
            <w:ins w:id="16859" w:author="Administrator" w:date="2019-03-07T15:22:00Z">
              <w:del w:id="16860" w:author="Chunhui zheng(BJ-RD)" w:date="2019-06-26T19:14:00Z">
                <w:r w:rsidDel="006F1C24">
                  <w:delText>x</w:delText>
                </w:r>
              </w:del>
            </w:ins>
          </w:p>
        </w:tc>
        <w:tc>
          <w:tcPr>
            <w:tcW w:w="107" w:type="pct"/>
            <w:tcMar>
              <w:top w:w="0" w:type="dxa"/>
              <w:left w:w="29" w:type="dxa"/>
              <w:bottom w:w="0" w:type="dxa"/>
              <w:right w:w="29" w:type="dxa"/>
            </w:tcMar>
          </w:tcPr>
          <w:p w:rsidR="003F3C8D" w:rsidDel="006F1C24" w:rsidRDefault="003F3C8D" w:rsidP="00CE725F">
            <w:pPr>
              <w:pStyle w:val="IRSBitsugE"/>
              <w:rPr>
                <w:del w:id="16861" w:author="Chunhui zheng(BJ-RD)" w:date="2019-06-26T19:14:00Z"/>
              </w:rPr>
            </w:pPr>
            <w:ins w:id="16862" w:author="Administrator" w:date="2019-03-07T15:22:00Z">
              <w:del w:id="16863" w:author="Chunhui zheng(BJ-RD)" w:date="2019-06-26T19:14:00Z">
                <w:r w:rsidDel="006F1C24">
                  <w:delText>x</w:delText>
                </w:r>
              </w:del>
            </w:ins>
          </w:p>
        </w:tc>
      </w:tr>
      <w:tr w:rsidR="00EB74BC" w:rsidDel="006F1C24" w:rsidTr="003F3C8D">
        <w:trPr>
          <w:cantSplit/>
          <w:trHeight w:val="300"/>
          <w:jc w:val="center"/>
          <w:del w:id="16864" w:author="Chunhui zheng(BJ-RD)" w:date="2019-06-26T19:14:00Z"/>
        </w:trPr>
        <w:tc>
          <w:tcPr>
            <w:tcW w:w="208" w:type="pct"/>
            <w:tcMar>
              <w:top w:w="0" w:type="dxa"/>
              <w:left w:w="29" w:type="dxa"/>
              <w:bottom w:w="0" w:type="dxa"/>
              <w:right w:w="29" w:type="dxa"/>
            </w:tcMar>
          </w:tcPr>
          <w:p w:rsidR="00EB74BC" w:rsidRPr="00C453A9" w:rsidDel="006F1C24" w:rsidRDefault="00EB74BC" w:rsidP="00CE725F">
            <w:pPr>
              <w:pStyle w:val="IRSBitItem"/>
              <w:jc w:val="left"/>
              <w:rPr>
                <w:del w:id="16865" w:author="Chunhui zheng(BJ-RD)" w:date="2019-06-26T19:14:00Z"/>
                <w:rFonts w:eastAsia="宋体" w:hint="eastAsia"/>
                <w:b w:val="0"/>
                <w:lang w:eastAsia="zh-CN"/>
              </w:rPr>
            </w:pPr>
            <w:del w:id="16866"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EB74BC" w:rsidRPr="007F55E1" w:rsidDel="006F1C24" w:rsidRDefault="00EB74BC" w:rsidP="00CE725F">
            <w:pPr>
              <w:pStyle w:val="IRSBitAttribute"/>
              <w:rPr>
                <w:del w:id="16867" w:author="Chunhui zheng(BJ-RD)" w:date="2019-06-26T19:14:00Z"/>
                <w:rFonts w:eastAsia="宋体" w:hint="eastAsia"/>
                <w:lang w:eastAsia="zh-CN"/>
              </w:rPr>
            </w:pPr>
            <w:del w:id="16868"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EB74BC" w:rsidRPr="00A0741C" w:rsidDel="006F1C24" w:rsidRDefault="00EB74BC" w:rsidP="00CE725F">
            <w:pPr>
              <w:pStyle w:val="IRSBitHW-Property"/>
              <w:rPr>
                <w:del w:id="16869" w:author="Chunhui zheng(BJ-RD)" w:date="2019-06-26T19:14:00Z"/>
              </w:rPr>
            </w:pPr>
            <w:del w:id="16870"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EB74BC" w:rsidDel="006F1C24" w:rsidRDefault="00EB74BC" w:rsidP="00CE725F">
            <w:pPr>
              <w:pStyle w:val="IRSBitDefault"/>
              <w:rPr>
                <w:del w:id="16871" w:author="Chunhui zheng(BJ-RD)" w:date="2019-06-26T19:14:00Z"/>
              </w:rPr>
            </w:pPr>
            <w:del w:id="16872" w:author="Chunhui zheng(BJ-RD)" w:date="2019-06-26T19:14:00Z">
              <w:r w:rsidRPr="002D474A" w:rsidDel="006F1C24">
                <w:rPr>
                  <w:rFonts w:eastAsia="宋体"/>
                  <w:lang w:eastAsia="zh-CN"/>
                </w:rPr>
                <w:delText>0</w:delText>
              </w:r>
            </w:del>
          </w:p>
        </w:tc>
        <w:tc>
          <w:tcPr>
            <w:tcW w:w="1714" w:type="pct"/>
            <w:tcMar>
              <w:top w:w="0" w:type="dxa"/>
              <w:left w:w="29" w:type="dxa"/>
              <w:bottom w:w="0" w:type="dxa"/>
              <w:right w:w="29" w:type="dxa"/>
            </w:tcMar>
          </w:tcPr>
          <w:p w:rsidR="00EB74BC" w:rsidRPr="00C52876" w:rsidDel="006F1C24" w:rsidRDefault="00EB74BC" w:rsidP="00CE725F">
            <w:pPr>
              <w:pStyle w:val="IRSBitDescription"/>
              <w:ind w:left="53"/>
              <w:rPr>
                <w:del w:id="16873" w:author="Chunhui zheng(BJ-RD)" w:date="2019-06-26T19:14:00Z"/>
                <w:rFonts w:eastAsia="宋体" w:hint="eastAsia"/>
                <w:shd w:val="clear" w:color="auto" w:fill="C0C0C0"/>
                <w:lang w:eastAsia="zh-CN"/>
              </w:rPr>
            </w:pPr>
            <w:del w:id="16874"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85" w:type="pct"/>
            <w:tcMar>
              <w:top w:w="0" w:type="dxa"/>
              <w:left w:w="29" w:type="dxa"/>
              <w:bottom w:w="0" w:type="dxa"/>
              <w:right w:w="29" w:type="dxa"/>
            </w:tcMar>
          </w:tcPr>
          <w:p w:rsidR="00EB74BC" w:rsidDel="006F1C24" w:rsidRDefault="00EB74BC" w:rsidP="00CE725F">
            <w:pPr>
              <w:pStyle w:val="IRSBitMnemonic"/>
              <w:ind w:left="53"/>
              <w:rPr>
                <w:del w:id="16875" w:author="Chunhui zheng(BJ-RD)" w:date="2019-06-26T19:14:00Z"/>
                <w:color w:val="999999"/>
              </w:rPr>
            </w:pPr>
            <w:del w:id="16876"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1</w:delText>
              </w:r>
              <w:r w:rsidDel="006F1C24">
                <w:rPr>
                  <w:rFonts w:eastAsia="宋体" w:hint="eastAsia"/>
                  <w:lang w:eastAsia="zh-CN"/>
                </w:rPr>
                <w:delText>7</w:delText>
              </w:r>
              <w:r w:rsidDel="006F1C24">
                <w:rPr>
                  <w:rFonts w:eastAsia="宋体"/>
                  <w:lang w:eastAsia="zh-CN"/>
                </w:rPr>
                <w:delText>C</w:delText>
              </w:r>
              <w:r w:rsidDel="006F1C24">
                <w:rPr>
                  <w:rFonts w:eastAsia="宋体" w:hint="eastAsia"/>
                  <w:lang w:eastAsia="zh-CN"/>
                </w:rPr>
                <w:delText>[</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EB74BC" w:rsidDel="006F1C24" w:rsidRDefault="00EB74BC" w:rsidP="00CE725F">
            <w:pPr>
              <w:pStyle w:val="IRSBitChipRev"/>
              <w:rPr>
                <w:del w:id="16877" w:author="Chunhui zheng(BJ-RD)" w:date="2019-06-26T19:14:00Z"/>
              </w:rPr>
            </w:pPr>
          </w:p>
        </w:tc>
        <w:tc>
          <w:tcPr>
            <w:tcW w:w="292" w:type="pct"/>
            <w:tcMar>
              <w:top w:w="0" w:type="dxa"/>
              <w:left w:w="29" w:type="dxa"/>
              <w:bottom w:w="0" w:type="dxa"/>
              <w:right w:w="29" w:type="dxa"/>
            </w:tcMar>
          </w:tcPr>
          <w:p w:rsidR="00EB74BC" w:rsidDel="006F1C24" w:rsidRDefault="00EB74BC" w:rsidP="00CE725F">
            <w:pPr>
              <w:pStyle w:val="IRSBitPwrDm"/>
              <w:rPr>
                <w:del w:id="16878" w:author="Chunhui zheng(BJ-RD)" w:date="2019-06-26T19:14:00Z"/>
                <w:sz w:val="15"/>
                <w:szCs w:val="15"/>
              </w:rPr>
            </w:pPr>
            <w:del w:id="16879" w:author="Chunhui zheng(BJ-RD)" w:date="2019-06-26T19:14:00Z">
              <w:r w:rsidDel="006F1C24">
                <w:delText>vcc</w:delText>
              </w:r>
            </w:del>
          </w:p>
        </w:tc>
        <w:tc>
          <w:tcPr>
            <w:tcW w:w="107" w:type="pct"/>
            <w:tcMar>
              <w:top w:w="0" w:type="dxa"/>
              <w:left w:w="29" w:type="dxa"/>
              <w:bottom w:w="0" w:type="dxa"/>
              <w:right w:w="29" w:type="dxa"/>
            </w:tcMar>
          </w:tcPr>
          <w:p w:rsidR="00EB74BC" w:rsidDel="006F1C24" w:rsidRDefault="00EB74BC" w:rsidP="00CE725F">
            <w:pPr>
              <w:pStyle w:val="IRSBitsugS"/>
              <w:rPr>
                <w:del w:id="16880" w:author="Chunhui zheng(BJ-RD)" w:date="2019-06-26T19:14:00Z"/>
              </w:rPr>
            </w:pPr>
            <w:ins w:id="16881" w:author="Administrator" w:date="2019-03-07T15:22:00Z">
              <w:del w:id="16882" w:author="Chunhui zheng(BJ-RD)" w:date="2019-06-26T19:14:00Z">
                <w:r w:rsidDel="006F1C24">
                  <w:rPr>
                    <w:rFonts w:eastAsia="宋体" w:hint="eastAsia"/>
                    <w:lang w:eastAsia="zh-CN"/>
                  </w:rPr>
                  <w:delText>x</w:delText>
                </w:r>
              </w:del>
            </w:ins>
            <w:del w:id="16883" w:author="Chunhui zheng(BJ-RD)" w:date="2019-06-26T19:14:00Z">
              <w:r w:rsidRPr="002D474A" w:rsidDel="006F1C24">
                <w:rPr>
                  <w:rFonts w:eastAsia="宋体"/>
                  <w:lang w:eastAsia="zh-CN"/>
                </w:rPr>
                <w:delText>x</w:delText>
              </w:r>
            </w:del>
          </w:p>
        </w:tc>
        <w:tc>
          <w:tcPr>
            <w:tcW w:w="107" w:type="pct"/>
            <w:tcMar>
              <w:top w:w="0" w:type="dxa"/>
              <w:left w:w="29" w:type="dxa"/>
              <w:bottom w:w="0" w:type="dxa"/>
              <w:right w:w="29" w:type="dxa"/>
            </w:tcMar>
          </w:tcPr>
          <w:p w:rsidR="00EB74BC" w:rsidDel="006F1C24" w:rsidRDefault="00EB74BC" w:rsidP="00CE725F">
            <w:pPr>
              <w:pStyle w:val="IRSBitsugP"/>
              <w:rPr>
                <w:del w:id="16884" w:author="Chunhui zheng(BJ-RD)" w:date="2019-06-26T19:14:00Z"/>
              </w:rPr>
            </w:pPr>
            <w:ins w:id="16885" w:author="Administrator" w:date="2019-03-07T15:22:00Z">
              <w:del w:id="16886" w:author="Chunhui zheng(BJ-RD)" w:date="2019-06-26T19:14:00Z">
                <w:r w:rsidDel="006F1C24">
                  <w:delText>x</w:delText>
                </w:r>
              </w:del>
            </w:ins>
            <w:del w:id="16887" w:author="Chunhui zheng(BJ-RD)" w:date="2019-06-26T19:14:00Z">
              <w:r w:rsidDel="006F1C24">
                <w:delText>x</w:delText>
              </w:r>
            </w:del>
          </w:p>
        </w:tc>
        <w:tc>
          <w:tcPr>
            <w:tcW w:w="107" w:type="pct"/>
            <w:tcMar>
              <w:top w:w="0" w:type="dxa"/>
              <w:left w:w="29" w:type="dxa"/>
              <w:bottom w:w="0" w:type="dxa"/>
              <w:right w:w="29" w:type="dxa"/>
            </w:tcMar>
          </w:tcPr>
          <w:p w:rsidR="00EB74BC" w:rsidDel="006F1C24" w:rsidRDefault="00EB74BC" w:rsidP="00CE725F">
            <w:pPr>
              <w:pStyle w:val="IRSBitsugE"/>
              <w:rPr>
                <w:del w:id="16888" w:author="Chunhui zheng(BJ-RD)" w:date="2019-06-26T19:14:00Z"/>
              </w:rPr>
            </w:pPr>
            <w:ins w:id="16889" w:author="Administrator" w:date="2019-03-07T15:22:00Z">
              <w:del w:id="16890" w:author="Chunhui zheng(BJ-RD)" w:date="2019-06-26T19:14:00Z">
                <w:r w:rsidDel="006F1C24">
                  <w:delText>x</w:delText>
                </w:r>
              </w:del>
            </w:ins>
            <w:del w:id="16891" w:author="Chunhui zheng(BJ-RD)" w:date="2019-06-26T19:14:00Z">
              <w:r w:rsidDel="006F1C24">
                <w:delText>x</w:delText>
              </w:r>
            </w:del>
          </w:p>
        </w:tc>
      </w:tr>
    </w:tbl>
    <w:p w:rsidR="00CE725F" w:rsidDel="006F1C24" w:rsidRDefault="00CE725F" w:rsidP="00CE725F">
      <w:pPr>
        <w:pStyle w:val="IRSReg-Heading"/>
        <w:ind w:left="189"/>
        <w:rPr>
          <w:del w:id="16892" w:author="Chunhui zheng(BJ-RD)" w:date="2019-06-26T19:14:00Z"/>
        </w:rPr>
      </w:pPr>
      <w:del w:id="16893" w:author="Chunhui zheng(BJ-RD)" w:date="2019-06-26T19:14:00Z">
        <w:r w:rsidDel="006F1C24">
          <w:rPr>
            <w:u w:val="single"/>
          </w:rPr>
          <w:delText xml:space="preserve">Offset Address: </w:delText>
        </w:r>
        <w:r w:rsidDel="006F1C24">
          <w:rPr>
            <w:rFonts w:eastAsia="宋体" w:hint="eastAsia"/>
            <w:u w:val="single"/>
            <w:lang w:eastAsia="zh-CN"/>
          </w:rPr>
          <w:delText>18</w:delText>
        </w:r>
        <w:r w:rsidDel="006F1C24">
          <w:rPr>
            <w:rFonts w:eastAsia="宋体"/>
            <w:u w:val="single"/>
            <w:lang w:eastAsia="zh-CN"/>
          </w:rPr>
          <w:delText>3</w:delText>
        </w:r>
        <w:r w:rsidDel="006F1C24">
          <w:rPr>
            <w:u w:val="single"/>
          </w:rPr>
          <w:delText>-</w:delText>
        </w:r>
        <w:r w:rsidDel="006F1C24">
          <w:rPr>
            <w:rFonts w:eastAsia="宋体" w:hint="eastAsia"/>
            <w:u w:val="single"/>
            <w:lang w:eastAsia="zh-CN"/>
          </w:rPr>
          <w:delText>18</w:delText>
        </w:r>
        <w:r w:rsidDel="006F1C24">
          <w:rPr>
            <w:rFonts w:eastAsia="宋体"/>
            <w:u w:val="single"/>
            <w:lang w:eastAsia="zh-CN"/>
          </w:rPr>
          <w:delText>0</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14</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176"/>
        <w:gridCol w:w="2681"/>
        <w:gridCol w:w="663"/>
        <w:gridCol w:w="592"/>
        <w:gridCol w:w="245"/>
        <w:gridCol w:w="218"/>
        <w:gridCol w:w="218"/>
      </w:tblGrid>
      <w:tr w:rsidR="00CE725F" w:rsidDel="006F1C24" w:rsidTr="000E49D2">
        <w:trPr>
          <w:cantSplit/>
          <w:trHeight w:val="300"/>
          <w:jc w:val="center"/>
          <w:del w:id="16894"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16895" w:author="Chunhui zheng(BJ-RD)" w:date="2019-06-26T19:14:00Z"/>
              </w:rPr>
            </w:pPr>
            <w:del w:id="16896"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16897" w:author="Chunhui zheng(BJ-RD)" w:date="2019-06-26T19:14:00Z"/>
                <w:b/>
              </w:rPr>
            </w:pPr>
            <w:del w:id="16898"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16899" w:author="Chunhui zheng(BJ-RD)" w:date="2019-06-26T19:14:00Z"/>
                <w:b/>
              </w:rPr>
            </w:pPr>
            <w:del w:id="16900"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16901" w:author="Chunhui zheng(BJ-RD)" w:date="2019-06-26T19:14:00Z"/>
                <w:b/>
              </w:rPr>
            </w:pPr>
            <w:del w:id="16902" w:author="Chunhui zheng(BJ-RD)" w:date="2019-06-26T19:14:00Z">
              <w:r w:rsidRPr="00F62296" w:rsidDel="006F1C24">
                <w:rPr>
                  <w:b/>
                </w:rPr>
                <w:delText>Default</w:delText>
              </w:r>
            </w:del>
          </w:p>
        </w:tc>
        <w:tc>
          <w:tcPr>
            <w:tcW w:w="156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16903" w:author="Chunhui zheng(BJ-RD)" w:date="2019-06-26T19:14:00Z"/>
                <w:rFonts w:eastAsia="Times New Roman"/>
                <w:b/>
              </w:rPr>
            </w:pPr>
            <w:del w:id="16904"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16905" w:author="Chunhui zheng(BJ-RD)" w:date="2019-06-26T19:14:00Z"/>
              </w:rPr>
            </w:pPr>
            <w:del w:id="16906"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16907" w:author="Chunhui zheng(BJ-RD)" w:date="2019-06-26T19:14:00Z"/>
                <w:b/>
              </w:rPr>
            </w:pPr>
            <w:del w:id="16908"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16909" w:author="Chunhui zheng(BJ-RD)" w:date="2019-06-26T19:14:00Z"/>
                <w:b/>
              </w:rPr>
            </w:pPr>
            <w:del w:id="16910"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16911" w:author="Chunhui zheng(BJ-RD)" w:date="2019-06-26T19:14:00Z"/>
                <w:b/>
              </w:rPr>
            </w:pPr>
            <w:del w:id="16912"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16913" w:author="Chunhui zheng(BJ-RD)" w:date="2019-06-26T19:14:00Z"/>
                <w:b/>
              </w:rPr>
            </w:pPr>
            <w:del w:id="16914"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16915" w:author="Chunhui zheng(BJ-RD)" w:date="2019-06-26T19:14:00Z"/>
                <w:b/>
              </w:rPr>
            </w:pPr>
            <w:del w:id="16916" w:author="Chunhui zheng(BJ-RD)" w:date="2019-06-26T19:14:00Z">
              <w:r w:rsidRPr="00F62296" w:rsidDel="006F1C24">
                <w:rPr>
                  <w:b/>
                </w:rPr>
                <w:delText>E</w:delText>
              </w:r>
            </w:del>
          </w:p>
        </w:tc>
      </w:tr>
      <w:tr w:rsidR="000E49D2" w:rsidDel="006F1C24" w:rsidTr="000E49D2">
        <w:trPr>
          <w:cantSplit/>
          <w:trHeight w:val="300"/>
          <w:jc w:val="center"/>
          <w:del w:id="16917" w:author="Chunhui zheng(BJ-RD)" w:date="2019-06-26T19:14:00Z"/>
        </w:trPr>
        <w:tc>
          <w:tcPr>
            <w:tcW w:w="208" w:type="pct"/>
            <w:tcMar>
              <w:top w:w="0" w:type="dxa"/>
              <w:left w:w="29" w:type="dxa"/>
              <w:bottom w:w="0" w:type="dxa"/>
              <w:right w:w="29" w:type="dxa"/>
            </w:tcMar>
          </w:tcPr>
          <w:p w:rsidR="000E49D2" w:rsidRPr="00FC735D" w:rsidDel="006F1C24" w:rsidRDefault="000E49D2" w:rsidP="00CE725F">
            <w:pPr>
              <w:pStyle w:val="IRSBitItem"/>
              <w:jc w:val="left"/>
              <w:rPr>
                <w:del w:id="16918" w:author="Chunhui zheng(BJ-RD)" w:date="2019-06-26T19:14:00Z"/>
                <w:rFonts w:eastAsia="宋体" w:hint="eastAsia"/>
                <w:b w:val="0"/>
                <w:lang w:eastAsia="zh-CN"/>
              </w:rPr>
            </w:pPr>
            <w:del w:id="16919"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0E49D2" w:rsidDel="006F1C24" w:rsidRDefault="000E49D2" w:rsidP="00CE725F">
            <w:pPr>
              <w:pStyle w:val="IRSBitAttribute"/>
              <w:rPr>
                <w:del w:id="16920" w:author="Chunhui zheng(BJ-RD)" w:date="2019-06-26T19:14:00Z"/>
              </w:rPr>
            </w:pPr>
            <w:ins w:id="16921" w:author="Administrator" w:date="2019-03-07T17:11:00Z">
              <w:del w:id="1692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6923"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6924" w:author="Chunhui zheng(BJ-RD)" w:date="2019-06-26T19:14:00Z"/>
              </w:rPr>
            </w:pPr>
            <w:ins w:id="16925" w:author="Administrator" w:date="2019-03-07T17:11:00Z">
              <w:del w:id="16926" w:author="Chunhui zheng(BJ-RD)" w:date="2019-06-26T19:14:00Z">
                <w:r w:rsidRPr="007C2E95" w:rsidDel="006F1C24">
                  <w:rPr>
                    <w:rFonts w:eastAsia="宋体" w:hint="eastAsia"/>
                    <w:lang w:eastAsia="zh-CN"/>
                  </w:rPr>
                  <w:delText>RO</w:delText>
                </w:r>
              </w:del>
            </w:ins>
            <w:del w:id="16927"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6928" w:author="Chunhui zheng(BJ-RD)" w:date="2019-06-26T19:14:00Z"/>
              </w:rPr>
            </w:pPr>
            <w:del w:id="16929"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6930" w:author="Chunhui zheng(BJ-RD)" w:date="2019-06-26T19:14:00Z"/>
                <w:rFonts w:eastAsia="宋体" w:hint="eastAsia"/>
                <w:b/>
                <w:lang w:eastAsia="zh-CN"/>
              </w:rPr>
            </w:pPr>
            <w:del w:id="16931" w:author="Chunhui zheng(BJ-RD)" w:date="2019-06-26T19:14:00Z">
              <w:r w:rsidDel="006F1C24">
                <w:rPr>
                  <w:rFonts w:eastAsia="宋体" w:hint="eastAsia"/>
                  <w:b/>
                  <w:lang w:eastAsia="zh-CN"/>
                </w:rPr>
                <w:delText xml:space="preserve">MEM entry1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0E49D2" w:rsidDel="006F1C24" w:rsidRDefault="000E49D2" w:rsidP="00CE725F">
            <w:pPr>
              <w:ind w:leftChars="25" w:left="53"/>
              <w:rPr>
                <w:del w:id="16932" w:author="Chunhui zheng(BJ-RD)" w:date="2019-06-26T19:14:00Z"/>
                <w:sz w:val="16"/>
                <w:szCs w:val="16"/>
                <w:shd w:val="clear" w:color="auto" w:fill="C0C0C0"/>
              </w:rPr>
            </w:pPr>
            <w:del w:id="16933"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6934" w:author="Chunhui zheng(BJ-RD)" w:date="2019-06-26T19:14:00Z"/>
                <w:rFonts w:eastAsia="宋体" w:hint="eastAsia"/>
                <w:lang w:eastAsia="zh-CN"/>
              </w:rPr>
            </w:pPr>
            <w:del w:id="16935"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6936" w:author="Chunhui zheng(BJ-RD)" w:date="2019-06-26T19:14:00Z"/>
                <w:rFonts w:eastAsia="Times New Roman"/>
                <w:shd w:val="clear" w:color="auto" w:fill="C0C0C0"/>
              </w:rPr>
            </w:pPr>
            <w:del w:id="1693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293312" w:rsidDel="006F1C24" w:rsidRDefault="000E49D2" w:rsidP="00CE725F">
            <w:pPr>
              <w:pStyle w:val="IRSBitDescription"/>
              <w:ind w:left="53"/>
              <w:rPr>
                <w:del w:id="16938" w:author="Chunhui zheng(BJ-RD)" w:date="2019-06-26T19:14:00Z"/>
                <w:rFonts w:eastAsia="Times New Roman"/>
                <w:b/>
              </w:rPr>
            </w:pPr>
            <w:del w:id="1693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RPr="00F05F08" w:rsidDel="006F1C24" w:rsidRDefault="000E49D2" w:rsidP="00CE725F">
            <w:pPr>
              <w:pStyle w:val="IRSBitMnemonic"/>
              <w:ind w:left="53"/>
              <w:rPr>
                <w:del w:id="16940" w:author="Chunhui zheng(BJ-RD)" w:date="2019-06-26T19:14:00Z"/>
                <w:rFonts w:eastAsia="宋体" w:hint="eastAsia"/>
                <w:lang w:eastAsia="zh-CN"/>
              </w:rPr>
            </w:pPr>
            <w:del w:id="16941" w:author="Chunhui zheng(BJ-RD)" w:date="2019-06-26T19:14:00Z">
              <w:r w:rsidDel="006F1C24">
                <w:rPr>
                  <w:rFonts w:eastAsia="宋体" w:hint="eastAsia"/>
                  <w:lang w:eastAsia="zh-CN"/>
                </w:rPr>
                <w:delText>RSVAD_ME14</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0E49D2" w:rsidDel="006F1C24" w:rsidRDefault="000E49D2" w:rsidP="00CE725F">
            <w:pPr>
              <w:pStyle w:val="IRSBitChipRev"/>
              <w:rPr>
                <w:del w:id="16942"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6943" w:author="Chunhui zheng(BJ-RD)" w:date="2019-06-26T19:14:00Z"/>
                <w:sz w:val="15"/>
                <w:szCs w:val="15"/>
              </w:rPr>
            </w:pPr>
            <w:del w:id="16944" w:author="Chunhui zheng(BJ-RD)" w:date="2019-06-26T19:14:00Z">
              <w:r w:rsidDel="006F1C24">
                <w:delText>vcc</w:delText>
              </w:r>
            </w:del>
          </w:p>
        </w:tc>
        <w:tc>
          <w:tcPr>
            <w:tcW w:w="121" w:type="pct"/>
            <w:tcMar>
              <w:top w:w="0" w:type="dxa"/>
              <w:left w:w="29" w:type="dxa"/>
              <w:bottom w:w="0" w:type="dxa"/>
              <w:right w:w="29" w:type="dxa"/>
            </w:tcMar>
          </w:tcPr>
          <w:p w:rsidR="000E49D2" w:rsidRPr="004F0D76" w:rsidDel="006F1C24" w:rsidRDefault="000E49D2" w:rsidP="00CE725F">
            <w:pPr>
              <w:pStyle w:val="IRSBitsugS"/>
              <w:rPr>
                <w:del w:id="16945" w:author="Chunhui zheng(BJ-RD)" w:date="2019-06-26T19:14:00Z"/>
                <w:rFonts w:eastAsia="宋体" w:hint="eastAsia"/>
                <w:lang w:eastAsia="zh-CN"/>
              </w:rPr>
            </w:pPr>
            <w:ins w:id="16946" w:author="Administrator" w:date="2019-03-07T15:22:00Z">
              <w:del w:id="16947" w:author="Chunhui zheng(BJ-RD)" w:date="2019-06-26T19:14:00Z">
                <w:r w:rsidDel="006F1C24">
                  <w:rPr>
                    <w:rFonts w:eastAsia="宋体" w:hint="eastAsia"/>
                    <w:lang w:eastAsia="zh-CN"/>
                  </w:rPr>
                  <w:delText>x</w:delText>
                </w:r>
              </w:del>
            </w:ins>
            <w:del w:id="1694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6949" w:author="Chunhui zheng(BJ-RD)" w:date="2019-06-26T19:14:00Z"/>
              </w:rPr>
            </w:pPr>
            <w:ins w:id="16950" w:author="Administrator" w:date="2019-03-07T15:22:00Z">
              <w:del w:id="16951" w:author="Chunhui zheng(BJ-RD)" w:date="2019-06-26T19:14:00Z">
                <w:r w:rsidDel="006F1C24">
                  <w:delText>x</w:delText>
                </w:r>
              </w:del>
            </w:ins>
            <w:del w:id="16952"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6953" w:author="Chunhui zheng(BJ-RD)" w:date="2019-06-26T19:14:00Z"/>
              </w:rPr>
            </w:pPr>
            <w:ins w:id="16954" w:author="Administrator" w:date="2019-03-07T15:22:00Z">
              <w:del w:id="16955" w:author="Chunhui zheng(BJ-RD)" w:date="2019-06-26T19:14:00Z">
                <w:r w:rsidDel="006F1C24">
                  <w:delText>x</w:delText>
                </w:r>
              </w:del>
            </w:ins>
            <w:del w:id="16956" w:author="Chunhui zheng(BJ-RD)" w:date="2019-06-26T19:14:00Z">
              <w:r w:rsidDel="006F1C24">
                <w:delText>x</w:delText>
              </w:r>
            </w:del>
          </w:p>
        </w:tc>
      </w:tr>
      <w:tr w:rsidR="000E49D2" w:rsidDel="006F1C24" w:rsidTr="000E49D2">
        <w:trPr>
          <w:cantSplit/>
          <w:trHeight w:val="300"/>
          <w:jc w:val="center"/>
          <w:del w:id="16957" w:author="Chunhui zheng(BJ-RD)" w:date="2019-06-26T19:14:00Z"/>
        </w:trPr>
        <w:tc>
          <w:tcPr>
            <w:tcW w:w="208" w:type="pct"/>
            <w:tcMar>
              <w:top w:w="0" w:type="dxa"/>
              <w:left w:w="29" w:type="dxa"/>
              <w:bottom w:w="0" w:type="dxa"/>
              <w:right w:w="29" w:type="dxa"/>
            </w:tcMar>
          </w:tcPr>
          <w:p w:rsidR="000E49D2" w:rsidRPr="00C66D6B" w:rsidDel="006F1C24" w:rsidRDefault="000E49D2" w:rsidP="00CE725F">
            <w:pPr>
              <w:pStyle w:val="IRSBitItem"/>
              <w:jc w:val="left"/>
              <w:rPr>
                <w:del w:id="16958" w:author="Chunhui zheng(BJ-RD)" w:date="2019-06-26T19:14:00Z"/>
                <w:rFonts w:eastAsia="宋体" w:hint="eastAsia"/>
                <w:b w:val="0"/>
                <w:lang w:eastAsia="zh-CN"/>
              </w:rPr>
            </w:pPr>
            <w:del w:id="16959"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6960" w:author="Chunhui zheng(BJ-RD)" w:date="2019-06-26T19:14:00Z"/>
                <w:rFonts w:eastAsia="宋体" w:hint="eastAsia"/>
                <w:lang w:eastAsia="zh-CN"/>
              </w:rPr>
            </w:pPr>
            <w:ins w:id="16961" w:author="Administrator" w:date="2019-03-07T17:11:00Z">
              <w:del w:id="1696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6963" w:author="Chunhui zheng(BJ-RD)" w:date="2019-06-26T19:14:00Z">
              <w:r w:rsidDel="006F1C24">
                <w:delText>RO</w:delText>
              </w:r>
            </w:del>
          </w:p>
        </w:tc>
        <w:tc>
          <w:tcPr>
            <w:tcW w:w="331" w:type="pct"/>
            <w:tcMar>
              <w:top w:w="0" w:type="dxa"/>
              <w:left w:w="29" w:type="dxa"/>
              <w:bottom w:w="0" w:type="dxa"/>
              <w:right w:w="29" w:type="dxa"/>
            </w:tcMar>
          </w:tcPr>
          <w:p w:rsidR="000E49D2" w:rsidRPr="00907B65" w:rsidDel="006F1C24" w:rsidRDefault="000E49D2" w:rsidP="00CE725F">
            <w:pPr>
              <w:pStyle w:val="IRSBitHW-Property"/>
              <w:rPr>
                <w:del w:id="16964" w:author="Chunhui zheng(BJ-RD)" w:date="2019-06-26T19:14:00Z"/>
                <w:rFonts w:eastAsia="宋体" w:hint="eastAsia"/>
                <w:lang w:eastAsia="zh-CN"/>
              </w:rPr>
            </w:pPr>
            <w:ins w:id="16965" w:author="Administrator" w:date="2019-03-07T17:11:00Z">
              <w:del w:id="16966" w:author="Chunhui zheng(BJ-RD)" w:date="2019-06-26T19:14:00Z">
                <w:r w:rsidRPr="007C2E95" w:rsidDel="006F1C24">
                  <w:rPr>
                    <w:rFonts w:eastAsia="宋体" w:hint="eastAsia"/>
                    <w:lang w:eastAsia="zh-CN"/>
                  </w:rPr>
                  <w:delText>RO</w:delText>
                </w:r>
              </w:del>
            </w:ins>
            <w:del w:id="16967"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6968" w:author="Chunhui zheng(BJ-RD)" w:date="2019-06-26T19:14:00Z"/>
              </w:rPr>
            </w:pPr>
            <w:del w:id="16969"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6970" w:author="Chunhui zheng(BJ-RD)" w:date="2019-06-26T19:14:00Z"/>
                <w:rFonts w:eastAsia="宋体" w:hint="eastAsia"/>
                <w:b/>
                <w:lang w:eastAsia="zh-CN"/>
              </w:rPr>
            </w:pPr>
            <w:del w:id="16971" w:author="Chunhui zheng(BJ-RD)" w:date="2019-06-26T19:14:00Z">
              <w:r w:rsidDel="006F1C24">
                <w:rPr>
                  <w:rFonts w:eastAsia="宋体" w:hint="eastAsia"/>
                  <w:b/>
                  <w:lang w:eastAsia="zh-CN"/>
                </w:rPr>
                <w:delText xml:space="preserve">MEM entry1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0E49D2" w:rsidDel="006F1C24" w:rsidRDefault="000E49D2" w:rsidP="00CE725F">
            <w:pPr>
              <w:ind w:leftChars="25" w:left="53"/>
              <w:rPr>
                <w:del w:id="16972" w:author="Chunhui zheng(BJ-RD)" w:date="2019-06-26T19:14:00Z"/>
                <w:sz w:val="16"/>
                <w:szCs w:val="16"/>
                <w:shd w:val="clear" w:color="auto" w:fill="C0C0C0"/>
              </w:rPr>
            </w:pPr>
            <w:del w:id="1697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6974" w:author="Chunhui zheng(BJ-RD)" w:date="2019-06-26T19:14:00Z"/>
                <w:rFonts w:eastAsia="宋体" w:hint="eastAsia"/>
                <w:lang w:eastAsia="zh-CN"/>
              </w:rPr>
            </w:pPr>
            <w:del w:id="16975"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6976" w:author="Chunhui zheng(BJ-RD)" w:date="2019-06-26T19:14:00Z"/>
                <w:rFonts w:eastAsia="Times New Roman"/>
                <w:shd w:val="clear" w:color="auto" w:fill="C0C0C0"/>
              </w:rPr>
            </w:pPr>
            <w:del w:id="1697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907B65" w:rsidDel="006F1C24" w:rsidRDefault="000E49D2" w:rsidP="00CE725F">
            <w:pPr>
              <w:pStyle w:val="IRSBitDescription"/>
              <w:ind w:left="53"/>
              <w:rPr>
                <w:del w:id="16978" w:author="Chunhui zheng(BJ-RD)" w:date="2019-06-26T19:14:00Z"/>
                <w:rFonts w:eastAsia="宋体" w:hint="eastAsia"/>
                <w:b/>
                <w:lang w:eastAsia="zh-CN"/>
              </w:rPr>
            </w:pPr>
            <w:del w:id="1697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RPr="00C453A9" w:rsidDel="006F1C24" w:rsidRDefault="000E49D2" w:rsidP="00CE725F">
            <w:pPr>
              <w:pStyle w:val="IRSBitMnemonic"/>
              <w:ind w:left="53"/>
              <w:rPr>
                <w:del w:id="16980" w:author="Chunhui zheng(BJ-RD)" w:date="2019-06-26T19:14:00Z"/>
                <w:rFonts w:eastAsia="宋体" w:hint="eastAsia"/>
                <w:lang w:eastAsia="zh-CN"/>
              </w:rPr>
            </w:pPr>
            <w:del w:id="16981" w:author="Chunhui zheng(BJ-RD)" w:date="2019-06-26T19:14:00Z">
              <w:r w:rsidDel="006F1C24">
                <w:rPr>
                  <w:rFonts w:eastAsia="宋体" w:hint="eastAsia"/>
                  <w:lang w:eastAsia="zh-CN"/>
                </w:rPr>
                <w:delText>RSVAD_ME14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6982"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6983" w:author="Chunhui zheng(BJ-RD)" w:date="2019-06-26T19:14:00Z"/>
                <w:sz w:val="15"/>
                <w:szCs w:val="15"/>
              </w:rPr>
            </w:pPr>
            <w:del w:id="16984" w:author="Chunhui zheng(BJ-RD)" w:date="2019-06-26T19:14:00Z">
              <w:r w:rsidDel="006F1C24">
                <w:delText>vcc</w:delText>
              </w:r>
            </w:del>
          </w:p>
        </w:tc>
        <w:tc>
          <w:tcPr>
            <w:tcW w:w="121" w:type="pct"/>
            <w:tcMar>
              <w:top w:w="0" w:type="dxa"/>
              <w:left w:w="29" w:type="dxa"/>
              <w:bottom w:w="0" w:type="dxa"/>
              <w:right w:w="29" w:type="dxa"/>
            </w:tcMar>
          </w:tcPr>
          <w:p w:rsidR="000E49D2" w:rsidRPr="00907B65" w:rsidDel="006F1C24" w:rsidRDefault="000E49D2" w:rsidP="00CE725F">
            <w:pPr>
              <w:pStyle w:val="IRSBitsugS"/>
              <w:rPr>
                <w:del w:id="16985" w:author="Chunhui zheng(BJ-RD)" w:date="2019-06-26T19:14:00Z"/>
                <w:rFonts w:eastAsia="宋体" w:hint="eastAsia"/>
                <w:lang w:eastAsia="zh-CN"/>
              </w:rPr>
            </w:pPr>
            <w:ins w:id="16986" w:author="Administrator" w:date="2019-03-07T15:22:00Z">
              <w:del w:id="16987" w:author="Chunhui zheng(BJ-RD)" w:date="2019-06-26T19:14:00Z">
                <w:r w:rsidDel="006F1C24">
                  <w:rPr>
                    <w:rFonts w:eastAsia="宋体" w:hint="eastAsia"/>
                    <w:lang w:eastAsia="zh-CN"/>
                  </w:rPr>
                  <w:delText>x</w:delText>
                </w:r>
              </w:del>
            </w:ins>
            <w:del w:id="1698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6989" w:author="Chunhui zheng(BJ-RD)" w:date="2019-06-26T19:14:00Z"/>
              </w:rPr>
            </w:pPr>
            <w:ins w:id="16990" w:author="Administrator" w:date="2019-03-07T15:22:00Z">
              <w:del w:id="16991" w:author="Chunhui zheng(BJ-RD)" w:date="2019-06-26T19:14:00Z">
                <w:r w:rsidDel="006F1C24">
                  <w:delText>x</w:delText>
                </w:r>
              </w:del>
            </w:ins>
            <w:del w:id="16992"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6993" w:author="Chunhui zheng(BJ-RD)" w:date="2019-06-26T19:14:00Z"/>
              </w:rPr>
            </w:pPr>
            <w:ins w:id="16994" w:author="Administrator" w:date="2019-03-07T15:22:00Z">
              <w:del w:id="16995" w:author="Chunhui zheng(BJ-RD)" w:date="2019-06-26T19:14:00Z">
                <w:r w:rsidDel="006F1C24">
                  <w:delText>x</w:delText>
                </w:r>
              </w:del>
            </w:ins>
            <w:del w:id="16996" w:author="Chunhui zheng(BJ-RD)" w:date="2019-06-26T19:14:00Z">
              <w:r w:rsidDel="006F1C24">
                <w:delText>x</w:delText>
              </w:r>
            </w:del>
          </w:p>
        </w:tc>
      </w:tr>
      <w:tr w:rsidR="000E49D2" w:rsidDel="006F1C24" w:rsidTr="000E49D2">
        <w:trPr>
          <w:cantSplit/>
          <w:trHeight w:val="300"/>
          <w:jc w:val="center"/>
          <w:del w:id="16997" w:author="Chunhui zheng(BJ-RD)" w:date="2019-06-26T19:14:00Z"/>
        </w:trPr>
        <w:tc>
          <w:tcPr>
            <w:tcW w:w="208" w:type="pct"/>
            <w:tcMar>
              <w:top w:w="0" w:type="dxa"/>
              <w:left w:w="29" w:type="dxa"/>
              <w:bottom w:w="0" w:type="dxa"/>
              <w:right w:w="29" w:type="dxa"/>
            </w:tcMar>
          </w:tcPr>
          <w:p w:rsidR="000E49D2" w:rsidDel="006F1C24" w:rsidRDefault="000E49D2" w:rsidP="00CE725F">
            <w:pPr>
              <w:pStyle w:val="IRSBitItem"/>
              <w:jc w:val="left"/>
              <w:rPr>
                <w:del w:id="16998" w:author="Chunhui zheng(BJ-RD)" w:date="2019-06-26T19:14:00Z"/>
                <w:rFonts w:eastAsia="宋体" w:hint="eastAsia"/>
                <w:b w:val="0"/>
                <w:lang w:eastAsia="zh-CN"/>
              </w:rPr>
            </w:pPr>
            <w:del w:id="16999"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0E49D2" w:rsidDel="006F1C24" w:rsidRDefault="000E49D2" w:rsidP="00CE725F">
            <w:pPr>
              <w:pStyle w:val="IRSBitAttribute"/>
              <w:rPr>
                <w:del w:id="17000" w:author="Chunhui zheng(BJ-RD)" w:date="2019-06-26T19:14:00Z"/>
              </w:rPr>
            </w:pPr>
            <w:ins w:id="17001" w:author="Administrator" w:date="2019-03-07T17:11:00Z">
              <w:del w:id="1700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7003"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7004" w:author="Chunhui zheng(BJ-RD)" w:date="2019-06-26T19:14:00Z"/>
              </w:rPr>
            </w:pPr>
            <w:ins w:id="17005" w:author="Administrator" w:date="2019-03-07T17:11:00Z">
              <w:del w:id="17006" w:author="Chunhui zheng(BJ-RD)" w:date="2019-06-26T19:14:00Z">
                <w:r w:rsidRPr="007C2E95" w:rsidDel="006F1C24">
                  <w:rPr>
                    <w:rFonts w:eastAsia="宋体" w:hint="eastAsia"/>
                    <w:lang w:eastAsia="zh-CN"/>
                  </w:rPr>
                  <w:delText>RO</w:delText>
                </w:r>
              </w:del>
            </w:ins>
            <w:del w:id="17007"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7008" w:author="Chunhui zheng(BJ-RD)" w:date="2019-06-26T19:14:00Z"/>
              </w:rPr>
            </w:pPr>
            <w:del w:id="17009"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7010" w:author="Chunhui zheng(BJ-RD)" w:date="2019-06-26T19:14:00Z"/>
                <w:rFonts w:eastAsia="宋体" w:hint="eastAsia"/>
                <w:b/>
                <w:lang w:eastAsia="zh-CN"/>
              </w:rPr>
            </w:pPr>
            <w:del w:id="17011" w:author="Chunhui zheng(BJ-RD)" w:date="2019-06-26T19:14:00Z">
              <w:r w:rsidDel="006F1C24">
                <w:rPr>
                  <w:rFonts w:eastAsia="宋体" w:hint="eastAsia"/>
                  <w:b/>
                  <w:lang w:eastAsia="zh-CN"/>
                </w:rPr>
                <w:delText xml:space="preserve">MEM entry1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0E49D2" w:rsidDel="006F1C24" w:rsidRDefault="000E49D2" w:rsidP="00CE725F">
            <w:pPr>
              <w:ind w:leftChars="25" w:left="53"/>
              <w:rPr>
                <w:del w:id="17012" w:author="Chunhui zheng(BJ-RD)" w:date="2019-06-26T19:14:00Z"/>
                <w:sz w:val="16"/>
                <w:szCs w:val="16"/>
                <w:shd w:val="clear" w:color="auto" w:fill="C0C0C0"/>
              </w:rPr>
            </w:pPr>
            <w:del w:id="1701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7014" w:author="Chunhui zheng(BJ-RD)" w:date="2019-06-26T19:14:00Z"/>
                <w:rFonts w:eastAsia="宋体" w:hint="eastAsia"/>
                <w:lang w:eastAsia="zh-CN"/>
              </w:rPr>
            </w:pPr>
            <w:del w:id="17015"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7016" w:author="Chunhui zheng(BJ-RD)" w:date="2019-06-26T19:14:00Z"/>
                <w:rFonts w:eastAsia="Times New Roman"/>
                <w:shd w:val="clear" w:color="auto" w:fill="C0C0C0"/>
              </w:rPr>
            </w:pPr>
            <w:del w:id="1701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Del="006F1C24" w:rsidRDefault="000E49D2" w:rsidP="00CE725F">
            <w:pPr>
              <w:pStyle w:val="IRSBitDescription"/>
              <w:ind w:left="53"/>
              <w:rPr>
                <w:del w:id="17018" w:author="Chunhui zheng(BJ-RD)" w:date="2019-06-26T19:14:00Z"/>
                <w:rFonts w:eastAsia="宋体" w:hint="eastAsia"/>
                <w:b/>
                <w:lang w:eastAsia="zh-CN"/>
              </w:rPr>
            </w:pPr>
            <w:del w:id="1701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7020" w:author="Chunhui zheng(BJ-RD)" w:date="2019-06-26T19:14:00Z"/>
                <w:rFonts w:eastAsia="宋体" w:hint="eastAsia"/>
                <w:lang w:eastAsia="zh-CN"/>
              </w:rPr>
            </w:pPr>
            <w:del w:id="17021" w:author="Chunhui zheng(BJ-RD)" w:date="2019-06-26T19:14:00Z">
              <w:r w:rsidDel="006F1C24">
                <w:rPr>
                  <w:rFonts w:eastAsia="宋体" w:hint="eastAsia"/>
                  <w:lang w:eastAsia="zh-CN"/>
                </w:rPr>
                <w:delText>RSVAD_ME14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7022"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7023" w:author="Chunhui zheng(BJ-RD)" w:date="2019-06-26T19:14:00Z"/>
              </w:rPr>
            </w:pPr>
            <w:del w:id="17024"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7025" w:author="Chunhui zheng(BJ-RD)" w:date="2019-06-26T19:14:00Z"/>
              </w:rPr>
            </w:pPr>
            <w:ins w:id="17026" w:author="Administrator" w:date="2019-03-07T15:22:00Z">
              <w:del w:id="17027" w:author="Chunhui zheng(BJ-RD)" w:date="2019-06-26T19:14:00Z">
                <w:r w:rsidDel="006F1C24">
                  <w:rPr>
                    <w:rFonts w:eastAsia="宋体" w:hint="eastAsia"/>
                    <w:lang w:eastAsia="zh-CN"/>
                  </w:rPr>
                  <w:delText>x</w:delText>
                </w:r>
              </w:del>
            </w:ins>
            <w:del w:id="1702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7029" w:author="Chunhui zheng(BJ-RD)" w:date="2019-06-26T19:14:00Z"/>
              </w:rPr>
            </w:pPr>
            <w:ins w:id="17030" w:author="Administrator" w:date="2019-03-07T15:22:00Z">
              <w:del w:id="17031" w:author="Chunhui zheng(BJ-RD)" w:date="2019-06-26T19:14:00Z">
                <w:r w:rsidDel="006F1C24">
                  <w:delText>x</w:delText>
                </w:r>
              </w:del>
            </w:ins>
            <w:del w:id="17032"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7033" w:author="Chunhui zheng(BJ-RD)" w:date="2019-06-26T19:14:00Z"/>
              </w:rPr>
            </w:pPr>
            <w:ins w:id="17034" w:author="Administrator" w:date="2019-03-07T15:22:00Z">
              <w:del w:id="17035" w:author="Chunhui zheng(BJ-RD)" w:date="2019-06-26T19:14:00Z">
                <w:r w:rsidDel="006F1C24">
                  <w:delText>x</w:delText>
                </w:r>
              </w:del>
            </w:ins>
            <w:del w:id="17036" w:author="Chunhui zheng(BJ-RD)" w:date="2019-06-26T19:14:00Z">
              <w:r w:rsidDel="006F1C24">
                <w:delText>x</w:delText>
              </w:r>
            </w:del>
          </w:p>
        </w:tc>
      </w:tr>
      <w:tr w:rsidR="000E49D2" w:rsidDel="006F1C24" w:rsidTr="000E49D2">
        <w:trPr>
          <w:cantSplit/>
          <w:trHeight w:val="300"/>
          <w:jc w:val="center"/>
          <w:del w:id="17037"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7038" w:author="Chunhui zheng(BJ-RD)" w:date="2019-06-26T19:14:00Z"/>
                <w:rFonts w:eastAsia="宋体" w:hint="eastAsia"/>
                <w:b w:val="0"/>
                <w:lang w:eastAsia="zh-CN"/>
              </w:rPr>
            </w:pPr>
            <w:del w:id="17039"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7040" w:author="Chunhui zheng(BJ-RD)" w:date="2019-06-26T19:14:00Z"/>
                <w:rFonts w:eastAsia="宋体" w:hint="eastAsia"/>
                <w:lang w:eastAsia="zh-CN"/>
              </w:rPr>
            </w:pPr>
            <w:ins w:id="17041" w:author="Administrator" w:date="2019-03-07T17:11:00Z">
              <w:del w:id="1704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7043"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7044" w:author="Chunhui zheng(BJ-RD)" w:date="2019-06-26T19:14:00Z"/>
              </w:rPr>
            </w:pPr>
            <w:ins w:id="17045" w:author="Administrator" w:date="2019-03-07T17:11:00Z">
              <w:del w:id="17046" w:author="Chunhui zheng(BJ-RD)" w:date="2019-06-26T19:14:00Z">
                <w:r w:rsidRPr="007C2E95" w:rsidDel="006F1C24">
                  <w:rPr>
                    <w:rFonts w:eastAsia="宋体" w:hint="eastAsia"/>
                    <w:lang w:eastAsia="zh-CN"/>
                  </w:rPr>
                  <w:delText>RO</w:delText>
                </w:r>
              </w:del>
            </w:ins>
            <w:del w:id="17047"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7048" w:author="Chunhui zheng(BJ-RD)" w:date="2019-06-26T19:14:00Z"/>
              </w:rPr>
            </w:pPr>
            <w:del w:id="17049"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7050" w:author="Chunhui zheng(BJ-RD)" w:date="2019-06-26T19:14:00Z"/>
                <w:rFonts w:eastAsia="宋体" w:hint="eastAsia"/>
                <w:b/>
                <w:lang w:eastAsia="zh-CN"/>
              </w:rPr>
            </w:pPr>
            <w:del w:id="17051" w:author="Chunhui zheng(BJ-RD)" w:date="2019-06-26T19:14:00Z">
              <w:r w:rsidDel="006F1C24">
                <w:rPr>
                  <w:rFonts w:eastAsia="宋体" w:hint="eastAsia"/>
                  <w:b/>
                  <w:lang w:eastAsia="zh-CN"/>
                </w:rPr>
                <w:delText xml:space="preserve">MEM entry1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0E49D2" w:rsidDel="006F1C24" w:rsidRDefault="000E49D2" w:rsidP="00CE725F">
            <w:pPr>
              <w:ind w:leftChars="25" w:left="53"/>
              <w:rPr>
                <w:del w:id="17052" w:author="Chunhui zheng(BJ-RD)" w:date="2019-06-26T19:14:00Z"/>
                <w:sz w:val="16"/>
                <w:szCs w:val="16"/>
                <w:shd w:val="clear" w:color="auto" w:fill="C0C0C0"/>
              </w:rPr>
            </w:pPr>
            <w:del w:id="1705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7054" w:author="Chunhui zheng(BJ-RD)" w:date="2019-06-26T19:14:00Z"/>
                <w:rFonts w:eastAsia="宋体" w:hint="eastAsia"/>
                <w:lang w:eastAsia="zh-CN"/>
              </w:rPr>
            </w:pPr>
            <w:del w:id="17055"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7056" w:author="Chunhui zheng(BJ-RD)" w:date="2019-06-26T19:14:00Z"/>
                <w:rFonts w:eastAsia="Times New Roman"/>
                <w:shd w:val="clear" w:color="auto" w:fill="C0C0C0"/>
              </w:rPr>
            </w:pPr>
            <w:del w:id="1705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7058" w:author="Chunhui zheng(BJ-RD)" w:date="2019-06-26T19:14:00Z"/>
                <w:rFonts w:eastAsia="宋体" w:hint="eastAsia"/>
                <w:shd w:val="clear" w:color="auto" w:fill="C0C0C0"/>
                <w:lang w:eastAsia="zh-CN"/>
              </w:rPr>
            </w:pPr>
            <w:del w:id="1705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7060" w:author="Chunhui zheng(BJ-RD)" w:date="2019-06-26T19:14:00Z"/>
                <w:color w:val="999999"/>
              </w:rPr>
            </w:pPr>
            <w:del w:id="17061" w:author="Chunhui zheng(BJ-RD)" w:date="2019-06-26T19:14:00Z">
              <w:r w:rsidDel="006F1C24">
                <w:rPr>
                  <w:rFonts w:eastAsia="宋体" w:hint="eastAsia"/>
                  <w:lang w:eastAsia="zh-CN"/>
                </w:rPr>
                <w:delText>RSVAD_ME14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7062"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7063" w:author="Chunhui zheng(BJ-RD)" w:date="2019-06-26T19:14:00Z"/>
                <w:sz w:val="15"/>
                <w:szCs w:val="15"/>
              </w:rPr>
            </w:pPr>
            <w:del w:id="17064"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7065" w:author="Chunhui zheng(BJ-RD)" w:date="2019-06-26T19:14:00Z"/>
              </w:rPr>
            </w:pPr>
            <w:ins w:id="17066" w:author="Administrator" w:date="2019-03-07T15:22:00Z">
              <w:del w:id="17067" w:author="Chunhui zheng(BJ-RD)" w:date="2019-06-26T19:14:00Z">
                <w:r w:rsidDel="006F1C24">
                  <w:rPr>
                    <w:rFonts w:eastAsia="宋体" w:hint="eastAsia"/>
                    <w:lang w:eastAsia="zh-CN"/>
                  </w:rPr>
                  <w:delText>x</w:delText>
                </w:r>
              </w:del>
            </w:ins>
            <w:del w:id="1706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7069" w:author="Chunhui zheng(BJ-RD)" w:date="2019-06-26T19:14:00Z"/>
              </w:rPr>
            </w:pPr>
            <w:ins w:id="17070" w:author="Administrator" w:date="2019-03-07T15:22:00Z">
              <w:del w:id="17071" w:author="Chunhui zheng(BJ-RD)" w:date="2019-06-26T19:14:00Z">
                <w:r w:rsidDel="006F1C24">
                  <w:delText>x</w:delText>
                </w:r>
              </w:del>
            </w:ins>
            <w:del w:id="17072"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7073" w:author="Chunhui zheng(BJ-RD)" w:date="2019-06-26T19:14:00Z"/>
              </w:rPr>
            </w:pPr>
            <w:ins w:id="17074" w:author="Administrator" w:date="2019-03-07T15:22:00Z">
              <w:del w:id="17075" w:author="Chunhui zheng(BJ-RD)" w:date="2019-06-26T19:14:00Z">
                <w:r w:rsidDel="006F1C24">
                  <w:delText>x</w:delText>
                </w:r>
              </w:del>
            </w:ins>
            <w:del w:id="17076" w:author="Chunhui zheng(BJ-RD)" w:date="2019-06-26T19:14:00Z">
              <w:r w:rsidDel="006F1C24">
                <w:delText>x</w:delText>
              </w:r>
            </w:del>
          </w:p>
        </w:tc>
      </w:tr>
      <w:tr w:rsidR="000E49D2" w:rsidDel="006F1C24" w:rsidTr="000E49D2">
        <w:trPr>
          <w:cantSplit/>
          <w:trHeight w:val="300"/>
          <w:jc w:val="center"/>
          <w:del w:id="17077"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7078" w:author="Chunhui zheng(BJ-RD)" w:date="2019-06-26T19:14:00Z"/>
                <w:rFonts w:eastAsia="宋体" w:hint="eastAsia"/>
                <w:b w:val="0"/>
                <w:lang w:eastAsia="zh-CN"/>
              </w:rPr>
            </w:pPr>
            <w:del w:id="17079"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7080" w:author="Chunhui zheng(BJ-RD)" w:date="2019-06-26T19:14:00Z"/>
                <w:rFonts w:eastAsia="宋体" w:hint="eastAsia"/>
                <w:lang w:eastAsia="zh-CN"/>
              </w:rPr>
            </w:pPr>
            <w:ins w:id="17081" w:author="Administrator" w:date="2019-03-07T17:11:00Z">
              <w:del w:id="1708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7083"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7084" w:author="Chunhui zheng(BJ-RD)" w:date="2019-06-26T19:14:00Z"/>
              </w:rPr>
            </w:pPr>
            <w:ins w:id="17085" w:author="Administrator" w:date="2019-03-07T17:11:00Z">
              <w:del w:id="17086" w:author="Chunhui zheng(BJ-RD)" w:date="2019-06-26T19:14:00Z">
                <w:r w:rsidRPr="007C2E95" w:rsidDel="006F1C24">
                  <w:rPr>
                    <w:rFonts w:eastAsia="宋体" w:hint="eastAsia"/>
                    <w:lang w:eastAsia="zh-CN"/>
                  </w:rPr>
                  <w:delText>RO</w:delText>
                </w:r>
              </w:del>
            </w:ins>
            <w:del w:id="17087"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7088" w:author="Chunhui zheng(BJ-RD)" w:date="2019-06-26T19:14:00Z"/>
              </w:rPr>
            </w:pPr>
            <w:del w:id="17089"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7090" w:author="Chunhui zheng(BJ-RD)" w:date="2019-06-26T19:14:00Z"/>
                <w:rFonts w:eastAsia="宋体" w:hint="eastAsia"/>
                <w:b/>
                <w:lang w:eastAsia="zh-CN"/>
              </w:rPr>
            </w:pPr>
            <w:del w:id="17091" w:author="Chunhui zheng(BJ-RD)" w:date="2019-06-26T19:14:00Z">
              <w:r w:rsidDel="006F1C24">
                <w:rPr>
                  <w:rFonts w:eastAsia="宋体" w:hint="eastAsia"/>
                  <w:b/>
                  <w:lang w:eastAsia="zh-CN"/>
                </w:rPr>
                <w:delText xml:space="preserve">MEM entry1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0E49D2" w:rsidDel="006F1C24" w:rsidRDefault="000E49D2" w:rsidP="00CE725F">
            <w:pPr>
              <w:ind w:leftChars="25" w:left="53"/>
              <w:rPr>
                <w:del w:id="17092" w:author="Chunhui zheng(BJ-RD)" w:date="2019-06-26T19:14:00Z"/>
                <w:sz w:val="16"/>
                <w:szCs w:val="16"/>
                <w:shd w:val="clear" w:color="auto" w:fill="C0C0C0"/>
              </w:rPr>
            </w:pPr>
            <w:del w:id="1709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7094" w:author="Chunhui zheng(BJ-RD)" w:date="2019-06-26T19:14:00Z"/>
                <w:rFonts w:eastAsia="宋体" w:hint="eastAsia"/>
                <w:lang w:eastAsia="zh-CN"/>
              </w:rPr>
            </w:pPr>
            <w:del w:id="17095"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7096" w:author="Chunhui zheng(BJ-RD)" w:date="2019-06-26T19:14:00Z"/>
                <w:rFonts w:eastAsia="Times New Roman"/>
                <w:shd w:val="clear" w:color="auto" w:fill="C0C0C0"/>
              </w:rPr>
            </w:pPr>
            <w:del w:id="1709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7098" w:author="Chunhui zheng(BJ-RD)" w:date="2019-06-26T19:14:00Z"/>
                <w:rFonts w:eastAsia="宋体" w:hint="eastAsia"/>
                <w:shd w:val="clear" w:color="auto" w:fill="C0C0C0"/>
                <w:lang w:eastAsia="zh-CN"/>
              </w:rPr>
            </w:pPr>
            <w:del w:id="1709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7100" w:author="Chunhui zheng(BJ-RD)" w:date="2019-06-26T19:14:00Z"/>
                <w:color w:val="999999"/>
              </w:rPr>
            </w:pPr>
            <w:del w:id="17101" w:author="Chunhui zheng(BJ-RD)" w:date="2019-06-26T19:14:00Z">
              <w:r w:rsidDel="006F1C24">
                <w:rPr>
                  <w:rFonts w:eastAsia="宋体" w:hint="eastAsia"/>
                  <w:lang w:eastAsia="zh-CN"/>
                </w:rPr>
                <w:delText>RSVAD_ME14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7102"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7103" w:author="Chunhui zheng(BJ-RD)" w:date="2019-06-26T19:14:00Z"/>
                <w:sz w:val="15"/>
                <w:szCs w:val="15"/>
              </w:rPr>
            </w:pPr>
            <w:del w:id="17104"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7105" w:author="Chunhui zheng(BJ-RD)" w:date="2019-06-26T19:14:00Z"/>
              </w:rPr>
            </w:pPr>
            <w:ins w:id="17106" w:author="Administrator" w:date="2019-03-07T15:22:00Z">
              <w:del w:id="17107" w:author="Chunhui zheng(BJ-RD)" w:date="2019-06-26T19:14:00Z">
                <w:r w:rsidDel="006F1C24">
                  <w:rPr>
                    <w:rFonts w:eastAsia="宋体" w:hint="eastAsia"/>
                    <w:lang w:eastAsia="zh-CN"/>
                  </w:rPr>
                  <w:delText>x</w:delText>
                </w:r>
              </w:del>
            </w:ins>
            <w:del w:id="1710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7109" w:author="Chunhui zheng(BJ-RD)" w:date="2019-06-26T19:14:00Z"/>
              </w:rPr>
            </w:pPr>
            <w:ins w:id="17110" w:author="Administrator" w:date="2019-03-07T15:22:00Z">
              <w:del w:id="17111" w:author="Chunhui zheng(BJ-RD)" w:date="2019-06-26T19:14:00Z">
                <w:r w:rsidDel="006F1C24">
                  <w:delText>x</w:delText>
                </w:r>
              </w:del>
            </w:ins>
            <w:del w:id="17112"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7113" w:author="Chunhui zheng(BJ-RD)" w:date="2019-06-26T19:14:00Z"/>
              </w:rPr>
            </w:pPr>
            <w:ins w:id="17114" w:author="Administrator" w:date="2019-03-07T15:22:00Z">
              <w:del w:id="17115" w:author="Chunhui zheng(BJ-RD)" w:date="2019-06-26T19:14:00Z">
                <w:r w:rsidDel="006F1C24">
                  <w:delText>x</w:delText>
                </w:r>
              </w:del>
            </w:ins>
            <w:del w:id="17116" w:author="Chunhui zheng(BJ-RD)" w:date="2019-06-26T19:14:00Z">
              <w:r w:rsidDel="006F1C24">
                <w:delText>x</w:delText>
              </w:r>
            </w:del>
          </w:p>
        </w:tc>
      </w:tr>
      <w:tr w:rsidR="000E49D2" w:rsidDel="006F1C24" w:rsidTr="000E49D2">
        <w:trPr>
          <w:cantSplit/>
          <w:jc w:val="center"/>
          <w:del w:id="17117"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7118" w:author="Chunhui zheng(BJ-RD)" w:date="2019-06-26T19:14:00Z"/>
                <w:rFonts w:eastAsia="宋体" w:hint="eastAsia"/>
                <w:b w:val="0"/>
                <w:lang w:eastAsia="zh-CN"/>
              </w:rPr>
            </w:pPr>
            <w:del w:id="17119"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7120" w:author="Chunhui zheng(BJ-RD)" w:date="2019-06-26T19:14:00Z"/>
                <w:rFonts w:eastAsia="宋体" w:hint="eastAsia"/>
                <w:lang w:eastAsia="zh-CN"/>
              </w:rPr>
            </w:pPr>
            <w:ins w:id="17121" w:author="Administrator" w:date="2019-03-07T17:11:00Z">
              <w:del w:id="1712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7123"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7124" w:author="Chunhui zheng(BJ-RD)" w:date="2019-06-26T19:14:00Z"/>
              </w:rPr>
            </w:pPr>
            <w:ins w:id="17125" w:author="Administrator" w:date="2019-03-07T17:11:00Z">
              <w:del w:id="17126" w:author="Chunhui zheng(BJ-RD)" w:date="2019-06-26T19:14:00Z">
                <w:r w:rsidRPr="007C2E95" w:rsidDel="006F1C24">
                  <w:rPr>
                    <w:rFonts w:eastAsia="宋体" w:hint="eastAsia"/>
                    <w:lang w:eastAsia="zh-CN"/>
                  </w:rPr>
                  <w:delText>RO</w:delText>
                </w:r>
              </w:del>
            </w:ins>
            <w:del w:id="17127"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7128" w:author="Chunhui zheng(BJ-RD)" w:date="2019-06-26T19:14:00Z"/>
              </w:rPr>
            </w:pPr>
            <w:del w:id="17129"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7130" w:author="Chunhui zheng(BJ-RD)" w:date="2019-06-26T19:14:00Z"/>
                <w:rFonts w:eastAsia="宋体" w:hint="eastAsia"/>
                <w:b/>
                <w:lang w:eastAsia="zh-CN"/>
              </w:rPr>
            </w:pPr>
            <w:del w:id="17131" w:author="Chunhui zheng(BJ-RD)" w:date="2019-06-26T19:14:00Z">
              <w:r w:rsidDel="006F1C24">
                <w:rPr>
                  <w:rFonts w:eastAsia="宋体" w:hint="eastAsia"/>
                  <w:b/>
                  <w:lang w:eastAsia="zh-CN"/>
                </w:rPr>
                <w:delText xml:space="preserve">MEM entry1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0E49D2" w:rsidDel="006F1C24" w:rsidRDefault="000E49D2" w:rsidP="00CE725F">
            <w:pPr>
              <w:ind w:leftChars="25" w:left="53"/>
              <w:rPr>
                <w:del w:id="17132" w:author="Chunhui zheng(BJ-RD)" w:date="2019-06-26T19:14:00Z"/>
                <w:sz w:val="16"/>
                <w:szCs w:val="16"/>
                <w:shd w:val="clear" w:color="auto" w:fill="C0C0C0"/>
              </w:rPr>
            </w:pPr>
            <w:del w:id="1713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7134" w:author="Chunhui zheng(BJ-RD)" w:date="2019-06-26T19:14:00Z"/>
                <w:rFonts w:eastAsia="宋体" w:hint="eastAsia"/>
                <w:lang w:eastAsia="zh-CN"/>
              </w:rPr>
            </w:pPr>
            <w:del w:id="17135"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7136" w:author="Chunhui zheng(BJ-RD)" w:date="2019-06-26T19:14:00Z"/>
                <w:rFonts w:eastAsia="Times New Roman"/>
                <w:shd w:val="clear" w:color="auto" w:fill="C0C0C0"/>
              </w:rPr>
            </w:pPr>
            <w:del w:id="1713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7138" w:author="Chunhui zheng(BJ-RD)" w:date="2019-06-26T19:14:00Z"/>
                <w:rFonts w:eastAsia="宋体" w:hint="eastAsia"/>
                <w:shd w:val="clear" w:color="auto" w:fill="C0C0C0"/>
                <w:lang w:eastAsia="zh-CN"/>
              </w:rPr>
            </w:pPr>
            <w:del w:id="1713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7140" w:author="Chunhui zheng(BJ-RD)" w:date="2019-06-26T19:14:00Z"/>
                <w:color w:val="999999"/>
              </w:rPr>
            </w:pPr>
            <w:del w:id="17141" w:author="Chunhui zheng(BJ-RD)" w:date="2019-06-26T19:14:00Z">
              <w:r w:rsidDel="006F1C24">
                <w:rPr>
                  <w:rFonts w:eastAsia="宋体" w:hint="eastAsia"/>
                  <w:lang w:eastAsia="zh-CN"/>
                </w:rPr>
                <w:delText>RSVAD_ME14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7142"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7143" w:author="Chunhui zheng(BJ-RD)" w:date="2019-06-26T19:14:00Z"/>
                <w:sz w:val="15"/>
                <w:szCs w:val="15"/>
              </w:rPr>
            </w:pPr>
            <w:del w:id="17144"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7145" w:author="Chunhui zheng(BJ-RD)" w:date="2019-06-26T19:14:00Z"/>
              </w:rPr>
            </w:pPr>
            <w:ins w:id="17146" w:author="Administrator" w:date="2019-03-07T15:22:00Z">
              <w:del w:id="17147" w:author="Chunhui zheng(BJ-RD)" w:date="2019-06-26T19:14:00Z">
                <w:r w:rsidDel="006F1C24">
                  <w:rPr>
                    <w:rFonts w:eastAsia="宋体" w:hint="eastAsia"/>
                    <w:lang w:eastAsia="zh-CN"/>
                  </w:rPr>
                  <w:delText>x</w:delText>
                </w:r>
              </w:del>
            </w:ins>
            <w:del w:id="1714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7149" w:author="Chunhui zheng(BJ-RD)" w:date="2019-06-26T19:14:00Z"/>
              </w:rPr>
            </w:pPr>
            <w:ins w:id="17150" w:author="Administrator" w:date="2019-03-07T15:22:00Z">
              <w:del w:id="17151" w:author="Chunhui zheng(BJ-RD)" w:date="2019-06-26T19:14:00Z">
                <w:r w:rsidDel="006F1C24">
                  <w:delText>x</w:delText>
                </w:r>
              </w:del>
            </w:ins>
            <w:del w:id="17152"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7153" w:author="Chunhui zheng(BJ-RD)" w:date="2019-06-26T19:14:00Z"/>
              </w:rPr>
            </w:pPr>
            <w:ins w:id="17154" w:author="Administrator" w:date="2019-03-07T15:22:00Z">
              <w:del w:id="17155" w:author="Chunhui zheng(BJ-RD)" w:date="2019-06-26T19:14:00Z">
                <w:r w:rsidDel="006F1C24">
                  <w:delText>x</w:delText>
                </w:r>
              </w:del>
            </w:ins>
            <w:del w:id="17156" w:author="Chunhui zheng(BJ-RD)" w:date="2019-06-26T19:14:00Z">
              <w:r w:rsidDel="006F1C24">
                <w:delText>x</w:delText>
              </w:r>
            </w:del>
          </w:p>
        </w:tc>
      </w:tr>
      <w:tr w:rsidR="000E49D2" w:rsidDel="006F1C24" w:rsidTr="000E49D2">
        <w:trPr>
          <w:cantSplit/>
          <w:trHeight w:val="300"/>
          <w:jc w:val="center"/>
          <w:del w:id="17157"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7158" w:author="Chunhui zheng(BJ-RD)" w:date="2019-06-26T19:14:00Z"/>
                <w:rFonts w:eastAsia="宋体" w:hint="eastAsia"/>
                <w:b w:val="0"/>
                <w:lang w:eastAsia="zh-CN"/>
              </w:rPr>
            </w:pPr>
            <w:del w:id="17159"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7160" w:author="Chunhui zheng(BJ-RD)" w:date="2019-06-26T19:14:00Z"/>
                <w:rFonts w:eastAsia="宋体" w:hint="eastAsia"/>
                <w:lang w:eastAsia="zh-CN"/>
              </w:rPr>
            </w:pPr>
            <w:ins w:id="17161" w:author="Administrator" w:date="2019-03-07T17:11:00Z">
              <w:del w:id="1716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7163"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7164" w:author="Chunhui zheng(BJ-RD)" w:date="2019-06-26T19:14:00Z"/>
              </w:rPr>
            </w:pPr>
            <w:ins w:id="17165" w:author="Administrator" w:date="2019-03-07T17:11:00Z">
              <w:del w:id="17166" w:author="Chunhui zheng(BJ-RD)" w:date="2019-06-26T19:14:00Z">
                <w:r w:rsidRPr="007C2E95" w:rsidDel="006F1C24">
                  <w:rPr>
                    <w:rFonts w:eastAsia="宋体" w:hint="eastAsia"/>
                    <w:lang w:eastAsia="zh-CN"/>
                  </w:rPr>
                  <w:delText>RO</w:delText>
                </w:r>
              </w:del>
            </w:ins>
            <w:del w:id="17167"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7168" w:author="Chunhui zheng(BJ-RD)" w:date="2019-06-26T19:14:00Z"/>
              </w:rPr>
            </w:pPr>
            <w:del w:id="17169"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7170" w:author="Chunhui zheng(BJ-RD)" w:date="2019-06-26T19:14:00Z"/>
                <w:rFonts w:eastAsia="宋体" w:hint="eastAsia"/>
                <w:b/>
                <w:lang w:eastAsia="zh-CN"/>
              </w:rPr>
            </w:pPr>
            <w:del w:id="17171" w:author="Chunhui zheng(BJ-RD)" w:date="2019-06-26T19:14:00Z">
              <w:r w:rsidDel="006F1C24">
                <w:rPr>
                  <w:rFonts w:eastAsia="宋体" w:hint="eastAsia"/>
                  <w:b/>
                  <w:lang w:eastAsia="zh-CN"/>
                </w:rPr>
                <w:delText xml:space="preserve">MEM entry1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0E49D2" w:rsidDel="006F1C24" w:rsidRDefault="000E49D2" w:rsidP="00CE725F">
            <w:pPr>
              <w:ind w:leftChars="25" w:left="53"/>
              <w:rPr>
                <w:del w:id="17172" w:author="Chunhui zheng(BJ-RD)" w:date="2019-06-26T19:14:00Z"/>
                <w:sz w:val="16"/>
                <w:szCs w:val="16"/>
                <w:shd w:val="clear" w:color="auto" w:fill="C0C0C0"/>
              </w:rPr>
            </w:pPr>
            <w:del w:id="1717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7174" w:author="Chunhui zheng(BJ-RD)" w:date="2019-06-26T19:14:00Z"/>
                <w:rFonts w:eastAsia="宋体" w:hint="eastAsia"/>
                <w:lang w:eastAsia="zh-CN"/>
              </w:rPr>
            </w:pPr>
            <w:del w:id="17175"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7176" w:author="Chunhui zheng(BJ-RD)" w:date="2019-06-26T19:14:00Z"/>
                <w:rFonts w:eastAsia="Times New Roman"/>
                <w:shd w:val="clear" w:color="auto" w:fill="C0C0C0"/>
              </w:rPr>
            </w:pPr>
            <w:del w:id="1717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7178" w:author="Chunhui zheng(BJ-RD)" w:date="2019-06-26T19:14:00Z"/>
                <w:rFonts w:eastAsia="宋体" w:hint="eastAsia"/>
                <w:shd w:val="clear" w:color="auto" w:fill="C0C0C0"/>
                <w:lang w:eastAsia="zh-CN"/>
              </w:rPr>
            </w:pPr>
            <w:del w:id="1717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7180" w:author="Chunhui zheng(BJ-RD)" w:date="2019-06-26T19:14:00Z"/>
                <w:color w:val="999999"/>
              </w:rPr>
            </w:pPr>
            <w:del w:id="17181" w:author="Chunhui zheng(BJ-RD)" w:date="2019-06-26T19:14:00Z">
              <w:r w:rsidDel="006F1C24">
                <w:rPr>
                  <w:rFonts w:eastAsia="宋体" w:hint="eastAsia"/>
                  <w:lang w:eastAsia="zh-CN"/>
                </w:rPr>
                <w:delText>RSVAD_ME14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7182"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7183" w:author="Chunhui zheng(BJ-RD)" w:date="2019-06-26T19:14:00Z"/>
                <w:sz w:val="15"/>
                <w:szCs w:val="15"/>
              </w:rPr>
            </w:pPr>
            <w:del w:id="17184"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7185" w:author="Chunhui zheng(BJ-RD)" w:date="2019-06-26T19:14:00Z"/>
              </w:rPr>
            </w:pPr>
            <w:ins w:id="17186" w:author="Administrator" w:date="2019-03-07T15:22:00Z">
              <w:del w:id="17187" w:author="Chunhui zheng(BJ-RD)" w:date="2019-06-26T19:14:00Z">
                <w:r w:rsidDel="006F1C24">
                  <w:rPr>
                    <w:rFonts w:eastAsia="宋体" w:hint="eastAsia"/>
                    <w:lang w:eastAsia="zh-CN"/>
                  </w:rPr>
                  <w:delText>x</w:delText>
                </w:r>
              </w:del>
            </w:ins>
            <w:del w:id="1718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7189" w:author="Chunhui zheng(BJ-RD)" w:date="2019-06-26T19:14:00Z"/>
              </w:rPr>
            </w:pPr>
            <w:ins w:id="17190" w:author="Administrator" w:date="2019-03-07T15:22:00Z">
              <w:del w:id="17191" w:author="Chunhui zheng(BJ-RD)" w:date="2019-06-26T19:14:00Z">
                <w:r w:rsidDel="006F1C24">
                  <w:delText>x</w:delText>
                </w:r>
              </w:del>
            </w:ins>
            <w:del w:id="17192"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7193" w:author="Chunhui zheng(BJ-RD)" w:date="2019-06-26T19:14:00Z"/>
              </w:rPr>
            </w:pPr>
            <w:ins w:id="17194" w:author="Administrator" w:date="2019-03-07T15:22:00Z">
              <w:del w:id="17195" w:author="Chunhui zheng(BJ-RD)" w:date="2019-06-26T19:14:00Z">
                <w:r w:rsidDel="006F1C24">
                  <w:delText>x</w:delText>
                </w:r>
              </w:del>
            </w:ins>
            <w:del w:id="17196" w:author="Chunhui zheng(BJ-RD)" w:date="2019-06-26T19:14:00Z">
              <w:r w:rsidDel="006F1C24">
                <w:delText>x</w:delText>
              </w:r>
            </w:del>
          </w:p>
        </w:tc>
      </w:tr>
      <w:tr w:rsidR="000E49D2" w:rsidDel="006F1C24" w:rsidTr="000E49D2">
        <w:trPr>
          <w:cantSplit/>
          <w:jc w:val="center"/>
          <w:del w:id="17197" w:author="Chunhui zheng(BJ-RD)" w:date="2019-06-26T19:14:00Z"/>
        </w:trPr>
        <w:tc>
          <w:tcPr>
            <w:tcW w:w="208" w:type="pct"/>
            <w:tcMar>
              <w:top w:w="0" w:type="dxa"/>
              <w:left w:w="29" w:type="dxa"/>
              <w:bottom w:w="0" w:type="dxa"/>
              <w:right w:w="29" w:type="dxa"/>
            </w:tcMar>
          </w:tcPr>
          <w:p w:rsidR="000E49D2" w:rsidRPr="000A0EBD" w:rsidDel="006F1C24" w:rsidRDefault="000E49D2" w:rsidP="00CE725F">
            <w:pPr>
              <w:pStyle w:val="IRSBitItem"/>
              <w:jc w:val="left"/>
              <w:rPr>
                <w:del w:id="17198" w:author="Chunhui zheng(BJ-RD)" w:date="2019-06-26T19:14:00Z"/>
                <w:b w:val="0"/>
              </w:rPr>
            </w:pPr>
            <w:del w:id="17199"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7200" w:author="Chunhui zheng(BJ-RD)" w:date="2019-06-26T19:14:00Z"/>
                <w:rFonts w:eastAsia="宋体" w:hint="eastAsia"/>
                <w:lang w:eastAsia="zh-CN"/>
              </w:rPr>
            </w:pPr>
            <w:ins w:id="17201" w:author="Administrator" w:date="2019-03-07T17:11:00Z">
              <w:del w:id="1720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7203"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7204" w:author="Chunhui zheng(BJ-RD)" w:date="2019-06-26T19:14:00Z"/>
              </w:rPr>
            </w:pPr>
            <w:ins w:id="17205" w:author="Administrator" w:date="2019-03-07T17:11:00Z">
              <w:del w:id="17206" w:author="Chunhui zheng(BJ-RD)" w:date="2019-06-26T19:14:00Z">
                <w:r w:rsidRPr="007C2E95" w:rsidDel="006F1C24">
                  <w:rPr>
                    <w:rFonts w:eastAsia="宋体" w:hint="eastAsia"/>
                    <w:lang w:eastAsia="zh-CN"/>
                  </w:rPr>
                  <w:delText>RO</w:delText>
                </w:r>
              </w:del>
            </w:ins>
            <w:del w:id="17207" w:author="Chunhui zheng(BJ-RD)" w:date="2019-06-26T19:14:00Z">
              <w:r w:rsidRPr="00A0741C" w:rsidDel="006F1C24">
                <w:delText>NA</w:delText>
              </w:r>
            </w:del>
          </w:p>
        </w:tc>
        <w:tc>
          <w:tcPr>
            <w:tcW w:w="278" w:type="pct"/>
            <w:tcMar>
              <w:top w:w="0" w:type="dxa"/>
              <w:left w:w="29" w:type="dxa"/>
              <w:bottom w:w="0" w:type="dxa"/>
              <w:right w:w="29" w:type="dxa"/>
            </w:tcMar>
          </w:tcPr>
          <w:p w:rsidR="000E49D2" w:rsidRPr="00907B65" w:rsidDel="006F1C24" w:rsidRDefault="000E49D2" w:rsidP="00CE725F">
            <w:pPr>
              <w:pStyle w:val="IRSBitDefault"/>
              <w:rPr>
                <w:del w:id="17208" w:author="Chunhui zheng(BJ-RD)" w:date="2019-06-26T19:14:00Z"/>
                <w:rFonts w:eastAsia="宋体" w:hint="eastAsia"/>
                <w:lang w:eastAsia="zh-CN"/>
              </w:rPr>
            </w:pPr>
            <w:del w:id="17209" w:author="Chunhui zheng(BJ-RD)" w:date="2019-06-26T19:14:00Z">
              <w:r w:rsidDel="006F1C24">
                <w:delText>0</w:delText>
              </w:r>
            </w:del>
          </w:p>
        </w:tc>
        <w:tc>
          <w:tcPr>
            <w:tcW w:w="1565" w:type="pct"/>
            <w:tcMar>
              <w:top w:w="0" w:type="dxa"/>
              <w:left w:w="29" w:type="dxa"/>
              <w:bottom w:w="0" w:type="dxa"/>
              <w:right w:w="29" w:type="dxa"/>
            </w:tcMar>
          </w:tcPr>
          <w:p w:rsidR="000E49D2" w:rsidDel="006F1C24" w:rsidRDefault="000E49D2" w:rsidP="00CE725F">
            <w:pPr>
              <w:pStyle w:val="IRSBitDescription"/>
              <w:ind w:left="53"/>
              <w:rPr>
                <w:del w:id="17210" w:author="Chunhui zheng(BJ-RD)" w:date="2019-06-26T19:14:00Z"/>
                <w:rFonts w:eastAsia="宋体" w:hint="eastAsia"/>
                <w:b/>
                <w:lang w:eastAsia="zh-CN"/>
              </w:rPr>
            </w:pPr>
            <w:del w:id="17211" w:author="Chunhui zheng(BJ-RD)" w:date="2019-06-26T19:14:00Z">
              <w:r w:rsidDel="006F1C24">
                <w:rPr>
                  <w:rFonts w:eastAsia="宋体" w:hint="eastAsia"/>
                  <w:b/>
                  <w:lang w:eastAsia="zh-CN"/>
                </w:rPr>
                <w:delText xml:space="preserve">MEM entry1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0E49D2" w:rsidDel="006F1C24" w:rsidRDefault="000E49D2" w:rsidP="00CE725F">
            <w:pPr>
              <w:ind w:leftChars="25" w:left="53"/>
              <w:rPr>
                <w:del w:id="17212" w:author="Chunhui zheng(BJ-RD)" w:date="2019-06-26T19:14:00Z"/>
                <w:sz w:val="16"/>
                <w:szCs w:val="16"/>
                <w:shd w:val="clear" w:color="auto" w:fill="C0C0C0"/>
              </w:rPr>
            </w:pPr>
            <w:del w:id="1721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7214" w:author="Chunhui zheng(BJ-RD)" w:date="2019-06-26T19:14:00Z"/>
                <w:rFonts w:eastAsia="宋体" w:hint="eastAsia"/>
                <w:lang w:eastAsia="zh-CN"/>
              </w:rPr>
            </w:pPr>
            <w:del w:id="17215"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7216" w:author="Chunhui zheng(BJ-RD)" w:date="2019-06-26T19:14:00Z"/>
                <w:rFonts w:eastAsia="Times New Roman"/>
                <w:shd w:val="clear" w:color="auto" w:fill="C0C0C0"/>
              </w:rPr>
            </w:pPr>
            <w:del w:id="1721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7218" w:author="Chunhui zheng(BJ-RD)" w:date="2019-06-26T19:14:00Z"/>
                <w:rFonts w:eastAsia="宋体" w:hint="eastAsia"/>
                <w:shd w:val="clear" w:color="auto" w:fill="C0C0C0"/>
                <w:lang w:eastAsia="zh-CN"/>
              </w:rPr>
            </w:pPr>
            <w:del w:id="1721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7220" w:author="Chunhui zheng(BJ-RD)" w:date="2019-06-26T19:14:00Z"/>
                <w:color w:val="999999"/>
              </w:rPr>
            </w:pPr>
            <w:del w:id="17221" w:author="Chunhui zheng(BJ-RD)" w:date="2019-06-26T19:14:00Z">
              <w:r w:rsidDel="006F1C24">
                <w:rPr>
                  <w:rFonts w:eastAsia="宋体" w:hint="eastAsia"/>
                  <w:lang w:eastAsia="zh-CN"/>
                </w:rPr>
                <w:delText>RSVAD_ME14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7222"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7223" w:author="Chunhui zheng(BJ-RD)" w:date="2019-06-26T19:14:00Z"/>
                <w:sz w:val="15"/>
                <w:szCs w:val="15"/>
              </w:rPr>
            </w:pPr>
            <w:del w:id="17224"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7225" w:author="Chunhui zheng(BJ-RD)" w:date="2019-06-26T19:14:00Z"/>
              </w:rPr>
            </w:pPr>
            <w:ins w:id="17226" w:author="Administrator" w:date="2019-03-07T15:22:00Z">
              <w:del w:id="17227" w:author="Chunhui zheng(BJ-RD)" w:date="2019-06-26T19:14:00Z">
                <w:r w:rsidDel="006F1C24">
                  <w:rPr>
                    <w:rFonts w:eastAsia="宋体" w:hint="eastAsia"/>
                    <w:lang w:eastAsia="zh-CN"/>
                  </w:rPr>
                  <w:delText>x</w:delText>
                </w:r>
              </w:del>
            </w:ins>
            <w:del w:id="1722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7229" w:author="Chunhui zheng(BJ-RD)" w:date="2019-06-26T19:14:00Z"/>
              </w:rPr>
            </w:pPr>
            <w:ins w:id="17230" w:author="Administrator" w:date="2019-03-07T15:22:00Z">
              <w:del w:id="17231" w:author="Chunhui zheng(BJ-RD)" w:date="2019-06-26T19:14:00Z">
                <w:r w:rsidDel="006F1C24">
                  <w:delText>x</w:delText>
                </w:r>
              </w:del>
            </w:ins>
            <w:del w:id="17232"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7233" w:author="Chunhui zheng(BJ-RD)" w:date="2019-06-26T19:14:00Z"/>
              </w:rPr>
            </w:pPr>
            <w:ins w:id="17234" w:author="Administrator" w:date="2019-03-07T15:22:00Z">
              <w:del w:id="17235" w:author="Chunhui zheng(BJ-RD)" w:date="2019-06-26T19:14:00Z">
                <w:r w:rsidDel="006F1C24">
                  <w:delText>x</w:delText>
                </w:r>
              </w:del>
            </w:ins>
            <w:del w:id="17236" w:author="Chunhui zheng(BJ-RD)" w:date="2019-06-26T19:14:00Z">
              <w:r w:rsidDel="006F1C24">
                <w:delText>x</w:delText>
              </w:r>
            </w:del>
          </w:p>
        </w:tc>
      </w:tr>
    </w:tbl>
    <w:p w:rsidR="00CE725F" w:rsidDel="006F1C24" w:rsidRDefault="00CE725F" w:rsidP="00CE725F">
      <w:pPr>
        <w:pStyle w:val="IRSReg-Heading"/>
        <w:ind w:left="189"/>
        <w:rPr>
          <w:del w:id="17237" w:author="Chunhui zheng(BJ-RD)" w:date="2019-06-26T19:14:00Z"/>
        </w:rPr>
      </w:pPr>
      <w:del w:id="17238" w:author="Chunhui zheng(BJ-RD)" w:date="2019-06-26T19:14:00Z">
        <w:r w:rsidDel="006F1C24">
          <w:rPr>
            <w:u w:val="single"/>
          </w:rPr>
          <w:delText>Offset Address:</w:delText>
        </w:r>
        <w:r w:rsidRPr="00AD0C28" w:rsidDel="006F1C24">
          <w:rPr>
            <w:rFonts w:eastAsia="宋体" w:hint="eastAsia"/>
            <w:u w:val="single"/>
            <w:lang w:eastAsia="zh-CN"/>
          </w:rPr>
          <w:delText>1</w:delText>
        </w:r>
        <w:r w:rsidDel="006F1C24">
          <w:rPr>
            <w:rFonts w:eastAsia="宋体" w:hint="eastAsia"/>
            <w:u w:val="single"/>
            <w:lang w:eastAsia="zh-CN"/>
          </w:rPr>
          <w:delText>8</w:delText>
        </w:r>
        <w:r w:rsidDel="006F1C24">
          <w:rPr>
            <w:rFonts w:eastAsia="宋体"/>
            <w:u w:val="single"/>
            <w:lang w:eastAsia="zh-CN"/>
          </w:rPr>
          <w:delText>7</w:delText>
        </w:r>
        <w:r w:rsidDel="006F1C24">
          <w:rPr>
            <w:u w:val="single"/>
          </w:rPr>
          <w:delText>-</w:delText>
        </w:r>
        <w:r w:rsidDel="006F1C24">
          <w:rPr>
            <w:rFonts w:eastAsia="宋体" w:hint="eastAsia"/>
            <w:u w:val="single"/>
            <w:lang w:eastAsia="zh-CN"/>
          </w:rPr>
          <w:delText>18</w:delText>
        </w:r>
        <w:r w:rsidDel="006F1C24">
          <w:rPr>
            <w:rFonts w:eastAsia="宋体"/>
            <w:u w:val="single"/>
            <w:lang w:eastAsia="zh-CN"/>
          </w:rPr>
          <w:delText>4</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14</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095"/>
        <w:gridCol w:w="2761"/>
        <w:gridCol w:w="663"/>
        <w:gridCol w:w="592"/>
        <w:gridCol w:w="246"/>
        <w:gridCol w:w="218"/>
        <w:gridCol w:w="218"/>
      </w:tblGrid>
      <w:tr w:rsidR="00CE725F" w:rsidDel="006F1C24" w:rsidTr="000E49D2">
        <w:trPr>
          <w:cantSplit/>
          <w:trHeight w:val="300"/>
          <w:jc w:val="center"/>
          <w:del w:id="17239"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17240" w:author="Chunhui zheng(BJ-RD)" w:date="2019-06-26T19:14:00Z"/>
              </w:rPr>
            </w:pPr>
            <w:del w:id="17241"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17242" w:author="Chunhui zheng(BJ-RD)" w:date="2019-06-26T19:14:00Z"/>
                <w:b/>
              </w:rPr>
            </w:pPr>
            <w:del w:id="17243"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17244" w:author="Chunhui zheng(BJ-RD)" w:date="2019-06-26T19:14:00Z"/>
                <w:b/>
              </w:rPr>
            </w:pPr>
            <w:del w:id="17245"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17246" w:author="Chunhui zheng(BJ-RD)" w:date="2019-06-26T19:14:00Z"/>
                <w:b/>
              </w:rPr>
            </w:pPr>
            <w:del w:id="17247" w:author="Chunhui zheng(BJ-RD)" w:date="2019-06-26T19:14:00Z">
              <w:r w:rsidRPr="00F62296" w:rsidDel="006F1C24">
                <w:rPr>
                  <w:b/>
                </w:rPr>
                <w:delText>Default</w:delText>
              </w:r>
            </w:del>
          </w:p>
        </w:tc>
        <w:tc>
          <w:tcPr>
            <w:tcW w:w="152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17248" w:author="Chunhui zheng(BJ-RD)" w:date="2019-06-26T19:14:00Z"/>
                <w:rFonts w:eastAsia="Times New Roman"/>
                <w:b/>
              </w:rPr>
            </w:pPr>
            <w:del w:id="17249" w:author="Chunhui zheng(BJ-RD)" w:date="2019-06-26T19:14:00Z">
              <w:r w:rsidRPr="00293312" w:rsidDel="006F1C24">
                <w:rPr>
                  <w:rFonts w:eastAsia="Times New Roman"/>
                  <w:b/>
                </w:rPr>
                <w:delText>Description</w:delText>
              </w:r>
            </w:del>
          </w:p>
        </w:tc>
        <w:tc>
          <w:tcPr>
            <w:tcW w:w="1359" w:type="pct"/>
            <w:tcMar>
              <w:top w:w="0" w:type="dxa"/>
              <w:left w:w="29" w:type="dxa"/>
              <w:bottom w:w="0" w:type="dxa"/>
              <w:right w:w="29" w:type="dxa"/>
            </w:tcMar>
            <w:vAlign w:val="center"/>
          </w:tcPr>
          <w:p w:rsidR="00CE725F" w:rsidRPr="00F62296" w:rsidDel="006F1C24" w:rsidRDefault="00CE725F" w:rsidP="00CE725F">
            <w:pPr>
              <w:pStyle w:val="IRSBitMnemonic"/>
              <w:ind w:left="53"/>
              <w:rPr>
                <w:del w:id="17250" w:author="Chunhui zheng(BJ-RD)" w:date="2019-06-26T19:14:00Z"/>
              </w:rPr>
            </w:pPr>
            <w:del w:id="17251"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17252" w:author="Chunhui zheng(BJ-RD)" w:date="2019-06-26T19:14:00Z"/>
                <w:b/>
              </w:rPr>
            </w:pPr>
            <w:del w:id="17253"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17254" w:author="Chunhui zheng(BJ-RD)" w:date="2019-06-26T19:14:00Z"/>
                <w:b/>
              </w:rPr>
            </w:pPr>
            <w:del w:id="17255"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17256" w:author="Chunhui zheng(BJ-RD)" w:date="2019-06-26T19:14:00Z"/>
                <w:b/>
              </w:rPr>
            </w:pPr>
            <w:del w:id="17257"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17258" w:author="Chunhui zheng(BJ-RD)" w:date="2019-06-26T19:14:00Z"/>
                <w:b/>
              </w:rPr>
            </w:pPr>
            <w:del w:id="17259"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17260" w:author="Chunhui zheng(BJ-RD)" w:date="2019-06-26T19:14:00Z"/>
                <w:b/>
              </w:rPr>
            </w:pPr>
            <w:del w:id="17261" w:author="Chunhui zheng(BJ-RD)" w:date="2019-06-26T19:14:00Z">
              <w:r w:rsidRPr="00F62296" w:rsidDel="006F1C24">
                <w:rPr>
                  <w:b/>
                </w:rPr>
                <w:delText>E</w:delText>
              </w:r>
            </w:del>
          </w:p>
        </w:tc>
      </w:tr>
      <w:tr w:rsidR="000E49D2" w:rsidDel="006F1C24" w:rsidTr="000E49D2">
        <w:trPr>
          <w:cantSplit/>
          <w:trHeight w:val="300"/>
          <w:jc w:val="center"/>
          <w:del w:id="17262" w:author="Chunhui zheng(BJ-RD)" w:date="2019-06-26T19:14:00Z"/>
        </w:trPr>
        <w:tc>
          <w:tcPr>
            <w:tcW w:w="208" w:type="pct"/>
            <w:tcMar>
              <w:top w:w="0" w:type="dxa"/>
              <w:left w:w="29" w:type="dxa"/>
              <w:bottom w:w="0" w:type="dxa"/>
              <w:right w:w="29" w:type="dxa"/>
            </w:tcMar>
          </w:tcPr>
          <w:p w:rsidR="000E49D2" w:rsidRPr="00FC735D" w:rsidDel="006F1C24" w:rsidRDefault="000E49D2" w:rsidP="00CE725F">
            <w:pPr>
              <w:pStyle w:val="IRSBitItem"/>
              <w:jc w:val="left"/>
              <w:rPr>
                <w:del w:id="17263" w:author="Chunhui zheng(BJ-RD)" w:date="2019-06-26T19:14:00Z"/>
                <w:rFonts w:eastAsia="宋体" w:hint="eastAsia"/>
                <w:b w:val="0"/>
                <w:lang w:eastAsia="zh-CN"/>
              </w:rPr>
            </w:pPr>
            <w:del w:id="17264"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0E49D2" w:rsidDel="006F1C24" w:rsidRDefault="000E49D2" w:rsidP="00CE725F">
            <w:pPr>
              <w:pStyle w:val="IRSBitAttribute"/>
              <w:rPr>
                <w:del w:id="17265" w:author="Chunhui zheng(BJ-RD)" w:date="2019-06-26T19:14:00Z"/>
              </w:rPr>
            </w:pPr>
            <w:ins w:id="17266" w:author="Administrator" w:date="2019-03-07T17:11:00Z">
              <w:del w:id="1726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7268"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7269" w:author="Chunhui zheng(BJ-RD)" w:date="2019-06-26T19:14:00Z"/>
              </w:rPr>
            </w:pPr>
            <w:ins w:id="17270" w:author="Administrator" w:date="2019-03-07T17:11:00Z">
              <w:del w:id="17271" w:author="Chunhui zheng(BJ-RD)" w:date="2019-06-26T19:14:00Z">
                <w:r w:rsidRPr="007C2E95" w:rsidDel="006F1C24">
                  <w:rPr>
                    <w:rFonts w:eastAsia="宋体" w:hint="eastAsia"/>
                    <w:lang w:eastAsia="zh-CN"/>
                  </w:rPr>
                  <w:delText>RO</w:delText>
                </w:r>
              </w:del>
            </w:ins>
            <w:del w:id="17272"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7273" w:author="Chunhui zheng(BJ-RD)" w:date="2019-06-26T19:14:00Z"/>
              </w:rPr>
            </w:pPr>
            <w:del w:id="17274" w:author="Chunhui zheng(BJ-RD)" w:date="2019-06-26T19:14:00Z">
              <w:r w:rsidDel="006F1C24">
                <w:delText>0</w:delText>
              </w:r>
            </w:del>
          </w:p>
        </w:tc>
        <w:tc>
          <w:tcPr>
            <w:tcW w:w="1525" w:type="pct"/>
            <w:tcMar>
              <w:top w:w="0" w:type="dxa"/>
              <w:left w:w="29" w:type="dxa"/>
              <w:bottom w:w="0" w:type="dxa"/>
              <w:right w:w="29" w:type="dxa"/>
            </w:tcMar>
          </w:tcPr>
          <w:p w:rsidR="000E49D2" w:rsidDel="006F1C24" w:rsidRDefault="000E49D2" w:rsidP="00CE725F">
            <w:pPr>
              <w:pStyle w:val="IRSBitDescription"/>
              <w:ind w:left="53"/>
              <w:rPr>
                <w:del w:id="17275" w:author="Chunhui zheng(BJ-RD)" w:date="2019-06-26T19:14:00Z"/>
                <w:rFonts w:eastAsia="宋体" w:hint="eastAsia"/>
                <w:b/>
                <w:lang w:eastAsia="zh-CN"/>
              </w:rPr>
            </w:pPr>
            <w:del w:id="17276" w:author="Chunhui zheng(BJ-RD)" w:date="2019-06-26T19:14:00Z">
              <w:r w:rsidDel="006F1C24">
                <w:rPr>
                  <w:rFonts w:eastAsia="宋体" w:hint="eastAsia"/>
                  <w:b/>
                  <w:lang w:eastAsia="zh-CN"/>
                </w:rPr>
                <w:delText xml:space="preserve">MEM entry1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0E49D2" w:rsidDel="006F1C24" w:rsidRDefault="000E49D2" w:rsidP="00CE725F">
            <w:pPr>
              <w:ind w:leftChars="25" w:left="53"/>
              <w:rPr>
                <w:del w:id="17277" w:author="Chunhui zheng(BJ-RD)" w:date="2019-06-26T19:14:00Z"/>
                <w:sz w:val="16"/>
                <w:szCs w:val="16"/>
                <w:shd w:val="clear" w:color="auto" w:fill="C0C0C0"/>
              </w:rPr>
            </w:pPr>
            <w:del w:id="1727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7279" w:author="Chunhui zheng(BJ-RD)" w:date="2019-06-26T19:14:00Z"/>
                <w:rFonts w:eastAsia="宋体" w:hint="eastAsia"/>
                <w:lang w:eastAsia="zh-CN"/>
              </w:rPr>
            </w:pPr>
            <w:del w:id="17280"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7281" w:author="Chunhui zheng(BJ-RD)" w:date="2019-06-26T19:14:00Z"/>
                <w:rFonts w:eastAsia="Times New Roman"/>
                <w:shd w:val="clear" w:color="auto" w:fill="C0C0C0"/>
              </w:rPr>
            </w:pPr>
            <w:del w:id="1728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293312" w:rsidDel="006F1C24" w:rsidRDefault="000E49D2" w:rsidP="00CE725F">
            <w:pPr>
              <w:pStyle w:val="IRSBitDescription"/>
              <w:ind w:left="53"/>
              <w:rPr>
                <w:del w:id="17283" w:author="Chunhui zheng(BJ-RD)" w:date="2019-06-26T19:14:00Z"/>
                <w:rFonts w:eastAsia="Times New Roman"/>
                <w:b/>
              </w:rPr>
            </w:pPr>
            <w:del w:id="1728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0E49D2" w:rsidRPr="00D074E0" w:rsidDel="006F1C24" w:rsidRDefault="000E49D2" w:rsidP="00CE725F">
            <w:pPr>
              <w:pStyle w:val="IRSBitMnemonic"/>
              <w:ind w:left="53"/>
              <w:rPr>
                <w:del w:id="17285" w:author="Chunhui zheng(BJ-RD)" w:date="2019-06-26T19:14:00Z"/>
                <w:rFonts w:eastAsia="宋体" w:hint="eastAsia"/>
                <w:lang w:eastAsia="zh-CN"/>
              </w:rPr>
            </w:pPr>
            <w:del w:id="17286" w:author="Chunhui zheng(BJ-RD)" w:date="2019-06-26T19:14:00Z">
              <w:r w:rsidDel="006F1C24">
                <w:rPr>
                  <w:rFonts w:eastAsia="宋体" w:hint="eastAsia"/>
                  <w:lang w:eastAsia="zh-CN"/>
                </w:rPr>
                <w:delText>RSVAD_ME14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7287"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7288" w:author="Chunhui zheng(BJ-RD)" w:date="2019-06-26T19:14:00Z"/>
                <w:sz w:val="15"/>
                <w:szCs w:val="15"/>
              </w:rPr>
            </w:pPr>
            <w:del w:id="17289" w:author="Chunhui zheng(BJ-RD)" w:date="2019-06-26T19:14:00Z">
              <w:r w:rsidDel="006F1C24">
                <w:delText>vcc</w:delText>
              </w:r>
            </w:del>
          </w:p>
        </w:tc>
        <w:tc>
          <w:tcPr>
            <w:tcW w:w="121" w:type="pct"/>
            <w:tcMar>
              <w:top w:w="0" w:type="dxa"/>
              <w:left w:w="29" w:type="dxa"/>
              <w:bottom w:w="0" w:type="dxa"/>
              <w:right w:w="29" w:type="dxa"/>
            </w:tcMar>
          </w:tcPr>
          <w:p w:rsidR="000E49D2" w:rsidRPr="004F0D76" w:rsidDel="006F1C24" w:rsidRDefault="000E49D2" w:rsidP="00CE725F">
            <w:pPr>
              <w:pStyle w:val="IRSBitsugS"/>
              <w:rPr>
                <w:del w:id="17290" w:author="Chunhui zheng(BJ-RD)" w:date="2019-06-26T19:14:00Z"/>
                <w:rFonts w:eastAsia="宋体" w:hint="eastAsia"/>
                <w:lang w:eastAsia="zh-CN"/>
              </w:rPr>
            </w:pPr>
            <w:ins w:id="17291" w:author="Administrator" w:date="2019-03-07T15:22:00Z">
              <w:del w:id="17292" w:author="Chunhui zheng(BJ-RD)" w:date="2019-06-26T19:14:00Z">
                <w:r w:rsidDel="006F1C24">
                  <w:rPr>
                    <w:rFonts w:eastAsia="宋体" w:hint="eastAsia"/>
                    <w:lang w:eastAsia="zh-CN"/>
                  </w:rPr>
                  <w:delText>x</w:delText>
                </w:r>
              </w:del>
            </w:ins>
            <w:del w:id="1729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7294" w:author="Chunhui zheng(BJ-RD)" w:date="2019-06-26T19:14:00Z"/>
              </w:rPr>
            </w:pPr>
            <w:ins w:id="17295" w:author="Administrator" w:date="2019-03-07T15:22:00Z">
              <w:del w:id="17296" w:author="Chunhui zheng(BJ-RD)" w:date="2019-06-26T19:14:00Z">
                <w:r w:rsidDel="006F1C24">
                  <w:delText>x</w:delText>
                </w:r>
              </w:del>
            </w:ins>
            <w:del w:id="17297"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7298" w:author="Chunhui zheng(BJ-RD)" w:date="2019-06-26T19:14:00Z"/>
              </w:rPr>
            </w:pPr>
            <w:ins w:id="17299" w:author="Administrator" w:date="2019-03-07T15:22:00Z">
              <w:del w:id="17300" w:author="Chunhui zheng(BJ-RD)" w:date="2019-06-26T19:14:00Z">
                <w:r w:rsidDel="006F1C24">
                  <w:delText>x</w:delText>
                </w:r>
              </w:del>
            </w:ins>
            <w:del w:id="17301" w:author="Chunhui zheng(BJ-RD)" w:date="2019-06-26T19:14:00Z">
              <w:r w:rsidDel="006F1C24">
                <w:delText>x</w:delText>
              </w:r>
            </w:del>
          </w:p>
        </w:tc>
      </w:tr>
      <w:tr w:rsidR="000E49D2" w:rsidDel="006F1C24" w:rsidTr="000E49D2">
        <w:trPr>
          <w:cantSplit/>
          <w:trHeight w:val="300"/>
          <w:jc w:val="center"/>
          <w:del w:id="17302" w:author="Chunhui zheng(BJ-RD)" w:date="2019-06-26T19:14:00Z"/>
        </w:trPr>
        <w:tc>
          <w:tcPr>
            <w:tcW w:w="208" w:type="pct"/>
            <w:tcMar>
              <w:top w:w="0" w:type="dxa"/>
              <w:left w:w="29" w:type="dxa"/>
              <w:bottom w:w="0" w:type="dxa"/>
              <w:right w:w="29" w:type="dxa"/>
            </w:tcMar>
          </w:tcPr>
          <w:p w:rsidR="000E49D2" w:rsidRPr="00C66D6B" w:rsidDel="006F1C24" w:rsidRDefault="000E49D2" w:rsidP="00CE725F">
            <w:pPr>
              <w:pStyle w:val="IRSBitItem"/>
              <w:jc w:val="left"/>
              <w:rPr>
                <w:del w:id="17303" w:author="Chunhui zheng(BJ-RD)" w:date="2019-06-26T19:14:00Z"/>
                <w:rFonts w:eastAsia="宋体" w:hint="eastAsia"/>
                <w:b w:val="0"/>
                <w:lang w:eastAsia="zh-CN"/>
              </w:rPr>
            </w:pPr>
            <w:del w:id="17304"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7305" w:author="Chunhui zheng(BJ-RD)" w:date="2019-06-26T19:14:00Z"/>
                <w:rFonts w:eastAsia="宋体" w:hint="eastAsia"/>
                <w:lang w:eastAsia="zh-CN"/>
              </w:rPr>
            </w:pPr>
            <w:ins w:id="17306" w:author="Administrator" w:date="2019-03-07T17:11:00Z">
              <w:del w:id="1730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7308" w:author="Chunhui zheng(BJ-RD)" w:date="2019-06-26T19:14:00Z">
              <w:r w:rsidDel="006F1C24">
                <w:delText>RO</w:delText>
              </w:r>
            </w:del>
          </w:p>
        </w:tc>
        <w:tc>
          <w:tcPr>
            <w:tcW w:w="331" w:type="pct"/>
            <w:tcMar>
              <w:top w:w="0" w:type="dxa"/>
              <w:left w:w="29" w:type="dxa"/>
              <w:bottom w:w="0" w:type="dxa"/>
              <w:right w:w="29" w:type="dxa"/>
            </w:tcMar>
          </w:tcPr>
          <w:p w:rsidR="000E49D2" w:rsidRPr="00907B65" w:rsidDel="006F1C24" w:rsidRDefault="000E49D2" w:rsidP="00CE725F">
            <w:pPr>
              <w:pStyle w:val="IRSBitHW-Property"/>
              <w:rPr>
                <w:del w:id="17309" w:author="Chunhui zheng(BJ-RD)" w:date="2019-06-26T19:14:00Z"/>
                <w:rFonts w:eastAsia="宋体" w:hint="eastAsia"/>
                <w:lang w:eastAsia="zh-CN"/>
              </w:rPr>
            </w:pPr>
            <w:ins w:id="17310" w:author="Administrator" w:date="2019-03-07T17:11:00Z">
              <w:del w:id="17311" w:author="Chunhui zheng(BJ-RD)" w:date="2019-06-26T19:14:00Z">
                <w:r w:rsidRPr="007C2E95" w:rsidDel="006F1C24">
                  <w:rPr>
                    <w:rFonts w:eastAsia="宋体" w:hint="eastAsia"/>
                    <w:lang w:eastAsia="zh-CN"/>
                  </w:rPr>
                  <w:delText>RO</w:delText>
                </w:r>
              </w:del>
            </w:ins>
            <w:del w:id="17312"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7313" w:author="Chunhui zheng(BJ-RD)" w:date="2019-06-26T19:14:00Z"/>
              </w:rPr>
            </w:pPr>
            <w:del w:id="17314" w:author="Chunhui zheng(BJ-RD)" w:date="2019-06-26T19:14:00Z">
              <w:r w:rsidDel="006F1C24">
                <w:delText>0</w:delText>
              </w:r>
            </w:del>
          </w:p>
        </w:tc>
        <w:tc>
          <w:tcPr>
            <w:tcW w:w="1525" w:type="pct"/>
            <w:tcMar>
              <w:top w:w="0" w:type="dxa"/>
              <w:left w:w="29" w:type="dxa"/>
              <w:bottom w:w="0" w:type="dxa"/>
              <w:right w:w="29" w:type="dxa"/>
            </w:tcMar>
          </w:tcPr>
          <w:p w:rsidR="000E49D2" w:rsidDel="006F1C24" w:rsidRDefault="000E49D2" w:rsidP="00CE725F">
            <w:pPr>
              <w:pStyle w:val="IRSBitDescription"/>
              <w:ind w:left="53"/>
              <w:rPr>
                <w:del w:id="17315" w:author="Chunhui zheng(BJ-RD)" w:date="2019-06-26T19:14:00Z"/>
                <w:rFonts w:eastAsia="宋体" w:hint="eastAsia"/>
                <w:b/>
                <w:lang w:eastAsia="zh-CN"/>
              </w:rPr>
            </w:pPr>
            <w:del w:id="17316" w:author="Chunhui zheng(BJ-RD)" w:date="2019-06-26T19:14:00Z">
              <w:r w:rsidDel="006F1C24">
                <w:rPr>
                  <w:rFonts w:eastAsia="宋体" w:hint="eastAsia"/>
                  <w:b/>
                  <w:lang w:eastAsia="zh-CN"/>
                </w:rPr>
                <w:delText xml:space="preserve">MEM entry1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0E49D2" w:rsidDel="006F1C24" w:rsidRDefault="000E49D2" w:rsidP="00CE725F">
            <w:pPr>
              <w:ind w:leftChars="25" w:left="53"/>
              <w:rPr>
                <w:del w:id="17317" w:author="Chunhui zheng(BJ-RD)" w:date="2019-06-26T19:14:00Z"/>
                <w:sz w:val="16"/>
                <w:szCs w:val="16"/>
                <w:shd w:val="clear" w:color="auto" w:fill="C0C0C0"/>
              </w:rPr>
            </w:pPr>
            <w:del w:id="1731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7319" w:author="Chunhui zheng(BJ-RD)" w:date="2019-06-26T19:14:00Z"/>
                <w:rFonts w:eastAsia="宋体" w:hint="eastAsia"/>
                <w:lang w:eastAsia="zh-CN"/>
              </w:rPr>
            </w:pPr>
            <w:del w:id="17320"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7321" w:author="Chunhui zheng(BJ-RD)" w:date="2019-06-26T19:14:00Z"/>
                <w:rFonts w:eastAsia="Times New Roman"/>
                <w:shd w:val="clear" w:color="auto" w:fill="C0C0C0"/>
              </w:rPr>
            </w:pPr>
            <w:del w:id="1732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907B65" w:rsidDel="006F1C24" w:rsidRDefault="000E49D2" w:rsidP="00CE725F">
            <w:pPr>
              <w:pStyle w:val="IRSBitDescription"/>
              <w:ind w:left="53"/>
              <w:rPr>
                <w:del w:id="17323" w:author="Chunhui zheng(BJ-RD)" w:date="2019-06-26T19:14:00Z"/>
                <w:rFonts w:eastAsia="宋体" w:hint="eastAsia"/>
                <w:b/>
                <w:lang w:eastAsia="zh-CN"/>
              </w:rPr>
            </w:pPr>
            <w:del w:id="1732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0E49D2" w:rsidRPr="00C453A9" w:rsidDel="006F1C24" w:rsidRDefault="000E49D2" w:rsidP="00CE725F">
            <w:pPr>
              <w:pStyle w:val="IRSBitMnemonic"/>
              <w:ind w:left="53"/>
              <w:rPr>
                <w:del w:id="17325" w:author="Chunhui zheng(BJ-RD)" w:date="2019-06-26T19:14:00Z"/>
                <w:rFonts w:eastAsia="宋体" w:hint="eastAsia"/>
                <w:lang w:eastAsia="zh-CN"/>
              </w:rPr>
            </w:pPr>
            <w:del w:id="17326" w:author="Chunhui zheng(BJ-RD)" w:date="2019-06-26T19:14:00Z">
              <w:r w:rsidDel="006F1C24">
                <w:rPr>
                  <w:rFonts w:eastAsia="宋体" w:hint="eastAsia"/>
                  <w:lang w:eastAsia="zh-CN"/>
                </w:rPr>
                <w:delText>RSVAD_ME14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7327"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7328" w:author="Chunhui zheng(BJ-RD)" w:date="2019-06-26T19:14:00Z"/>
                <w:sz w:val="15"/>
                <w:szCs w:val="15"/>
              </w:rPr>
            </w:pPr>
            <w:del w:id="17329" w:author="Chunhui zheng(BJ-RD)" w:date="2019-06-26T19:14:00Z">
              <w:r w:rsidDel="006F1C24">
                <w:delText>vcc</w:delText>
              </w:r>
            </w:del>
          </w:p>
        </w:tc>
        <w:tc>
          <w:tcPr>
            <w:tcW w:w="121" w:type="pct"/>
            <w:tcMar>
              <w:top w:w="0" w:type="dxa"/>
              <w:left w:w="29" w:type="dxa"/>
              <w:bottom w:w="0" w:type="dxa"/>
              <w:right w:w="29" w:type="dxa"/>
            </w:tcMar>
          </w:tcPr>
          <w:p w:rsidR="000E49D2" w:rsidRPr="00907B65" w:rsidDel="006F1C24" w:rsidRDefault="000E49D2" w:rsidP="00CE725F">
            <w:pPr>
              <w:pStyle w:val="IRSBitsugS"/>
              <w:rPr>
                <w:del w:id="17330" w:author="Chunhui zheng(BJ-RD)" w:date="2019-06-26T19:14:00Z"/>
                <w:rFonts w:eastAsia="宋体" w:hint="eastAsia"/>
                <w:lang w:eastAsia="zh-CN"/>
              </w:rPr>
            </w:pPr>
            <w:ins w:id="17331" w:author="Administrator" w:date="2019-03-07T15:22:00Z">
              <w:del w:id="17332" w:author="Chunhui zheng(BJ-RD)" w:date="2019-06-26T19:14:00Z">
                <w:r w:rsidDel="006F1C24">
                  <w:rPr>
                    <w:rFonts w:eastAsia="宋体" w:hint="eastAsia"/>
                    <w:lang w:eastAsia="zh-CN"/>
                  </w:rPr>
                  <w:delText>x</w:delText>
                </w:r>
              </w:del>
            </w:ins>
            <w:del w:id="1733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7334" w:author="Chunhui zheng(BJ-RD)" w:date="2019-06-26T19:14:00Z"/>
              </w:rPr>
            </w:pPr>
            <w:ins w:id="17335" w:author="Administrator" w:date="2019-03-07T15:22:00Z">
              <w:del w:id="17336" w:author="Chunhui zheng(BJ-RD)" w:date="2019-06-26T19:14:00Z">
                <w:r w:rsidDel="006F1C24">
                  <w:delText>x</w:delText>
                </w:r>
              </w:del>
            </w:ins>
            <w:del w:id="17337"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7338" w:author="Chunhui zheng(BJ-RD)" w:date="2019-06-26T19:14:00Z"/>
              </w:rPr>
            </w:pPr>
            <w:ins w:id="17339" w:author="Administrator" w:date="2019-03-07T15:22:00Z">
              <w:del w:id="17340" w:author="Chunhui zheng(BJ-RD)" w:date="2019-06-26T19:14:00Z">
                <w:r w:rsidDel="006F1C24">
                  <w:delText>x</w:delText>
                </w:r>
              </w:del>
            </w:ins>
            <w:del w:id="17341" w:author="Chunhui zheng(BJ-RD)" w:date="2019-06-26T19:14:00Z">
              <w:r w:rsidDel="006F1C24">
                <w:delText>x</w:delText>
              </w:r>
            </w:del>
          </w:p>
        </w:tc>
      </w:tr>
      <w:tr w:rsidR="000E49D2" w:rsidDel="006F1C24" w:rsidTr="000E49D2">
        <w:trPr>
          <w:cantSplit/>
          <w:trHeight w:val="300"/>
          <w:jc w:val="center"/>
          <w:del w:id="17342" w:author="Chunhui zheng(BJ-RD)" w:date="2019-06-26T19:14:00Z"/>
        </w:trPr>
        <w:tc>
          <w:tcPr>
            <w:tcW w:w="208" w:type="pct"/>
            <w:tcMar>
              <w:top w:w="0" w:type="dxa"/>
              <w:left w:w="29" w:type="dxa"/>
              <w:bottom w:w="0" w:type="dxa"/>
              <w:right w:w="29" w:type="dxa"/>
            </w:tcMar>
          </w:tcPr>
          <w:p w:rsidR="000E49D2" w:rsidDel="006F1C24" w:rsidRDefault="000E49D2" w:rsidP="00CE725F">
            <w:pPr>
              <w:pStyle w:val="IRSBitItem"/>
              <w:jc w:val="left"/>
              <w:rPr>
                <w:del w:id="17343" w:author="Chunhui zheng(BJ-RD)" w:date="2019-06-26T19:14:00Z"/>
                <w:rFonts w:eastAsia="宋体" w:hint="eastAsia"/>
                <w:b w:val="0"/>
                <w:lang w:eastAsia="zh-CN"/>
              </w:rPr>
            </w:pPr>
            <w:del w:id="17344"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0E49D2" w:rsidDel="006F1C24" w:rsidRDefault="000E49D2" w:rsidP="00CE725F">
            <w:pPr>
              <w:pStyle w:val="IRSBitAttribute"/>
              <w:rPr>
                <w:del w:id="17345" w:author="Chunhui zheng(BJ-RD)" w:date="2019-06-26T19:14:00Z"/>
              </w:rPr>
            </w:pPr>
            <w:ins w:id="17346" w:author="Administrator" w:date="2019-03-07T17:11:00Z">
              <w:del w:id="1734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7348"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7349" w:author="Chunhui zheng(BJ-RD)" w:date="2019-06-26T19:14:00Z"/>
              </w:rPr>
            </w:pPr>
            <w:ins w:id="17350" w:author="Administrator" w:date="2019-03-07T17:11:00Z">
              <w:del w:id="17351" w:author="Chunhui zheng(BJ-RD)" w:date="2019-06-26T19:14:00Z">
                <w:r w:rsidRPr="007C2E95" w:rsidDel="006F1C24">
                  <w:rPr>
                    <w:rFonts w:eastAsia="宋体" w:hint="eastAsia"/>
                    <w:lang w:eastAsia="zh-CN"/>
                  </w:rPr>
                  <w:delText>RO</w:delText>
                </w:r>
              </w:del>
            </w:ins>
            <w:del w:id="17352"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7353" w:author="Chunhui zheng(BJ-RD)" w:date="2019-06-26T19:14:00Z"/>
              </w:rPr>
            </w:pPr>
            <w:del w:id="17354" w:author="Chunhui zheng(BJ-RD)" w:date="2019-06-26T19:14:00Z">
              <w:r w:rsidDel="006F1C24">
                <w:delText>0</w:delText>
              </w:r>
            </w:del>
          </w:p>
        </w:tc>
        <w:tc>
          <w:tcPr>
            <w:tcW w:w="1525" w:type="pct"/>
            <w:tcMar>
              <w:top w:w="0" w:type="dxa"/>
              <w:left w:w="29" w:type="dxa"/>
              <w:bottom w:w="0" w:type="dxa"/>
              <w:right w:w="29" w:type="dxa"/>
            </w:tcMar>
          </w:tcPr>
          <w:p w:rsidR="000E49D2" w:rsidDel="006F1C24" w:rsidRDefault="000E49D2" w:rsidP="00CE725F">
            <w:pPr>
              <w:pStyle w:val="IRSBitDescription"/>
              <w:ind w:left="53"/>
              <w:rPr>
                <w:del w:id="17355" w:author="Chunhui zheng(BJ-RD)" w:date="2019-06-26T19:14:00Z"/>
                <w:rFonts w:eastAsia="宋体" w:hint="eastAsia"/>
                <w:b/>
                <w:lang w:eastAsia="zh-CN"/>
              </w:rPr>
            </w:pPr>
            <w:del w:id="17356" w:author="Chunhui zheng(BJ-RD)" w:date="2019-06-26T19:14:00Z">
              <w:r w:rsidDel="006F1C24">
                <w:rPr>
                  <w:rFonts w:eastAsia="宋体" w:hint="eastAsia"/>
                  <w:b/>
                  <w:lang w:eastAsia="zh-CN"/>
                </w:rPr>
                <w:delText xml:space="preserve">MEM entry1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0E49D2" w:rsidDel="006F1C24" w:rsidRDefault="000E49D2" w:rsidP="00CE725F">
            <w:pPr>
              <w:ind w:leftChars="25" w:left="53"/>
              <w:rPr>
                <w:del w:id="17357" w:author="Chunhui zheng(BJ-RD)" w:date="2019-06-26T19:14:00Z"/>
                <w:sz w:val="16"/>
                <w:szCs w:val="16"/>
                <w:shd w:val="clear" w:color="auto" w:fill="C0C0C0"/>
              </w:rPr>
            </w:pPr>
            <w:del w:id="1735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7359" w:author="Chunhui zheng(BJ-RD)" w:date="2019-06-26T19:14:00Z"/>
                <w:rFonts w:eastAsia="宋体" w:hint="eastAsia"/>
                <w:lang w:eastAsia="zh-CN"/>
              </w:rPr>
            </w:pPr>
            <w:del w:id="17360"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7361" w:author="Chunhui zheng(BJ-RD)" w:date="2019-06-26T19:14:00Z"/>
                <w:rFonts w:eastAsia="Times New Roman"/>
                <w:shd w:val="clear" w:color="auto" w:fill="C0C0C0"/>
              </w:rPr>
            </w:pPr>
            <w:del w:id="1736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Del="006F1C24" w:rsidRDefault="000E49D2" w:rsidP="00CE725F">
            <w:pPr>
              <w:pStyle w:val="IRSBitDescription"/>
              <w:ind w:left="53"/>
              <w:rPr>
                <w:del w:id="17363" w:author="Chunhui zheng(BJ-RD)" w:date="2019-06-26T19:14:00Z"/>
                <w:rFonts w:eastAsia="宋体" w:hint="eastAsia"/>
                <w:b/>
                <w:lang w:eastAsia="zh-CN"/>
              </w:rPr>
            </w:pPr>
            <w:del w:id="1736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0E49D2" w:rsidDel="006F1C24" w:rsidRDefault="000E49D2" w:rsidP="00CE725F">
            <w:pPr>
              <w:pStyle w:val="IRSBitMnemonic"/>
              <w:ind w:left="53"/>
              <w:rPr>
                <w:del w:id="17365" w:author="Chunhui zheng(BJ-RD)" w:date="2019-06-26T19:14:00Z"/>
                <w:rFonts w:eastAsia="宋体" w:hint="eastAsia"/>
                <w:lang w:eastAsia="zh-CN"/>
              </w:rPr>
            </w:pPr>
            <w:del w:id="17366" w:author="Chunhui zheng(BJ-RD)" w:date="2019-06-26T19:14:00Z">
              <w:r w:rsidDel="006F1C24">
                <w:rPr>
                  <w:rFonts w:eastAsia="宋体" w:hint="eastAsia"/>
                  <w:lang w:eastAsia="zh-CN"/>
                </w:rPr>
                <w:delText>RSVAD_ME14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0E49D2" w:rsidDel="006F1C24" w:rsidRDefault="000E49D2" w:rsidP="00CE725F">
            <w:pPr>
              <w:pStyle w:val="IRSBitChipRev"/>
              <w:rPr>
                <w:del w:id="17367"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7368" w:author="Chunhui zheng(BJ-RD)" w:date="2019-06-26T19:14:00Z"/>
              </w:rPr>
            </w:pPr>
            <w:del w:id="17369"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7370" w:author="Chunhui zheng(BJ-RD)" w:date="2019-06-26T19:14:00Z"/>
              </w:rPr>
            </w:pPr>
            <w:ins w:id="17371" w:author="Administrator" w:date="2019-03-07T15:22:00Z">
              <w:del w:id="17372" w:author="Chunhui zheng(BJ-RD)" w:date="2019-06-26T19:14:00Z">
                <w:r w:rsidDel="006F1C24">
                  <w:rPr>
                    <w:rFonts w:eastAsia="宋体" w:hint="eastAsia"/>
                    <w:lang w:eastAsia="zh-CN"/>
                  </w:rPr>
                  <w:delText>x</w:delText>
                </w:r>
              </w:del>
            </w:ins>
            <w:del w:id="1737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7374" w:author="Chunhui zheng(BJ-RD)" w:date="2019-06-26T19:14:00Z"/>
              </w:rPr>
            </w:pPr>
            <w:ins w:id="17375" w:author="Administrator" w:date="2019-03-07T15:22:00Z">
              <w:del w:id="17376" w:author="Chunhui zheng(BJ-RD)" w:date="2019-06-26T19:14:00Z">
                <w:r w:rsidDel="006F1C24">
                  <w:delText>x</w:delText>
                </w:r>
              </w:del>
            </w:ins>
            <w:del w:id="17377"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7378" w:author="Chunhui zheng(BJ-RD)" w:date="2019-06-26T19:14:00Z"/>
              </w:rPr>
            </w:pPr>
            <w:ins w:id="17379" w:author="Administrator" w:date="2019-03-07T15:22:00Z">
              <w:del w:id="17380" w:author="Chunhui zheng(BJ-RD)" w:date="2019-06-26T19:14:00Z">
                <w:r w:rsidDel="006F1C24">
                  <w:delText>x</w:delText>
                </w:r>
              </w:del>
            </w:ins>
            <w:del w:id="17381" w:author="Chunhui zheng(BJ-RD)" w:date="2019-06-26T19:14:00Z">
              <w:r w:rsidDel="006F1C24">
                <w:delText>x</w:delText>
              </w:r>
            </w:del>
          </w:p>
        </w:tc>
      </w:tr>
      <w:tr w:rsidR="000E49D2" w:rsidDel="006F1C24" w:rsidTr="000E49D2">
        <w:trPr>
          <w:cantSplit/>
          <w:trHeight w:val="300"/>
          <w:jc w:val="center"/>
          <w:del w:id="17382"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7383" w:author="Chunhui zheng(BJ-RD)" w:date="2019-06-26T19:14:00Z"/>
                <w:rFonts w:eastAsia="宋体" w:hint="eastAsia"/>
                <w:b w:val="0"/>
                <w:lang w:eastAsia="zh-CN"/>
              </w:rPr>
            </w:pPr>
            <w:del w:id="17384"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7385" w:author="Chunhui zheng(BJ-RD)" w:date="2019-06-26T19:14:00Z"/>
                <w:rFonts w:eastAsia="宋体" w:hint="eastAsia"/>
                <w:lang w:eastAsia="zh-CN"/>
              </w:rPr>
            </w:pPr>
            <w:ins w:id="17386" w:author="Administrator" w:date="2019-03-07T17:11:00Z">
              <w:del w:id="1738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7388"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7389" w:author="Chunhui zheng(BJ-RD)" w:date="2019-06-26T19:14:00Z"/>
              </w:rPr>
            </w:pPr>
            <w:ins w:id="17390" w:author="Administrator" w:date="2019-03-07T17:11:00Z">
              <w:del w:id="17391" w:author="Chunhui zheng(BJ-RD)" w:date="2019-06-26T19:14:00Z">
                <w:r w:rsidRPr="007C2E95" w:rsidDel="006F1C24">
                  <w:rPr>
                    <w:rFonts w:eastAsia="宋体" w:hint="eastAsia"/>
                    <w:lang w:eastAsia="zh-CN"/>
                  </w:rPr>
                  <w:delText>RO</w:delText>
                </w:r>
              </w:del>
            </w:ins>
            <w:del w:id="17392"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7393" w:author="Chunhui zheng(BJ-RD)" w:date="2019-06-26T19:14:00Z"/>
              </w:rPr>
            </w:pPr>
            <w:del w:id="17394" w:author="Chunhui zheng(BJ-RD)" w:date="2019-06-26T19:14:00Z">
              <w:r w:rsidDel="006F1C24">
                <w:delText>0</w:delText>
              </w:r>
            </w:del>
          </w:p>
        </w:tc>
        <w:tc>
          <w:tcPr>
            <w:tcW w:w="1525" w:type="pct"/>
            <w:tcMar>
              <w:top w:w="0" w:type="dxa"/>
              <w:left w:w="29" w:type="dxa"/>
              <w:bottom w:w="0" w:type="dxa"/>
              <w:right w:w="29" w:type="dxa"/>
            </w:tcMar>
          </w:tcPr>
          <w:p w:rsidR="000E49D2" w:rsidDel="006F1C24" w:rsidRDefault="000E49D2" w:rsidP="00CE725F">
            <w:pPr>
              <w:pStyle w:val="IRSBitDescription"/>
              <w:ind w:left="53"/>
              <w:rPr>
                <w:del w:id="17395" w:author="Chunhui zheng(BJ-RD)" w:date="2019-06-26T19:14:00Z"/>
                <w:rFonts w:eastAsia="宋体" w:hint="eastAsia"/>
                <w:b/>
                <w:lang w:eastAsia="zh-CN"/>
              </w:rPr>
            </w:pPr>
            <w:del w:id="17396" w:author="Chunhui zheng(BJ-RD)" w:date="2019-06-26T19:14:00Z">
              <w:r w:rsidDel="006F1C24">
                <w:rPr>
                  <w:rFonts w:eastAsia="宋体" w:hint="eastAsia"/>
                  <w:b/>
                  <w:lang w:eastAsia="zh-CN"/>
                </w:rPr>
                <w:delText xml:space="preserve">MEM entry1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0E49D2" w:rsidDel="006F1C24" w:rsidRDefault="000E49D2" w:rsidP="00CE725F">
            <w:pPr>
              <w:ind w:leftChars="25" w:left="53"/>
              <w:rPr>
                <w:del w:id="17397" w:author="Chunhui zheng(BJ-RD)" w:date="2019-06-26T19:14:00Z"/>
                <w:sz w:val="16"/>
                <w:szCs w:val="16"/>
                <w:shd w:val="clear" w:color="auto" w:fill="C0C0C0"/>
              </w:rPr>
            </w:pPr>
            <w:del w:id="1739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7399" w:author="Chunhui zheng(BJ-RD)" w:date="2019-06-26T19:14:00Z"/>
                <w:rFonts w:eastAsia="宋体" w:hint="eastAsia"/>
                <w:lang w:eastAsia="zh-CN"/>
              </w:rPr>
            </w:pPr>
            <w:del w:id="17400"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7401" w:author="Chunhui zheng(BJ-RD)" w:date="2019-06-26T19:14:00Z"/>
                <w:rFonts w:eastAsia="Times New Roman"/>
                <w:shd w:val="clear" w:color="auto" w:fill="C0C0C0"/>
              </w:rPr>
            </w:pPr>
            <w:del w:id="1740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7403" w:author="Chunhui zheng(BJ-RD)" w:date="2019-06-26T19:14:00Z"/>
                <w:rFonts w:eastAsia="宋体" w:hint="eastAsia"/>
                <w:shd w:val="clear" w:color="auto" w:fill="C0C0C0"/>
                <w:lang w:eastAsia="zh-CN"/>
              </w:rPr>
            </w:pPr>
            <w:del w:id="1740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0E49D2" w:rsidDel="006F1C24" w:rsidRDefault="000E49D2" w:rsidP="00CE725F">
            <w:pPr>
              <w:pStyle w:val="IRSBitMnemonic"/>
              <w:ind w:left="53"/>
              <w:rPr>
                <w:del w:id="17405" w:author="Chunhui zheng(BJ-RD)" w:date="2019-06-26T19:14:00Z"/>
                <w:color w:val="999999"/>
              </w:rPr>
            </w:pPr>
            <w:del w:id="17406" w:author="Chunhui zheng(BJ-RD)" w:date="2019-06-26T19:14:00Z">
              <w:r w:rsidDel="006F1C24">
                <w:rPr>
                  <w:rFonts w:eastAsia="宋体" w:hint="eastAsia"/>
                  <w:lang w:eastAsia="zh-CN"/>
                </w:rPr>
                <w:delText>RSVAD_ME14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7407"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7408" w:author="Chunhui zheng(BJ-RD)" w:date="2019-06-26T19:14:00Z"/>
                <w:sz w:val="15"/>
                <w:szCs w:val="15"/>
              </w:rPr>
            </w:pPr>
            <w:del w:id="17409"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7410" w:author="Chunhui zheng(BJ-RD)" w:date="2019-06-26T19:14:00Z"/>
              </w:rPr>
            </w:pPr>
            <w:ins w:id="17411" w:author="Administrator" w:date="2019-03-07T15:22:00Z">
              <w:del w:id="17412" w:author="Chunhui zheng(BJ-RD)" w:date="2019-06-26T19:14:00Z">
                <w:r w:rsidDel="006F1C24">
                  <w:rPr>
                    <w:rFonts w:eastAsia="宋体" w:hint="eastAsia"/>
                    <w:lang w:eastAsia="zh-CN"/>
                  </w:rPr>
                  <w:delText>x</w:delText>
                </w:r>
              </w:del>
            </w:ins>
            <w:del w:id="1741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7414" w:author="Chunhui zheng(BJ-RD)" w:date="2019-06-26T19:14:00Z"/>
              </w:rPr>
            </w:pPr>
            <w:ins w:id="17415" w:author="Administrator" w:date="2019-03-07T15:22:00Z">
              <w:del w:id="17416" w:author="Chunhui zheng(BJ-RD)" w:date="2019-06-26T19:14:00Z">
                <w:r w:rsidDel="006F1C24">
                  <w:delText>x</w:delText>
                </w:r>
              </w:del>
            </w:ins>
            <w:del w:id="17417"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7418" w:author="Chunhui zheng(BJ-RD)" w:date="2019-06-26T19:14:00Z"/>
              </w:rPr>
            </w:pPr>
            <w:ins w:id="17419" w:author="Administrator" w:date="2019-03-07T15:22:00Z">
              <w:del w:id="17420" w:author="Chunhui zheng(BJ-RD)" w:date="2019-06-26T19:14:00Z">
                <w:r w:rsidDel="006F1C24">
                  <w:delText>x</w:delText>
                </w:r>
              </w:del>
            </w:ins>
            <w:del w:id="17421" w:author="Chunhui zheng(BJ-RD)" w:date="2019-06-26T19:14:00Z">
              <w:r w:rsidDel="006F1C24">
                <w:delText>x</w:delText>
              </w:r>
            </w:del>
          </w:p>
        </w:tc>
      </w:tr>
      <w:tr w:rsidR="000E49D2" w:rsidDel="006F1C24" w:rsidTr="000E49D2">
        <w:trPr>
          <w:cantSplit/>
          <w:trHeight w:val="300"/>
          <w:jc w:val="center"/>
          <w:del w:id="17422"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7423" w:author="Chunhui zheng(BJ-RD)" w:date="2019-06-26T19:14:00Z"/>
                <w:rFonts w:eastAsia="宋体" w:hint="eastAsia"/>
                <w:b w:val="0"/>
                <w:lang w:eastAsia="zh-CN"/>
              </w:rPr>
            </w:pPr>
            <w:del w:id="17424"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7425" w:author="Chunhui zheng(BJ-RD)" w:date="2019-06-26T19:14:00Z"/>
                <w:rFonts w:eastAsia="宋体" w:hint="eastAsia"/>
                <w:lang w:eastAsia="zh-CN"/>
              </w:rPr>
            </w:pPr>
            <w:ins w:id="17426" w:author="Administrator" w:date="2019-03-07T17:11:00Z">
              <w:del w:id="1742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7428"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7429" w:author="Chunhui zheng(BJ-RD)" w:date="2019-06-26T19:14:00Z"/>
              </w:rPr>
            </w:pPr>
            <w:ins w:id="17430" w:author="Administrator" w:date="2019-03-07T17:11:00Z">
              <w:del w:id="17431" w:author="Chunhui zheng(BJ-RD)" w:date="2019-06-26T19:14:00Z">
                <w:r w:rsidRPr="007C2E95" w:rsidDel="006F1C24">
                  <w:rPr>
                    <w:rFonts w:eastAsia="宋体" w:hint="eastAsia"/>
                    <w:lang w:eastAsia="zh-CN"/>
                  </w:rPr>
                  <w:delText>RO</w:delText>
                </w:r>
              </w:del>
            </w:ins>
            <w:del w:id="17432"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7433" w:author="Chunhui zheng(BJ-RD)" w:date="2019-06-26T19:14:00Z"/>
              </w:rPr>
            </w:pPr>
            <w:del w:id="17434" w:author="Chunhui zheng(BJ-RD)" w:date="2019-06-26T19:14:00Z">
              <w:r w:rsidDel="006F1C24">
                <w:delText>0</w:delText>
              </w:r>
            </w:del>
          </w:p>
        </w:tc>
        <w:tc>
          <w:tcPr>
            <w:tcW w:w="1525" w:type="pct"/>
            <w:tcMar>
              <w:top w:w="0" w:type="dxa"/>
              <w:left w:w="29" w:type="dxa"/>
              <w:bottom w:w="0" w:type="dxa"/>
              <w:right w:w="29" w:type="dxa"/>
            </w:tcMar>
          </w:tcPr>
          <w:p w:rsidR="000E49D2" w:rsidDel="006F1C24" w:rsidRDefault="000E49D2" w:rsidP="00CE725F">
            <w:pPr>
              <w:pStyle w:val="IRSBitDescription"/>
              <w:ind w:left="53"/>
              <w:rPr>
                <w:del w:id="17435" w:author="Chunhui zheng(BJ-RD)" w:date="2019-06-26T19:14:00Z"/>
                <w:rFonts w:eastAsia="宋体" w:hint="eastAsia"/>
                <w:b/>
                <w:lang w:eastAsia="zh-CN"/>
              </w:rPr>
            </w:pPr>
            <w:del w:id="17436" w:author="Chunhui zheng(BJ-RD)" w:date="2019-06-26T19:14:00Z">
              <w:r w:rsidDel="006F1C24">
                <w:rPr>
                  <w:rFonts w:eastAsia="宋体" w:hint="eastAsia"/>
                  <w:b/>
                  <w:lang w:eastAsia="zh-CN"/>
                </w:rPr>
                <w:delText xml:space="preserve">MEM entry1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0E49D2" w:rsidDel="006F1C24" w:rsidRDefault="000E49D2" w:rsidP="00CE725F">
            <w:pPr>
              <w:ind w:leftChars="25" w:left="53"/>
              <w:rPr>
                <w:del w:id="17437" w:author="Chunhui zheng(BJ-RD)" w:date="2019-06-26T19:14:00Z"/>
                <w:sz w:val="16"/>
                <w:szCs w:val="16"/>
                <w:shd w:val="clear" w:color="auto" w:fill="C0C0C0"/>
              </w:rPr>
            </w:pPr>
            <w:del w:id="1743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7439" w:author="Chunhui zheng(BJ-RD)" w:date="2019-06-26T19:14:00Z"/>
                <w:rFonts w:eastAsia="宋体" w:hint="eastAsia"/>
                <w:lang w:eastAsia="zh-CN"/>
              </w:rPr>
            </w:pPr>
            <w:del w:id="17440"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7441" w:author="Chunhui zheng(BJ-RD)" w:date="2019-06-26T19:14:00Z"/>
                <w:rFonts w:eastAsia="Times New Roman"/>
                <w:shd w:val="clear" w:color="auto" w:fill="C0C0C0"/>
              </w:rPr>
            </w:pPr>
            <w:del w:id="1744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7443" w:author="Chunhui zheng(BJ-RD)" w:date="2019-06-26T19:14:00Z"/>
                <w:rFonts w:eastAsia="宋体" w:hint="eastAsia"/>
                <w:shd w:val="clear" w:color="auto" w:fill="C0C0C0"/>
                <w:lang w:eastAsia="zh-CN"/>
              </w:rPr>
            </w:pPr>
            <w:del w:id="1744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0E49D2" w:rsidDel="006F1C24" w:rsidRDefault="000E49D2" w:rsidP="00CE725F">
            <w:pPr>
              <w:pStyle w:val="IRSBitMnemonic"/>
              <w:ind w:left="53"/>
              <w:rPr>
                <w:del w:id="17445" w:author="Chunhui zheng(BJ-RD)" w:date="2019-06-26T19:14:00Z"/>
                <w:color w:val="999999"/>
              </w:rPr>
            </w:pPr>
            <w:del w:id="17446" w:author="Chunhui zheng(BJ-RD)" w:date="2019-06-26T19:14:00Z">
              <w:r w:rsidDel="006F1C24">
                <w:rPr>
                  <w:rFonts w:eastAsia="宋体" w:hint="eastAsia"/>
                  <w:lang w:eastAsia="zh-CN"/>
                </w:rPr>
                <w:delText>RSVAD_ME14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7447"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7448" w:author="Chunhui zheng(BJ-RD)" w:date="2019-06-26T19:14:00Z"/>
                <w:sz w:val="15"/>
                <w:szCs w:val="15"/>
              </w:rPr>
            </w:pPr>
            <w:del w:id="17449"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7450" w:author="Chunhui zheng(BJ-RD)" w:date="2019-06-26T19:14:00Z"/>
              </w:rPr>
            </w:pPr>
            <w:ins w:id="17451" w:author="Administrator" w:date="2019-03-07T15:22:00Z">
              <w:del w:id="17452" w:author="Chunhui zheng(BJ-RD)" w:date="2019-06-26T19:14:00Z">
                <w:r w:rsidDel="006F1C24">
                  <w:rPr>
                    <w:rFonts w:eastAsia="宋体" w:hint="eastAsia"/>
                    <w:lang w:eastAsia="zh-CN"/>
                  </w:rPr>
                  <w:delText>x</w:delText>
                </w:r>
              </w:del>
            </w:ins>
            <w:del w:id="1745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7454" w:author="Chunhui zheng(BJ-RD)" w:date="2019-06-26T19:14:00Z"/>
              </w:rPr>
            </w:pPr>
            <w:ins w:id="17455" w:author="Administrator" w:date="2019-03-07T15:22:00Z">
              <w:del w:id="17456" w:author="Chunhui zheng(BJ-RD)" w:date="2019-06-26T19:14:00Z">
                <w:r w:rsidDel="006F1C24">
                  <w:delText>x</w:delText>
                </w:r>
              </w:del>
            </w:ins>
            <w:del w:id="17457"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7458" w:author="Chunhui zheng(BJ-RD)" w:date="2019-06-26T19:14:00Z"/>
              </w:rPr>
            </w:pPr>
            <w:ins w:id="17459" w:author="Administrator" w:date="2019-03-07T15:22:00Z">
              <w:del w:id="17460" w:author="Chunhui zheng(BJ-RD)" w:date="2019-06-26T19:14:00Z">
                <w:r w:rsidDel="006F1C24">
                  <w:delText>x</w:delText>
                </w:r>
              </w:del>
            </w:ins>
            <w:del w:id="17461" w:author="Chunhui zheng(BJ-RD)" w:date="2019-06-26T19:14:00Z">
              <w:r w:rsidDel="006F1C24">
                <w:delText>x</w:delText>
              </w:r>
            </w:del>
          </w:p>
        </w:tc>
      </w:tr>
      <w:tr w:rsidR="000E49D2" w:rsidDel="006F1C24" w:rsidTr="000E49D2">
        <w:trPr>
          <w:cantSplit/>
          <w:jc w:val="center"/>
          <w:del w:id="17462"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7463" w:author="Chunhui zheng(BJ-RD)" w:date="2019-06-26T19:14:00Z"/>
                <w:rFonts w:eastAsia="宋体" w:hint="eastAsia"/>
                <w:b w:val="0"/>
                <w:lang w:eastAsia="zh-CN"/>
              </w:rPr>
            </w:pPr>
            <w:del w:id="17464"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7465" w:author="Chunhui zheng(BJ-RD)" w:date="2019-06-26T19:14:00Z"/>
                <w:rFonts w:eastAsia="宋体" w:hint="eastAsia"/>
                <w:lang w:eastAsia="zh-CN"/>
              </w:rPr>
            </w:pPr>
            <w:ins w:id="17466" w:author="Administrator" w:date="2019-03-07T17:11:00Z">
              <w:del w:id="1746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7468"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7469" w:author="Chunhui zheng(BJ-RD)" w:date="2019-06-26T19:14:00Z"/>
              </w:rPr>
            </w:pPr>
            <w:ins w:id="17470" w:author="Administrator" w:date="2019-03-07T17:11:00Z">
              <w:del w:id="17471" w:author="Chunhui zheng(BJ-RD)" w:date="2019-06-26T19:14:00Z">
                <w:r w:rsidRPr="007C2E95" w:rsidDel="006F1C24">
                  <w:rPr>
                    <w:rFonts w:eastAsia="宋体" w:hint="eastAsia"/>
                    <w:lang w:eastAsia="zh-CN"/>
                  </w:rPr>
                  <w:delText>RO</w:delText>
                </w:r>
              </w:del>
            </w:ins>
            <w:del w:id="17472"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7473" w:author="Chunhui zheng(BJ-RD)" w:date="2019-06-26T19:14:00Z"/>
              </w:rPr>
            </w:pPr>
            <w:del w:id="17474" w:author="Chunhui zheng(BJ-RD)" w:date="2019-06-26T19:14:00Z">
              <w:r w:rsidDel="006F1C24">
                <w:delText>0</w:delText>
              </w:r>
            </w:del>
          </w:p>
        </w:tc>
        <w:tc>
          <w:tcPr>
            <w:tcW w:w="1525" w:type="pct"/>
            <w:tcMar>
              <w:top w:w="0" w:type="dxa"/>
              <w:left w:w="29" w:type="dxa"/>
              <w:bottom w:w="0" w:type="dxa"/>
              <w:right w:w="29" w:type="dxa"/>
            </w:tcMar>
          </w:tcPr>
          <w:p w:rsidR="000E49D2" w:rsidDel="006F1C24" w:rsidRDefault="000E49D2" w:rsidP="00CE725F">
            <w:pPr>
              <w:pStyle w:val="IRSBitDescription"/>
              <w:ind w:left="53"/>
              <w:rPr>
                <w:del w:id="17475" w:author="Chunhui zheng(BJ-RD)" w:date="2019-06-26T19:14:00Z"/>
                <w:rFonts w:eastAsia="宋体" w:hint="eastAsia"/>
                <w:b/>
                <w:lang w:eastAsia="zh-CN"/>
              </w:rPr>
            </w:pPr>
            <w:del w:id="17476" w:author="Chunhui zheng(BJ-RD)" w:date="2019-06-26T19:14:00Z">
              <w:r w:rsidDel="006F1C24">
                <w:rPr>
                  <w:rFonts w:eastAsia="宋体" w:hint="eastAsia"/>
                  <w:b/>
                  <w:lang w:eastAsia="zh-CN"/>
                </w:rPr>
                <w:delText xml:space="preserve">MEM entry1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0E49D2" w:rsidRPr="00907B65" w:rsidDel="006F1C24" w:rsidRDefault="000E49D2" w:rsidP="00CE725F">
            <w:pPr>
              <w:pStyle w:val="IRSBitDescription"/>
              <w:ind w:leftChars="0" w:left="0"/>
              <w:rPr>
                <w:del w:id="17477" w:author="Chunhui zheng(BJ-RD)" w:date="2019-06-26T19:14:00Z"/>
                <w:rFonts w:eastAsia="宋体" w:hint="eastAsia"/>
                <w:b/>
                <w:lang w:eastAsia="zh-CN"/>
              </w:rPr>
            </w:pPr>
          </w:p>
          <w:p w:rsidR="000E49D2" w:rsidDel="006F1C24" w:rsidRDefault="000E49D2" w:rsidP="00CE725F">
            <w:pPr>
              <w:ind w:leftChars="25" w:left="53"/>
              <w:rPr>
                <w:del w:id="17478" w:author="Chunhui zheng(BJ-RD)" w:date="2019-06-26T19:14:00Z"/>
                <w:sz w:val="16"/>
                <w:szCs w:val="16"/>
                <w:shd w:val="clear" w:color="auto" w:fill="C0C0C0"/>
              </w:rPr>
            </w:pPr>
            <w:del w:id="17479"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7480" w:author="Chunhui zheng(BJ-RD)" w:date="2019-06-26T19:14:00Z"/>
                <w:rFonts w:eastAsia="宋体" w:hint="eastAsia"/>
                <w:lang w:eastAsia="zh-CN"/>
              </w:rPr>
            </w:pPr>
            <w:del w:id="17481"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7482" w:author="Chunhui zheng(BJ-RD)" w:date="2019-06-26T19:14:00Z"/>
                <w:rFonts w:eastAsia="Times New Roman"/>
                <w:shd w:val="clear" w:color="auto" w:fill="C0C0C0"/>
              </w:rPr>
            </w:pPr>
            <w:del w:id="1748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7484" w:author="Chunhui zheng(BJ-RD)" w:date="2019-06-26T19:14:00Z"/>
                <w:rFonts w:eastAsia="宋体" w:hint="eastAsia"/>
                <w:shd w:val="clear" w:color="auto" w:fill="C0C0C0"/>
                <w:lang w:eastAsia="zh-CN"/>
              </w:rPr>
            </w:pPr>
            <w:del w:id="1748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0E49D2" w:rsidDel="006F1C24" w:rsidRDefault="000E49D2" w:rsidP="00CE725F">
            <w:pPr>
              <w:pStyle w:val="IRSBitMnemonic"/>
              <w:ind w:left="53"/>
              <w:rPr>
                <w:del w:id="17486" w:author="Chunhui zheng(BJ-RD)" w:date="2019-06-26T19:14:00Z"/>
                <w:color w:val="999999"/>
              </w:rPr>
            </w:pPr>
            <w:del w:id="17487" w:author="Chunhui zheng(BJ-RD)" w:date="2019-06-26T19:14:00Z">
              <w:r w:rsidDel="006F1C24">
                <w:rPr>
                  <w:rFonts w:eastAsia="宋体" w:hint="eastAsia"/>
                  <w:lang w:eastAsia="zh-CN"/>
                </w:rPr>
                <w:delText>RSVAD_ME14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7488"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7489" w:author="Chunhui zheng(BJ-RD)" w:date="2019-06-26T19:14:00Z"/>
                <w:sz w:val="15"/>
                <w:szCs w:val="15"/>
              </w:rPr>
            </w:pPr>
            <w:del w:id="17490"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7491" w:author="Chunhui zheng(BJ-RD)" w:date="2019-06-26T19:14:00Z"/>
              </w:rPr>
            </w:pPr>
            <w:ins w:id="17492" w:author="Administrator" w:date="2019-03-07T15:22:00Z">
              <w:del w:id="17493" w:author="Chunhui zheng(BJ-RD)" w:date="2019-06-26T19:14:00Z">
                <w:r w:rsidDel="006F1C24">
                  <w:rPr>
                    <w:rFonts w:eastAsia="宋体" w:hint="eastAsia"/>
                    <w:lang w:eastAsia="zh-CN"/>
                  </w:rPr>
                  <w:delText>x</w:delText>
                </w:r>
              </w:del>
            </w:ins>
            <w:del w:id="1749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7495" w:author="Chunhui zheng(BJ-RD)" w:date="2019-06-26T19:14:00Z"/>
              </w:rPr>
            </w:pPr>
            <w:ins w:id="17496" w:author="Administrator" w:date="2019-03-07T15:22:00Z">
              <w:del w:id="17497" w:author="Chunhui zheng(BJ-RD)" w:date="2019-06-26T19:14:00Z">
                <w:r w:rsidDel="006F1C24">
                  <w:delText>x</w:delText>
                </w:r>
              </w:del>
            </w:ins>
            <w:del w:id="17498"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7499" w:author="Chunhui zheng(BJ-RD)" w:date="2019-06-26T19:14:00Z"/>
              </w:rPr>
            </w:pPr>
            <w:ins w:id="17500" w:author="Administrator" w:date="2019-03-07T15:22:00Z">
              <w:del w:id="17501" w:author="Chunhui zheng(BJ-RD)" w:date="2019-06-26T19:14:00Z">
                <w:r w:rsidDel="006F1C24">
                  <w:delText>x</w:delText>
                </w:r>
              </w:del>
            </w:ins>
            <w:del w:id="17502" w:author="Chunhui zheng(BJ-RD)" w:date="2019-06-26T19:14:00Z">
              <w:r w:rsidDel="006F1C24">
                <w:delText>x</w:delText>
              </w:r>
            </w:del>
          </w:p>
        </w:tc>
      </w:tr>
      <w:tr w:rsidR="000E49D2" w:rsidDel="006F1C24" w:rsidTr="000E49D2">
        <w:trPr>
          <w:cantSplit/>
          <w:trHeight w:val="300"/>
          <w:jc w:val="center"/>
          <w:del w:id="17503"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7504" w:author="Chunhui zheng(BJ-RD)" w:date="2019-06-26T19:14:00Z"/>
                <w:rFonts w:eastAsia="宋体" w:hint="eastAsia"/>
                <w:b w:val="0"/>
                <w:lang w:eastAsia="zh-CN"/>
              </w:rPr>
            </w:pPr>
            <w:del w:id="17505"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7506" w:author="Chunhui zheng(BJ-RD)" w:date="2019-06-26T19:14:00Z"/>
                <w:rFonts w:eastAsia="宋体" w:hint="eastAsia"/>
                <w:lang w:eastAsia="zh-CN"/>
              </w:rPr>
            </w:pPr>
            <w:ins w:id="17507" w:author="Administrator" w:date="2019-03-07T17:11:00Z">
              <w:del w:id="1750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7509"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7510" w:author="Chunhui zheng(BJ-RD)" w:date="2019-06-26T19:14:00Z"/>
              </w:rPr>
            </w:pPr>
            <w:ins w:id="17511" w:author="Administrator" w:date="2019-03-07T17:11:00Z">
              <w:del w:id="17512" w:author="Chunhui zheng(BJ-RD)" w:date="2019-06-26T19:14:00Z">
                <w:r w:rsidRPr="007C2E95" w:rsidDel="006F1C24">
                  <w:rPr>
                    <w:rFonts w:eastAsia="宋体" w:hint="eastAsia"/>
                    <w:lang w:eastAsia="zh-CN"/>
                  </w:rPr>
                  <w:delText>RO</w:delText>
                </w:r>
              </w:del>
            </w:ins>
            <w:del w:id="17513"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7514" w:author="Chunhui zheng(BJ-RD)" w:date="2019-06-26T19:14:00Z"/>
              </w:rPr>
            </w:pPr>
            <w:del w:id="17515" w:author="Chunhui zheng(BJ-RD)" w:date="2019-06-26T19:14:00Z">
              <w:r w:rsidDel="006F1C24">
                <w:delText>0</w:delText>
              </w:r>
            </w:del>
          </w:p>
        </w:tc>
        <w:tc>
          <w:tcPr>
            <w:tcW w:w="1525" w:type="pct"/>
            <w:tcMar>
              <w:top w:w="0" w:type="dxa"/>
              <w:left w:w="29" w:type="dxa"/>
              <w:bottom w:w="0" w:type="dxa"/>
              <w:right w:w="29" w:type="dxa"/>
            </w:tcMar>
          </w:tcPr>
          <w:p w:rsidR="000E49D2" w:rsidDel="006F1C24" w:rsidRDefault="000E49D2" w:rsidP="00CE725F">
            <w:pPr>
              <w:pStyle w:val="IRSBitDescription"/>
              <w:ind w:left="53"/>
              <w:rPr>
                <w:del w:id="17516" w:author="Chunhui zheng(BJ-RD)" w:date="2019-06-26T19:14:00Z"/>
                <w:rFonts w:eastAsia="宋体" w:hint="eastAsia"/>
                <w:b/>
                <w:lang w:eastAsia="zh-CN"/>
              </w:rPr>
            </w:pPr>
            <w:del w:id="17517" w:author="Chunhui zheng(BJ-RD)" w:date="2019-06-26T19:14:00Z">
              <w:r w:rsidDel="006F1C24">
                <w:rPr>
                  <w:rFonts w:eastAsia="宋体" w:hint="eastAsia"/>
                  <w:b/>
                  <w:lang w:eastAsia="zh-CN"/>
                </w:rPr>
                <w:delText xml:space="preserve">MEM entry1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0E49D2" w:rsidDel="006F1C24" w:rsidRDefault="000E49D2" w:rsidP="00CE725F">
            <w:pPr>
              <w:ind w:leftChars="25" w:left="53"/>
              <w:rPr>
                <w:del w:id="17518" w:author="Chunhui zheng(BJ-RD)" w:date="2019-06-26T19:14:00Z"/>
                <w:sz w:val="16"/>
                <w:szCs w:val="16"/>
                <w:shd w:val="clear" w:color="auto" w:fill="C0C0C0"/>
              </w:rPr>
            </w:pPr>
            <w:del w:id="1751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7520" w:author="Chunhui zheng(BJ-RD)" w:date="2019-06-26T19:14:00Z"/>
                <w:rFonts w:eastAsia="宋体" w:hint="eastAsia"/>
                <w:lang w:eastAsia="zh-CN"/>
              </w:rPr>
            </w:pPr>
            <w:del w:id="17521"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7522" w:author="Chunhui zheng(BJ-RD)" w:date="2019-06-26T19:14:00Z"/>
                <w:rFonts w:eastAsia="Times New Roman"/>
                <w:shd w:val="clear" w:color="auto" w:fill="C0C0C0"/>
              </w:rPr>
            </w:pPr>
            <w:del w:id="1752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7524" w:author="Chunhui zheng(BJ-RD)" w:date="2019-06-26T19:14:00Z"/>
                <w:rFonts w:eastAsia="宋体" w:hint="eastAsia"/>
                <w:shd w:val="clear" w:color="auto" w:fill="C0C0C0"/>
                <w:lang w:eastAsia="zh-CN"/>
              </w:rPr>
            </w:pPr>
            <w:del w:id="1752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0E49D2" w:rsidDel="006F1C24" w:rsidRDefault="000E49D2" w:rsidP="00CE725F">
            <w:pPr>
              <w:pStyle w:val="IRSBitMnemonic"/>
              <w:ind w:left="53"/>
              <w:rPr>
                <w:del w:id="17526" w:author="Chunhui zheng(BJ-RD)" w:date="2019-06-26T19:14:00Z"/>
                <w:color w:val="999999"/>
              </w:rPr>
            </w:pPr>
            <w:del w:id="17527" w:author="Chunhui zheng(BJ-RD)" w:date="2019-06-26T19:14:00Z">
              <w:r w:rsidDel="006F1C24">
                <w:rPr>
                  <w:rFonts w:eastAsia="宋体" w:hint="eastAsia"/>
                  <w:lang w:eastAsia="zh-CN"/>
                </w:rPr>
                <w:delText>RSVAD_ME14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7528"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7529" w:author="Chunhui zheng(BJ-RD)" w:date="2019-06-26T19:14:00Z"/>
                <w:sz w:val="15"/>
                <w:szCs w:val="15"/>
              </w:rPr>
            </w:pPr>
            <w:del w:id="17530"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7531" w:author="Chunhui zheng(BJ-RD)" w:date="2019-06-26T19:14:00Z"/>
              </w:rPr>
            </w:pPr>
            <w:ins w:id="17532" w:author="Administrator" w:date="2019-03-07T15:22:00Z">
              <w:del w:id="17533" w:author="Chunhui zheng(BJ-RD)" w:date="2019-06-26T19:14:00Z">
                <w:r w:rsidDel="006F1C24">
                  <w:rPr>
                    <w:rFonts w:eastAsia="宋体" w:hint="eastAsia"/>
                    <w:lang w:eastAsia="zh-CN"/>
                  </w:rPr>
                  <w:delText>x</w:delText>
                </w:r>
              </w:del>
            </w:ins>
            <w:del w:id="1753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7535" w:author="Chunhui zheng(BJ-RD)" w:date="2019-06-26T19:14:00Z"/>
              </w:rPr>
            </w:pPr>
            <w:ins w:id="17536" w:author="Administrator" w:date="2019-03-07T15:22:00Z">
              <w:del w:id="17537" w:author="Chunhui zheng(BJ-RD)" w:date="2019-06-26T19:14:00Z">
                <w:r w:rsidDel="006F1C24">
                  <w:delText>x</w:delText>
                </w:r>
              </w:del>
            </w:ins>
            <w:del w:id="17538"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7539" w:author="Chunhui zheng(BJ-RD)" w:date="2019-06-26T19:14:00Z"/>
              </w:rPr>
            </w:pPr>
            <w:ins w:id="17540" w:author="Administrator" w:date="2019-03-07T15:22:00Z">
              <w:del w:id="17541" w:author="Chunhui zheng(BJ-RD)" w:date="2019-06-26T19:14:00Z">
                <w:r w:rsidDel="006F1C24">
                  <w:delText>x</w:delText>
                </w:r>
              </w:del>
            </w:ins>
            <w:del w:id="17542" w:author="Chunhui zheng(BJ-RD)" w:date="2019-06-26T19:14:00Z">
              <w:r w:rsidDel="006F1C24">
                <w:delText>x</w:delText>
              </w:r>
            </w:del>
          </w:p>
        </w:tc>
      </w:tr>
      <w:tr w:rsidR="000E49D2" w:rsidDel="006F1C24" w:rsidTr="000E49D2">
        <w:trPr>
          <w:cantSplit/>
          <w:jc w:val="center"/>
          <w:del w:id="17543" w:author="Chunhui zheng(BJ-RD)" w:date="2019-06-26T19:14:00Z"/>
        </w:trPr>
        <w:tc>
          <w:tcPr>
            <w:tcW w:w="208" w:type="pct"/>
            <w:tcMar>
              <w:top w:w="0" w:type="dxa"/>
              <w:left w:w="29" w:type="dxa"/>
              <w:bottom w:w="0" w:type="dxa"/>
              <w:right w:w="29" w:type="dxa"/>
            </w:tcMar>
          </w:tcPr>
          <w:p w:rsidR="000E49D2" w:rsidRPr="000A0EBD" w:rsidDel="006F1C24" w:rsidRDefault="000E49D2" w:rsidP="00CE725F">
            <w:pPr>
              <w:pStyle w:val="IRSBitItem"/>
              <w:jc w:val="left"/>
              <w:rPr>
                <w:del w:id="17544" w:author="Chunhui zheng(BJ-RD)" w:date="2019-06-26T19:14:00Z"/>
                <w:b w:val="0"/>
              </w:rPr>
            </w:pPr>
            <w:del w:id="17545"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7546" w:author="Chunhui zheng(BJ-RD)" w:date="2019-06-26T19:14:00Z"/>
                <w:rFonts w:eastAsia="宋体" w:hint="eastAsia"/>
                <w:lang w:eastAsia="zh-CN"/>
              </w:rPr>
            </w:pPr>
            <w:ins w:id="17547" w:author="Administrator" w:date="2019-03-07T17:11:00Z">
              <w:del w:id="1754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7549"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7550" w:author="Chunhui zheng(BJ-RD)" w:date="2019-06-26T19:14:00Z"/>
              </w:rPr>
            </w:pPr>
            <w:ins w:id="17551" w:author="Administrator" w:date="2019-03-07T17:11:00Z">
              <w:del w:id="17552" w:author="Chunhui zheng(BJ-RD)" w:date="2019-06-26T19:14:00Z">
                <w:r w:rsidRPr="007C2E95" w:rsidDel="006F1C24">
                  <w:rPr>
                    <w:rFonts w:eastAsia="宋体" w:hint="eastAsia"/>
                    <w:lang w:eastAsia="zh-CN"/>
                  </w:rPr>
                  <w:delText>RO</w:delText>
                </w:r>
              </w:del>
            </w:ins>
            <w:del w:id="17553" w:author="Chunhui zheng(BJ-RD)" w:date="2019-06-26T19:14:00Z">
              <w:r w:rsidRPr="00A0741C" w:rsidDel="006F1C24">
                <w:delText>NA</w:delText>
              </w:r>
            </w:del>
          </w:p>
        </w:tc>
        <w:tc>
          <w:tcPr>
            <w:tcW w:w="278" w:type="pct"/>
            <w:tcMar>
              <w:top w:w="0" w:type="dxa"/>
              <w:left w:w="29" w:type="dxa"/>
              <w:bottom w:w="0" w:type="dxa"/>
              <w:right w:w="29" w:type="dxa"/>
            </w:tcMar>
          </w:tcPr>
          <w:p w:rsidR="000E49D2" w:rsidRPr="00907B65" w:rsidDel="006F1C24" w:rsidRDefault="000E49D2" w:rsidP="00CE725F">
            <w:pPr>
              <w:pStyle w:val="IRSBitDefault"/>
              <w:rPr>
                <w:del w:id="17554" w:author="Chunhui zheng(BJ-RD)" w:date="2019-06-26T19:14:00Z"/>
                <w:rFonts w:eastAsia="宋体" w:hint="eastAsia"/>
                <w:lang w:eastAsia="zh-CN"/>
              </w:rPr>
            </w:pPr>
            <w:del w:id="17555" w:author="Chunhui zheng(BJ-RD)" w:date="2019-06-26T19:14:00Z">
              <w:r w:rsidDel="006F1C24">
                <w:delText>0</w:delText>
              </w:r>
            </w:del>
          </w:p>
        </w:tc>
        <w:tc>
          <w:tcPr>
            <w:tcW w:w="1525" w:type="pct"/>
            <w:tcMar>
              <w:top w:w="0" w:type="dxa"/>
              <w:left w:w="29" w:type="dxa"/>
              <w:bottom w:w="0" w:type="dxa"/>
              <w:right w:w="29" w:type="dxa"/>
            </w:tcMar>
          </w:tcPr>
          <w:p w:rsidR="000E49D2" w:rsidDel="006F1C24" w:rsidRDefault="000E49D2" w:rsidP="00CE725F">
            <w:pPr>
              <w:pStyle w:val="IRSBitDescription"/>
              <w:ind w:left="53"/>
              <w:rPr>
                <w:del w:id="17556" w:author="Chunhui zheng(BJ-RD)" w:date="2019-06-26T19:14:00Z"/>
                <w:rFonts w:eastAsia="宋体" w:hint="eastAsia"/>
                <w:b/>
                <w:lang w:eastAsia="zh-CN"/>
              </w:rPr>
            </w:pPr>
            <w:del w:id="17557" w:author="Chunhui zheng(BJ-RD)" w:date="2019-06-26T19:14:00Z">
              <w:r w:rsidDel="006F1C24">
                <w:rPr>
                  <w:rFonts w:eastAsia="宋体" w:hint="eastAsia"/>
                  <w:b/>
                  <w:lang w:eastAsia="zh-CN"/>
                </w:rPr>
                <w:delText xml:space="preserve">MEM entry1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0E49D2" w:rsidRPr="00907B65" w:rsidDel="006F1C24" w:rsidRDefault="000E49D2" w:rsidP="00CE725F">
            <w:pPr>
              <w:pStyle w:val="IRSBitDescription"/>
              <w:ind w:left="53"/>
              <w:rPr>
                <w:del w:id="17558" w:author="Chunhui zheng(BJ-RD)" w:date="2019-06-26T19:14:00Z"/>
                <w:rFonts w:eastAsia="宋体" w:hint="eastAsia"/>
                <w:b/>
                <w:lang w:eastAsia="zh-CN"/>
              </w:rPr>
            </w:pPr>
          </w:p>
          <w:p w:rsidR="000E49D2" w:rsidDel="006F1C24" w:rsidRDefault="000E49D2" w:rsidP="00CE725F">
            <w:pPr>
              <w:ind w:leftChars="25" w:left="53"/>
              <w:rPr>
                <w:del w:id="17559" w:author="Chunhui zheng(BJ-RD)" w:date="2019-06-26T19:14:00Z"/>
                <w:sz w:val="16"/>
                <w:szCs w:val="16"/>
                <w:shd w:val="clear" w:color="auto" w:fill="C0C0C0"/>
              </w:rPr>
            </w:pPr>
            <w:del w:id="17560"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7561" w:author="Chunhui zheng(BJ-RD)" w:date="2019-06-26T19:14:00Z"/>
                <w:rFonts w:eastAsia="宋体" w:hint="eastAsia"/>
                <w:lang w:eastAsia="zh-CN"/>
              </w:rPr>
            </w:pPr>
            <w:del w:id="17562"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7563" w:author="Chunhui zheng(BJ-RD)" w:date="2019-06-26T19:14:00Z"/>
                <w:rFonts w:eastAsia="Times New Roman"/>
                <w:shd w:val="clear" w:color="auto" w:fill="C0C0C0"/>
              </w:rPr>
            </w:pPr>
            <w:del w:id="1756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7565" w:author="Chunhui zheng(BJ-RD)" w:date="2019-06-26T19:14:00Z"/>
                <w:rFonts w:eastAsia="宋体" w:hint="eastAsia"/>
                <w:shd w:val="clear" w:color="auto" w:fill="C0C0C0"/>
                <w:lang w:eastAsia="zh-CN"/>
              </w:rPr>
            </w:pPr>
            <w:del w:id="1756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0E49D2" w:rsidDel="006F1C24" w:rsidRDefault="000E49D2" w:rsidP="00CE725F">
            <w:pPr>
              <w:pStyle w:val="IRSBitMnemonic"/>
              <w:ind w:left="53"/>
              <w:rPr>
                <w:del w:id="17567" w:author="Chunhui zheng(BJ-RD)" w:date="2019-06-26T19:14:00Z"/>
                <w:color w:val="999999"/>
              </w:rPr>
            </w:pPr>
            <w:del w:id="17568" w:author="Chunhui zheng(BJ-RD)" w:date="2019-06-26T19:14:00Z">
              <w:r w:rsidDel="006F1C24">
                <w:rPr>
                  <w:rFonts w:eastAsia="宋体" w:hint="eastAsia"/>
                  <w:lang w:eastAsia="zh-CN"/>
                </w:rPr>
                <w:delText>RSVAD_ME14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7569"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7570" w:author="Chunhui zheng(BJ-RD)" w:date="2019-06-26T19:14:00Z"/>
                <w:sz w:val="15"/>
                <w:szCs w:val="15"/>
              </w:rPr>
            </w:pPr>
            <w:del w:id="17571"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7572" w:author="Chunhui zheng(BJ-RD)" w:date="2019-06-26T19:14:00Z"/>
              </w:rPr>
            </w:pPr>
            <w:ins w:id="17573" w:author="Administrator" w:date="2019-03-07T15:22:00Z">
              <w:del w:id="17574" w:author="Chunhui zheng(BJ-RD)" w:date="2019-06-26T19:14:00Z">
                <w:r w:rsidDel="006F1C24">
                  <w:rPr>
                    <w:rFonts w:eastAsia="宋体" w:hint="eastAsia"/>
                    <w:lang w:eastAsia="zh-CN"/>
                  </w:rPr>
                  <w:delText>x</w:delText>
                </w:r>
              </w:del>
            </w:ins>
            <w:del w:id="17575"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7576" w:author="Chunhui zheng(BJ-RD)" w:date="2019-06-26T19:14:00Z"/>
              </w:rPr>
            </w:pPr>
            <w:ins w:id="17577" w:author="Administrator" w:date="2019-03-07T15:22:00Z">
              <w:del w:id="17578" w:author="Chunhui zheng(BJ-RD)" w:date="2019-06-26T19:14:00Z">
                <w:r w:rsidDel="006F1C24">
                  <w:delText>x</w:delText>
                </w:r>
              </w:del>
            </w:ins>
            <w:del w:id="17579"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7580" w:author="Chunhui zheng(BJ-RD)" w:date="2019-06-26T19:14:00Z"/>
              </w:rPr>
            </w:pPr>
            <w:ins w:id="17581" w:author="Administrator" w:date="2019-03-07T15:22:00Z">
              <w:del w:id="17582" w:author="Chunhui zheng(BJ-RD)" w:date="2019-06-26T19:14:00Z">
                <w:r w:rsidDel="006F1C24">
                  <w:delText>x</w:delText>
                </w:r>
              </w:del>
            </w:ins>
            <w:del w:id="17583" w:author="Chunhui zheng(BJ-RD)" w:date="2019-06-26T19:14:00Z">
              <w:r w:rsidDel="006F1C24">
                <w:delText>x</w:delText>
              </w:r>
            </w:del>
          </w:p>
        </w:tc>
      </w:tr>
    </w:tbl>
    <w:p w:rsidR="00CE725F" w:rsidDel="006F1C24" w:rsidRDefault="00CE725F" w:rsidP="00CE725F">
      <w:pPr>
        <w:rPr>
          <w:del w:id="17584" w:author="Chunhui zheng(BJ-RD)" w:date="2019-06-26T19:14:00Z"/>
          <w:rFonts w:hint="eastAsia"/>
        </w:rPr>
      </w:pPr>
    </w:p>
    <w:p w:rsidR="00CE725F" w:rsidDel="006F1C24" w:rsidRDefault="00CE725F" w:rsidP="00CE725F">
      <w:pPr>
        <w:pStyle w:val="IRSReg-Heading"/>
        <w:ind w:left="189"/>
        <w:rPr>
          <w:del w:id="17585" w:author="Chunhui zheng(BJ-RD)" w:date="2019-06-26T19:14:00Z"/>
        </w:rPr>
      </w:pPr>
      <w:del w:id="17586" w:author="Chunhui zheng(BJ-RD)" w:date="2019-06-26T19:14:00Z">
        <w:r w:rsidDel="006F1C24">
          <w:rPr>
            <w:u w:val="single"/>
          </w:rPr>
          <w:delText>Offset Address:</w:delText>
        </w:r>
        <w:r w:rsidDel="006F1C24">
          <w:rPr>
            <w:rFonts w:eastAsia="宋体" w:hint="eastAsia"/>
            <w:u w:val="single"/>
            <w:lang w:eastAsia="zh-CN"/>
          </w:rPr>
          <w:delText>18</w:delText>
        </w:r>
        <w:r w:rsidDel="006F1C24">
          <w:rPr>
            <w:rFonts w:eastAsia="宋体"/>
            <w:u w:val="single"/>
            <w:lang w:eastAsia="zh-CN"/>
          </w:rPr>
          <w:delText>B</w:delText>
        </w:r>
        <w:r w:rsidDel="006F1C24">
          <w:rPr>
            <w:u w:val="single"/>
          </w:rPr>
          <w:delText>-</w:delText>
        </w:r>
        <w:r w:rsidDel="006F1C24">
          <w:rPr>
            <w:rFonts w:eastAsia="宋体" w:hint="eastAsia"/>
            <w:u w:val="single"/>
            <w:lang w:eastAsia="zh-CN"/>
          </w:rPr>
          <w:delText>18</w:delText>
        </w:r>
        <w:r w:rsidDel="006F1C24">
          <w:rPr>
            <w:rFonts w:eastAsia="宋体"/>
            <w:u w:val="single"/>
            <w:lang w:eastAsia="zh-CN"/>
          </w:rPr>
          <w:delText>8</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14</w:delText>
        </w:r>
        <w:r w:rsidDel="006F1C24">
          <w:rPr>
            <w:rFonts w:hint="eastAsia"/>
            <w:lang w:eastAsia="zh-TW"/>
          </w:rPr>
          <w:tab/>
        </w:r>
        <w:r w:rsidDel="006F1C24">
          <w:delText xml:space="preserve">Default Value: </w:delText>
        </w:r>
        <w:r w:rsidDel="006F1C24">
          <w:rPr>
            <w:color w:val="000000"/>
          </w:rPr>
          <w:delText>0</w:delText>
        </w:r>
        <w:r w:rsidRPr="00836DEF" w:rsidDel="006F1C24">
          <w:rPr>
            <w:rFonts w:eastAsia="宋体" w:hint="eastAsia"/>
            <w:color w:val="000000"/>
            <w:lang w:eastAsia="zh-CN"/>
          </w:rPr>
          <w:delText>1FF</w:delText>
        </w:r>
        <w:r w:rsidDel="006F1C24">
          <w:rPr>
            <w:color w:val="000000"/>
          </w:rPr>
          <w:delText xml:space="preserve"> </w:delText>
        </w:r>
        <w:r w:rsidRPr="00836DEF"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4"/>
        <w:gridCol w:w="698"/>
        <w:gridCol w:w="672"/>
        <w:gridCol w:w="565"/>
        <w:gridCol w:w="3626"/>
        <w:gridCol w:w="2424"/>
        <w:gridCol w:w="664"/>
        <w:gridCol w:w="593"/>
        <w:gridCol w:w="164"/>
        <w:gridCol w:w="156"/>
        <w:gridCol w:w="165"/>
      </w:tblGrid>
      <w:tr w:rsidR="00CE725F" w:rsidDel="006F1C24" w:rsidTr="00EB74BC">
        <w:trPr>
          <w:cantSplit/>
          <w:trHeight w:val="300"/>
          <w:jc w:val="center"/>
          <w:del w:id="17587" w:author="Chunhui zheng(BJ-RD)" w:date="2019-06-26T19:14:00Z"/>
        </w:trPr>
        <w:tc>
          <w:tcPr>
            <w:tcW w:w="209" w:type="pct"/>
            <w:tcMar>
              <w:top w:w="0" w:type="dxa"/>
              <w:left w:w="29" w:type="dxa"/>
              <w:bottom w:w="0" w:type="dxa"/>
              <w:right w:w="29" w:type="dxa"/>
            </w:tcMar>
            <w:vAlign w:val="center"/>
          </w:tcPr>
          <w:p w:rsidR="00CE725F" w:rsidDel="006F1C24" w:rsidRDefault="00CE725F" w:rsidP="00CE725F">
            <w:pPr>
              <w:pStyle w:val="IRSBitItem"/>
              <w:rPr>
                <w:del w:id="17588" w:author="Chunhui zheng(BJ-RD)" w:date="2019-06-26T19:14:00Z"/>
              </w:rPr>
            </w:pPr>
            <w:del w:id="17589"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17590" w:author="Chunhui zheng(BJ-RD)" w:date="2019-06-26T19:14:00Z"/>
                <w:b/>
              </w:rPr>
            </w:pPr>
            <w:del w:id="17591"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17592" w:author="Chunhui zheng(BJ-RD)" w:date="2019-06-26T19:14:00Z"/>
                <w:b/>
              </w:rPr>
            </w:pPr>
            <w:del w:id="17593"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17594" w:author="Chunhui zheng(BJ-RD)" w:date="2019-06-26T19:14:00Z"/>
                <w:b/>
              </w:rPr>
            </w:pPr>
            <w:del w:id="17595" w:author="Chunhui zheng(BJ-RD)" w:date="2019-06-26T19:14:00Z">
              <w:r w:rsidRPr="00F62296" w:rsidDel="006F1C24">
                <w:rPr>
                  <w:b/>
                </w:rPr>
                <w:delText>Default</w:delText>
              </w:r>
            </w:del>
          </w:p>
        </w:tc>
        <w:tc>
          <w:tcPr>
            <w:tcW w:w="1786" w:type="pct"/>
            <w:tcMar>
              <w:top w:w="0" w:type="dxa"/>
              <w:left w:w="29" w:type="dxa"/>
              <w:bottom w:w="0" w:type="dxa"/>
              <w:right w:w="29" w:type="dxa"/>
            </w:tcMar>
            <w:vAlign w:val="center"/>
          </w:tcPr>
          <w:p w:rsidR="00CE725F" w:rsidRPr="00293312" w:rsidDel="006F1C24" w:rsidRDefault="00CE725F" w:rsidP="00CE725F">
            <w:pPr>
              <w:pStyle w:val="IRSBitDescription"/>
              <w:ind w:left="53"/>
              <w:rPr>
                <w:del w:id="17596" w:author="Chunhui zheng(BJ-RD)" w:date="2019-06-26T19:14:00Z"/>
                <w:rFonts w:eastAsia="Times New Roman"/>
                <w:b/>
              </w:rPr>
            </w:pPr>
            <w:del w:id="17597" w:author="Chunhui zheng(BJ-RD)" w:date="2019-06-26T19:14:00Z">
              <w:r w:rsidRPr="00293312" w:rsidDel="006F1C24">
                <w:rPr>
                  <w:rFonts w:eastAsia="Times New Roman"/>
                  <w:b/>
                </w:rPr>
                <w:delText>Description</w:delText>
              </w:r>
            </w:del>
          </w:p>
        </w:tc>
        <w:tc>
          <w:tcPr>
            <w:tcW w:w="1194" w:type="pct"/>
            <w:tcMar>
              <w:top w:w="0" w:type="dxa"/>
              <w:left w:w="29" w:type="dxa"/>
              <w:bottom w:w="0" w:type="dxa"/>
              <w:right w:w="29" w:type="dxa"/>
            </w:tcMar>
            <w:vAlign w:val="center"/>
          </w:tcPr>
          <w:p w:rsidR="00CE725F" w:rsidRPr="00F62296" w:rsidDel="006F1C24" w:rsidRDefault="00CE725F" w:rsidP="00CE725F">
            <w:pPr>
              <w:pStyle w:val="IRSBitMnemonic"/>
              <w:ind w:left="53"/>
              <w:rPr>
                <w:del w:id="17598" w:author="Chunhui zheng(BJ-RD)" w:date="2019-06-26T19:14:00Z"/>
              </w:rPr>
            </w:pPr>
            <w:del w:id="17599"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17600" w:author="Chunhui zheng(BJ-RD)" w:date="2019-06-26T19:14:00Z"/>
                <w:b/>
              </w:rPr>
            </w:pPr>
            <w:del w:id="17601"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17602" w:author="Chunhui zheng(BJ-RD)" w:date="2019-06-26T19:14:00Z"/>
                <w:b/>
              </w:rPr>
            </w:pPr>
            <w:del w:id="17603"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17604" w:author="Chunhui zheng(BJ-RD)" w:date="2019-06-26T19:14:00Z"/>
                <w:b/>
              </w:rPr>
            </w:pPr>
            <w:del w:id="17605"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17606" w:author="Chunhui zheng(BJ-RD)" w:date="2019-06-26T19:14:00Z"/>
                <w:b/>
              </w:rPr>
            </w:pPr>
            <w:del w:id="17607"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17608" w:author="Chunhui zheng(BJ-RD)" w:date="2019-06-26T19:14:00Z"/>
                <w:b/>
              </w:rPr>
            </w:pPr>
            <w:del w:id="17609" w:author="Chunhui zheng(BJ-RD)" w:date="2019-06-26T19:14:00Z">
              <w:r w:rsidRPr="00F62296" w:rsidDel="006F1C24">
                <w:rPr>
                  <w:b/>
                </w:rPr>
                <w:delText>E</w:delText>
              </w:r>
            </w:del>
          </w:p>
        </w:tc>
      </w:tr>
      <w:tr w:rsidR="00CE725F" w:rsidDel="006F1C24" w:rsidTr="00EB74BC">
        <w:trPr>
          <w:cantSplit/>
          <w:trHeight w:val="300"/>
          <w:jc w:val="center"/>
          <w:del w:id="17610" w:author="Chunhui zheng(BJ-RD)" w:date="2019-06-26T19:14:00Z"/>
        </w:trPr>
        <w:tc>
          <w:tcPr>
            <w:tcW w:w="209" w:type="pct"/>
            <w:tcMar>
              <w:top w:w="0" w:type="dxa"/>
              <w:left w:w="29" w:type="dxa"/>
              <w:bottom w:w="0" w:type="dxa"/>
              <w:right w:w="29" w:type="dxa"/>
            </w:tcMar>
          </w:tcPr>
          <w:p w:rsidR="00CE725F" w:rsidRPr="00FC735D" w:rsidDel="006F1C24" w:rsidRDefault="00CE725F" w:rsidP="00CE725F">
            <w:pPr>
              <w:pStyle w:val="IRSBitItem"/>
              <w:jc w:val="left"/>
              <w:rPr>
                <w:del w:id="17611" w:author="Chunhui zheng(BJ-RD)" w:date="2019-06-26T19:14:00Z"/>
                <w:rFonts w:eastAsia="宋体" w:hint="eastAsia"/>
                <w:b w:val="0"/>
                <w:lang w:eastAsia="zh-CN"/>
              </w:rPr>
            </w:pPr>
            <w:del w:id="17612"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CE725F" w:rsidDel="006F1C24" w:rsidRDefault="00CE725F" w:rsidP="00CE725F">
            <w:pPr>
              <w:pStyle w:val="IRSBitAttribute"/>
              <w:rPr>
                <w:del w:id="17613" w:author="Chunhui zheng(BJ-RD)" w:date="2019-06-26T19:14:00Z"/>
              </w:rPr>
            </w:pPr>
            <w:del w:id="17614"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17615" w:author="Chunhui zheng(BJ-RD)" w:date="2019-06-26T19:14:00Z"/>
              </w:rPr>
            </w:pPr>
            <w:del w:id="17616"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17617" w:author="Chunhui zheng(BJ-RD)" w:date="2019-06-26T19:14:00Z"/>
              </w:rPr>
            </w:pPr>
            <w:del w:id="17618" w:author="Chunhui zheng(BJ-RD)" w:date="2019-06-26T19:14:00Z">
              <w:r w:rsidDel="006F1C24">
                <w:delText>0</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17619" w:author="Chunhui zheng(BJ-RD)" w:date="2019-06-26T19:14:00Z"/>
                <w:rFonts w:eastAsia="宋体" w:hint="eastAsia"/>
                <w:b/>
                <w:lang w:eastAsia="zh-CN"/>
              </w:rPr>
            </w:pPr>
            <w:del w:id="17620" w:author="Chunhui zheng(BJ-RD)" w:date="2019-06-26T19:14:00Z">
              <w:r w:rsidDel="006F1C24">
                <w:rPr>
                  <w:rFonts w:eastAsia="宋体" w:hint="eastAsia"/>
                  <w:b/>
                  <w:lang w:eastAsia="zh-CN"/>
                </w:rPr>
                <w:delText>MEM entry14 attr</w:delText>
              </w:r>
            </w:del>
          </w:p>
          <w:p w:rsidR="00CE725F" w:rsidDel="006F1C24" w:rsidRDefault="00CE725F" w:rsidP="00CE725F">
            <w:pPr>
              <w:pStyle w:val="IRSBitDescription"/>
              <w:ind w:left="53"/>
              <w:rPr>
                <w:del w:id="17621" w:author="Chunhui zheng(BJ-RD)" w:date="2019-06-26T19:14:00Z"/>
                <w:rFonts w:eastAsia="宋体" w:hint="eastAsia"/>
                <w:lang w:eastAsia="zh-CN"/>
              </w:rPr>
            </w:pPr>
            <w:del w:id="17622"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CE725F" w:rsidDel="006F1C24" w:rsidRDefault="00CE725F" w:rsidP="00CE725F">
            <w:pPr>
              <w:pStyle w:val="IRSBitDescription"/>
              <w:ind w:left="53"/>
              <w:rPr>
                <w:del w:id="17623" w:author="Chunhui zheng(BJ-RD)" w:date="2019-06-26T19:14:00Z"/>
                <w:rFonts w:eastAsia="宋体" w:hint="eastAsia"/>
                <w:lang w:eastAsia="zh-CN"/>
              </w:rPr>
            </w:pPr>
            <w:del w:id="17624" w:author="Chunhui zheng(BJ-RD)" w:date="2019-06-26T19:14:00Z">
              <w:r w:rsidRPr="004B5834" w:rsidDel="006F1C24">
                <w:rPr>
                  <w:rFonts w:eastAsia="宋体"/>
                  <w:lang w:eastAsia="zh-CN"/>
                </w:rPr>
                <w:delText xml:space="preserve">1'b0: Memory; </w:delText>
              </w:r>
            </w:del>
          </w:p>
          <w:p w:rsidR="00CE725F" w:rsidDel="006F1C24" w:rsidRDefault="00CE725F" w:rsidP="00CE725F">
            <w:pPr>
              <w:pStyle w:val="IRSBitDescription"/>
              <w:ind w:left="53"/>
              <w:rPr>
                <w:del w:id="17625" w:author="Chunhui zheng(BJ-RD)" w:date="2019-06-26T19:14:00Z"/>
                <w:rFonts w:eastAsia="宋体" w:hint="eastAsia"/>
                <w:lang w:eastAsia="zh-CN"/>
              </w:rPr>
            </w:pPr>
            <w:del w:id="17626" w:author="Chunhui zheng(BJ-RD)" w:date="2019-06-26T19:14:00Z">
              <w:r w:rsidRPr="004B5834" w:rsidDel="006F1C24">
                <w:rPr>
                  <w:rFonts w:eastAsia="宋体"/>
                  <w:lang w:eastAsia="zh-CN"/>
                </w:rPr>
                <w:delText xml:space="preserve">1'b1: MMIO; </w:delText>
              </w:r>
            </w:del>
          </w:p>
          <w:p w:rsidR="00CE725F" w:rsidDel="006F1C24" w:rsidRDefault="00CE725F" w:rsidP="00CE725F">
            <w:pPr>
              <w:ind w:leftChars="25" w:left="53"/>
              <w:rPr>
                <w:del w:id="17627" w:author="Chunhui zheng(BJ-RD)" w:date="2019-06-26T19:14:00Z"/>
                <w:sz w:val="16"/>
                <w:szCs w:val="16"/>
                <w:shd w:val="clear" w:color="auto" w:fill="C0C0C0"/>
              </w:rPr>
            </w:pPr>
            <w:del w:id="17628"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17629" w:author="Chunhui zheng(BJ-RD)" w:date="2019-06-26T19:14:00Z"/>
                <w:rFonts w:eastAsia="宋体" w:hint="eastAsia"/>
                <w:lang w:eastAsia="zh-CN"/>
              </w:rPr>
            </w:pPr>
            <w:del w:id="17630"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17631" w:author="Chunhui zheng(BJ-RD)" w:date="2019-06-26T19:14:00Z"/>
                <w:rFonts w:eastAsia="Times New Roman"/>
                <w:shd w:val="clear" w:color="auto" w:fill="C0C0C0"/>
              </w:rPr>
            </w:pPr>
            <w:del w:id="1763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17633" w:author="Chunhui zheng(BJ-RD)" w:date="2019-06-26T19:14:00Z"/>
                <w:rFonts w:eastAsia="Times New Roman"/>
                <w:b/>
              </w:rPr>
            </w:pPr>
            <w:del w:id="1763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D074E0" w:rsidDel="006F1C24" w:rsidRDefault="00CE725F" w:rsidP="00CE725F">
            <w:pPr>
              <w:pStyle w:val="IRSBitMnemonic"/>
              <w:ind w:left="53"/>
              <w:rPr>
                <w:del w:id="17635" w:author="Chunhui zheng(BJ-RD)" w:date="2019-06-26T19:14:00Z"/>
                <w:rFonts w:eastAsia="宋体" w:hint="eastAsia"/>
                <w:lang w:eastAsia="zh-CN"/>
              </w:rPr>
            </w:pPr>
            <w:del w:id="17636"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14</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CE725F" w:rsidDel="006F1C24" w:rsidRDefault="00CE725F" w:rsidP="00CE725F">
            <w:pPr>
              <w:pStyle w:val="IRSBitChipRev"/>
              <w:rPr>
                <w:del w:id="17637"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17638" w:author="Chunhui zheng(BJ-RD)" w:date="2019-06-26T19:14:00Z"/>
                <w:sz w:val="15"/>
                <w:szCs w:val="15"/>
              </w:rPr>
            </w:pPr>
            <w:del w:id="17639"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17640" w:author="Chunhui zheng(BJ-RD)" w:date="2019-06-26T19:14:00Z"/>
                <w:rFonts w:eastAsia="宋体" w:hint="eastAsia"/>
                <w:lang w:eastAsia="zh-CN"/>
              </w:rPr>
            </w:pPr>
            <w:del w:id="17641"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17642" w:author="Chunhui zheng(BJ-RD)" w:date="2019-06-26T19:14:00Z"/>
              </w:rPr>
            </w:pPr>
            <w:del w:id="17643"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17644" w:author="Chunhui zheng(BJ-RD)" w:date="2019-06-26T19:14:00Z"/>
              </w:rPr>
            </w:pPr>
            <w:del w:id="17645" w:author="Chunhui zheng(BJ-RD)" w:date="2019-06-26T19:14:00Z">
              <w:r w:rsidDel="006F1C24">
                <w:delText>x</w:delText>
              </w:r>
            </w:del>
          </w:p>
        </w:tc>
      </w:tr>
      <w:tr w:rsidR="00CE725F" w:rsidDel="006F1C24" w:rsidTr="00EB74BC">
        <w:trPr>
          <w:cantSplit/>
          <w:trHeight w:val="300"/>
          <w:jc w:val="center"/>
          <w:del w:id="17646" w:author="Chunhui zheng(BJ-RD)" w:date="2019-06-26T19:14:00Z"/>
        </w:trPr>
        <w:tc>
          <w:tcPr>
            <w:tcW w:w="209" w:type="pct"/>
            <w:tcMar>
              <w:top w:w="0" w:type="dxa"/>
              <w:left w:w="29" w:type="dxa"/>
              <w:bottom w:w="0" w:type="dxa"/>
              <w:right w:w="29" w:type="dxa"/>
            </w:tcMar>
          </w:tcPr>
          <w:p w:rsidR="00CE725F" w:rsidRPr="00C66D6B" w:rsidDel="006F1C24" w:rsidRDefault="00CE725F" w:rsidP="00CE725F">
            <w:pPr>
              <w:pStyle w:val="IRSBitItem"/>
              <w:jc w:val="left"/>
              <w:rPr>
                <w:del w:id="17647" w:author="Chunhui zheng(BJ-RD)" w:date="2019-06-26T19:14:00Z"/>
                <w:rFonts w:eastAsia="宋体" w:hint="eastAsia"/>
                <w:b w:val="0"/>
                <w:lang w:eastAsia="zh-CN"/>
              </w:rPr>
            </w:pPr>
            <w:del w:id="17648"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17649" w:author="Chunhui zheng(BJ-RD)" w:date="2019-06-26T19:14:00Z"/>
                <w:rFonts w:eastAsia="宋体" w:hint="eastAsia"/>
                <w:lang w:eastAsia="zh-CN"/>
              </w:rPr>
            </w:pPr>
            <w:del w:id="17650"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17651" w:author="Chunhui zheng(BJ-RD)" w:date="2019-06-26T19:14:00Z"/>
                <w:rFonts w:eastAsia="宋体" w:hint="eastAsia"/>
                <w:lang w:eastAsia="zh-CN"/>
              </w:rPr>
            </w:pPr>
            <w:del w:id="17652"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17653" w:author="Chunhui zheng(BJ-RD)" w:date="2019-06-26T19:14:00Z"/>
              </w:rPr>
            </w:pPr>
            <w:del w:id="17654" w:author="Chunhui zheng(BJ-RD)" w:date="2019-06-26T19:14:00Z">
              <w:r w:rsidRPr="00C43B51" w:rsidDel="006F1C24">
                <w:rPr>
                  <w:rFonts w:eastAsia="宋体" w:hint="eastAsia"/>
                  <w:lang w:eastAsia="zh-CN"/>
                </w:rPr>
                <w:delText>FFFh</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17655" w:author="Chunhui zheng(BJ-RD)" w:date="2019-06-26T19:14:00Z"/>
                <w:rFonts w:eastAsia="宋体" w:hint="eastAsia"/>
                <w:b/>
                <w:lang w:eastAsia="zh-CN"/>
              </w:rPr>
            </w:pPr>
            <w:del w:id="17656" w:author="Chunhui zheng(BJ-RD)" w:date="2019-06-26T19:14:00Z">
              <w:r w:rsidDel="006F1C24">
                <w:rPr>
                  <w:rFonts w:eastAsia="宋体" w:hint="eastAsia"/>
                  <w:b/>
                  <w:lang w:eastAsia="zh-CN"/>
                </w:rPr>
                <w:delText>MEM entry14  limit addr</w:delText>
              </w:r>
            </w:del>
          </w:p>
          <w:p w:rsidR="00CE725F" w:rsidDel="006F1C24" w:rsidRDefault="00CE725F" w:rsidP="00CE725F">
            <w:pPr>
              <w:pStyle w:val="IRSBitDescription"/>
              <w:ind w:left="53"/>
              <w:rPr>
                <w:del w:id="17657" w:author="Chunhui zheng(BJ-RD)" w:date="2019-06-26T19:14:00Z"/>
                <w:rFonts w:eastAsia="宋体" w:hint="eastAsia"/>
                <w:lang w:eastAsia="zh-CN"/>
              </w:rPr>
            </w:pPr>
            <w:del w:id="17658" w:author="Chunhui zheng(BJ-RD)" w:date="2019-06-26T19:14:00Z">
              <w:r w:rsidRPr="004759DF" w:rsidDel="006F1C24">
                <w:rPr>
                  <w:rFonts w:eastAsia="宋体"/>
                  <w:lang w:eastAsia="zh-CN"/>
                </w:rPr>
                <w:delText>Memory decoder entry address limit, unit of 256M bytes.</w:delText>
              </w:r>
            </w:del>
          </w:p>
          <w:p w:rsidR="00CE725F" w:rsidDel="006F1C24" w:rsidRDefault="00CE725F" w:rsidP="00CE725F">
            <w:pPr>
              <w:pStyle w:val="IRSBitDescription"/>
              <w:ind w:left="53"/>
              <w:rPr>
                <w:del w:id="17659" w:author="Chunhui zheng(BJ-RD)" w:date="2019-06-26T19:14:00Z"/>
                <w:rFonts w:eastAsia="宋体" w:hint="eastAsia"/>
                <w:lang w:eastAsia="zh-CN"/>
              </w:rPr>
            </w:pPr>
            <w:del w:id="17660"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CE725F" w:rsidDel="006F1C24" w:rsidRDefault="00CE725F" w:rsidP="00CE725F">
            <w:pPr>
              <w:pStyle w:val="IRSBitDescription"/>
              <w:ind w:left="53"/>
              <w:rPr>
                <w:del w:id="17661" w:author="Chunhui zheng(BJ-RD)" w:date="2019-06-26T19:14:00Z"/>
                <w:rFonts w:eastAsia="宋体" w:hint="eastAsia"/>
                <w:lang w:eastAsia="zh-CN"/>
              </w:rPr>
            </w:pPr>
            <w:del w:id="17662"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CE725F" w:rsidDel="006F1C24" w:rsidRDefault="00CE725F" w:rsidP="00CE725F">
            <w:pPr>
              <w:pStyle w:val="IRSBitDescription"/>
              <w:ind w:left="53"/>
              <w:rPr>
                <w:del w:id="17663" w:author="Chunhui zheng(BJ-RD)" w:date="2019-06-26T19:14:00Z"/>
                <w:rFonts w:eastAsia="宋体" w:hint="eastAsia"/>
                <w:lang w:eastAsia="zh-CN"/>
              </w:rPr>
            </w:pPr>
            <w:del w:id="17664"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CE725F" w:rsidDel="006F1C24" w:rsidRDefault="00CE725F" w:rsidP="00CE725F">
            <w:pPr>
              <w:pStyle w:val="IRSBitDescription"/>
              <w:ind w:left="53"/>
              <w:rPr>
                <w:del w:id="17665" w:author="Chunhui zheng(BJ-RD)" w:date="2019-06-26T19:14:00Z"/>
                <w:rFonts w:eastAsia="宋体" w:hint="eastAsia"/>
                <w:lang w:eastAsia="zh-CN"/>
              </w:rPr>
            </w:pPr>
          </w:p>
          <w:p w:rsidR="00CE725F" w:rsidDel="006F1C24" w:rsidRDefault="00CE725F" w:rsidP="00CE725F">
            <w:pPr>
              <w:pStyle w:val="IRSBitDescription"/>
              <w:ind w:left="53"/>
              <w:rPr>
                <w:del w:id="17666" w:author="Chunhui zheng(BJ-RD)" w:date="2019-06-26T19:14:00Z"/>
                <w:rFonts w:eastAsia="宋体" w:hint="eastAsia"/>
                <w:lang w:eastAsia="zh-CN"/>
              </w:rPr>
            </w:pPr>
            <w:del w:id="17667" w:author="Chunhui zheng(BJ-RD)" w:date="2019-06-26T19:14:00Z">
              <w:r w:rsidRPr="004759DF" w:rsidDel="006F1C24">
                <w:rPr>
                  <w:rFonts w:eastAsia="宋体"/>
                  <w:lang w:eastAsia="zh-CN"/>
                </w:rPr>
                <w:delText>For an address X, When Base address &lt;= X &lt;= limit address then hit this entry</w:delText>
              </w:r>
            </w:del>
          </w:p>
          <w:p w:rsidR="00CE725F" w:rsidDel="006F1C24" w:rsidRDefault="00CE725F" w:rsidP="00CE725F">
            <w:pPr>
              <w:ind w:leftChars="25" w:left="53"/>
              <w:rPr>
                <w:del w:id="17668" w:author="Chunhui zheng(BJ-RD)" w:date="2019-06-26T19:14:00Z"/>
                <w:sz w:val="16"/>
                <w:szCs w:val="16"/>
                <w:shd w:val="clear" w:color="auto" w:fill="C0C0C0"/>
              </w:rPr>
            </w:pPr>
            <w:del w:id="1766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17670" w:author="Chunhui zheng(BJ-RD)" w:date="2019-06-26T19:14:00Z"/>
                <w:rFonts w:eastAsia="宋体" w:hint="eastAsia"/>
                <w:lang w:eastAsia="zh-CN"/>
              </w:rPr>
            </w:pPr>
            <w:del w:id="17671"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17672" w:author="Chunhui zheng(BJ-RD)" w:date="2019-06-26T19:14:00Z"/>
                <w:rFonts w:eastAsia="Times New Roman"/>
                <w:shd w:val="clear" w:color="auto" w:fill="C0C0C0"/>
              </w:rPr>
            </w:pPr>
            <w:del w:id="1767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17674" w:author="Chunhui zheng(BJ-RD)" w:date="2019-06-26T19:14:00Z"/>
                <w:rFonts w:eastAsia="宋体" w:hint="eastAsia"/>
                <w:b/>
                <w:lang w:eastAsia="zh-CN"/>
              </w:rPr>
            </w:pPr>
            <w:del w:id="1767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C453A9" w:rsidDel="006F1C24" w:rsidRDefault="00CE725F" w:rsidP="00CE725F">
            <w:pPr>
              <w:pStyle w:val="IRSBitMnemonic"/>
              <w:ind w:left="53"/>
              <w:rPr>
                <w:del w:id="17676" w:author="Chunhui zheng(BJ-RD)" w:date="2019-06-26T19:14:00Z"/>
                <w:rFonts w:eastAsia="宋体" w:hint="eastAsia"/>
                <w:lang w:eastAsia="zh-CN"/>
              </w:rPr>
            </w:pPr>
            <w:del w:id="17677" w:author="Chunhui zheng(BJ-RD)" w:date="2019-06-26T19:14:00Z">
              <w:r w:rsidDel="006F1C24">
                <w:rPr>
                  <w:rFonts w:eastAsia="宋体" w:hint="eastAsia"/>
                  <w:lang w:eastAsia="zh-CN"/>
                </w:rPr>
                <w:delText>RSVAD_ME14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17678"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17679" w:author="Chunhui zheng(BJ-RD)" w:date="2019-06-26T19:14:00Z"/>
                <w:sz w:val="15"/>
                <w:szCs w:val="15"/>
              </w:rPr>
            </w:pPr>
            <w:del w:id="17680" w:author="Chunhui zheng(BJ-RD)" w:date="2019-06-26T19:14:00Z">
              <w:r w:rsidDel="006F1C24">
                <w:delText>vcc</w:delText>
              </w:r>
            </w:del>
          </w:p>
        </w:tc>
        <w:tc>
          <w:tcPr>
            <w:tcW w:w="81" w:type="pct"/>
            <w:tcMar>
              <w:top w:w="0" w:type="dxa"/>
              <w:left w:w="29" w:type="dxa"/>
              <w:bottom w:w="0" w:type="dxa"/>
              <w:right w:w="29" w:type="dxa"/>
            </w:tcMar>
          </w:tcPr>
          <w:p w:rsidR="00CE725F" w:rsidRPr="00907B65" w:rsidDel="006F1C24" w:rsidRDefault="00CE725F" w:rsidP="00CE725F">
            <w:pPr>
              <w:pStyle w:val="IRSBitsugS"/>
              <w:rPr>
                <w:del w:id="17681" w:author="Chunhui zheng(BJ-RD)" w:date="2019-06-26T19:14:00Z"/>
                <w:rFonts w:eastAsia="宋体" w:hint="eastAsia"/>
                <w:lang w:eastAsia="zh-CN"/>
              </w:rPr>
            </w:pPr>
            <w:del w:id="17682"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17683" w:author="Chunhui zheng(BJ-RD)" w:date="2019-06-26T19:14:00Z"/>
              </w:rPr>
            </w:pPr>
            <w:del w:id="17684"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17685" w:author="Chunhui zheng(BJ-RD)" w:date="2019-06-26T19:14:00Z"/>
              </w:rPr>
            </w:pPr>
            <w:del w:id="17686" w:author="Chunhui zheng(BJ-RD)" w:date="2019-06-26T19:14:00Z">
              <w:r w:rsidDel="006F1C24">
                <w:delText>x</w:delText>
              </w:r>
            </w:del>
          </w:p>
        </w:tc>
      </w:tr>
      <w:tr w:rsidR="003F3C8D" w:rsidDel="006F1C24" w:rsidTr="00EB74BC">
        <w:trPr>
          <w:cantSplit/>
          <w:trHeight w:val="300"/>
          <w:jc w:val="center"/>
          <w:del w:id="17687" w:author="Chunhui zheng(BJ-RD)" w:date="2019-06-26T19:14:00Z"/>
        </w:trPr>
        <w:tc>
          <w:tcPr>
            <w:tcW w:w="209" w:type="pct"/>
            <w:tcMar>
              <w:top w:w="0" w:type="dxa"/>
              <w:left w:w="29" w:type="dxa"/>
              <w:bottom w:w="0" w:type="dxa"/>
              <w:right w:w="29" w:type="dxa"/>
            </w:tcMar>
          </w:tcPr>
          <w:p w:rsidR="003F3C8D" w:rsidDel="006F1C24" w:rsidRDefault="003F3C8D" w:rsidP="00CE725F">
            <w:pPr>
              <w:pStyle w:val="IRSBitItem"/>
              <w:jc w:val="left"/>
              <w:rPr>
                <w:del w:id="17688" w:author="Chunhui zheng(BJ-RD)" w:date="2019-06-26T19:14:00Z"/>
                <w:rFonts w:eastAsia="宋体" w:hint="eastAsia"/>
                <w:b w:val="0"/>
                <w:lang w:eastAsia="zh-CN"/>
              </w:rPr>
            </w:pPr>
            <w:del w:id="17689"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3F3C8D" w:rsidDel="006F1C24" w:rsidRDefault="003F3C8D" w:rsidP="00CE725F">
            <w:pPr>
              <w:pStyle w:val="IRSBitAttribute"/>
              <w:rPr>
                <w:del w:id="17690" w:author="Chunhui zheng(BJ-RD)" w:date="2019-06-26T19:14:00Z"/>
              </w:rPr>
            </w:pPr>
            <w:ins w:id="17691" w:author="Administrator" w:date="2019-03-07T15:53:00Z">
              <w:del w:id="17692"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3F3C8D" w:rsidRPr="00A0741C" w:rsidDel="006F1C24" w:rsidRDefault="003F3C8D" w:rsidP="00CE725F">
            <w:pPr>
              <w:pStyle w:val="IRSBitHW-Property"/>
              <w:rPr>
                <w:del w:id="17693" w:author="Chunhui zheng(BJ-RD)" w:date="2019-06-26T19:14:00Z"/>
              </w:rPr>
            </w:pPr>
            <w:ins w:id="17694" w:author="Administrator" w:date="2019-03-07T15:53:00Z">
              <w:del w:id="17695" w:author="Chunhui zheng(BJ-RD)" w:date="2019-06-26T19:14:00Z">
                <w:r w:rsidRPr="00A0741C" w:rsidDel="006F1C24">
                  <w:delText>RO</w:delText>
                </w:r>
              </w:del>
            </w:ins>
          </w:p>
        </w:tc>
        <w:tc>
          <w:tcPr>
            <w:tcW w:w="278" w:type="pct"/>
            <w:tcMar>
              <w:top w:w="0" w:type="dxa"/>
              <w:left w:w="29" w:type="dxa"/>
              <w:bottom w:w="0" w:type="dxa"/>
              <w:right w:w="29" w:type="dxa"/>
            </w:tcMar>
          </w:tcPr>
          <w:p w:rsidR="003F3C8D" w:rsidDel="006F1C24" w:rsidRDefault="003F3C8D" w:rsidP="00CE725F">
            <w:pPr>
              <w:pStyle w:val="IRSBitDefault"/>
              <w:rPr>
                <w:del w:id="17696" w:author="Chunhui zheng(BJ-RD)" w:date="2019-06-26T19:14:00Z"/>
              </w:rPr>
            </w:pPr>
            <w:ins w:id="17697" w:author="Administrator" w:date="2019-03-07T15:53:00Z">
              <w:del w:id="17698" w:author="Chunhui zheng(BJ-RD)" w:date="2019-06-26T19:14:00Z">
                <w:r w:rsidDel="006F1C24">
                  <w:delText>0</w:delText>
                </w:r>
              </w:del>
            </w:ins>
          </w:p>
        </w:tc>
        <w:tc>
          <w:tcPr>
            <w:tcW w:w="1786" w:type="pct"/>
            <w:tcMar>
              <w:top w:w="0" w:type="dxa"/>
              <w:left w:w="29" w:type="dxa"/>
              <w:bottom w:w="0" w:type="dxa"/>
              <w:right w:w="29" w:type="dxa"/>
            </w:tcMar>
          </w:tcPr>
          <w:p w:rsidR="003F3C8D" w:rsidDel="006F1C24" w:rsidRDefault="003F3C8D" w:rsidP="00CE725F">
            <w:pPr>
              <w:pStyle w:val="IRSBitDescription"/>
              <w:ind w:left="53"/>
              <w:rPr>
                <w:del w:id="17699" w:author="Chunhui zheng(BJ-RD)" w:date="2019-06-26T19:14:00Z"/>
                <w:rFonts w:eastAsia="宋体" w:hint="eastAsia"/>
                <w:b/>
                <w:lang w:eastAsia="zh-CN"/>
              </w:rPr>
            </w:pPr>
            <w:del w:id="17700" w:author="Chunhui zheng(BJ-RD)" w:date="2019-06-26T19:14:00Z">
              <w:r w:rsidDel="006F1C24">
                <w:rPr>
                  <w:rFonts w:eastAsia="宋体" w:hint="eastAsia"/>
                  <w:b/>
                  <w:lang w:eastAsia="zh-CN"/>
                </w:rPr>
                <w:delText>MEM entry14  interleave addr bit sel</w:delText>
              </w:r>
            </w:del>
          </w:p>
          <w:p w:rsidR="003F3C8D" w:rsidDel="006F1C24" w:rsidRDefault="003F3C8D" w:rsidP="00CE725F">
            <w:pPr>
              <w:pStyle w:val="IRSBitDescription"/>
              <w:ind w:left="53"/>
              <w:rPr>
                <w:del w:id="17701" w:author="Chunhui zheng(BJ-RD)" w:date="2019-06-26T19:14:00Z"/>
                <w:rFonts w:eastAsia="宋体" w:hint="eastAsia"/>
                <w:lang w:eastAsia="zh-CN"/>
              </w:rPr>
            </w:pPr>
            <w:del w:id="17702"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3F3C8D" w:rsidDel="006F1C24" w:rsidRDefault="003F3C8D" w:rsidP="00CE725F">
            <w:pPr>
              <w:ind w:leftChars="25" w:left="53"/>
              <w:rPr>
                <w:del w:id="17703" w:author="Chunhui zheng(BJ-RD)" w:date="2019-06-26T19:14:00Z"/>
                <w:sz w:val="16"/>
                <w:szCs w:val="16"/>
                <w:shd w:val="clear" w:color="auto" w:fill="C0C0C0"/>
              </w:rPr>
            </w:pPr>
            <w:del w:id="17704"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3F3C8D" w:rsidDel="006F1C24" w:rsidRDefault="003F3C8D" w:rsidP="00CE725F">
            <w:pPr>
              <w:pStyle w:val="IRSBitDescription"/>
              <w:ind w:left="53"/>
              <w:rPr>
                <w:del w:id="17705" w:author="Chunhui zheng(BJ-RD)" w:date="2019-06-26T19:14:00Z"/>
                <w:rFonts w:eastAsia="宋体" w:hint="eastAsia"/>
                <w:lang w:eastAsia="zh-CN"/>
              </w:rPr>
            </w:pPr>
            <w:del w:id="17706" w:author="Chunhui zheng(BJ-RD)" w:date="2019-06-26T19:14:00Z">
              <w:r w:rsidDel="006F1C24">
                <w:rPr>
                  <w:szCs w:val="16"/>
                  <w:shd w:val="clear" w:color="auto" w:fill="C0C0C0"/>
                </w:rPr>
                <w:delText>@((#control_lock = lock_port RSVAD_LOCK)) ))</w:delText>
              </w:r>
            </w:del>
          </w:p>
          <w:p w:rsidR="003F3C8D" w:rsidRPr="00293312" w:rsidDel="006F1C24" w:rsidRDefault="003F3C8D" w:rsidP="00CE725F">
            <w:pPr>
              <w:pStyle w:val="IRSBitDescription"/>
              <w:ind w:left="53"/>
              <w:rPr>
                <w:del w:id="17707" w:author="Chunhui zheng(BJ-RD)" w:date="2019-06-26T19:14:00Z"/>
                <w:rFonts w:eastAsia="Times New Roman"/>
                <w:shd w:val="clear" w:color="auto" w:fill="C0C0C0"/>
              </w:rPr>
            </w:pPr>
            <w:del w:id="1770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3F3C8D" w:rsidDel="006F1C24" w:rsidRDefault="003F3C8D" w:rsidP="00CE725F">
            <w:pPr>
              <w:pStyle w:val="IRSBitDescription"/>
              <w:ind w:left="53"/>
              <w:rPr>
                <w:del w:id="17709" w:author="Chunhui zheng(BJ-RD)" w:date="2019-06-26T19:14:00Z"/>
                <w:rFonts w:eastAsia="宋体" w:hint="eastAsia"/>
                <w:b/>
                <w:lang w:eastAsia="zh-CN"/>
              </w:rPr>
            </w:pPr>
            <w:del w:id="1771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3F3C8D" w:rsidDel="006F1C24" w:rsidRDefault="003F3C8D" w:rsidP="00CE725F">
            <w:pPr>
              <w:pStyle w:val="IRSBitMnemonic"/>
              <w:ind w:left="53"/>
              <w:rPr>
                <w:del w:id="17711" w:author="Chunhui zheng(BJ-RD)" w:date="2019-06-26T19:14:00Z"/>
                <w:rFonts w:eastAsia="宋体" w:hint="eastAsia"/>
                <w:lang w:eastAsia="zh-CN"/>
              </w:rPr>
            </w:pPr>
            <w:del w:id="17712" w:author="Chunhui zheng(BJ-RD)" w:date="2019-06-26T19:14:00Z">
              <w:r w:rsidDel="006F1C24">
                <w:rPr>
                  <w:rFonts w:eastAsia="宋体" w:hint="eastAsia"/>
                  <w:lang w:eastAsia="zh-CN"/>
                </w:rPr>
                <w:delText>RSVAD_ME14</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3F3C8D" w:rsidDel="006F1C24" w:rsidRDefault="003F3C8D" w:rsidP="00CE725F">
            <w:pPr>
              <w:pStyle w:val="IRSBitChipRev"/>
              <w:rPr>
                <w:del w:id="17713" w:author="Chunhui zheng(BJ-RD)" w:date="2019-06-26T19:14:00Z"/>
              </w:rPr>
            </w:pPr>
          </w:p>
        </w:tc>
        <w:tc>
          <w:tcPr>
            <w:tcW w:w="292" w:type="pct"/>
            <w:tcMar>
              <w:top w:w="0" w:type="dxa"/>
              <w:left w:w="29" w:type="dxa"/>
              <w:bottom w:w="0" w:type="dxa"/>
              <w:right w:w="29" w:type="dxa"/>
            </w:tcMar>
          </w:tcPr>
          <w:p w:rsidR="003F3C8D" w:rsidDel="006F1C24" w:rsidRDefault="003F3C8D" w:rsidP="00CE725F">
            <w:pPr>
              <w:pStyle w:val="IRSBitPwrDm"/>
              <w:rPr>
                <w:del w:id="17714" w:author="Chunhui zheng(BJ-RD)" w:date="2019-06-26T19:14:00Z"/>
              </w:rPr>
            </w:pPr>
            <w:del w:id="17715" w:author="Chunhui zheng(BJ-RD)" w:date="2019-06-26T19:14:00Z">
              <w:r w:rsidDel="006F1C24">
                <w:rPr>
                  <w:rFonts w:eastAsia="宋体" w:hint="eastAsia"/>
                  <w:lang w:eastAsia="zh-CN"/>
                </w:rPr>
                <w:delText>vcc</w:delText>
              </w:r>
            </w:del>
          </w:p>
        </w:tc>
        <w:tc>
          <w:tcPr>
            <w:tcW w:w="81" w:type="pct"/>
            <w:tcMar>
              <w:top w:w="0" w:type="dxa"/>
              <w:left w:w="29" w:type="dxa"/>
              <w:bottom w:w="0" w:type="dxa"/>
              <w:right w:w="29" w:type="dxa"/>
            </w:tcMar>
          </w:tcPr>
          <w:p w:rsidR="003F3C8D" w:rsidDel="006F1C24" w:rsidRDefault="003F3C8D" w:rsidP="00CE725F">
            <w:pPr>
              <w:pStyle w:val="IRSBitsugS"/>
              <w:rPr>
                <w:del w:id="17716" w:author="Chunhui zheng(BJ-RD)" w:date="2019-06-26T19:14:00Z"/>
              </w:rPr>
            </w:pPr>
            <w:ins w:id="17717" w:author="Administrator" w:date="2019-03-07T15:23:00Z">
              <w:del w:id="17718"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3F3C8D" w:rsidDel="006F1C24" w:rsidRDefault="003F3C8D" w:rsidP="00CE725F">
            <w:pPr>
              <w:pStyle w:val="IRSBitsugP"/>
              <w:rPr>
                <w:del w:id="17719" w:author="Chunhui zheng(BJ-RD)" w:date="2019-06-26T19:14:00Z"/>
              </w:rPr>
            </w:pPr>
            <w:ins w:id="17720" w:author="Administrator" w:date="2019-03-07T15:23:00Z">
              <w:del w:id="17721" w:author="Chunhui zheng(BJ-RD)" w:date="2019-06-26T19:14:00Z">
                <w:r w:rsidDel="006F1C24">
                  <w:delText>x</w:delText>
                </w:r>
              </w:del>
            </w:ins>
          </w:p>
        </w:tc>
        <w:tc>
          <w:tcPr>
            <w:tcW w:w="81" w:type="pct"/>
            <w:tcMar>
              <w:top w:w="0" w:type="dxa"/>
              <w:left w:w="29" w:type="dxa"/>
              <w:bottom w:w="0" w:type="dxa"/>
              <w:right w:w="29" w:type="dxa"/>
            </w:tcMar>
          </w:tcPr>
          <w:p w:rsidR="003F3C8D" w:rsidDel="006F1C24" w:rsidRDefault="003F3C8D" w:rsidP="00CE725F">
            <w:pPr>
              <w:pStyle w:val="IRSBitsugE"/>
              <w:rPr>
                <w:del w:id="17722" w:author="Chunhui zheng(BJ-RD)" w:date="2019-06-26T19:14:00Z"/>
              </w:rPr>
            </w:pPr>
            <w:ins w:id="17723" w:author="Administrator" w:date="2019-03-07T15:23:00Z">
              <w:del w:id="17724" w:author="Chunhui zheng(BJ-RD)" w:date="2019-06-26T19:14:00Z">
                <w:r w:rsidDel="006F1C24">
                  <w:delText>x</w:delText>
                </w:r>
              </w:del>
            </w:ins>
          </w:p>
        </w:tc>
      </w:tr>
      <w:tr w:rsidR="00CE725F" w:rsidDel="006F1C24" w:rsidTr="00EB74BC">
        <w:trPr>
          <w:cantSplit/>
          <w:trHeight w:val="300"/>
          <w:jc w:val="center"/>
          <w:del w:id="17725" w:author="Chunhui zheng(BJ-RD)" w:date="2019-06-26T19:14:00Z"/>
        </w:trPr>
        <w:tc>
          <w:tcPr>
            <w:tcW w:w="209" w:type="pct"/>
            <w:tcMar>
              <w:top w:w="0" w:type="dxa"/>
              <w:left w:w="29" w:type="dxa"/>
              <w:bottom w:w="0" w:type="dxa"/>
              <w:right w:w="29" w:type="dxa"/>
            </w:tcMar>
          </w:tcPr>
          <w:p w:rsidR="00CE725F" w:rsidRPr="00C453A9" w:rsidDel="006F1C24" w:rsidRDefault="00CE725F" w:rsidP="00CE725F">
            <w:pPr>
              <w:pStyle w:val="IRSBitItem"/>
              <w:jc w:val="left"/>
              <w:rPr>
                <w:del w:id="17726" w:author="Chunhui zheng(BJ-RD)" w:date="2019-06-26T19:14:00Z"/>
                <w:rFonts w:eastAsia="宋体" w:hint="eastAsia"/>
                <w:b w:val="0"/>
                <w:lang w:eastAsia="zh-CN"/>
              </w:rPr>
            </w:pPr>
            <w:del w:id="17727"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17728" w:author="Chunhui zheng(BJ-RD)" w:date="2019-06-26T19:14:00Z"/>
                <w:rFonts w:eastAsia="宋体" w:hint="eastAsia"/>
                <w:lang w:eastAsia="zh-CN"/>
              </w:rPr>
            </w:pPr>
            <w:del w:id="17729"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17730" w:author="Chunhui zheng(BJ-RD)" w:date="2019-06-26T19:14:00Z"/>
              </w:rPr>
            </w:pPr>
            <w:del w:id="17731"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17732" w:author="Chunhui zheng(BJ-RD)" w:date="2019-06-26T19:14:00Z"/>
              </w:rPr>
            </w:pPr>
            <w:del w:id="17733" w:author="Chunhui zheng(BJ-RD)" w:date="2019-06-26T19:14:00Z">
              <w:r w:rsidRPr="002D474A" w:rsidDel="006F1C24">
                <w:rPr>
                  <w:rFonts w:eastAsia="宋体"/>
                  <w:lang w:eastAsia="zh-CN"/>
                </w:rPr>
                <w:delText>0</w:delText>
              </w:r>
            </w:del>
          </w:p>
        </w:tc>
        <w:tc>
          <w:tcPr>
            <w:tcW w:w="1786" w:type="pct"/>
            <w:tcMar>
              <w:top w:w="0" w:type="dxa"/>
              <w:left w:w="29" w:type="dxa"/>
              <w:bottom w:w="0" w:type="dxa"/>
              <w:right w:w="29" w:type="dxa"/>
            </w:tcMar>
          </w:tcPr>
          <w:p w:rsidR="00CE725F" w:rsidRPr="00C52876" w:rsidDel="006F1C24" w:rsidRDefault="00CE725F" w:rsidP="00CE725F">
            <w:pPr>
              <w:pStyle w:val="IRSBitDescription"/>
              <w:ind w:left="53"/>
              <w:rPr>
                <w:del w:id="17734" w:author="Chunhui zheng(BJ-RD)" w:date="2019-06-26T19:14:00Z"/>
                <w:rFonts w:eastAsia="宋体" w:hint="eastAsia"/>
                <w:shd w:val="clear" w:color="auto" w:fill="C0C0C0"/>
                <w:lang w:eastAsia="zh-CN"/>
              </w:rPr>
            </w:pPr>
            <w:del w:id="17735"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94" w:type="pct"/>
            <w:tcMar>
              <w:top w:w="0" w:type="dxa"/>
              <w:left w:w="29" w:type="dxa"/>
              <w:bottom w:w="0" w:type="dxa"/>
              <w:right w:w="29" w:type="dxa"/>
            </w:tcMar>
          </w:tcPr>
          <w:p w:rsidR="00CE725F" w:rsidDel="006F1C24" w:rsidRDefault="00CE725F" w:rsidP="00CE725F">
            <w:pPr>
              <w:pStyle w:val="IRSBitMnemonic"/>
              <w:ind w:left="53"/>
              <w:rPr>
                <w:del w:id="17736" w:author="Chunhui zheng(BJ-RD)" w:date="2019-06-26T19:14:00Z"/>
                <w:color w:val="999999"/>
              </w:rPr>
            </w:pPr>
            <w:del w:id="17737"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1</w:delText>
              </w:r>
              <w:r w:rsidDel="006F1C24">
                <w:rPr>
                  <w:rFonts w:eastAsia="宋体" w:hint="eastAsia"/>
                  <w:lang w:eastAsia="zh-CN"/>
                </w:rPr>
                <w:delText>88[</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17738"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17739" w:author="Chunhui zheng(BJ-RD)" w:date="2019-06-26T19:14:00Z"/>
                <w:sz w:val="15"/>
                <w:szCs w:val="15"/>
              </w:rPr>
            </w:pPr>
            <w:del w:id="17740"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17741" w:author="Chunhui zheng(BJ-RD)" w:date="2019-06-26T19:14:00Z"/>
              </w:rPr>
            </w:pPr>
            <w:del w:id="17742" w:author="Chunhui zheng(BJ-RD)" w:date="2019-06-26T19:14:00Z">
              <w:r w:rsidRPr="002D474A" w:rsidDel="006F1C24">
                <w:rPr>
                  <w:rFonts w:eastAsia="宋体"/>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17743" w:author="Chunhui zheng(BJ-RD)" w:date="2019-06-26T19:14:00Z"/>
              </w:rPr>
            </w:pPr>
            <w:del w:id="17744"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17745" w:author="Chunhui zheng(BJ-RD)" w:date="2019-06-26T19:14:00Z"/>
              </w:rPr>
            </w:pPr>
            <w:del w:id="17746" w:author="Chunhui zheng(BJ-RD)" w:date="2019-06-26T19:14:00Z">
              <w:r w:rsidDel="006F1C24">
                <w:delText>x</w:delText>
              </w:r>
            </w:del>
          </w:p>
        </w:tc>
      </w:tr>
    </w:tbl>
    <w:p w:rsidR="00CE725F" w:rsidDel="006F1C24" w:rsidRDefault="00CE725F" w:rsidP="00CE725F">
      <w:pPr>
        <w:pStyle w:val="IRSReg-Heading"/>
        <w:ind w:left="189"/>
        <w:rPr>
          <w:del w:id="17747" w:author="Chunhui zheng(BJ-RD)" w:date="2019-06-26T19:14:00Z"/>
        </w:rPr>
      </w:pPr>
      <w:del w:id="17748" w:author="Chunhui zheng(BJ-RD)" w:date="2019-06-26T19:14:00Z">
        <w:r w:rsidDel="006F1C24">
          <w:rPr>
            <w:u w:val="single"/>
          </w:rPr>
          <w:delText xml:space="preserve">Offset Address: </w:delText>
        </w:r>
        <w:r w:rsidDel="006F1C24">
          <w:rPr>
            <w:rFonts w:eastAsia="宋体" w:hint="eastAsia"/>
            <w:u w:val="single"/>
            <w:lang w:eastAsia="zh-CN"/>
          </w:rPr>
          <w:delText>18</w:delText>
        </w:r>
        <w:r w:rsidDel="006F1C24">
          <w:rPr>
            <w:rFonts w:eastAsia="宋体"/>
            <w:u w:val="single"/>
            <w:lang w:eastAsia="zh-CN"/>
          </w:rPr>
          <w:delText>F</w:delText>
        </w:r>
        <w:r w:rsidDel="006F1C24">
          <w:rPr>
            <w:u w:val="single"/>
          </w:rPr>
          <w:delText>-</w:delText>
        </w:r>
        <w:r w:rsidDel="006F1C24">
          <w:rPr>
            <w:rFonts w:eastAsia="宋体" w:hint="eastAsia"/>
            <w:u w:val="single"/>
            <w:lang w:eastAsia="zh-CN"/>
          </w:rPr>
          <w:delText>18</w:delText>
        </w:r>
        <w:r w:rsidDel="006F1C24">
          <w:rPr>
            <w:rFonts w:eastAsia="宋体"/>
            <w:u w:val="single"/>
            <w:lang w:eastAsia="zh-CN"/>
          </w:rPr>
          <w:delText>C</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15</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174"/>
        <w:gridCol w:w="2681"/>
        <w:gridCol w:w="663"/>
        <w:gridCol w:w="593"/>
        <w:gridCol w:w="246"/>
        <w:gridCol w:w="218"/>
        <w:gridCol w:w="218"/>
      </w:tblGrid>
      <w:tr w:rsidR="00CE725F" w:rsidDel="006F1C24" w:rsidTr="000E49D2">
        <w:trPr>
          <w:cantSplit/>
          <w:trHeight w:val="300"/>
          <w:jc w:val="center"/>
          <w:del w:id="17749"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17750" w:author="Chunhui zheng(BJ-RD)" w:date="2019-06-26T19:14:00Z"/>
              </w:rPr>
            </w:pPr>
            <w:del w:id="17751"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17752" w:author="Chunhui zheng(BJ-RD)" w:date="2019-06-26T19:14:00Z"/>
                <w:b/>
              </w:rPr>
            </w:pPr>
            <w:del w:id="17753"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17754" w:author="Chunhui zheng(BJ-RD)" w:date="2019-06-26T19:14:00Z"/>
                <w:b/>
              </w:rPr>
            </w:pPr>
            <w:del w:id="17755"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17756" w:author="Chunhui zheng(BJ-RD)" w:date="2019-06-26T19:14:00Z"/>
                <w:b/>
              </w:rPr>
            </w:pPr>
            <w:del w:id="17757" w:author="Chunhui zheng(BJ-RD)" w:date="2019-06-26T19:14:00Z">
              <w:r w:rsidRPr="00F62296" w:rsidDel="006F1C24">
                <w:rPr>
                  <w:b/>
                </w:rPr>
                <w:delText>Default</w:delText>
              </w:r>
            </w:del>
          </w:p>
        </w:tc>
        <w:tc>
          <w:tcPr>
            <w:tcW w:w="1563" w:type="pct"/>
            <w:tcMar>
              <w:top w:w="0" w:type="dxa"/>
              <w:left w:w="29" w:type="dxa"/>
              <w:bottom w:w="0" w:type="dxa"/>
              <w:right w:w="29" w:type="dxa"/>
            </w:tcMar>
            <w:vAlign w:val="center"/>
          </w:tcPr>
          <w:p w:rsidR="00CE725F" w:rsidRPr="00293312" w:rsidDel="006F1C24" w:rsidRDefault="00CE725F" w:rsidP="00CE725F">
            <w:pPr>
              <w:pStyle w:val="IRSBitDescription"/>
              <w:ind w:left="53"/>
              <w:rPr>
                <w:del w:id="17758" w:author="Chunhui zheng(BJ-RD)" w:date="2019-06-26T19:14:00Z"/>
                <w:rFonts w:eastAsia="Times New Roman"/>
                <w:b/>
              </w:rPr>
            </w:pPr>
            <w:del w:id="17759"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17760" w:author="Chunhui zheng(BJ-RD)" w:date="2019-06-26T19:14:00Z"/>
              </w:rPr>
            </w:pPr>
            <w:del w:id="17761"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17762" w:author="Chunhui zheng(BJ-RD)" w:date="2019-06-26T19:14:00Z"/>
                <w:b/>
              </w:rPr>
            </w:pPr>
            <w:del w:id="17763"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17764" w:author="Chunhui zheng(BJ-RD)" w:date="2019-06-26T19:14:00Z"/>
                <w:b/>
              </w:rPr>
            </w:pPr>
            <w:del w:id="17765"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17766" w:author="Chunhui zheng(BJ-RD)" w:date="2019-06-26T19:14:00Z"/>
                <w:b/>
              </w:rPr>
            </w:pPr>
            <w:del w:id="17767"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17768" w:author="Chunhui zheng(BJ-RD)" w:date="2019-06-26T19:14:00Z"/>
                <w:b/>
              </w:rPr>
            </w:pPr>
            <w:del w:id="17769"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17770" w:author="Chunhui zheng(BJ-RD)" w:date="2019-06-26T19:14:00Z"/>
                <w:b/>
              </w:rPr>
            </w:pPr>
            <w:del w:id="17771" w:author="Chunhui zheng(BJ-RD)" w:date="2019-06-26T19:14:00Z">
              <w:r w:rsidRPr="00F62296" w:rsidDel="006F1C24">
                <w:rPr>
                  <w:b/>
                </w:rPr>
                <w:delText>E</w:delText>
              </w:r>
            </w:del>
          </w:p>
        </w:tc>
      </w:tr>
      <w:tr w:rsidR="000E49D2" w:rsidDel="006F1C24" w:rsidTr="000E49D2">
        <w:trPr>
          <w:cantSplit/>
          <w:trHeight w:val="300"/>
          <w:jc w:val="center"/>
          <w:del w:id="17772" w:author="Chunhui zheng(BJ-RD)" w:date="2019-06-26T19:14:00Z"/>
        </w:trPr>
        <w:tc>
          <w:tcPr>
            <w:tcW w:w="208" w:type="pct"/>
            <w:tcMar>
              <w:top w:w="0" w:type="dxa"/>
              <w:left w:w="29" w:type="dxa"/>
              <w:bottom w:w="0" w:type="dxa"/>
              <w:right w:w="29" w:type="dxa"/>
            </w:tcMar>
          </w:tcPr>
          <w:p w:rsidR="000E49D2" w:rsidRPr="00FC735D" w:rsidDel="006F1C24" w:rsidRDefault="000E49D2" w:rsidP="00CE725F">
            <w:pPr>
              <w:pStyle w:val="IRSBitItem"/>
              <w:jc w:val="left"/>
              <w:rPr>
                <w:del w:id="17773" w:author="Chunhui zheng(BJ-RD)" w:date="2019-06-26T19:14:00Z"/>
                <w:rFonts w:eastAsia="宋体" w:hint="eastAsia"/>
                <w:b w:val="0"/>
                <w:lang w:eastAsia="zh-CN"/>
              </w:rPr>
            </w:pPr>
            <w:del w:id="17774"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0E49D2" w:rsidDel="006F1C24" w:rsidRDefault="000E49D2" w:rsidP="00CE725F">
            <w:pPr>
              <w:pStyle w:val="IRSBitAttribute"/>
              <w:rPr>
                <w:del w:id="17775" w:author="Chunhui zheng(BJ-RD)" w:date="2019-06-26T19:14:00Z"/>
              </w:rPr>
            </w:pPr>
            <w:ins w:id="17776" w:author="Administrator" w:date="2019-03-07T17:11:00Z">
              <w:del w:id="1777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7778"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7779" w:author="Chunhui zheng(BJ-RD)" w:date="2019-06-26T19:14:00Z"/>
              </w:rPr>
            </w:pPr>
            <w:ins w:id="17780" w:author="Administrator" w:date="2019-03-07T17:11:00Z">
              <w:del w:id="17781" w:author="Chunhui zheng(BJ-RD)" w:date="2019-06-26T19:14:00Z">
                <w:r w:rsidRPr="007C2E95" w:rsidDel="006F1C24">
                  <w:rPr>
                    <w:rFonts w:eastAsia="宋体" w:hint="eastAsia"/>
                    <w:lang w:eastAsia="zh-CN"/>
                  </w:rPr>
                  <w:delText>RO</w:delText>
                </w:r>
              </w:del>
            </w:ins>
            <w:del w:id="17782"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7783" w:author="Chunhui zheng(BJ-RD)" w:date="2019-06-26T19:14:00Z"/>
              </w:rPr>
            </w:pPr>
            <w:del w:id="17784" w:author="Chunhui zheng(BJ-RD)" w:date="2019-06-26T19:14:00Z">
              <w:r w:rsidDel="006F1C24">
                <w:delText>0</w:delText>
              </w:r>
            </w:del>
          </w:p>
        </w:tc>
        <w:tc>
          <w:tcPr>
            <w:tcW w:w="1563" w:type="pct"/>
            <w:tcMar>
              <w:top w:w="0" w:type="dxa"/>
              <w:left w:w="29" w:type="dxa"/>
              <w:bottom w:w="0" w:type="dxa"/>
              <w:right w:w="29" w:type="dxa"/>
            </w:tcMar>
          </w:tcPr>
          <w:p w:rsidR="000E49D2" w:rsidDel="006F1C24" w:rsidRDefault="000E49D2" w:rsidP="00CE725F">
            <w:pPr>
              <w:pStyle w:val="IRSBitDescription"/>
              <w:ind w:left="53"/>
              <w:rPr>
                <w:del w:id="17785" w:author="Chunhui zheng(BJ-RD)" w:date="2019-06-26T19:14:00Z"/>
                <w:rFonts w:eastAsia="宋体" w:hint="eastAsia"/>
                <w:b/>
                <w:lang w:eastAsia="zh-CN"/>
              </w:rPr>
            </w:pPr>
            <w:del w:id="17786" w:author="Chunhui zheng(BJ-RD)" w:date="2019-06-26T19:14:00Z">
              <w:r w:rsidDel="006F1C24">
                <w:rPr>
                  <w:rFonts w:eastAsia="宋体" w:hint="eastAsia"/>
                  <w:b/>
                  <w:lang w:eastAsia="zh-CN"/>
                </w:rPr>
                <w:delText xml:space="preserve">MEM entry1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0E49D2" w:rsidDel="006F1C24" w:rsidRDefault="000E49D2" w:rsidP="00CE725F">
            <w:pPr>
              <w:ind w:leftChars="25" w:left="53"/>
              <w:rPr>
                <w:del w:id="17787" w:author="Chunhui zheng(BJ-RD)" w:date="2019-06-26T19:14:00Z"/>
                <w:sz w:val="16"/>
                <w:szCs w:val="16"/>
                <w:shd w:val="clear" w:color="auto" w:fill="C0C0C0"/>
              </w:rPr>
            </w:pPr>
            <w:del w:id="17788"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7789" w:author="Chunhui zheng(BJ-RD)" w:date="2019-06-26T19:14:00Z"/>
                <w:rFonts w:eastAsia="宋体" w:hint="eastAsia"/>
                <w:lang w:eastAsia="zh-CN"/>
              </w:rPr>
            </w:pPr>
            <w:del w:id="17790"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7791" w:author="Chunhui zheng(BJ-RD)" w:date="2019-06-26T19:14:00Z"/>
                <w:rFonts w:eastAsia="Times New Roman"/>
                <w:shd w:val="clear" w:color="auto" w:fill="C0C0C0"/>
              </w:rPr>
            </w:pPr>
            <w:del w:id="1779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293312" w:rsidDel="006F1C24" w:rsidRDefault="000E49D2" w:rsidP="00CE725F">
            <w:pPr>
              <w:pStyle w:val="IRSBitDescription"/>
              <w:ind w:left="53"/>
              <w:rPr>
                <w:del w:id="17793" w:author="Chunhui zheng(BJ-RD)" w:date="2019-06-26T19:14:00Z"/>
                <w:rFonts w:eastAsia="Times New Roman"/>
                <w:b/>
              </w:rPr>
            </w:pPr>
            <w:del w:id="1779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RPr="00F05F08" w:rsidDel="006F1C24" w:rsidRDefault="000E49D2" w:rsidP="00CE725F">
            <w:pPr>
              <w:pStyle w:val="IRSBitMnemonic"/>
              <w:ind w:left="53"/>
              <w:rPr>
                <w:del w:id="17795" w:author="Chunhui zheng(BJ-RD)" w:date="2019-06-26T19:14:00Z"/>
                <w:rFonts w:eastAsia="宋体" w:hint="eastAsia"/>
                <w:lang w:eastAsia="zh-CN"/>
              </w:rPr>
            </w:pPr>
            <w:del w:id="17796" w:author="Chunhui zheng(BJ-RD)" w:date="2019-06-26T19:14:00Z">
              <w:r w:rsidDel="006F1C24">
                <w:rPr>
                  <w:rFonts w:eastAsia="宋体" w:hint="eastAsia"/>
                  <w:lang w:eastAsia="zh-CN"/>
                </w:rPr>
                <w:delText>RSVAD_ME15</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0E49D2" w:rsidDel="006F1C24" w:rsidRDefault="000E49D2" w:rsidP="00CE725F">
            <w:pPr>
              <w:pStyle w:val="IRSBitChipRev"/>
              <w:rPr>
                <w:del w:id="17797"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7798" w:author="Chunhui zheng(BJ-RD)" w:date="2019-06-26T19:14:00Z"/>
                <w:sz w:val="15"/>
                <w:szCs w:val="15"/>
              </w:rPr>
            </w:pPr>
            <w:del w:id="17799" w:author="Chunhui zheng(BJ-RD)" w:date="2019-06-26T19:14:00Z">
              <w:r w:rsidDel="006F1C24">
                <w:delText>vcc</w:delText>
              </w:r>
            </w:del>
          </w:p>
        </w:tc>
        <w:tc>
          <w:tcPr>
            <w:tcW w:w="121" w:type="pct"/>
            <w:tcMar>
              <w:top w:w="0" w:type="dxa"/>
              <w:left w:w="29" w:type="dxa"/>
              <w:bottom w:w="0" w:type="dxa"/>
              <w:right w:w="29" w:type="dxa"/>
            </w:tcMar>
          </w:tcPr>
          <w:p w:rsidR="000E49D2" w:rsidRPr="004F0D76" w:rsidDel="006F1C24" w:rsidRDefault="000E49D2" w:rsidP="00CE725F">
            <w:pPr>
              <w:pStyle w:val="IRSBitsugS"/>
              <w:rPr>
                <w:del w:id="17800" w:author="Chunhui zheng(BJ-RD)" w:date="2019-06-26T19:14:00Z"/>
                <w:rFonts w:eastAsia="宋体" w:hint="eastAsia"/>
                <w:lang w:eastAsia="zh-CN"/>
              </w:rPr>
            </w:pPr>
            <w:ins w:id="17801" w:author="Administrator" w:date="2019-03-07T15:23:00Z">
              <w:del w:id="17802" w:author="Chunhui zheng(BJ-RD)" w:date="2019-06-26T19:14:00Z">
                <w:r w:rsidDel="006F1C24">
                  <w:rPr>
                    <w:rFonts w:eastAsia="宋体" w:hint="eastAsia"/>
                    <w:lang w:eastAsia="zh-CN"/>
                  </w:rPr>
                  <w:delText>x</w:delText>
                </w:r>
              </w:del>
            </w:ins>
            <w:del w:id="1780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7804" w:author="Chunhui zheng(BJ-RD)" w:date="2019-06-26T19:14:00Z"/>
              </w:rPr>
            </w:pPr>
            <w:ins w:id="17805" w:author="Administrator" w:date="2019-03-07T15:23:00Z">
              <w:del w:id="17806" w:author="Chunhui zheng(BJ-RD)" w:date="2019-06-26T19:14:00Z">
                <w:r w:rsidDel="006F1C24">
                  <w:delText>x</w:delText>
                </w:r>
              </w:del>
            </w:ins>
            <w:del w:id="17807"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7808" w:author="Chunhui zheng(BJ-RD)" w:date="2019-06-26T19:14:00Z"/>
              </w:rPr>
            </w:pPr>
            <w:ins w:id="17809" w:author="Administrator" w:date="2019-03-07T15:23:00Z">
              <w:del w:id="17810" w:author="Chunhui zheng(BJ-RD)" w:date="2019-06-26T19:14:00Z">
                <w:r w:rsidDel="006F1C24">
                  <w:delText>x</w:delText>
                </w:r>
              </w:del>
            </w:ins>
            <w:del w:id="17811" w:author="Chunhui zheng(BJ-RD)" w:date="2019-06-26T19:14:00Z">
              <w:r w:rsidDel="006F1C24">
                <w:delText>x</w:delText>
              </w:r>
            </w:del>
          </w:p>
        </w:tc>
      </w:tr>
      <w:tr w:rsidR="000E49D2" w:rsidDel="006F1C24" w:rsidTr="000E49D2">
        <w:trPr>
          <w:cantSplit/>
          <w:trHeight w:val="300"/>
          <w:jc w:val="center"/>
          <w:del w:id="17812" w:author="Chunhui zheng(BJ-RD)" w:date="2019-06-26T19:14:00Z"/>
        </w:trPr>
        <w:tc>
          <w:tcPr>
            <w:tcW w:w="208" w:type="pct"/>
            <w:tcMar>
              <w:top w:w="0" w:type="dxa"/>
              <w:left w:w="29" w:type="dxa"/>
              <w:bottom w:w="0" w:type="dxa"/>
              <w:right w:w="29" w:type="dxa"/>
            </w:tcMar>
          </w:tcPr>
          <w:p w:rsidR="000E49D2" w:rsidRPr="00C66D6B" w:rsidDel="006F1C24" w:rsidRDefault="000E49D2" w:rsidP="00CE725F">
            <w:pPr>
              <w:pStyle w:val="IRSBitItem"/>
              <w:jc w:val="left"/>
              <w:rPr>
                <w:del w:id="17813" w:author="Chunhui zheng(BJ-RD)" w:date="2019-06-26T19:14:00Z"/>
                <w:rFonts w:eastAsia="宋体" w:hint="eastAsia"/>
                <w:b w:val="0"/>
                <w:lang w:eastAsia="zh-CN"/>
              </w:rPr>
            </w:pPr>
            <w:del w:id="17814"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7815" w:author="Chunhui zheng(BJ-RD)" w:date="2019-06-26T19:14:00Z"/>
                <w:rFonts w:eastAsia="宋体" w:hint="eastAsia"/>
                <w:lang w:eastAsia="zh-CN"/>
              </w:rPr>
            </w:pPr>
            <w:ins w:id="17816" w:author="Administrator" w:date="2019-03-07T17:11:00Z">
              <w:del w:id="1781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7818" w:author="Chunhui zheng(BJ-RD)" w:date="2019-06-26T19:14:00Z">
              <w:r w:rsidDel="006F1C24">
                <w:delText>RO</w:delText>
              </w:r>
            </w:del>
          </w:p>
        </w:tc>
        <w:tc>
          <w:tcPr>
            <w:tcW w:w="331" w:type="pct"/>
            <w:tcMar>
              <w:top w:w="0" w:type="dxa"/>
              <w:left w:w="29" w:type="dxa"/>
              <w:bottom w:w="0" w:type="dxa"/>
              <w:right w:w="29" w:type="dxa"/>
            </w:tcMar>
          </w:tcPr>
          <w:p w:rsidR="000E49D2" w:rsidRPr="00907B65" w:rsidDel="006F1C24" w:rsidRDefault="000E49D2" w:rsidP="00CE725F">
            <w:pPr>
              <w:pStyle w:val="IRSBitHW-Property"/>
              <w:rPr>
                <w:del w:id="17819" w:author="Chunhui zheng(BJ-RD)" w:date="2019-06-26T19:14:00Z"/>
                <w:rFonts w:eastAsia="宋体" w:hint="eastAsia"/>
                <w:lang w:eastAsia="zh-CN"/>
              </w:rPr>
            </w:pPr>
            <w:ins w:id="17820" w:author="Administrator" w:date="2019-03-07T17:11:00Z">
              <w:del w:id="17821" w:author="Chunhui zheng(BJ-RD)" w:date="2019-06-26T19:14:00Z">
                <w:r w:rsidRPr="007C2E95" w:rsidDel="006F1C24">
                  <w:rPr>
                    <w:rFonts w:eastAsia="宋体" w:hint="eastAsia"/>
                    <w:lang w:eastAsia="zh-CN"/>
                  </w:rPr>
                  <w:delText>RO</w:delText>
                </w:r>
              </w:del>
            </w:ins>
            <w:del w:id="17822"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7823" w:author="Chunhui zheng(BJ-RD)" w:date="2019-06-26T19:14:00Z"/>
              </w:rPr>
            </w:pPr>
            <w:del w:id="17824" w:author="Chunhui zheng(BJ-RD)" w:date="2019-06-26T19:14:00Z">
              <w:r w:rsidDel="006F1C24">
                <w:delText>0</w:delText>
              </w:r>
            </w:del>
          </w:p>
        </w:tc>
        <w:tc>
          <w:tcPr>
            <w:tcW w:w="1563" w:type="pct"/>
            <w:tcMar>
              <w:top w:w="0" w:type="dxa"/>
              <w:left w:w="29" w:type="dxa"/>
              <w:bottom w:w="0" w:type="dxa"/>
              <w:right w:w="29" w:type="dxa"/>
            </w:tcMar>
          </w:tcPr>
          <w:p w:rsidR="000E49D2" w:rsidDel="006F1C24" w:rsidRDefault="000E49D2" w:rsidP="00CE725F">
            <w:pPr>
              <w:pStyle w:val="IRSBitDescription"/>
              <w:ind w:left="53"/>
              <w:rPr>
                <w:del w:id="17825" w:author="Chunhui zheng(BJ-RD)" w:date="2019-06-26T19:14:00Z"/>
                <w:rFonts w:eastAsia="宋体" w:hint="eastAsia"/>
                <w:b/>
                <w:lang w:eastAsia="zh-CN"/>
              </w:rPr>
            </w:pPr>
            <w:del w:id="17826" w:author="Chunhui zheng(BJ-RD)" w:date="2019-06-26T19:14:00Z">
              <w:r w:rsidDel="006F1C24">
                <w:rPr>
                  <w:rFonts w:eastAsia="宋体" w:hint="eastAsia"/>
                  <w:b/>
                  <w:lang w:eastAsia="zh-CN"/>
                </w:rPr>
                <w:delText xml:space="preserve">MEM entry1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0E49D2" w:rsidDel="006F1C24" w:rsidRDefault="000E49D2" w:rsidP="00CE725F">
            <w:pPr>
              <w:ind w:leftChars="25" w:left="53"/>
              <w:rPr>
                <w:del w:id="17827" w:author="Chunhui zheng(BJ-RD)" w:date="2019-06-26T19:14:00Z"/>
                <w:sz w:val="16"/>
                <w:szCs w:val="16"/>
                <w:shd w:val="clear" w:color="auto" w:fill="C0C0C0"/>
              </w:rPr>
            </w:pPr>
            <w:del w:id="1782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7829" w:author="Chunhui zheng(BJ-RD)" w:date="2019-06-26T19:14:00Z"/>
                <w:rFonts w:eastAsia="宋体" w:hint="eastAsia"/>
                <w:lang w:eastAsia="zh-CN"/>
              </w:rPr>
            </w:pPr>
            <w:del w:id="17830"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7831" w:author="Chunhui zheng(BJ-RD)" w:date="2019-06-26T19:14:00Z"/>
                <w:rFonts w:eastAsia="Times New Roman"/>
                <w:shd w:val="clear" w:color="auto" w:fill="C0C0C0"/>
              </w:rPr>
            </w:pPr>
            <w:del w:id="1783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907B65" w:rsidDel="006F1C24" w:rsidRDefault="000E49D2" w:rsidP="00CE725F">
            <w:pPr>
              <w:pStyle w:val="IRSBitDescription"/>
              <w:ind w:left="53"/>
              <w:rPr>
                <w:del w:id="17833" w:author="Chunhui zheng(BJ-RD)" w:date="2019-06-26T19:14:00Z"/>
                <w:rFonts w:eastAsia="宋体" w:hint="eastAsia"/>
                <w:b/>
                <w:lang w:eastAsia="zh-CN"/>
              </w:rPr>
            </w:pPr>
            <w:del w:id="1783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RPr="00C453A9" w:rsidDel="006F1C24" w:rsidRDefault="000E49D2" w:rsidP="00CE725F">
            <w:pPr>
              <w:pStyle w:val="IRSBitMnemonic"/>
              <w:ind w:left="53"/>
              <w:rPr>
                <w:del w:id="17835" w:author="Chunhui zheng(BJ-RD)" w:date="2019-06-26T19:14:00Z"/>
                <w:rFonts w:eastAsia="宋体" w:hint="eastAsia"/>
                <w:lang w:eastAsia="zh-CN"/>
              </w:rPr>
            </w:pPr>
            <w:del w:id="17836" w:author="Chunhui zheng(BJ-RD)" w:date="2019-06-26T19:14:00Z">
              <w:r w:rsidDel="006F1C24">
                <w:rPr>
                  <w:rFonts w:eastAsia="宋体" w:hint="eastAsia"/>
                  <w:lang w:eastAsia="zh-CN"/>
                </w:rPr>
                <w:delText>RSVAD_ME15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7837"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7838" w:author="Chunhui zheng(BJ-RD)" w:date="2019-06-26T19:14:00Z"/>
                <w:sz w:val="15"/>
                <w:szCs w:val="15"/>
              </w:rPr>
            </w:pPr>
            <w:del w:id="17839" w:author="Chunhui zheng(BJ-RD)" w:date="2019-06-26T19:14:00Z">
              <w:r w:rsidDel="006F1C24">
                <w:delText>vcc</w:delText>
              </w:r>
            </w:del>
          </w:p>
        </w:tc>
        <w:tc>
          <w:tcPr>
            <w:tcW w:w="121" w:type="pct"/>
            <w:tcMar>
              <w:top w:w="0" w:type="dxa"/>
              <w:left w:w="29" w:type="dxa"/>
              <w:bottom w:w="0" w:type="dxa"/>
              <w:right w:w="29" w:type="dxa"/>
            </w:tcMar>
          </w:tcPr>
          <w:p w:rsidR="000E49D2" w:rsidRPr="00907B65" w:rsidDel="006F1C24" w:rsidRDefault="000E49D2" w:rsidP="00CE725F">
            <w:pPr>
              <w:pStyle w:val="IRSBitsugS"/>
              <w:rPr>
                <w:del w:id="17840" w:author="Chunhui zheng(BJ-RD)" w:date="2019-06-26T19:14:00Z"/>
                <w:rFonts w:eastAsia="宋体" w:hint="eastAsia"/>
                <w:lang w:eastAsia="zh-CN"/>
              </w:rPr>
            </w:pPr>
            <w:ins w:id="17841" w:author="Administrator" w:date="2019-03-07T15:23:00Z">
              <w:del w:id="17842" w:author="Chunhui zheng(BJ-RD)" w:date="2019-06-26T19:14:00Z">
                <w:r w:rsidDel="006F1C24">
                  <w:rPr>
                    <w:rFonts w:eastAsia="宋体" w:hint="eastAsia"/>
                    <w:lang w:eastAsia="zh-CN"/>
                  </w:rPr>
                  <w:delText>x</w:delText>
                </w:r>
              </w:del>
            </w:ins>
            <w:del w:id="1784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7844" w:author="Chunhui zheng(BJ-RD)" w:date="2019-06-26T19:14:00Z"/>
              </w:rPr>
            </w:pPr>
            <w:ins w:id="17845" w:author="Administrator" w:date="2019-03-07T15:23:00Z">
              <w:del w:id="17846" w:author="Chunhui zheng(BJ-RD)" w:date="2019-06-26T19:14:00Z">
                <w:r w:rsidDel="006F1C24">
                  <w:delText>x</w:delText>
                </w:r>
              </w:del>
            </w:ins>
            <w:del w:id="17847"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7848" w:author="Chunhui zheng(BJ-RD)" w:date="2019-06-26T19:14:00Z"/>
              </w:rPr>
            </w:pPr>
            <w:ins w:id="17849" w:author="Administrator" w:date="2019-03-07T15:23:00Z">
              <w:del w:id="17850" w:author="Chunhui zheng(BJ-RD)" w:date="2019-06-26T19:14:00Z">
                <w:r w:rsidDel="006F1C24">
                  <w:delText>x</w:delText>
                </w:r>
              </w:del>
            </w:ins>
            <w:del w:id="17851" w:author="Chunhui zheng(BJ-RD)" w:date="2019-06-26T19:14:00Z">
              <w:r w:rsidDel="006F1C24">
                <w:delText>x</w:delText>
              </w:r>
            </w:del>
          </w:p>
        </w:tc>
      </w:tr>
      <w:tr w:rsidR="000E49D2" w:rsidDel="006F1C24" w:rsidTr="000E49D2">
        <w:trPr>
          <w:cantSplit/>
          <w:trHeight w:val="300"/>
          <w:jc w:val="center"/>
          <w:del w:id="17852" w:author="Chunhui zheng(BJ-RD)" w:date="2019-06-26T19:14:00Z"/>
        </w:trPr>
        <w:tc>
          <w:tcPr>
            <w:tcW w:w="208" w:type="pct"/>
            <w:tcMar>
              <w:top w:w="0" w:type="dxa"/>
              <w:left w:w="29" w:type="dxa"/>
              <w:bottom w:w="0" w:type="dxa"/>
              <w:right w:w="29" w:type="dxa"/>
            </w:tcMar>
          </w:tcPr>
          <w:p w:rsidR="000E49D2" w:rsidDel="006F1C24" w:rsidRDefault="000E49D2" w:rsidP="00CE725F">
            <w:pPr>
              <w:pStyle w:val="IRSBitItem"/>
              <w:jc w:val="left"/>
              <w:rPr>
                <w:del w:id="17853" w:author="Chunhui zheng(BJ-RD)" w:date="2019-06-26T19:14:00Z"/>
                <w:rFonts w:eastAsia="宋体" w:hint="eastAsia"/>
                <w:b w:val="0"/>
                <w:lang w:eastAsia="zh-CN"/>
              </w:rPr>
            </w:pPr>
            <w:del w:id="17854"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0E49D2" w:rsidDel="006F1C24" w:rsidRDefault="000E49D2" w:rsidP="00CE725F">
            <w:pPr>
              <w:pStyle w:val="IRSBitAttribute"/>
              <w:rPr>
                <w:del w:id="17855" w:author="Chunhui zheng(BJ-RD)" w:date="2019-06-26T19:14:00Z"/>
              </w:rPr>
            </w:pPr>
            <w:ins w:id="17856" w:author="Administrator" w:date="2019-03-07T17:11:00Z">
              <w:del w:id="1785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7858"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7859" w:author="Chunhui zheng(BJ-RD)" w:date="2019-06-26T19:14:00Z"/>
              </w:rPr>
            </w:pPr>
            <w:ins w:id="17860" w:author="Administrator" w:date="2019-03-07T17:11:00Z">
              <w:del w:id="17861" w:author="Chunhui zheng(BJ-RD)" w:date="2019-06-26T19:14:00Z">
                <w:r w:rsidRPr="007C2E95" w:rsidDel="006F1C24">
                  <w:rPr>
                    <w:rFonts w:eastAsia="宋体" w:hint="eastAsia"/>
                    <w:lang w:eastAsia="zh-CN"/>
                  </w:rPr>
                  <w:delText>RO</w:delText>
                </w:r>
              </w:del>
            </w:ins>
            <w:del w:id="17862"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7863" w:author="Chunhui zheng(BJ-RD)" w:date="2019-06-26T19:14:00Z"/>
              </w:rPr>
            </w:pPr>
            <w:del w:id="17864" w:author="Chunhui zheng(BJ-RD)" w:date="2019-06-26T19:14:00Z">
              <w:r w:rsidDel="006F1C24">
                <w:delText>0</w:delText>
              </w:r>
            </w:del>
          </w:p>
        </w:tc>
        <w:tc>
          <w:tcPr>
            <w:tcW w:w="1563" w:type="pct"/>
            <w:tcMar>
              <w:top w:w="0" w:type="dxa"/>
              <w:left w:w="29" w:type="dxa"/>
              <w:bottom w:w="0" w:type="dxa"/>
              <w:right w:w="29" w:type="dxa"/>
            </w:tcMar>
          </w:tcPr>
          <w:p w:rsidR="000E49D2" w:rsidDel="006F1C24" w:rsidRDefault="000E49D2" w:rsidP="00CE725F">
            <w:pPr>
              <w:pStyle w:val="IRSBitDescription"/>
              <w:ind w:left="53"/>
              <w:rPr>
                <w:del w:id="17865" w:author="Chunhui zheng(BJ-RD)" w:date="2019-06-26T19:14:00Z"/>
                <w:rFonts w:eastAsia="宋体" w:hint="eastAsia"/>
                <w:b/>
                <w:lang w:eastAsia="zh-CN"/>
              </w:rPr>
            </w:pPr>
            <w:del w:id="17866" w:author="Chunhui zheng(BJ-RD)" w:date="2019-06-26T19:14:00Z">
              <w:r w:rsidDel="006F1C24">
                <w:rPr>
                  <w:rFonts w:eastAsia="宋体" w:hint="eastAsia"/>
                  <w:b/>
                  <w:lang w:eastAsia="zh-CN"/>
                </w:rPr>
                <w:delText xml:space="preserve">MEM entry1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0E49D2" w:rsidDel="006F1C24" w:rsidRDefault="000E49D2" w:rsidP="00CE725F">
            <w:pPr>
              <w:ind w:leftChars="25" w:left="53"/>
              <w:rPr>
                <w:del w:id="17867" w:author="Chunhui zheng(BJ-RD)" w:date="2019-06-26T19:14:00Z"/>
                <w:sz w:val="16"/>
                <w:szCs w:val="16"/>
                <w:shd w:val="clear" w:color="auto" w:fill="C0C0C0"/>
              </w:rPr>
            </w:pPr>
            <w:del w:id="1786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7869" w:author="Chunhui zheng(BJ-RD)" w:date="2019-06-26T19:14:00Z"/>
                <w:rFonts w:eastAsia="宋体" w:hint="eastAsia"/>
                <w:lang w:eastAsia="zh-CN"/>
              </w:rPr>
            </w:pPr>
            <w:del w:id="17870"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7871" w:author="Chunhui zheng(BJ-RD)" w:date="2019-06-26T19:14:00Z"/>
                <w:rFonts w:eastAsia="Times New Roman"/>
                <w:shd w:val="clear" w:color="auto" w:fill="C0C0C0"/>
              </w:rPr>
            </w:pPr>
            <w:del w:id="1787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Del="006F1C24" w:rsidRDefault="000E49D2" w:rsidP="00CE725F">
            <w:pPr>
              <w:pStyle w:val="IRSBitDescription"/>
              <w:ind w:left="53"/>
              <w:rPr>
                <w:del w:id="17873" w:author="Chunhui zheng(BJ-RD)" w:date="2019-06-26T19:14:00Z"/>
                <w:rFonts w:eastAsia="宋体" w:hint="eastAsia"/>
                <w:b/>
                <w:lang w:eastAsia="zh-CN"/>
              </w:rPr>
            </w:pPr>
            <w:del w:id="1787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7875" w:author="Chunhui zheng(BJ-RD)" w:date="2019-06-26T19:14:00Z"/>
                <w:rFonts w:eastAsia="宋体" w:hint="eastAsia"/>
                <w:lang w:eastAsia="zh-CN"/>
              </w:rPr>
            </w:pPr>
            <w:del w:id="17876" w:author="Chunhui zheng(BJ-RD)" w:date="2019-06-26T19:14:00Z">
              <w:r w:rsidDel="006F1C24">
                <w:rPr>
                  <w:rFonts w:eastAsia="宋体" w:hint="eastAsia"/>
                  <w:lang w:eastAsia="zh-CN"/>
                </w:rPr>
                <w:delText>RSVAD_ME15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7877"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7878" w:author="Chunhui zheng(BJ-RD)" w:date="2019-06-26T19:14:00Z"/>
              </w:rPr>
            </w:pPr>
            <w:del w:id="17879"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7880" w:author="Chunhui zheng(BJ-RD)" w:date="2019-06-26T19:14:00Z"/>
              </w:rPr>
            </w:pPr>
            <w:ins w:id="17881" w:author="Administrator" w:date="2019-03-07T15:23:00Z">
              <w:del w:id="17882" w:author="Chunhui zheng(BJ-RD)" w:date="2019-06-26T19:14:00Z">
                <w:r w:rsidDel="006F1C24">
                  <w:rPr>
                    <w:rFonts w:eastAsia="宋体" w:hint="eastAsia"/>
                    <w:lang w:eastAsia="zh-CN"/>
                  </w:rPr>
                  <w:delText>x</w:delText>
                </w:r>
              </w:del>
            </w:ins>
            <w:del w:id="1788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7884" w:author="Chunhui zheng(BJ-RD)" w:date="2019-06-26T19:14:00Z"/>
              </w:rPr>
            </w:pPr>
            <w:ins w:id="17885" w:author="Administrator" w:date="2019-03-07T15:23:00Z">
              <w:del w:id="17886" w:author="Chunhui zheng(BJ-RD)" w:date="2019-06-26T19:14:00Z">
                <w:r w:rsidDel="006F1C24">
                  <w:delText>x</w:delText>
                </w:r>
              </w:del>
            </w:ins>
            <w:del w:id="17887"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7888" w:author="Chunhui zheng(BJ-RD)" w:date="2019-06-26T19:14:00Z"/>
              </w:rPr>
            </w:pPr>
            <w:ins w:id="17889" w:author="Administrator" w:date="2019-03-07T15:23:00Z">
              <w:del w:id="17890" w:author="Chunhui zheng(BJ-RD)" w:date="2019-06-26T19:14:00Z">
                <w:r w:rsidDel="006F1C24">
                  <w:delText>x</w:delText>
                </w:r>
              </w:del>
            </w:ins>
            <w:del w:id="17891" w:author="Chunhui zheng(BJ-RD)" w:date="2019-06-26T19:14:00Z">
              <w:r w:rsidDel="006F1C24">
                <w:delText>x</w:delText>
              </w:r>
            </w:del>
          </w:p>
        </w:tc>
      </w:tr>
      <w:tr w:rsidR="000E49D2" w:rsidDel="006F1C24" w:rsidTr="000E49D2">
        <w:trPr>
          <w:cantSplit/>
          <w:trHeight w:val="300"/>
          <w:jc w:val="center"/>
          <w:del w:id="17892"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7893" w:author="Chunhui zheng(BJ-RD)" w:date="2019-06-26T19:14:00Z"/>
                <w:rFonts w:eastAsia="宋体" w:hint="eastAsia"/>
                <w:b w:val="0"/>
                <w:lang w:eastAsia="zh-CN"/>
              </w:rPr>
            </w:pPr>
            <w:del w:id="17894"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7895" w:author="Chunhui zheng(BJ-RD)" w:date="2019-06-26T19:14:00Z"/>
                <w:rFonts w:eastAsia="宋体" w:hint="eastAsia"/>
                <w:lang w:eastAsia="zh-CN"/>
              </w:rPr>
            </w:pPr>
            <w:ins w:id="17896" w:author="Administrator" w:date="2019-03-07T17:11:00Z">
              <w:del w:id="1789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7898"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7899" w:author="Chunhui zheng(BJ-RD)" w:date="2019-06-26T19:14:00Z"/>
              </w:rPr>
            </w:pPr>
            <w:ins w:id="17900" w:author="Administrator" w:date="2019-03-07T17:11:00Z">
              <w:del w:id="17901" w:author="Chunhui zheng(BJ-RD)" w:date="2019-06-26T19:14:00Z">
                <w:r w:rsidRPr="007C2E95" w:rsidDel="006F1C24">
                  <w:rPr>
                    <w:rFonts w:eastAsia="宋体" w:hint="eastAsia"/>
                    <w:lang w:eastAsia="zh-CN"/>
                  </w:rPr>
                  <w:delText>RO</w:delText>
                </w:r>
              </w:del>
            </w:ins>
            <w:del w:id="17902"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7903" w:author="Chunhui zheng(BJ-RD)" w:date="2019-06-26T19:14:00Z"/>
              </w:rPr>
            </w:pPr>
            <w:del w:id="17904" w:author="Chunhui zheng(BJ-RD)" w:date="2019-06-26T19:14:00Z">
              <w:r w:rsidDel="006F1C24">
                <w:delText>0</w:delText>
              </w:r>
            </w:del>
          </w:p>
        </w:tc>
        <w:tc>
          <w:tcPr>
            <w:tcW w:w="1563" w:type="pct"/>
            <w:tcMar>
              <w:top w:w="0" w:type="dxa"/>
              <w:left w:w="29" w:type="dxa"/>
              <w:bottom w:w="0" w:type="dxa"/>
              <w:right w:w="29" w:type="dxa"/>
            </w:tcMar>
          </w:tcPr>
          <w:p w:rsidR="000E49D2" w:rsidDel="006F1C24" w:rsidRDefault="000E49D2" w:rsidP="00CE725F">
            <w:pPr>
              <w:pStyle w:val="IRSBitDescription"/>
              <w:ind w:left="53"/>
              <w:rPr>
                <w:del w:id="17905" w:author="Chunhui zheng(BJ-RD)" w:date="2019-06-26T19:14:00Z"/>
                <w:rFonts w:eastAsia="宋体" w:hint="eastAsia"/>
                <w:b/>
                <w:lang w:eastAsia="zh-CN"/>
              </w:rPr>
            </w:pPr>
            <w:del w:id="17906" w:author="Chunhui zheng(BJ-RD)" w:date="2019-06-26T19:14:00Z">
              <w:r w:rsidDel="006F1C24">
                <w:rPr>
                  <w:rFonts w:eastAsia="宋体" w:hint="eastAsia"/>
                  <w:b/>
                  <w:lang w:eastAsia="zh-CN"/>
                </w:rPr>
                <w:delText xml:space="preserve">MEM entry1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0E49D2" w:rsidDel="006F1C24" w:rsidRDefault="000E49D2" w:rsidP="00CE725F">
            <w:pPr>
              <w:ind w:leftChars="25" w:left="53"/>
              <w:rPr>
                <w:del w:id="17907" w:author="Chunhui zheng(BJ-RD)" w:date="2019-06-26T19:14:00Z"/>
                <w:sz w:val="16"/>
                <w:szCs w:val="16"/>
                <w:shd w:val="clear" w:color="auto" w:fill="C0C0C0"/>
              </w:rPr>
            </w:pPr>
            <w:del w:id="1790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7909" w:author="Chunhui zheng(BJ-RD)" w:date="2019-06-26T19:14:00Z"/>
                <w:rFonts w:eastAsia="宋体" w:hint="eastAsia"/>
                <w:lang w:eastAsia="zh-CN"/>
              </w:rPr>
            </w:pPr>
            <w:del w:id="17910"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7911" w:author="Chunhui zheng(BJ-RD)" w:date="2019-06-26T19:14:00Z"/>
                <w:rFonts w:eastAsia="Times New Roman"/>
                <w:shd w:val="clear" w:color="auto" w:fill="C0C0C0"/>
              </w:rPr>
            </w:pPr>
            <w:del w:id="1791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7913" w:author="Chunhui zheng(BJ-RD)" w:date="2019-06-26T19:14:00Z"/>
                <w:rFonts w:eastAsia="宋体" w:hint="eastAsia"/>
                <w:shd w:val="clear" w:color="auto" w:fill="C0C0C0"/>
                <w:lang w:eastAsia="zh-CN"/>
              </w:rPr>
            </w:pPr>
            <w:del w:id="1791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7915" w:author="Chunhui zheng(BJ-RD)" w:date="2019-06-26T19:14:00Z"/>
                <w:color w:val="999999"/>
              </w:rPr>
            </w:pPr>
            <w:del w:id="17916" w:author="Chunhui zheng(BJ-RD)" w:date="2019-06-26T19:14:00Z">
              <w:r w:rsidDel="006F1C24">
                <w:rPr>
                  <w:rFonts w:eastAsia="宋体" w:hint="eastAsia"/>
                  <w:lang w:eastAsia="zh-CN"/>
                </w:rPr>
                <w:delText>RSVAD_ME15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7917"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7918" w:author="Chunhui zheng(BJ-RD)" w:date="2019-06-26T19:14:00Z"/>
                <w:sz w:val="15"/>
                <w:szCs w:val="15"/>
              </w:rPr>
            </w:pPr>
            <w:del w:id="17919"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7920" w:author="Chunhui zheng(BJ-RD)" w:date="2019-06-26T19:14:00Z"/>
              </w:rPr>
            </w:pPr>
            <w:ins w:id="17921" w:author="Administrator" w:date="2019-03-07T15:23:00Z">
              <w:del w:id="17922" w:author="Chunhui zheng(BJ-RD)" w:date="2019-06-26T19:14:00Z">
                <w:r w:rsidDel="006F1C24">
                  <w:rPr>
                    <w:rFonts w:eastAsia="宋体" w:hint="eastAsia"/>
                    <w:lang w:eastAsia="zh-CN"/>
                  </w:rPr>
                  <w:delText>x</w:delText>
                </w:r>
              </w:del>
            </w:ins>
            <w:del w:id="1792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7924" w:author="Chunhui zheng(BJ-RD)" w:date="2019-06-26T19:14:00Z"/>
              </w:rPr>
            </w:pPr>
            <w:ins w:id="17925" w:author="Administrator" w:date="2019-03-07T15:23:00Z">
              <w:del w:id="17926" w:author="Chunhui zheng(BJ-RD)" w:date="2019-06-26T19:14:00Z">
                <w:r w:rsidDel="006F1C24">
                  <w:delText>x</w:delText>
                </w:r>
              </w:del>
            </w:ins>
            <w:del w:id="17927"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7928" w:author="Chunhui zheng(BJ-RD)" w:date="2019-06-26T19:14:00Z"/>
              </w:rPr>
            </w:pPr>
            <w:ins w:id="17929" w:author="Administrator" w:date="2019-03-07T15:23:00Z">
              <w:del w:id="17930" w:author="Chunhui zheng(BJ-RD)" w:date="2019-06-26T19:14:00Z">
                <w:r w:rsidDel="006F1C24">
                  <w:delText>x</w:delText>
                </w:r>
              </w:del>
            </w:ins>
            <w:del w:id="17931" w:author="Chunhui zheng(BJ-RD)" w:date="2019-06-26T19:14:00Z">
              <w:r w:rsidDel="006F1C24">
                <w:delText>x</w:delText>
              </w:r>
            </w:del>
          </w:p>
        </w:tc>
      </w:tr>
      <w:tr w:rsidR="000E49D2" w:rsidDel="006F1C24" w:rsidTr="000E49D2">
        <w:trPr>
          <w:cantSplit/>
          <w:trHeight w:val="300"/>
          <w:jc w:val="center"/>
          <w:del w:id="17932"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7933" w:author="Chunhui zheng(BJ-RD)" w:date="2019-06-26T19:14:00Z"/>
                <w:rFonts w:eastAsia="宋体" w:hint="eastAsia"/>
                <w:b w:val="0"/>
                <w:lang w:eastAsia="zh-CN"/>
              </w:rPr>
            </w:pPr>
            <w:del w:id="17934"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7935" w:author="Chunhui zheng(BJ-RD)" w:date="2019-06-26T19:14:00Z"/>
                <w:rFonts w:eastAsia="宋体" w:hint="eastAsia"/>
                <w:lang w:eastAsia="zh-CN"/>
              </w:rPr>
            </w:pPr>
            <w:ins w:id="17936" w:author="Administrator" w:date="2019-03-07T17:11:00Z">
              <w:del w:id="1793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7938"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7939" w:author="Chunhui zheng(BJ-RD)" w:date="2019-06-26T19:14:00Z"/>
              </w:rPr>
            </w:pPr>
            <w:ins w:id="17940" w:author="Administrator" w:date="2019-03-07T17:11:00Z">
              <w:del w:id="17941" w:author="Chunhui zheng(BJ-RD)" w:date="2019-06-26T19:14:00Z">
                <w:r w:rsidRPr="007C2E95" w:rsidDel="006F1C24">
                  <w:rPr>
                    <w:rFonts w:eastAsia="宋体" w:hint="eastAsia"/>
                    <w:lang w:eastAsia="zh-CN"/>
                  </w:rPr>
                  <w:delText>RO</w:delText>
                </w:r>
              </w:del>
            </w:ins>
            <w:del w:id="17942"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7943" w:author="Chunhui zheng(BJ-RD)" w:date="2019-06-26T19:14:00Z"/>
              </w:rPr>
            </w:pPr>
            <w:del w:id="17944" w:author="Chunhui zheng(BJ-RD)" w:date="2019-06-26T19:14:00Z">
              <w:r w:rsidDel="006F1C24">
                <w:delText>0</w:delText>
              </w:r>
            </w:del>
          </w:p>
        </w:tc>
        <w:tc>
          <w:tcPr>
            <w:tcW w:w="1563" w:type="pct"/>
            <w:tcMar>
              <w:top w:w="0" w:type="dxa"/>
              <w:left w:w="29" w:type="dxa"/>
              <w:bottom w:w="0" w:type="dxa"/>
              <w:right w:w="29" w:type="dxa"/>
            </w:tcMar>
          </w:tcPr>
          <w:p w:rsidR="000E49D2" w:rsidDel="006F1C24" w:rsidRDefault="000E49D2" w:rsidP="00CE725F">
            <w:pPr>
              <w:pStyle w:val="IRSBitDescription"/>
              <w:ind w:left="53"/>
              <w:rPr>
                <w:del w:id="17945" w:author="Chunhui zheng(BJ-RD)" w:date="2019-06-26T19:14:00Z"/>
                <w:rFonts w:eastAsia="宋体" w:hint="eastAsia"/>
                <w:b/>
                <w:lang w:eastAsia="zh-CN"/>
              </w:rPr>
            </w:pPr>
            <w:del w:id="17946" w:author="Chunhui zheng(BJ-RD)" w:date="2019-06-26T19:14:00Z">
              <w:r w:rsidDel="006F1C24">
                <w:rPr>
                  <w:rFonts w:eastAsia="宋体" w:hint="eastAsia"/>
                  <w:b/>
                  <w:lang w:eastAsia="zh-CN"/>
                </w:rPr>
                <w:delText xml:space="preserve">MEM entry1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0E49D2" w:rsidDel="006F1C24" w:rsidRDefault="000E49D2" w:rsidP="00CE725F">
            <w:pPr>
              <w:ind w:leftChars="25" w:left="53"/>
              <w:rPr>
                <w:del w:id="17947" w:author="Chunhui zheng(BJ-RD)" w:date="2019-06-26T19:14:00Z"/>
                <w:sz w:val="16"/>
                <w:szCs w:val="16"/>
                <w:shd w:val="clear" w:color="auto" w:fill="C0C0C0"/>
              </w:rPr>
            </w:pPr>
            <w:del w:id="1794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7949" w:author="Chunhui zheng(BJ-RD)" w:date="2019-06-26T19:14:00Z"/>
                <w:rFonts w:eastAsia="宋体" w:hint="eastAsia"/>
                <w:lang w:eastAsia="zh-CN"/>
              </w:rPr>
            </w:pPr>
            <w:del w:id="17950"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7951" w:author="Chunhui zheng(BJ-RD)" w:date="2019-06-26T19:14:00Z"/>
                <w:rFonts w:eastAsia="Times New Roman"/>
                <w:shd w:val="clear" w:color="auto" w:fill="C0C0C0"/>
              </w:rPr>
            </w:pPr>
            <w:del w:id="1795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7953" w:author="Chunhui zheng(BJ-RD)" w:date="2019-06-26T19:14:00Z"/>
                <w:rFonts w:eastAsia="宋体" w:hint="eastAsia"/>
                <w:shd w:val="clear" w:color="auto" w:fill="C0C0C0"/>
                <w:lang w:eastAsia="zh-CN"/>
              </w:rPr>
            </w:pPr>
            <w:del w:id="1795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7955" w:author="Chunhui zheng(BJ-RD)" w:date="2019-06-26T19:14:00Z"/>
                <w:color w:val="999999"/>
              </w:rPr>
            </w:pPr>
            <w:del w:id="17956" w:author="Chunhui zheng(BJ-RD)" w:date="2019-06-26T19:14:00Z">
              <w:r w:rsidDel="006F1C24">
                <w:rPr>
                  <w:rFonts w:eastAsia="宋体" w:hint="eastAsia"/>
                  <w:lang w:eastAsia="zh-CN"/>
                </w:rPr>
                <w:delText>RSVAD_ME15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7957"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7958" w:author="Chunhui zheng(BJ-RD)" w:date="2019-06-26T19:14:00Z"/>
                <w:sz w:val="15"/>
                <w:szCs w:val="15"/>
              </w:rPr>
            </w:pPr>
            <w:del w:id="17959"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7960" w:author="Chunhui zheng(BJ-RD)" w:date="2019-06-26T19:14:00Z"/>
              </w:rPr>
            </w:pPr>
            <w:ins w:id="17961" w:author="Administrator" w:date="2019-03-07T15:23:00Z">
              <w:del w:id="17962" w:author="Chunhui zheng(BJ-RD)" w:date="2019-06-26T19:14:00Z">
                <w:r w:rsidDel="006F1C24">
                  <w:rPr>
                    <w:rFonts w:eastAsia="宋体" w:hint="eastAsia"/>
                    <w:lang w:eastAsia="zh-CN"/>
                  </w:rPr>
                  <w:delText>x</w:delText>
                </w:r>
              </w:del>
            </w:ins>
            <w:del w:id="1796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7964" w:author="Chunhui zheng(BJ-RD)" w:date="2019-06-26T19:14:00Z"/>
              </w:rPr>
            </w:pPr>
            <w:ins w:id="17965" w:author="Administrator" w:date="2019-03-07T15:23:00Z">
              <w:del w:id="17966" w:author="Chunhui zheng(BJ-RD)" w:date="2019-06-26T19:14:00Z">
                <w:r w:rsidDel="006F1C24">
                  <w:delText>x</w:delText>
                </w:r>
              </w:del>
            </w:ins>
            <w:del w:id="17967"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7968" w:author="Chunhui zheng(BJ-RD)" w:date="2019-06-26T19:14:00Z"/>
              </w:rPr>
            </w:pPr>
            <w:ins w:id="17969" w:author="Administrator" w:date="2019-03-07T15:23:00Z">
              <w:del w:id="17970" w:author="Chunhui zheng(BJ-RD)" w:date="2019-06-26T19:14:00Z">
                <w:r w:rsidDel="006F1C24">
                  <w:delText>x</w:delText>
                </w:r>
              </w:del>
            </w:ins>
            <w:del w:id="17971" w:author="Chunhui zheng(BJ-RD)" w:date="2019-06-26T19:14:00Z">
              <w:r w:rsidDel="006F1C24">
                <w:delText>x</w:delText>
              </w:r>
            </w:del>
          </w:p>
        </w:tc>
      </w:tr>
      <w:tr w:rsidR="000E49D2" w:rsidDel="006F1C24" w:rsidTr="000E49D2">
        <w:trPr>
          <w:cantSplit/>
          <w:jc w:val="center"/>
          <w:del w:id="17972"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7973" w:author="Chunhui zheng(BJ-RD)" w:date="2019-06-26T19:14:00Z"/>
                <w:rFonts w:eastAsia="宋体" w:hint="eastAsia"/>
                <w:b w:val="0"/>
                <w:lang w:eastAsia="zh-CN"/>
              </w:rPr>
            </w:pPr>
            <w:del w:id="17974"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7975" w:author="Chunhui zheng(BJ-RD)" w:date="2019-06-26T19:14:00Z"/>
                <w:rFonts w:eastAsia="宋体" w:hint="eastAsia"/>
                <w:lang w:eastAsia="zh-CN"/>
              </w:rPr>
            </w:pPr>
            <w:ins w:id="17976" w:author="Administrator" w:date="2019-03-07T17:11:00Z">
              <w:del w:id="1797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7978"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7979" w:author="Chunhui zheng(BJ-RD)" w:date="2019-06-26T19:14:00Z"/>
              </w:rPr>
            </w:pPr>
            <w:ins w:id="17980" w:author="Administrator" w:date="2019-03-07T17:11:00Z">
              <w:del w:id="17981" w:author="Chunhui zheng(BJ-RD)" w:date="2019-06-26T19:14:00Z">
                <w:r w:rsidRPr="007C2E95" w:rsidDel="006F1C24">
                  <w:rPr>
                    <w:rFonts w:eastAsia="宋体" w:hint="eastAsia"/>
                    <w:lang w:eastAsia="zh-CN"/>
                  </w:rPr>
                  <w:delText>RO</w:delText>
                </w:r>
              </w:del>
            </w:ins>
            <w:del w:id="17982"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7983" w:author="Chunhui zheng(BJ-RD)" w:date="2019-06-26T19:14:00Z"/>
              </w:rPr>
            </w:pPr>
            <w:del w:id="17984" w:author="Chunhui zheng(BJ-RD)" w:date="2019-06-26T19:14:00Z">
              <w:r w:rsidDel="006F1C24">
                <w:delText>0</w:delText>
              </w:r>
            </w:del>
          </w:p>
        </w:tc>
        <w:tc>
          <w:tcPr>
            <w:tcW w:w="1563" w:type="pct"/>
            <w:tcMar>
              <w:top w:w="0" w:type="dxa"/>
              <w:left w:w="29" w:type="dxa"/>
              <w:bottom w:w="0" w:type="dxa"/>
              <w:right w:w="29" w:type="dxa"/>
            </w:tcMar>
          </w:tcPr>
          <w:p w:rsidR="000E49D2" w:rsidDel="006F1C24" w:rsidRDefault="000E49D2" w:rsidP="00CE725F">
            <w:pPr>
              <w:pStyle w:val="IRSBitDescription"/>
              <w:ind w:left="53"/>
              <w:rPr>
                <w:del w:id="17985" w:author="Chunhui zheng(BJ-RD)" w:date="2019-06-26T19:14:00Z"/>
                <w:rFonts w:eastAsia="宋体" w:hint="eastAsia"/>
                <w:b/>
                <w:lang w:eastAsia="zh-CN"/>
              </w:rPr>
            </w:pPr>
            <w:del w:id="17986" w:author="Chunhui zheng(BJ-RD)" w:date="2019-06-26T19:14:00Z">
              <w:r w:rsidDel="006F1C24">
                <w:rPr>
                  <w:rFonts w:eastAsia="宋体" w:hint="eastAsia"/>
                  <w:b/>
                  <w:lang w:eastAsia="zh-CN"/>
                </w:rPr>
                <w:delText xml:space="preserve">MEM entry1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0E49D2" w:rsidDel="006F1C24" w:rsidRDefault="000E49D2" w:rsidP="00CE725F">
            <w:pPr>
              <w:ind w:leftChars="25" w:left="53"/>
              <w:rPr>
                <w:del w:id="17987" w:author="Chunhui zheng(BJ-RD)" w:date="2019-06-26T19:14:00Z"/>
                <w:sz w:val="16"/>
                <w:szCs w:val="16"/>
                <w:shd w:val="clear" w:color="auto" w:fill="C0C0C0"/>
              </w:rPr>
            </w:pPr>
            <w:del w:id="1798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7989" w:author="Chunhui zheng(BJ-RD)" w:date="2019-06-26T19:14:00Z"/>
                <w:rFonts w:eastAsia="宋体" w:hint="eastAsia"/>
                <w:lang w:eastAsia="zh-CN"/>
              </w:rPr>
            </w:pPr>
            <w:del w:id="17990"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7991" w:author="Chunhui zheng(BJ-RD)" w:date="2019-06-26T19:14:00Z"/>
                <w:rFonts w:eastAsia="Times New Roman"/>
                <w:shd w:val="clear" w:color="auto" w:fill="C0C0C0"/>
              </w:rPr>
            </w:pPr>
            <w:del w:id="1799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7993" w:author="Chunhui zheng(BJ-RD)" w:date="2019-06-26T19:14:00Z"/>
                <w:rFonts w:eastAsia="宋体" w:hint="eastAsia"/>
                <w:shd w:val="clear" w:color="auto" w:fill="C0C0C0"/>
                <w:lang w:eastAsia="zh-CN"/>
              </w:rPr>
            </w:pPr>
            <w:del w:id="1799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7995" w:author="Chunhui zheng(BJ-RD)" w:date="2019-06-26T19:14:00Z"/>
                <w:color w:val="999999"/>
              </w:rPr>
            </w:pPr>
            <w:del w:id="17996" w:author="Chunhui zheng(BJ-RD)" w:date="2019-06-26T19:14:00Z">
              <w:r w:rsidDel="006F1C24">
                <w:rPr>
                  <w:rFonts w:eastAsia="宋体" w:hint="eastAsia"/>
                  <w:lang w:eastAsia="zh-CN"/>
                </w:rPr>
                <w:delText>RSVAD_ME15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7997"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7998" w:author="Chunhui zheng(BJ-RD)" w:date="2019-06-26T19:14:00Z"/>
                <w:sz w:val="15"/>
                <w:szCs w:val="15"/>
              </w:rPr>
            </w:pPr>
            <w:del w:id="17999"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8000" w:author="Chunhui zheng(BJ-RD)" w:date="2019-06-26T19:14:00Z"/>
              </w:rPr>
            </w:pPr>
            <w:ins w:id="18001" w:author="Administrator" w:date="2019-03-07T15:23:00Z">
              <w:del w:id="18002" w:author="Chunhui zheng(BJ-RD)" w:date="2019-06-26T19:14:00Z">
                <w:r w:rsidDel="006F1C24">
                  <w:rPr>
                    <w:rFonts w:eastAsia="宋体" w:hint="eastAsia"/>
                    <w:lang w:eastAsia="zh-CN"/>
                  </w:rPr>
                  <w:delText>x</w:delText>
                </w:r>
              </w:del>
            </w:ins>
            <w:del w:id="1800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8004" w:author="Chunhui zheng(BJ-RD)" w:date="2019-06-26T19:14:00Z"/>
              </w:rPr>
            </w:pPr>
            <w:ins w:id="18005" w:author="Administrator" w:date="2019-03-07T15:23:00Z">
              <w:del w:id="18006" w:author="Chunhui zheng(BJ-RD)" w:date="2019-06-26T19:14:00Z">
                <w:r w:rsidDel="006F1C24">
                  <w:delText>x</w:delText>
                </w:r>
              </w:del>
            </w:ins>
            <w:del w:id="18007"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8008" w:author="Chunhui zheng(BJ-RD)" w:date="2019-06-26T19:14:00Z"/>
              </w:rPr>
            </w:pPr>
            <w:ins w:id="18009" w:author="Administrator" w:date="2019-03-07T15:23:00Z">
              <w:del w:id="18010" w:author="Chunhui zheng(BJ-RD)" w:date="2019-06-26T19:14:00Z">
                <w:r w:rsidDel="006F1C24">
                  <w:delText>x</w:delText>
                </w:r>
              </w:del>
            </w:ins>
            <w:del w:id="18011" w:author="Chunhui zheng(BJ-RD)" w:date="2019-06-26T19:14:00Z">
              <w:r w:rsidDel="006F1C24">
                <w:delText>x</w:delText>
              </w:r>
            </w:del>
          </w:p>
        </w:tc>
      </w:tr>
      <w:tr w:rsidR="000E49D2" w:rsidDel="006F1C24" w:rsidTr="000E49D2">
        <w:trPr>
          <w:cantSplit/>
          <w:trHeight w:val="300"/>
          <w:jc w:val="center"/>
          <w:del w:id="18012" w:author="Chunhui zheng(BJ-RD)" w:date="2019-06-26T19:14:00Z"/>
        </w:trPr>
        <w:tc>
          <w:tcPr>
            <w:tcW w:w="208" w:type="pct"/>
            <w:tcMar>
              <w:top w:w="0" w:type="dxa"/>
              <w:left w:w="29" w:type="dxa"/>
              <w:bottom w:w="0" w:type="dxa"/>
              <w:right w:w="29" w:type="dxa"/>
            </w:tcMar>
          </w:tcPr>
          <w:p w:rsidR="000E49D2" w:rsidRPr="00C453A9" w:rsidDel="006F1C24" w:rsidRDefault="000E49D2" w:rsidP="00CE725F">
            <w:pPr>
              <w:pStyle w:val="IRSBitItem"/>
              <w:jc w:val="left"/>
              <w:rPr>
                <w:del w:id="18013" w:author="Chunhui zheng(BJ-RD)" w:date="2019-06-26T19:14:00Z"/>
                <w:rFonts w:eastAsia="宋体" w:hint="eastAsia"/>
                <w:b w:val="0"/>
                <w:lang w:eastAsia="zh-CN"/>
              </w:rPr>
            </w:pPr>
            <w:del w:id="18014"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8015" w:author="Chunhui zheng(BJ-RD)" w:date="2019-06-26T19:14:00Z"/>
                <w:rFonts w:eastAsia="宋体" w:hint="eastAsia"/>
                <w:lang w:eastAsia="zh-CN"/>
              </w:rPr>
            </w:pPr>
            <w:ins w:id="18016" w:author="Administrator" w:date="2019-03-07T17:11:00Z">
              <w:del w:id="1801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8018"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8019" w:author="Chunhui zheng(BJ-RD)" w:date="2019-06-26T19:14:00Z"/>
              </w:rPr>
            </w:pPr>
            <w:ins w:id="18020" w:author="Administrator" w:date="2019-03-07T17:11:00Z">
              <w:del w:id="18021" w:author="Chunhui zheng(BJ-RD)" w:date="2019-06-26T19:14:00Z">
                <w:r w:rsidRPr="007C2E95" w:rsidDel="006F1C24">
                  <w:rPr>
                    <w:rFonts w:eastAsia="宋体" w:hint="eastAsia"/>
                    <w:lang w:eastAsia="zh-CN"/>
                  </w:rPr>
                  <w:delText>RO</w:delText>
                </w:r>
              </w:del>
            </w:ins>
            <w:del w:id="18022" w:author="Chunhui zheng(BJ-RD)" w:date="2019-06-26T19:14:00Z">
              <w:r w:rsidRPr="00A0741C" w:rsidDel="006F1C24">
                <w:delText>NA</w:delText>
              </w:r>
            </w:del>
          </w:p>
        </w:tc>
        <w:tc>
          <w:tcPr>
            <w:tcW w:w="278" w:type="pct"/>
            <w:tcMar>
              <w:top w:w="0" w:type="dxa"/>
              <w:left w:w="29" w:type="dxa"/>
              <w:bottom w:w="0" w:type="dxa"/>
              <w:right w:w="29" w:type="dxa"/>
            </w:tcMar>
          </w:tcPr>
          <w:p w:rsidR="000E49D2" w:rsidDel="006F1C24" w:rsidRDefault="000E49D2" w:rsidP="00CE725F">
            <w:pPr>
              <w:pStyle w:val="IRSBitDefault"/>
              <w:rPr>
                <w:del w:id="18023" w:author="Chunhui zheng(BJ-RD)" w:date="2019-06-26T19:14:00Z"/>
              </w:rPr>
            </w:pPr>
            <w:del w:id="18024" w:author="Chunhui zheng(BJ-RD)" w:date="2019-06-26T19:14:00Z">
              <w:r w:rsidDel="006F1C24">
                <w:delText>0</w:delText>
              </w:r>
            </w:del>
          </w:p>
        </w:tc>
        <w:tc>
          <w:tcPr>
            <w:tcW w:w="1563" w:type="pct"/>
            <w:tcMar>
              <w:top w:w="0" w:type="dxa"/>
              <w:left w:w="29" w:type="dxa"/>
              <w:bottom w:w="0" w:type="dxa"/>
              <w:right w:w="29" w:type="dxa"/>
            </w:tcMar>
          </w:tcPr>
          <w:p w:rsidR="000E49D2" w:rsidDel="006F1C24" w:rsidRDefault="000E49D2" w:rsidP="00CE725F">
            <w:pPr>
              <w:pStyle w:val="IRSBitDescription"/>
              <w:ind w:left="53"/>
              <w:rPr>
                <w:del w:id="18025" w:author="Chunhui zheng(BJ-RD)" w:date="2019-06-26T19:14:00Z"/>
                <w:rFonts w:eastAsia="宋体" w:hint="eastAsia"/>
                <w:b/>
                <w:lang w:eastAsia="zh-CN"/>
              </w:rPr>
            </w:pPr>
            <w:del w:id="18026" w:author="Chunhui zheng(BJ-RD)" w:date="2019-06-26T19:14:00Z">
              <w:r w:rsidDel="006F1C24">
                <w:rPr>
                  <w:rFonts w:eastAsia="宋体" w:hint="eastAsia"/>
                  <w:b/>
                  <w:lang w:eastAsia="zh-CN"/>
                </w:rPr>
                <w:delText xml:space="preserve">MEM entry1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0E49D2" w:rsidDel="006F1C24" w:rsidRDefault="000E49D2" w:rsidP="00CE725F">
            <w:pPr>
              <w:ind w:leftChars="25" w:left="53"/>
              <w:rPr>
                <w:del w:id="18027" w:author="Chunhui zheng(BJ-RD)" w:date="2019-06-26T19:14:00Z"/>
                <w:sz w:val="16"/>
                <w:szCs w:val="16"/>
                <w:shd w:val="clear" w:color="auto" w:fill="C0C0C0"/>
              </w:rPr>
            </w:pPr>
            <w:del w:id="1802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8029" w:author="Chunhui zheng(BJ-RD)" w:date="2019-06-26T19:14:00Z"/>
                <w:rFonts w:eastAsia="宋体" w:hint="eastAsia"/>
                <w:lang w:eastAsia="zh-CN"/>
              </w:rPr>
            </w:pPr>
            <w:del w:id="18030"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8031" w:author="Chunhui zheng(BJ-RD)" w:date="2019-06-26T19:14:00Z"/>
                <w:rFonts w:eastAsia="Times New Roman"/>
                <w:shd w:val="clear" w:color="auto" w:fill="C0C0C0"/>
              </w:rPr>
            </w:pPr>
            <w:del w:id="1803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8033" w:author="Chunhui zheng(BJ-RD)" w:date="2019-06-26T19:14:00Z"/>
                <w:rFonts w:eastAsia="宋体" w:hint="eastAsia"/>
                <w:shd w:val="clear" w:color="auto" w:fill="C0C0C0"/>
                <w:lang w:eastAsia="zh-CN"/>
              </w:rPr>
            </w:pPr>
            <w:del w:id="1803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8035" w:author="Chunhui zheng(BJ-RD)" w:date="2019-06-26T19:14:00Z"/>
                <w:color w:val="999999"/>
              </w:rPr>
            </w:pPr>
            <w:del w:id="18036" w:author="Chunhui zheng(BJ-RD)" w:date="2019-06-26T19:14:00Z">
              <w:r w:rsidDel="006F1C24">
                <w:rPr>
                  <w:rFonts w:eastAsia="宋体" w:hint="eastAsia"/>
                  <w:lang w:eastAsia="zh-CN"/>
                </w:rPr>
                <w:delText>RSVAD_ME15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8037"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8038" w:author="Chunhui zheng(BJ-RD)" w:date="2019-06-26T19:14:00Z"/>
                <w:sz w:val="15"/>
                <w:szCs w:val="15"/>
              </w:rPr>
            </w:pPr>
            <w:del w:id="18039"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8040" w:author="Chunhui zheng(BJ-RD)" w:date="2019-06-26T19:14:00Z"/>
              </w:rPr>
            </w:pPr>
            <w:ins w:id="18041" w:author="Administrator" w:date="2019-03-07T15:23:00Z">
              <w:del w:id="18042" w:author="Chunhui zheng(BJ-RD)" w:date="2019-06-26T19:14:00Z">
                <w:r w:rsidDel="006F1C24">
                  <w:rPr>
                    <w:rFonts w:eastAsia="宋体" w:hint="eastAsia"/>
                    <w:lang w:eastAsia="zh-CN"/>
                  </w:rPr>
                  <w:delText>x</w:delText>
                </w:r>
              </w:del>
            </w:ins>
            <w:del w:id="1804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8044" w:author="Chunhui zheng(BJ-RD)" w:date="2019-06-26T19:14:00Z"/>
              </w:rPr>
            </w:pPr>
            <w:ins w:id="18045" w:author="Administrator" w:date="2019-03-07T15:23:00Z">
              <w:del w:id="18046" w:author="Chunhui zheng(BJ-RD)" w:date="2019-06-26T19:14:00Z">
                <w:r w:rsidDel="006F1C24">
                  <w:delText>x</w:delText>
                </w:r>
              </w:del>
            </w:ins>
            <w:del w:id="18047"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8048" w:author="Chunhui zheng(BJ-RD)" w:date="2019-06-26T19:14:00Z"/>
              </w:rPr>
            </w:pPr>
            <w:ins w:id="18049" w:author="Administrator" w:date="2019-03-07T15:23:00Z">
              <w:del w:id="18050" w:author="Chunhui zheng(BJ-RD)" w:date="2019-06-26T19:14:00Z">
                <w:r w:rsidDel="006F1C24">
                  <w:delText>x</w:delText>
                </w:r>
              </w:del>
            </w:ins>
            <w:del w:id="18051" w:author="Chunhui zheng(BJ-RD)" w:date="2019-06-26T19:14:00Z">
              <w:r w:rsidDel="006F1C24">
                <w:delText>x</w:delText>
              </w:r>
            </w:del>
          </w:p>
        </w:tc>
      </w:tr>
      <w:tr w:rsidR="000E49D2" w:rsidDel="006F1C24" w:rsidTr="000E49D2">
        <w:trPr>
          <w:cantSplit/>
          <w:jc w:val="center"/>
          <w:del w:id="18052" w:author="Chunhui zheng(BJ-RD)" w:date="2019-06-26T19:14:00Z"/>
        </w:trPr>
        <w:tc>
          <w:tcPr>
            <w:tcW w:w="208" w:type="pct"/>
            <w:tcMar>
              <w:top w:w="0" w:type="dxa"/>
              <w:left w:w="29" w:type="dxa"/>
              <w:bottom w:w="0" w:type="dxa"/>
              <w:right w:w="29" w:type="dxa"/>
            </w:tcMar>
          </w:tcPr>
          <w:p w:rsidR="000E49D2" w:rsidRPr="000A0EBD" w:rsidDel="006F1C24" w:rsidRDefault="000E49D2" w:rsidP="00CE725F">
            <w:pPr>
              <w:pStyle w:val="IRSBitItem"/>
              <w:jc w:val="left"/>
              <w:rPr>
                <w:del w:id="18053" w:author="Chunhui zheng(BJ-RD)" w:date="2019-06-26T19:14:00Z"/>
                <w:b w:val="0"/>
              </w:rPr>
            </w:pPr>
            <w:del w:id="18054"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0E49D2" w:rsidRPr="007F55E1" w:rsidDel="006F1C24" w:rsidRDefault="000E49D2" w:rsidP="00CE725F">
            <w:pPr>
              <w:pStyle w:val="IRSBitAttribute"/>
              <w:rPr>
                <w:del w:id="18055" w:author="Chunhui zheng(BJ-RD)" w:date="2019-06-26T19:14:00Z"/>
                <w:rFonts w:eastAsia="宋体" w:hint="eastAsia"/>
                <w:lang w:eastAsia="zh-CN"/>
              </w:rPr>
            </w:pPr>
            <w:ins w:id="18056" w:author="Administrator" w:date="2019-03-07T17:11:00Z">
              <w:del w:id="1805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8058" w:author="Chunhui zheng(BJ-RD)" w:date="2019-06-26T19:14:00Z">
              <w:r w:rsidDel="006F1C24">
                <w:delText>RO</w:delText>
              </w:r>
            </w:del>
          </w:p>
        </w:tc>
        <w:tc>
          <w:tcPr>
            <w:tcW w:w="331" w:type="pct"/>
            <w:tcMar>
              <w:top w:w="0" w:type="dxa"/>
              <w:left w:w="29" w:type="dxa"/>
              <w:bottom w:w="0" w:type="dxa"/>
              <w:right w:w="29" w:type="dxa"/>
            </w:tcMar>
          </w:tcPr>
          <w:p w:rsidR="000E49D2" w:rsidRPr="00A0741C" w:rsidDel="006F1C24" w:rsidRDefault="000E49D2" w:rsidP="00CE725F">
            <w:pPr>
              <w:pStyle w:val="IRSBitHW-Property"/>
              <w:rPr>
                <w:del w:id="18059" w:author="Chunhui zheng(BJ-RD)" w:date="2019-06-26T19:14:00Z"/>
              </w:rPr>
            </w:pPr>
            <w:ins w:id="18060" w:author="Administrator" w:date="2019-03-07T17:11:00Z">
              <w:del w:id="18061" w:author="Chunhui zheng(BJ-RD)" w:date="2019-06-26T19:14:00Z">
                <w:r w:rsidRPr="007C2E95" w:rsidDel="006F1C24">
                  <w:rPr>
                    <w:rFonts w:eastAsia="宋体" w:hint="eastAsia"/>
                    <w:lang w:eastAsia="zh-CN"/>
                  </w:rPr>
                  <w:delText>RO</w:delText>
                </w:r>
              </w:del>
            </w:ins>
            <w:del w:id="18062" w:author="Chunhui zheng(BJ-RD)" w:date="2019-06-26T19:14:00Z">
              <w:r w:rsidRPr="00A0741C" w:rsidDel="006F1C24">
                <w:delText>NA</w:delText>
              </w:r>
            </w:del>
          </w:p>
        </w:tc>
        <w:tc>
          <w:tcPr>
            <w:tcW w:w="278" w:type="pct"/>
            <w:tcMar>
              <w:top w:w="0" w:type="dxa"/>
              <w:left w:w="29" w:type="dxa"/>
              <w:bottom w:w="0" w:type="dxa"/>
              <w:right w:w="29" w:type="dxa"/>
            </w:tcMar>
          </w:tcPr>
          <w:p w:rsidR="000E49D2" w:rsidRPr="00907B65" w:rsidDel="006F1C24" w:rsidRDefault="000E49D2" w:rsidP="00CE725F">
            <w:pPr>
              <w:pStyle w:val="IRSBitDefault"/>
              <w:rPr>
                <w:del w:id="18063" w:author="Chunhui zheng(BJ-RD)" w:date="2019-06-26T19:14:00Z"/>
                <w:rFonts w:eastAsia="宋体" w:hint="eastAsia"/>
                <w:lang w:eastAsia="zh-CN"/>
              </w:rPr>
            </w:pPr>
            <w:del w:id="18064" w:author="Chunhui zheng(BJ-RD)" w:date="2019-06-26T19:14:00Z">
              <w:r w:rsidDel="006F1C24">
                <w:delText>0</w:delText>
              </w:r>
            </w:del>
          </w:p>
        </w:tc>
        <w:tc>
          <w:tcPr>
            <w:tcW w:w="1563" w:type="pct"/>
            <w:tcMar>
              <w:top w:w="0" w:type="dxa"/>
              <w:left w:w="29" w:type="dxa"/>
              <w:bottom w:w="0" w:type="dxa"/>
              <w:right w:w="29" w:type="dxa"/>
            </w:tcMar>
          </w:tcPr>
          <w:p w:rsidR="000E49D2" w:rsidDel="006F1C24" w:rsidRDefault="000E49D2" w:rsidP="00CE725F">
            <w:pPr>
              <w:pStyle w:val="IRSBitDescription"/>
              <w:ind w:left="53"/>
              <w:rPr>
                <w:del w:id="18065" w:author="Chunhui zheng(BJ-RD)" w:date="2019-06-26T19:14:00Z"/>
                <w:rFonts w:eastAsia="宋体" w:hint="eastAsia"/>
                <w:b/>
                <w:lang w:eastAsia="zh-CN"/>
              </w:rPr>
            </w:pPr>
            <w:del w:id="18066" w:author="Chunhui zheng(BJ-RD)" w:date="2019-06-26T19:14:00Z">
              <w:r w:rsidDel="006F1C24">
                <w:rPr>
                  <w:rFonts w:eastAsia="宋体" w:hint="eastAsia"/>
                  <w:b/>
                  <w:lang w:eastAsia="zh-CN"/>
                </w:rPr>
                <w:delText xml:space="preserve">MEM entry1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0E49D2" w:rsidDel="006F1C24" w:rsidRDefault="000E49D2" w:rsidP="00CE725F">
            <w:pPr>
              <w:ind w:leftChars="25" w:left="53"/>
              <w:rPr>
                <w:del w:id="18067" w:author="Chunhui zheng(BJ-RD)" w:date="2019-06-26T19:14:00Z"/>
                <w:sz w:val="16"/>
                <w:szCs w:val="16"/>
                <w:shd w:val="clear" w:color="auto" w:fill="C0C0C0"/>
              </w:rPr>
            </w:pPr>
            <w:del w:id="1806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0E49D2" w:rsidDel="006F1C24" w:rsidRDefault="000E49D2" w:rsidP="00CE725F">
            <w:pPr>
              <w:pStyle w:val="IRSBitDescription"/>
              <w:ind w:left="53"/>
              <w:rPr>
                <w:del w:id="18069" w:author="Chunhui zheng(BJ-RD)" w:date="2019-06-26T19:14:00Z"/>
                <w:rFonts w:eastAsia="宋体" w:hint="eastAsia"/>
                <w:lang w:eastAsia="zh-CN"/>
              </w:rPr>
            </w:pPr>
            <w:del w:id="18070" w:author="Chunhui zheng(BJ-RD)" w:date="2019-06-26T19:14:00Z">
              <w:r w:rsidDel="006F1C24">
                <w:rPr>
                  <w:szCs w:val="16"/>
                  <w:shd w:val="clear" w:color="auto" w:fill="C0C0C0"/>
                </w:rPr>
                <w:delText>@((#control_lock = lock_port RSVAD_LOCK)) ))</w:delText>
              </w:r>
            </w:del>
          </w:p>
          <w:p w:rsidR="000E49D2" w:rsidRPr="00293312" w:rsidDel="006F1C24" w:rsidRDefault="000E49D2" w:rsidP="00CE725F">
            <w:pPr>
              <w:pStyle w:val="IRSBitDescription"/>
              <w:ind w:left="53"/>
              <w:rPr>
                <w:del w:id="18071" w:author="Chunhui zheng(BJ-RD)" w:date="2019-06-26T19:14:00Z"/>
                <w:rFonts w:eastAsia="Times New Roman"/>
                <w:shd w:val="clear" w:color="auto" w:fill="C0C0C0"/>
              </w:rPr>
            </w:pPr>
            <w:del w:id="1807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0E49D2" w:rsidRPr="00C52876" w:rsidDel="006F1C24" w:rsidRDefault="000E49D2" w:rsidP="00CE725F">
            <w:pPr>
              <w:pStyle w:val="IRSBitDescription"/>
              <w:ind w:left="53"/>
              <w:rPr>
                <w:del w:id="18073" w:author="Chunhui zheng(BJ-RD)" w:date="2019-06-26T19:14:00Z"/>
                <w:rFonts w:eastAsia="宋体" w:hint="eastAsia"/>
                <w:shd w:val="clear" w:color="auto" w:fill="C0C0C0"/>
                <w:lang w:eastAsia="zh-CN"/>
              </w:rPr>
            </w:pPr>
            <w:del w:id="1807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0E49D2" w:rsidDel="006F1C24" w:rsidRDefault="000E49D2" w:rsidP="00CE725F">
            <w:pPr>
              <w:pStyle w:val="IRSBitMnemonic"/>
              <w:ind w:left="53"/>
              <w:rPr>
                <w:del w:id="18075" w:author="Chunhui zheng(BJ-RD)" w:date="2019-06-26T19:14:00Z"/>
                <w:color w:val="999999"/>
              </w:rPr>
            </w:pPr>
            <w:del w:id="18076" w:author="Chunhui zheng(BJ-RD)" w:date="2019-06-26T19:14:00Z">
              <w:r w:rsidDel="006F1C24">
                <w:rPr>
                  <w:rFonts w:eastAsia="宋体" w:hint="eastAsia"/>
                  <w:lang w:eastAsia="zh-CN"/>
                </w:rPr>
                <w:delText>RSVAD_ME15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0E49D2" w:rsidDel="006F1C24" w:rsidRDefault="000E49D2" w:rsidP="00CE725F">
            <w:pPr>
              <w:pStyle w:val="IRSBitChipRev"/>
              <w:rPr>
                <w:del w:id="18077" w:author="Chunhui zheng(BJ-RD)" w:date="2019-06-26T19:14:00Z"/>
              </w:rPr>
            </w:pPr>
          </w:p>
        </w:tc>
        <w:tc>
          <w:tcPr>
            <w:tcW w:w="292" w:type="pct"/>
            <w:tcMar>
              <w:top w:w="0" w:type="dxa"/>
              <w:left w:w="29" w:type="dxa"/>
              <w:bottom w:w="0" w:type="dxa"/>
              <w:right w:w="29" w:type="dxa"/>
            </w:tcMar>
          </w:tcPr>
          <w:p w:rsidR="000E49D2" w:rsidDel="006F1C24" w:rsidRDefault="000E49D2" w:rsidP="00CE725F">
            <w:pPr>
              <w:pStyle w:val="IRSBitPwrDm"/>
              <w:rPr>
                <w:del w:id="18078" w:author="Chunhui zheng(BJ-RD)" w:date="2019-06-26T19:14:00Z"/>
                <w:sz w:val="15"/>
                <w:szCs w:val="15"/>
              </w:rPr>
            </w:pPr>
            <w:del w:id="18079" w:author="Chunhui zheng(BJ-RD)" w:date="2019-06-26T19:14:00Z">
              <w:r w:rsidDel="006F1C24">
                <w:delText>vcc</w:delText>
              </w:r>
            </w:del>
          </w:p>
        </w:tc>
        <w:tc>
          <w:tcPr>
            <w:tcW w:w="121" w:type="pct"/>
            <w:tcMar>
              <w:top w:w="0" w:type="dxa"/>
              <w:left w:w="29" w:type="dxa"/>
              <w:bottom w:w="0" w:type="dxa"/>
              <w:right w:w="29" w:type="dxa"/>
            </w:tcMar>
          </w:tcPr>
          <w:p w:rsidR="000E49D2" w:rsidDel="006F1C24" w:rsidRDefault="000E49D2" w:rsidP="00CE725F">
            <w:pPr>
              <w:pStyle w:val="IRSBitsugS"/>
              <w:rPr>
                <w:del w:id="18080" w:author="Chunhui zheng(BJ-RD)" w:date="2019-06-26T19:14:00Z"/>
              </w:rPr>
            </w:pPr>
            <w:ins w:id="18081" w:author="Administrator" w:date="2019-03-07T15:23:00Z">
              <w:del w:id="18082" w:author="Chunhui zheng(BJ-RD)" w:date="2019-06-26T19:14:00Z">
                <w:r w:rsidDel="006F1C24">
                  <w:rPr>
                    <w:rFonts w:eastAsia="宋体" w:hint="eastAsia"/>
                    <w:lang w:eastAsia="zh-CN"/>
                  </w:rPr>
                  <w:delText>x</w:delText>
                </w:r>
              </w:del>
            </w:ins>
            <w:del w:id="1808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0E49D2" w:rsidDel="006F1C24" w:rsidRDefault="000E49D2" w:rsidP="00CE725F">
            <w:pPr>
              <w:pStyle w:val="IRSBitsugP"/>
              <w:rPr>
                <w:del w:id="18084" w:author="Chunhui zheng(BJ-RD)" w:date="2019-06-26T19:14:00Z"/>
              </w:rPr>
            </w:pPr>
            <w:ins w:id="18085" w:author="Administrator" w:date="2019-03-07T15:23:00Z">
              <w:del w:id="18086" w:author="Chunhui zheng(BJ-RD)" w:date="2019-06-26T19:14:00Z">
                <w:r w:rsidDel="006F1C24">
                  <w:delText>x</w:delText>
                </w:r>
              </w:del>
            </w:ins>
            <w:del w:id="18087" w:author="Chunhui zheng(BJ-RD)" w:date="2019-06-26T19:14:00Z">
              <w:r w:rsidDel="006F1C24">
                <w:delText>x</w:delText>
              </w:r>
            </w:del>
          </w:p>
        </w:tc>
        <w:tc>
          <w:tcPr>
            <w:tcW w:w="107" w:type="pct"/>
            <w:tcMar>
              <w:top w:w="0" w:type="dxa"/>
              <w:left w:w="29" w:type="dxa"/>
              <w:bottom w:w="0" w:type="dxa"/>
              <w:right w:w="29" w:type="dxa"/>
            </w:tcMar>
          </w:tcPr>
          <w:p w:rsidR="000E49D2" w:rsidDel="006F1C24" w:rsidRDefault="000E49D2" w:rsidP="00CE725F">
            <w:pPr>
              <w:pStyle w:val="IRSBitsugE"/>
              <w:rPr>
                <w:del w:id="18088" w:author="Chunhui zheng(BJ-RD)" w:date="2019-06-26T19:14:00Z"/>
              </w:rPr>
            </w:pPr>
            <w:ins w:id="18089" w:author="Administrator" w:date="2019-03-07T15:23:00Z">
              <w:del w:id="18090" w:author="Chunhui zheng(BJ-RD)" w:date="2019-06-26T19:14:00Z">
                <w:r w:rsidDel="006F1C24">
                  <w:delText>x</w:delText>
                </w:r>
              </w:del>
            </w:ins>
            <w:del w:id="18091" w:author="Chunhui zheng(BJ-RD)" w:date="2019-06-26T19:14:00Z">
              <w:r w:rsidDel="006F1C24">
                <w:delText>x</w:delText>
              </w:r>
            </w:del>
          </w:p>
        </w:tc>
      </w:tr>
    </w:tbl>
    <w:p w:rsidR="00CE725F" w:rsidDel="006F1C24" w:rsidRDefault="00CE725F" w:rsidP="00CE725F">
      <w:pPr>
        <w:pStyle w:val="IRSReg-Heading"/>
        <w:ind w:left="189"/>
        <w:rPr>
          <w:del w:id="18092" w:author="Chunhui zheng(BJ-RD)" w:date="2019-06-26T19:14:00Z"/>
        </w:rPr>
      </w:pPr>
      <w:del w:id="18093" w:author="Chunhui zheng(BJ-RD)" w:date="2019-06-26T19:14:00Z">
        <w:r w:rsidDel="006F1C24">
          <w:rPr>
            <w:u w:val="single"/>
          </w:rPr>
          <w:delText>Offset Address:</w:delText>
        </w:r>
        <w:r w:rsidRPr="00AD0C28" w:rsidDel="006F1C24">
          <w:rPr>
            <w:rFonts w:eastAsia="宋体" w:hint="eastAsia"/>
            <w:u w:val="single"/>
            <w:lang w:eastAsia="zh-CN"/>
          </w:rPr>
          <w:delText>1</w:delText>
        </w:r>
        <w:r w:rsidDel="006F1C24">
          <w:rPr>
            <w:rFonts w:eastAsia="宋体" w:hint="eastAsia"/>
            <w:u w:val="single"/>
            <w:lang w:eastAsia="zh-CN"/>
          </w:rPr>
          <w:delText>9</w:delText>
        </w:r>
        <w:r w:rsidDel="006F1C24">
          <w:rPr>
            <w:rFonts w:eastAsia="宋体"/>
            <w:u w:val="single"/>
            <w:lang w:eastAsia="zh-CN"/>
          </w:rPr>
          <w:delText>3</w:delText>
        </w:r>
        <w:r w:rsidDel="006F1C24">
          <w:rPr>
            <w:u w:val="single"/>
          </w:rPr>
          <w:delText>-</w:delText>
        </w:r>
        <w:r w:rsidDel="006F1C24">
          <w:rPr>
            <w:rFonts w:eastAsia="宋体" w:hint="eastAsia"/>
            <w:u w:val="single"/>
            <w:lang w:eastAsia="zh-CN"/>
          </w:rPr>
          <w:delText>19</w:delText>
        </w:r>
        <w:r w:rsidDel="006F1C24">
          <w:rPr>
            <w:rFonts w:eastAsia="宋体"/>
            <w:u w:val="single"/>
            <w:lang w:eastAsia="zh-CN"/>
          </w:rPr>
          <w:delText>0</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15</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095"/>
        <w:gridCol w:w="2761"/>
        <w:gridCol w:w="663"/>
        <w:gridCol w:w="592"/>
        <w:gridCol w:w="246"/>
        <w:gridCol w:w="218"/>
        <w:gridCol w:w="218"/>
      </w:tblGrid>
      <w:tr w:rsidR="00CE725F" w:rsidDel="006F1C24" w:rsidTr="00EB74BC">
        <w:trPr>
          <w:cantSplit/>
          <w:trHeight w:val="300"/>
          <w:jc w:val="center"/>
          <w:del w:id="18094"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18095" w:author="Chunhui zheng(BJ-RD)" w:date="2019-06-26T19:14:00Z"/>
              </w:rPr>
            </w:pPr>
            <w:del w:id="18096"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18097" w:author="Chunhui zheng(BJ-RD)" w:date="2019-06-26T19:14:00Z"/>
                <w:b/>
              </w:rPr>
            </w:pPr>
            <w:del w:id="18098"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18099" w:author="Chunhui zheng(BJ-RD)" w:date="2019-06-26T19:14:00Z"/>
                <w:b/>
              </w:rPr>
            </w:pPr>
            <w:del w:id="18100"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18101" w:author="Chunhui zheng(BJ-RD)" w:date="2019-06-26T19:14:00Z"/>
                <w:b/>
              </w:rPr>
            </w:pPr>
            <w:del w:id="18102" w:author="Chunhui zheng(BJ-RD)" w:date="2019-06-26T19:14:00Z">
              <w:r w:rsidRPr="00F62296" w:rsidDel="006F1C24">
                <w:rPr>
                  <w:b/>
                </w:rPr>
                <w:delText>Default</w:delText>
              </w:r>
            </w:del>
          </w:p>
        </w:tc>
        <w:tc>
          <w:tcPr>
            <w:tcW w:w="1524" w:type="pct"/>
            <w:tcMar>
              <w:top w:w="0" w:type="dxa"/>
              <w:left w:w="29" w:type="dxa"/>
              <w:bottom w:w="0" w:type="dxa"/>
              <w:right w:w="29" w:type="dxa"/>
            </w:tcMar>
            <w:vAlign w:val="center"/>
          </w:tcPr>
          <w:p w:rsidR="00CE725F" w:rsidRPr="00293312" w:rsidDel="006F1C24" w:rsidRDefault="00CE725F" w:rsidP="00CE725F">
            <w:pPr>
              <w:pStyle w:val="IRSBitDescription"/>
              <w:ind w:left="53"/>
              <w:rPr>
                <w:del w:id="18103" w:author="Chunhui zheng(BJ-RD)" w:date="2019-06-26T19:14:00Z"/>
                <w:rFonts w:eastAsia="Times New Roman"/>
                <w:b/>
              </w:rPr>
            </w:pPr>
            <w:del w:id="18104" w:author="Chunhui zheng(BJ-RD)" w:date="2019-06-26T19:14:00Z">
              <w:r w:rsidRPr="00293312" w:rsidDel="006F1C24">
                <w:rPr>
                  <w:rFonts w:eastAsia="Times New Roman"/>
                  <w:b/>
                </w:rPr>
                <w:delText>Description</w:delText>
              </w:r>
            </w:del>
          </w:p>
        </w:tc>
        <w:tc>
          <w:tcPr>
            <w:tcW w:w="1359" w:type="pct"/>
            <w:tcMar>
              <w:top w:w="0" w:type="dxa"/>
              <w:left w:w="29" w:type="dxa"/>
              <w:bottom w:w="0" w:type="dxa"/>
              <w:right w:w="29" w:type="dxa"/>
            </w:tcMar>
            <w:vAlign w:val="center"/>
          </w:tcPr>
          <w:p w:rsidR="00CE725F" w:rsidRPr="00F62296" w:rsidDel="006F1C24" w:rsidRDefault="00CE725F" w:rsidP="00CE725F">
            <w:pPr>
              <w:pStyle w:val="IRSBitMnemonic"/>
              <w:ind w:left="53"/>
              <w:rPr>
                <w:del w:id="18105" w:author="Chunhui zheng(BJ-RD)" w:date="2019-06-26T19:14:00Z"/>
              </w:rPr>
            </w:pPr>
            <w:del w:id="18106"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18107" w:author="Chunhui zheng(BJ-RD)" w:date="2019-06-26T19:14:00Z"/>
                <w:b/>
              </w:rPr>
            </w:pPr>
            <w:del w:id="18108"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18109" w:author="Chunhui zheng(BJ-RD)" w:date="2019-06-26T19:14:00Z"/>
                <w:b/>
              </w:rPr>
            </w:pPr>
            <w:del w:id="18110"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18111" w:author="Chunhui zheng(BJ-RD)" w:date="2019-06-26T19:14:00Z"/>
                <w:b/>
              </w:rPr>
            </w:pPr>
            <w:del w:id="18112"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18113" w:author="Chunhui zheng(BJ-RD)" w:date="2019-06-26T19:14:00Z"/>
                <w:b/>
              </w:rPr>
            </w:pPr>
            <w:del w:id="18114"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18115" w:author="Chunhui zheng(BJ-RD)" w:date="2019-06-26T19:14:00Z"/>
                <w:b/>
              </w:rPr>
            </w:pPr>
            <w:del w:id="18116" w:author="Chunhui zheng(BJ-RD)" w:date="2019-06-26T19:14:00Z">
              <w:r w:rsidRPr="00F62296" w:rsidDel="006F1C24">
                <w:rPr>
                  <w:b/>
                </w:rPr>
                <w:delText>E</w:delText>
              </w:r>
            </w:del>
          </w:p>
        </w:tc>
      </w:tr>
      <w:tr w:rsidR="00187EE1" w:rsidDel="006F1C24" w:rsidTr="00EB74BC">
        <w:trPr>
          <w:cantSplit/>
          <w:trHeight w:val="300"/>
          <w:jc w:val="center"/>
          <w:del w:id="18117"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18118" w:author="Chunhui zheng(BJ-RD)" w:date="2019-06-26T19:14:00Z"/>
                <w:rFonts w:eastAsia="宋体" w:hint="eastAsia"/>
                <w:b w:val="0"/>
                <w:lang w:eastAsia="zh-CN"/>
              </w:rPr>
            </w:pPr>
            <w:del w:id="18119"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18120" w:author="Chunhui zheng(BJ-RD)" w:date="2019-06-26T19:14:00Z"/>
              </w:rPr>
            </w:pPr>
            <w:ins w:id="18121" w:author="Administrator" w:date="2019-03-07T17:19:00Z">
              <w:del w:id="1812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812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18124" w:author="Chunhui zheng(BJ-RD)" w:date="2019-06-26T19:14:00Z"/>
              </w:rPr>
            </w:pPr>
            <w:ins w:id="18125" w:author="Administrator" w:date="2019-03-07T17:19:00Z">
              <w:del w:id="18126" w:author="Chunhui zheng(BJ-RD)" w:date="2019-06-26T19:14:00Z">
                <w:r w:rsidRPr="007C2E95" w:rsidDel="006F1C24">
                  <w:rPr>
                    <w:rFonts w:eastAsia="宋体" w:hint="eastAsia"/>
                    <w:lang w:eastAsia="zh-CN"/>
                  </w:rPr>
                  <w:delText>RO</w:delText>
                </w:r>
              </w:del>
            </w:ins>
            <w:del w:id="1812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18128" w:author="Chunhui zheng(BJ-RD)" w:date="2019-06-26T19:14:00Z"/>
              </w:rPr>
            </w:pPr>
            <w:del w:id="18129" w:author="Chunhui zheng(BJ-RD)" w:date="2019-06-26T19:14:00Z">
              <w:r w:rsidDel="006F1C24">
                <w:delText>0</w:delText>
              </w:r>
            </w:del>
          </w:p>
        </w:tc>
        <w:tc>
          <w:tcPr>
            <w:tcW w:w="1524" w:type="pct"/>
            <w:tcMar>
              <w:top w:w="0" w:type="dxa"/>
              <w:left w:w="29" w:type="dxa"/>
              <w:bottom w:w="0" w:type="dxa"/>
              <w:right w:w="29" w:type="dxa"/>
            </w:tcMar>
          </w:tcPr>
          <w:p w:rsidR="00187EE1" w:rsidDel="006F1C24" w:rsidRDefault="00187EE1" w:rsidP="00CE725F">
            <w:pPr>
              <w:pStyle w:val="IRSBitDescription"/>
              <w:ind w:left="53"/>
              <w:rPr>
                <w:del w:id="18130" w:author="Chunhui zheng(BJ-RD)" w:date="2019-06-26T19:14:00Z"/>
                <w:rFonts w:eastAsia="宋体" w:hint="eastAsia"/>
                <w:b/>
                <w:lang w:eastAsia="zh-CN"/>
              </w:rPr>
            </w:pPr>
            <w:del w:id="18131" w:author="Chunhui zheng(BJ-RD)" w:date="2019-06-26T19:14:00Z">
              <w:r w:rsidDel="006F1C24">
                <w:rPr>
                  <w:rFonts w:eastAsia="宋体" w:hint="eastAsia"/>
                  <w:b/>
                  <w:lang w:eastAsia="zh-CN"/>
                </w:rPr>
                <w:delText xml:space="preserve">MEM entry1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187EE1" w:rsidDel="006F1C24" w:rsidRDefault="00187EE1" w:rsidP="00CE725F">
            <w:pPr>
              <w:ind w:leftChars="25" w:left="53"/>
              <w:rPr>
                <w:del w:id="18132" w:author="Chunhui zheng(BJ-RD)" w:date="2019-06-26T19:14:00Z"/>
                <w:sz w:val="16"/>
                <w:szCs w:val="16"/>
                <w:shd w:val="clear" w:color="auto" w:fill="C0C0C0"/>
              </w:rPr>
            </w:pPr>
            <w:del w:id="1813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18134" w:author="Chunhui zheng(BJ-RD)" w:date="2019-06-26T19:14:00Z"/>
                <w:rFonts w:eastAsia="宋体" w:hint="eastAsia"/>
                <w:lang w:eastAsia="zh-CN"/>
              </w:rPr>
            </w:pPr>
            <w:del w:id="1813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18136" w:author="Chunhui zheng(BJ-RD)" w:date="2019-06-26T19:14:00Z"/>
                <w:rFonts w:eastAsia="Times New Roman"/>
                <w:shd w:val="clear" w:color="auto" w:fill="C0C0C0"/>
              </w:rPr>
            </w:pPr>
            <w:del w:id="1813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18138" w:author="Chunhui zheng(BJ-RD)" w:date="2019-06-26T19:14:00Z"/>
                <w:rFonts w:eastAsia="Times New Roman"/>
                <w:b/>
              </w:rPr>
            </w:pPr>
            <w:del w:id="1813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D074E0" w:rsidDel="006F1C24" w:rsidRDefault="00187EE1" w:rsidP="00CE725F">
            <w:pPr>
              <w:pStyle w:val="IRSBitMnemonic"/>
              <w:ind w:left="53"/>
              <w:rPr>
                <w:del w:id="18140" w:author="Chunhui zheng(BJ-RD)" w:date="2019-06-26T19:14:00Z"/>
                <w:rFonts w:eastAsia="宋体" w:hint="eastAsia"/>
                <w:lang w:eastAsia="zh-CN"/>
              </w:rPr>
            </w:pPr>
            <w:del w:id="18141" w:author="Chunhui zheng(BJ-RD)" w:date="2019-06-26T19:14:00Z">
              <w:r w:rsidDel="006F1C24">
                <w:rPr>
                  <w:rFonts w:eastAsia="宋体" w:hint="eastAsia"/>
                  <w:lang w:eastAsia="zh-CN"/>
                </w:rPr>
                <w:delText>RSVAD_ME15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1814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18143" w:author="Chunhui zheng(BJ-RD)" w:date="2019-06-26T19:14:00Z"/>
                <w:sz w:val="15"/>
                <w:szCs w:val="15"/>
              </w:rPr>
            </w:pPr>
            <w:del w:id="18144"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18145" w:author="Chunhui zheng(BJ-RD)" w:date="2019-06-26T19:14:00Z"/>
                <w:rFonts w:eastAsia="宋体" w:hint="eastAsia"/>
                <w:lang w:eastAsia="zh-CN"/>
              </w:rPr>
            </w:pPr>
            <w:ins w:id="18146" w:author="Administrator" w:date="2019-03-07T15:23:00Z">
              <w:del w:id="18147" w:author="Chunhui zheng(BJ-RD)" w:date="2019-06-26T19:14:00Z">
                <w:r w:rsidDel="006F1C24">
                  <w:rPr>
                    <w:rFonts w:eastAsia="宋体" w:hint="eastAsia"/>
                    <w:lang w:eastAsia="zh-CN"/>
                  </w:rPr>
                  <w:delText>x</w:delText>
                </w:r>
              </w:del>
            </w:ins>
            <w:del w:id="1814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18149" w:author="Chunhui zheng(BJ-RD)" w:date="2019-06-26T19:14:00Z"/>
              </w:rPr>
            </w:pPr>
            <w:ins w:id="18150" w:author="Administrator" w:date="2019-03-07T15:23:00Z">
              <w:del w:id="18151" w:author="Chunhui zheng(BJ-RD)" w:date="2019-06-26T19:14:00Z">
                <w:r w:rsidDel="006F1C24">
                  <w:delText>x</w:delText>
                </w:r>
              </w:del>
            </w:ins>
            <w:del w:id="1815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18153" w:author="Chunhui zheng(BJ-RD)" w:date="2019-06-26T19:14:00Z"/>
              </w:rPr>
            </w:pPr>
            <w:ins w:id="18154" w:author="Administrator" w:date="2019-03-07T15:23:00Z">
              <w:del w:id="18155" w:author="Chunhui zheng(BJ-RD)" w:date="2019-06-26T19:14:00Z">
                <w:r w:rsidDel="006F1C24">
                  <w:delText>x</w:delText>
                </w:r>
              </w:del>
            </w:ins>
            <w:del w:id="18156" w:author="Chunhui zheng(BJ-RD)" w:date="2019-06-26T19:14:00Z">
              <w:r w:rsidDel="006F1C24">
                <w:delText>x</w:delText>
              </w:r>
            </w:del>
          </w:p>
        </w:tc>
      </w:tr>
      <w:tr w:rsidR="00187EE1" w:rsidDel="006F1C24" w:rsidTr="00EB74BC">
        <w:trPr>
          <w:cantSplit/>
          <w:trHeight w:val="300"/>
          <w:jc w:val="center"/>
          <w:del w:id="18157"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18158" w:author="Chunhui zheng(BJ-RD)" w:date="2019-06-26T19:14:00Z"/>
                <w:rFonts w:eastAsia="宋体" w:hint="eastAsia"/>
                <w:b w:val="0"/>
                <w:lang w:eastAsia="zh-CN"/>
              </w:rPr>
            </w:pPr>
            <w:del w:id="18159"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18160" w:author="Chunhui zheng(BJ-RD)" w:date="2019-06-26T19:14:00Z"/>
                <w:rFonts w:eastAsia="宋体" w:hint="eastAsia"/>
                <w:lang w:eastAsia="zh-CN"/>
              </w:rPr>
            </w:pPr>
            <w:ins w:id="18161" w:author="Administrator" w:date="2019-03-07T17:19:00Z">
              <w:del w:id="1816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8163"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18164" w:author="Chunhui zheng(BJ-RD)" w:date="2019-06-26T19:14:00Z"/>
                <w:rFonts w:eastAsia="宋体" w:hint="eastAsia"/>
                <w:lang w:eastAsia="zh-CN"/>
              </w:rPr>
            </w:pPr>
            <w:ins w:id="18165" w:author="Administrator" w:date="2019-03-07T17:19:00Z">
              <w:del w:id="18166" w:author="Chunhui zheng(BJ-RD)" w:date="2019-06-26T19:14:00Z">
                <w:r w:rsidRPr="007C2E95" w:rsidDel="006F1C24">
                  <w:rPr>
                    <w:rFonts w:eastAsia="宋体" w:hint="eastAsia"/>
                    <w:lang w:eastAsia="zh-CN"/>
                  </w:rPr>
                  <w:delText>RO</w:delText>
                </w:r>
              </w:del>
            </w:ins>
            <w:del w:id="1816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18168" w:author="Chunhui zheng(BJ-RD)" w:date="2019-06-26T19:14:00Z"/>
              </w:rPr>
            </w:pPr>
            <w:del w:id="18169" w:author="Chunhui zheng(BJ-RD)" w:date="2019-06-26T19:14:00Z">
              <w:r w:rsidDel="006F1C24">
                <w:delText>0</w:delText>
              </w:r>
            </w:del>
          </w:p>
        </w:tc>
        <w:tc>
          <w:tcPr>
            <w:tcW w:w="1524" w:type="pct"/>
            <w:tcMar>
              <w:top w:w="0" w:type="dxa"/>
              <w:left w:w="29" w:type="dxa"/>
              <w:bottom w:w="0" w:type="dxa"/>
              <w:right w:w="29" w:type="dxa"/>
            </w:tcMar>
          </w:tcPr>
          <w:p w:rsidR="00187EE1" w:rsidDel="006F1C24" w:rsidRDefault="00187EE1" w:rsidP="00CE725F">
            <w:pPr>
              <w:pStyle w:val="IRSBitDescription"/>
              <w:ind w:left="53"/>
              <w:rPr>
                <w:del w:id="18170" w:author="Chunhui zheng(BJ-RD)" w:date="2019-06-26T19:14:00Z"/>
                <w:rFonts w:eastAsia="宋体" w:hint="eastAsia"/>
                <w:b/>
                <w:lang w:eastAsia="zh-CN"/>
              </w:rPr>
            </w:pPr>
            <w:del w:id="18171" w:author="Chunhui zheng(BJ-RD)" w:date="2019-06-26T19:14:00Z">
              <w:r w:rsidDel="006F1C24">
                <w:rPr>
                  <w:rFonts w:eastAsia="宋体" w:hint="eastAsia"/>
                  <w:b/>
                  <w:lang w:eastAsia="zh-CN"/>
                </w:rPr>
                <w:delText xml:space="preserve">MEM entry1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187EE1" w:rsidDel="006F1C24" w:rsidRDefault="00187EE1" w:rsidP="00CE725F">
            <w:pPr>
              <w:ind w:leftChars="25" w:left="53"/>
              <w:rPr>
                <w:del w:id="18172" w:author="Chunhui zheng(BJ-RD)" w:date="2019-06-26T19:14:00Z"/>
                <w:sz w:val="16"/>
                <w:szCs w:val="16"/>
                <w:shd w:val="clear" w:color="auto" w:fill="C0C0C0"/>
              </w:rPr>
            </w:pPr>
            <w:del w:id="1817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18174" w:author="Chunhui zheng(BJ-RD)" w:date="2019-06-26T19:14:00Z"/>
                <w:rFonts w:eastAsia="宋体" w:hint="eastAsia"/>
                <w:lang w:eastAsia="zh-CN"/>
              </w:rPr>
            </w:pPr>
            <w:del w:id="1817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18176" w:author="Chunhui zheng(BJ-RD)" w:date="2019-06-26T19:14:00Z"/>
                <w:rFonts w:eastAsia="Times New Roman"/>
                <w:shd w:val="clear" w:color="auto" w:fill="C0C0C0"/>
              </w:rPr>
            </w:pPr>
            <w:del w:id="1817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18178" w:author="Chunhui zheng(BJ-RD)" w:date="2019-06-26T19:14:00Z"/>
                <w:rFonts w:eastAsia="宋体" w:hint="eastAsia"/>
                <w:b/>
                <w:lang w:eastAsia="zh-CN"/>
              </w:rPr>
            </w:pPr>
            <w:del w:id="1817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C453A9" w:rsidDel="006F1C24" w:rsidRDefault="00187EE1" w:rsidP="00CE725F">
            <w:pPr>
              <w:pStyle w:val="IRSBitMnemonic"/>
              <w:ind w:left="53"/>
              <w:rPr>
                <w:del w:id="18180" w:author="Chunhui zheng(BJ-RD)" w:date="2019-06-26T19:14:00Z"/>
                <w:rFonts w:eastAsia="宋体" w:hint="eastAsia"/>
                <w:lang w:eastAsia="zh-CN"/>
              </w:rPr>
            </w:pPr>
            <w:del w:id="18181" w:author="Chunhui zheng(BJ-RD)" w:date="2019-06-26T19:14:00Z">
              <w:r w:rsidDel="006F1C24">
                <w:rPr>
                  <w:rFonts w:eastAsia="宋体" w:hint="eastAsia"/>
                  <w:lang w:eastAsia="zh-CN"/>
                </w:rPr>
                <w:delText>RSVAD_ME15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1818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18183" w:author="Chunhui zheng(BJ-RD)" w:date="2019-06-26T19:14:00Z"/>
                <w:sz w:val="15"/>
                <w:szCs w:val="15"/>
              </w:rPr>
            </w:pPr>
            <w:del w:id="18184"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18185" w:author="Chunhui zheng(BJ-RD)" w:date="2019-06-26T19:14:00Z"/>
                <w:rFonts w:eastAsia="宋体" w:hint="eastAsia"/>
                <w:lang w:eastAsia="zh-CN"/>
              </w:rPr>
            </w:pPr>
            <w:ins w:id="18186" w:author="Administrator" w:date="2019-03-07T15:23:00Z">
              <w:del w:id="18187" w:author="Chunhui zheng(BJ-RD)" w:date="2019-06-26T19:14:00Z">
                <w:r w:rsidDel="006F1C24">
                  <w:rPr>
                    <w:rFonts w:eastAsia="宋体" w:hint="eastAsia"/>
                    <w:lang w:eastAsia="zh-CN"/>
                  </w:rPr>
                  <w:delText>x</w:delText>
                </w:r>
              </w:del>
            </w:ins>
            <w:del w:id="1818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18189" w:author="Chunhui zheng(BJ-RD)" w:date="2019-06-26T19:14:00Z"/>
              </w:rPr>
            </w:pPr>
            <w:ins w:id="18190" w:author="Administrator" w:date="2019-03-07T15:23:00Z">
              <w:del w:id="18191" w:author="Chunhui zheng(BJ-RD)" w:date="2019-06-26T19:14:00Z">
                <w:r w:rsidDel="006F1C24">
                  <w:delText>x</w:delText>
                </w:r>
              </w:del>
            </w:ins>
            <w:del w:id="1819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18193" w:author="Chunhui zheng(BJ-RD)" w:date="2019-06-26T19:14:00Z"/>
              </w:rPr>
            </w:pPr>
            <w:ins w:id="18194" w:author="Administrator" w:date="2019-03-07T15:23:00Z">
              <w:del w:id="18195" w:author="Chunhui zheng(BJ-RD)" w:date="2019-06-26T19:14:00Z">
                <w:r w:rsidDel="006F1C24">
                  <w:delText>x</w:delText>
                </w:r>
              </w:del>
            </w:ins>
            <w:del w:id="18196" w:author="Chunhui zheng(BJ-RD)" w:date="2019-06-26T19:14:00Z">
              <w:r w:rsidDel="006F1C24">
                <w:delText>x</w:delText>
              </w:r>
            </w:del>
          </w:p>
        </w:tc>
      </w:tr>
      <w:tr w:rsidR="00187EE1" w:rsidDel="006F1C24" w:rsidTr="00EB74BC">
        <w:trPr>
          <w:cantSplit/>
          <w:trHeight w:val="300"/>
          <w:jc w:val="center"/>
          <w:del w:id="18197"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18198" w:author="Chunhui zheng(BJ-RD)" w:date="2019-06-26T19:14:00Z"/>
                <w:rFonts w:eastAsia="宋体" w:hint="eastAsia"/>
                <w:b w:val="0"/>
                <w:lang w:eastAsia="zh-CN"/>
              </w:rPr>
            </w:pPr>
            <w:del w:id="18199"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18200" w:author="Chunhui zheng(BJ-RD)" w:date="2019-06-26T19:14:00Z"/>
              </w:rPr>
            </w:pPr>
            <w:ins w:id="18201" w:author="Administrator" w:date="2019-03-07T17:19:00Z">
              <w:del w:id="1820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820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18204" w:author="Chunhui zheng(BJ-RD)" w:date="2019-06-26T19:14:00Z"/>
              </w:rPr>
            </w:pPr>
            <w:ins w:id="18205" w:author="Administrator" w:date="2019-03-07T17:19:00Z">
              <w:del w:id="18206" w:author="Chunhui zheng(BJ-RD)" w:date="2019-06-26T19:14:00Z">
                <w:r w:rsidRPr="007C2E95" w:rsidDel="006F1C24">
                  <w:rPr>
                    <w:rFonts w:eastAsia="宋体" w:hint="eastAsia"/>
                    <w:lang w:eastAsia="zh-CN"/>
                  </w:rPr>
                  <w:delText>RO</w:delText>
                </w:r>
              </w:del>
            </w:ins>
            <w:del w:id="1820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18208" w:author="Chunhui zheng(BJ-RD)" w:date="2019-06-26T19:14:00Z"/>
              </w:rPr>
            </w:pPr>
            <w:del w:id="18209" w:author="Chunhui zheng(BJ-RD)" w:date="2019-06-26T19:14:00Z">
              <w:r w:rsidDel="006F1C24">
                <w:delText>0</w:delText>
              </w:r>
            </w:del>
          </w:p>
        </w:tc>
        <w:tc>
          <w:tcPr>
            <w:tcW w:w="1524" w:type="pct"/>
            <w:tcMar>
              <w:top w:w="0" w:type="dxa"/>
              <w:left w:w="29" w:type="dxa"/>
              <w:bottom w:w="0" w:type="dxa"/>
              <w:right w:w="29" w:type="dxa"/>
            </w:tcMar>
          </w:tcPr>
          <w:p w:rsidR="00187EE1" w:rsidDel="006F1C24" w:rsidRDefault="00187EE1" w:rsidP="00CE725F">
            <w:pPr>
              <w:pStyle w:val="IRSBitDescription"/>
              <w:ind w:left="53"/>
              <w:rPr>
                <w:del w:id="18210" w:author="Chunhui zheng(BJ-RD)" w:date="2019-06-26T19:14:00Z"/>
                <w:rFonts w:eastAsia="宋体" w:hint="eastAsia"/>
                <w:b/>
                <w:lang w:eastAsia="zh-CN"/>
              </w:rPr>
            </w:pPr>
            <w:del w:id="18211" w:author="Chunhui zheng(BJ-RD)" w:date="2019-06-26T19:14:00Z">
              <w:r w:rsidDel="006F1C24">
                <w:rPr>
                  <w:rFonts w:eastAsia="宋体" w:hint="eastAsia"/>
                  <w:b/>
                  <w:lang w:eastAsia="zh-CN"/>
                </w:rPr>
                <w:delText xml:space="preserve">MEM entry1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187EE1" w:rsidDel="006F1C24" w:rsidRDefault="00187EE1" w:rsidP="00CE725F">
            <w:pPr>
              <w:ind w:leftChars="25" w:left="53"/>
              <w:rPr>
                <w:del w:id="18212" w:author="Chunhui zheng(BJ-RD)" w:date="2019-06-26T19:14:00Z"/>
                <w:sz w:val="16"/>
                <w:szCs w:val="16"/>
                <w:shd w:val="clear" w:color="auto" w:fill="C0C0C0"/>
              </w:rPr>
            </w:pPr>
            <w:del w:id="1821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18214" w:author="Chunhui zheng(BJ-RD)" w:date="2019-06-26T19:14:00Z"/>
                <w:rFonts w:eastAsia="宋体" w:hint="eastAsia"/>
                <w:lang w:eastAsia="zh-CN"/>
              </w:rPr>
            </w:pPr>
            <w:del w:id="1821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18216" w:author="Chunhui zheng(BJ-RD)" w:date="2019-06-26T19:14:00Z"/>
                <w:rFonts w:eastAsia="Times New Roman"/>
                <w:shd w:val="clear" w:color="auto" w:fill="C0C0C0"/>
              </w:rPr>
            </w:pPr>
            <w:del w:id="1821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18218" w:author="Chunhui zheng(BJ-RD)" w:date="2019-06-26T19:14:00Z"/>
                <w:rFonts w:eastAsia="宋体" w:hint="eastAsia"/>
                <w:b/>
                <w:lang w:eastAsia="zh-CN"/>
              </w:rPr>
            </w:pPr>
            <w:del w:id="1821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18220" w:author="Chunhui zheng(BJ-RD)" w:date="2019-06-26T19:14:00Z"/>
                <w:rFonts w:eastAsia="宋体" w:hint="eastAsia"/>
                <w:lang w:eastAsia="zh-CN"/>
              </w:rPr>
            </w:pPr>
            <w:del w:id="18221" w:author="Chunhui zheng(BJ-RD)" w:date="2019-06-26T19:14:00Z">
              <w:r w:rsidDel="006F1C24">
                <w:rPr>
                  <w:rFonts w:eastAsia="宋体" w:hint="eastAsia"/>
                  <w:lang w:eastAsia="zh-CN"/>
                </w:rPr>
                <w:delText>RSVAD_ME15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187EE1" w:rsidDel="006F1C24" w:rsidRDefault="00187EE1" w:rsidP="00CE725F">
            <w:pPr>
              <w:pStyle w:val="IRSBitChipRev"/>
              <w:rPr>
                <w:del w:id="1822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18223" w:author="Chunhui zheng(BJ-RD)" w:date="2019-06-26T19:14:00Z"/>
              </w:rPr>
            </w:pPr>
            <w:del w:id="1822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18225" w:author="Chunhui zheng(BJ-RD)" w:date="2019-06-26T19:14:00Z"/>
              </w:rPr>
            </w:pPr>
            <w:ins w:id="18226" w:author="Administrator" w:date="2019-03-07T15:23:00Z">
              <w:del w:id="18227" w:author="Chunhui zheng(BJ-RD)" w:date="2019-06-26T19:14:00Z">
                <w:r w:rsidDel="006F1C24">
                  <w:rPr>
                    <w:rFonts w:eastAsia="宋体" w:hint="eastAsia"/>
                    <w:lang w:eastAsia="zh-CN"/>
                  </w:rPr>
                  <w:delText>x</w:delText>
                </w:r>
              </w:del>
            </w:ins>
            <w:del w:id="1822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18229" w:author="Chunhui zheng(BJ-RD)" w:date="2019-06-26T19:14:00Z"/>
              </w:rPr>
            </w:pPr>
            <w:ins w:id="18230" w:author="Administrator" w:date="2019-03-07T15:23:00Z">
              <w:del w:id="18231" w:author="Chunhui zheng(BJ-RD)" w:date="2019-06-26T19:14:00Z">
                <w:r w:rsidDel="006F1C24">
                  <w:delText>x</w:delText>
                </w:r>
              </w:del>
            </w:ins>
            <w:del w:id="1823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18233" w:author="Chunhui zheng(BJ-RD)" w:date="2019-06-26T19:14:00Z"/>
              </w:rPr>
            </w:pPr>
            <w:ins w:id="18234" w:author="Administrator" w:date="2019-03-07T15:23:00Z">
              <w:del w:id="18235" w:author="Chunhui zheng(BJ-RD)" w:date="2019-06-26T19:14:00Z">
                <w:r w:rsidDel="006F1C24">
                  <w:delText>x</w:delText>
                </w:r>
              </w:del>
            </w:ins>
            <w:del w:id="18236" w:author="Chunhui zheng(BJ-RD)" w:date="2019-06-26T19:14:00Z">
              <w:r w:rsidDel="006F1C24">
                <w:delText>x</w:delText>
              </w:r>
            </w:del>
          </w:p>
        </w:tc>
      </w:tr>
      <w:tr w:rsidR="00187EE1" w:rsidDel="006F1C24" w:rsidTr="00EB74BC">
        <w:trPr>
          <w:cantSplit/>
          <w:trHeight w:val="300"/>
          <w:jc w:val="center"/>
          <w:del w:id="18237"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18238" w:author="Chunhui zheng(BJ-RD)" w:date="2019-06-26T19:14:00Z"/>
                <w:rFonts w:eastAsia="宋体" w:hint="eastAsia"/>
                <w:b w:val="0"/>
                <w:lang w:eastAsia="zh-CN"/>
              </w:rPr>
            </w:pPr>
            <w:del w:id="18239"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18240" w:author="Chunhui zheng(BJ-RD)" w:date="2019-06-26T19:14:00Z"/>
                <w:rFonts w:eastAsia="宋体" w:hint="eastAsia"/>
                <w:lang w:eastAsia="zh-CN"/>
              </w:rPr>
            </w:pPr>
            <w:ins w:id="18241" w:author="Administrator" w:date="2019-03-07T17:19:00Z">
              <w:del w:id="1824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824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18244" w:author="Chunhui zheng(BJ-RD)" w:date="2019-06-26T19:14:00Z"/>
              </w:rPr>
            </w:pPr>
            <w:ins w:id="18245" w:author="Administrator" w:date="2019-03-07T17:19:00Z">
              <w:del w:id="18246" w:author="Chunhui zheng(BJ-RD)" w:date="2019-06-26T19:14:00Z">
                <w:r w:rsidRPr="007C2E95" w:rsidDel="006F1C24">
                  <w:rPr>
                    <w:rFonts w:eastAsia="宋体" w:hint="eastAsia"/>
                    <w:lang w:eastAsia="zh-CN"/>
                  </w:rPr>
                  <w:delText>RO</w:delText>
                </w:r>
              </w:del>
            </w:ins>
            <w:del w:id="1824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18248" w:author="Chunhui zheng(BJ-RD)" w:date="2019-06-26T19:14:00Z"/>
              </w:rPr>
            </w:pPr>
            <w:del w:id="18249" w:author="Chunhui zheng(BJ-RD)" w:date="2019-06-26T19:14:00Z">
              <w:r w:rsidDel="006F1C24">
                <w:delText>0</w:delText>
              </w:r>
            </w:del>
          </w:p>
        </w:tc>
        <w:tc>
          <w:tcPr>
            <w:tcW w:w="1524" w:type="pct"/>
            <w:tcMar>
              <w:top w:w="0" w:type="dxa"/>
              <w:left w:w="29" w:type="dxa"/>
              <w:bottom w:w="0" w:type="dxa"/>
              <w:right w:w="29" w:type="dxa"/>
            </w:tcMar>
          </w:tcPr>
          <w:p w:rsidR="00187EE1" w:rsidDel="006F1C24" w:rsidRDefault="00187EE1" w:rsidP="00CE725F">
            <w:pPr>
              <w:pStyle w:val="IRSBitDescription"/>
              <w:ind w:left="53"/>
              <w:rPr>
                <w:del w:id="18250" w:author="Chunhui zheng(BJ-RD)" w:date="2019-06-26T19:14:00Z"/>
                <w:rFonts w:eastAsia="宋体" w:hint="eastAsia"/>
                <w:b/>
                <w:lang w:eastAsia="zh-CN"/>
              </w:rPr>
            </w:pPr>
            <w:del w:id="18251" w:author="Chunhui zheng(BJ-RD)" w:date="2019-06-26T19:14:00Z">
              <w:r w:rsidDel="006F1C24">
                <w:rPr>
                  <w:rFonts w:eastAsia="宋体" w:hint="eastAsia"/>
                  <w:b/>
                  <w:lang w:eastAsia="zh-CN"/>
                </w:rPr>
                <w:delText xml:space="preserve">MEM entry1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187EE1" w:rsidDel="006F1C24" w:rsidRDefault="00187EE1" w:rsidP="00CE725F">
            <w:pPr>
              <w:ind w:leftChars="25" w:left="53"/>
              <w:rPr>
                <w:del w:id="18252" w:author="Chunhui zheng(BJ-RD)" w:date="2019-06-26T19:14:00Z"/>
                <w:sz w:val="16"/>
                <w:szCs w:val="16"/>
                <w:shd w:val="clear" w:color="auto" w:fill="C0C0C0"/>
              </w:rPr>
            </w:pPr>
            <w:del w:id="1825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18254" w:author="Chunhui zheng(BJ-RD)" w:date="2019-06-26T19:14:00Z"/>
                <w:rFonts w:eastAsia="宋体" w:hint="eastAsia"/>
                <w:lang w:eastAsia="zh-CN"/>
              </w:rPr>
            </w:pPr>
            <w:del w:id="1825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18256" w:author="Chunhui zheng(BJ-RD)" w:date="2019-06-26T19:14:00Z"/>
                <w:rFonts w:eastAsia="Times New Roman"/>
                <w:shd w:val="clear" w:color="auto" w:fill="C0C0C0"/>
              </w:rPr>
            </w:pPr>
            <w:del w:id="1825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18258" w:author="Chunhui zheng(BJ-RD)" w:date="2019-06-26T19:14:00Z"/>
                <w:rFonts w:eastAsia="宋体" w:hint="eastAsia"/>
                <w:shd w:val="clear" w:color="auto" w:fill="C0C0C0"/>
                <w:lang w:eastAsia="zh-CN"/>
              </w:rPr>
            </w:pPr>
            <w:del w:id="1825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18260" w:author="Chunhui zheng(BJ-RD)" w:date="2019-06-26T19:14:00Z"/>
                <w:color w:val="999999"/>
              </w:rPr>
            </w:pPr>
            <w:del w:id="18261" w:author="Chunhui zheng(BJ-RD)" w:date="2019-06-26T19:14:00Z">
              <w:r w:rsidDel="006F1C24">
                <w:rPr>
                  <w:rFonts w:eastAsia="宋体" w:hint="eastAsia"/>
                  <w:lang w:eastAsia="zh-CN"/>
                </w:rPr>
                <w:delText>RSVAD_ME15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1826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18263" w:author="Chunhui zheng(BJ-RD)" w:date="2019-06-26T19:14:00Z"/>
                <w:sz w:val="15"/>
                <w:szCs w:val="15"/>
              </w:rPr>
            </w:pPr>
            <w:del w:id="1826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18265" w:author="Chunhui zheng(BJ-RD)" w:date="2019-06-26T19:14:00Z"/>
              </w:rPr>
            </w:pPr>
            <w:ins w:id="18266" w:author="Administrator" w:date="2019-03-07T15:23:00Z">
              <w:del w:id="18267" w:author="Chunhui zheng(BJ-RD)" w:date="2019-06-26T19:14:00Z">
                <w:r w:rsidDel="006F1C24">
                  <w:rPr>
                    <w:rFonts w:eastAsia="宋体" w:hint="eastAsia"/>
                    <w:lang w:eastAsia="zh-CN"/>
                  </w:rPr>
                  <w:delText>x</w:delText>
                </w:r>
              </w:del>
            </w:ins>
            <w:del w:id="1826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18269" w:author="Chunhui zheng(BJ-RD)" w:date="2019-06-26T19:14:00Z"/>
              </w:rPr>
            </w:pPr>
            <w:ins w:id="18270" w:author="Administrator" w:date="2019-03-07T15:23:00Z">
              <w:del w:id="18271" w:author="Chunhui zheng(BJ-RD)" w:date="2019-06-26T19:14:00Z">
                <w:r w:rsidDel="006F1C24">
                  <w:delText>x</w:delText>
                </w:r>
              </w:del>
            </w:ins>
            <w:del w:id="1827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18273" w:author="Chunhui zheng(BJ-RD)" w:date="2019-06-26T19:14:00Z"/>
              </w:rPr>
            </w:pPr>
            <w:ins w:id="18274" w:author="Administrator" w:date="2019-03-07T15:23:00Z">
              <w:del w:id="18275" w:author="Chunhui zheng(BJ-RD)" w:date="2019-06-26T19:14:00Z">
                <w:r w:rsidDel="006F1C24">
                  <w:delText>x</w:delText>
                </w:r>
              </w:del>
            </w:ins>
            <w:del w:id="18276" w:author="Chunhui zheng(BJ-RD)" w:date="2019-06-26T19:14:00Z">
              <w:r w:rsidDel="006F1C24">
                <w:delText>x</w:delText>
              </w:r>
            </w:del>
          </w:p>
        </w:tc>
      </w:tr>
      <w:tr w:rsidR="00187EE1" w:rsidDel="006F1C24" w:rsidTr="00EB74BC">
        <w:trPr>
          <w:cantSplit/>
          <w:trHeight w:val="300"/>
          <w:jc w:val="center"/>
          <w:del w:id="18277"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18278" w:author="Chunhui zheng(BJ-RD)" w:date="2019-06-26T19:14:00Z"/>
                <w:rFonts w:eastAsia="宋体" w:hint="eastAsia"/>
                <w:b w:val="0"/>
                <w:lang w:eastAsia="zh-CN"/>
              </w:rPr>
            </w:pPr>
            <w:del w:id="18279"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18280" w:author="Chunhui zheng(BJ-RD)" w:date="2019-06-26T19:14:00Z"/>
                <w:rFonts w:eastAsia="宋体" w:hint="eastAsia"/>
                <w:lang w:eastAsia="zh-CN"/>
              </w:rPr>
            </w:pPr>
            <w:ins w:id="18281" w:author="Administrator" w:date="2019-03-07T17:19:00Z">
              <w:del w:id="1828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828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18284" w:author="Chunhui zheng(BJ-RD)" w:date="2019-06-26T19:14:00Z"/>
              </w:rPr>
            </w:pPr>
            <w:ins w:id="18285" w:author="Administrator" w:date="2019-03-07T17:19:00Z">
              <w:del w:id="18286" w:author="Chunhui zheng(BJ-RD)" w:date="2019-06-26T19:14:00Z">
                <w:r w:rsidRPr="007C2E95" w:rsidDel="006F1C24">
                  <w:rPr>
                    <w:rFonts w:eastAsia="宋体" w:hint="eastAsia"/>
                    <w:lang w:eastAsia="zh-CN"/>
                  </w:rPr>
                  <w:delText>RO</w:delText>
                </w:r>
              </w:del>
            </w:ins>
            <w:del w:id="1828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18288" w:author="Chunhui zheng(BJ-RD)" w:date="2019-06-26T19:14:00Z"/>
              </w:rPr>
            </w:pPr>
            <w:del w:id="18289" w:author="Chunhui zheng(BJ-RD)" w:date="2019-06-26T19:14:00Z">
              <w:r w:rsidDel="006F1C24">
                <w:delText>0</w:delText>
              </w:r>
            </w:del>
          </w:p>
        </w:tc>
        <w:tc>
          <w:tcPr>
            <w:tcW w:w="1524" w:type="pct"/>
            <w:tcMar>
              <w:top w:w="0" w:type="dxa"/>
              <w:left w:w="29" w:type="dxa"/>
              <w:bottom w:w="0" w:type="dxa"/>
              <w:right w:w="29" w:type="dxa"/>
            </w:tcMar>
          </w:tcPr>
          <w:p w:rsidR="00187EE1" w:rsidDel="006F1C24" w:rsidRDefault="00187EE1" w:rsidP="00CE725F">
            <w:pPr>
              <w:pStyle w:val="IRSBitDescription"/>
              <w:ind w:left="53"/>
              <w:rPr>
                <w:del w:id="18290" w:author="Chunhui zheng(BJ-RD)" w:date="2019-06-26T19:14:00Z"/>
                <w:rFonts w:eastAsia="宋体" w:hint="eastAsia"/>
                <w:b/>
                <w:lang w:eastAsia="zh-CN"/>
              </w:rPr>
            </w:pPr>
            <w:del w:id="18291" w:author="Chunhui zheng(BJ-RD)" w:date="2019-06-26T19:14:00Z">
              <w:r w:rsidDel="006F1C24">
                <w:rPr>
                  <w:rFonts w:eastAsia="宋体" w:hint="eastAsia"/>
                  <w:b/>
                  <w:lang w:eastAsia="zh-CN"/>
                </w:rPr>
                <w:delText xml:space="preserve">MEM entry1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187EE1" w:rsidDel="006F1C24" w:rsidRDefault="00187EE1" w:rsidP="00CE725F">
            <w:pPr>
              <w:ind w:leftChars="25" w:left="53"/>
              <w:rPr>
                <w:del w:id="18292" w:author="Chunhui zheng(BJ-RD)" w:date="2019-06-26T19:14:00Z"/>
                <w:sz w:val="16"/>
                <w:szCs w:val="16"/>
                <w:shd w:val="clear" w:color="auto" w:fill="C0C0C0"/>
              </w:rPr>
            </w:pPr>
            <w:del w:id="1829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18294" w:author="Chunhui zheng(BJ-RD)" w:date="2019-06-26T19:14:00Z"/>
                <w:rFonts w:eastAsia="宋体" w:hint="eastAsia"/>
                <w:lang w:eastAsia="zh-CN"/>
              </w:rPr>
            </w:pPr>
            <w:del w:id="1829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18296" w:author="Chunhui zheng(BJ-RD)" w:date="2019-06-26T19:14:00Z"/>
                <w:rFonts w:eastAsia="Times New Roman"/>
                <w:shd w:val="clear" w:color="auto" w:fill="C0C0C0"/>
              </w:rPr>
            </w:pPr>
            <w:del w:id="1829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18298" w:author="Chunhui zheng(BJ-RD)" w:date="2019-06-26T19:14:00Z"/>
                <w:rFonts w:eastAsia="宋体" w:hint="eastAsia"/>
                <w:shd w:val="clear" w:color="auto" w:fill="C0C0C0"/>
                <w:lang w:eastAsia="zh-CN"/>
              </w:rPr>
            </w:pPr>
            <w:del w:id="1829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18300" w:author="Chunhui zheng(BJ-RD)" w:date="2019-06-26T19:14:00Z"/>
                <w:color w:val="999999"/>
              </w:rPr>
            </w:pPr>
            <w:del w:id="18301" w:author="Chunhui zheng(BJ-RD)" w:date="2019-06-26T19:14:00Z">
              <w:r w:rsidDel="006F1C24">
                <w:rPr>
                  <w:rFonts w:eastAsia="宋体" w:hint="eastAsia"/>
                  <w:lang w:eastAsia="zh-CN"/>
                </w:rPr>
                <w:delText>RSVAD_ME15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1830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18303" w:author="Chunhui zheng(BJ-RD)" w:date="2019-06-26T19:14:00Z"/>
                <w:sz w:val="15"/>
                <w:szCs w:val="15"/>
              </w:rPr>
            </w:pPr>
            <w:del w:id="1830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18305" w:author="Chunhui zheng(BJ-RD)" w:date="2019-06-26T19:14:00Z"/>
              </w:rPr>
            </w:pPr>
            <w:ins w:id="18306" w:author="Administrator" w:date="2019-03-07T15:23:00Z">
              <w:del w:id="18307" w:author="Chunhui zheng(BJ-RD)" w:date="2019-06-26T19:14:00Z">
                <w:r w:rsidDel="006F1C24">
                  <w:rPr>
                    <w:rFonts w:eastAsia="宋体" w:hint="eastAsia"/>
                    <w:lang w:eastAsia="zh-CN"/>
                  </w:rPr>
                  <w:delText>x</w:delText>
                </w:r>
              </w:del>
            </w:ins>
            <w:del w:id="1830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18309" w:author="Chunhui zheng(BJ-RD)" w:date="2019-06-26T19:14:00Z"/>
              </w:rPr>
            </w:pPr>
            <w:ins w:id="18310" w:author="Administrator" w:date="2019-03-07T15:23:00Z">
              <w:del w:id="18311" w:author="Chunhui zheng(BJ-RD)" w:date="2019-06-26T19:14:00Z">
                <w:r w:rsidDel="006F1C24">
                  <w:delText>x</w:delText>
                </w:r>
              </w:del>
            </w:ins>
            <w:del w:id="1831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18313" w:author="Chunhui zheng(BJ-RD)" w:date="2019-06-26T19:14:00Z"/>
              </w:rPr>
            </w:pPr>
            <w:ins w:id="18314" w:author="Administrator" w:date="2019-03-07T15:23:00Z">
              <w:del w:id="18315" w:author="Chunhui zheng(BJ-RD)" w:date="2019-06-26T19:14:00Z">
                <w:r w:rsidDel="006F1C24">
                  <w:delText>x</w:delText>
                </w:r>
              </w:del>
            </w:ins>
            <w:del w:id="18316" w:author="Chunhui zheng(BJ-RD)" w:date="2019-06-26T19:14:00Z">
              <w:r w:rsidDel="006F1C24">
                <w:delText>x</w:delText>
              </w:r>
            </w:del>
          </w:p>
        </w:tc>
      </w:tr>
      <w:tr w:rsidR="00187EE1" w:rsidDel="006F1C24" w:rsidTr="00EB74BC">
        <w:trPr>
          <w:cantSplit/>
          <w:jc w:val="center"/>
          <w:del w:id="18317"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18318" w:author="Chunhui zheng(BJ-RD)" w:date="2019-06-26T19:14:00Z"/>
                <w:rFonts w:eastAsia="宋体" w:hint="eastAsia"/>
                <w:b w:val="0"/>
                <w:lang w:eastAsia="zh-CN"/>
              </w:rPr>
            </w:pPr>
            <w:del w:id="18319"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18320" w:author="Chunhui zheng(BJ-RD)" w:date="2019-06-26T19:14:00Z"/>
                <w:rFonts w:eastAsia="宋体" w:hint="eastAsia"/>
                <w:lang w:eastAsia="zh-CN"/>
              </w:rPr>
            </w:pPr>
            <w:ins w:id="18321" w:author="Administrator" w:date="2019-03-07T17:19:00Z">
              <w:del w:id="1832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832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18324" w:author="Chunhui zheng(BJ-RD)" w:date="2019-06-26T19:14:00Z"/>
              </w:rPr>
            </w:pPr>
            <w:ins w:id="18325" w:author="Administrator" w:date="2019-03-07T17:19:00Z">
              <w:del w:id="18326" w:author="Chunhui zheng(BJ-RD)" w:date="2019-06-26T19:14:00Z">
                <w:r w:rsidRPr="007C2E95" w:rsidDel="006F1C24">
                  <w:rPr>
                    <w:rFonts w:eastAsia="宋体" w:hint="eastAsia"/>
                    <w:lang w:eastAsia="zh-CN"/>
                  </w:rPr>
                  <w:delText>RO</w:delText>
                </w:r>
              </w:del>
            </w:ins>
            <w:del w:id="1832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18328" w:author="Chunhui zheng(BJ-RD)" w:date="2019-06-26T19:14:00Z"/>
              </w:rPr>
            </w:pPr>
            <w:del w:id="18329" w:author="Chunhui zheng(BJ-RD)" w:date="2019-06-26T19:14:00Z">
              <w:r w:rsidDel="006F1C24">
                <w:delText>0</w:delText>
              </w:r>
            </w:del>
          </w:p>
        </w:tc>
        <w:tc>
          <w:tcPr>
            <w:tcW w:w="1524" w:type="pct"/>
            <w:tcMar>
              <w:top w:w="0" w:type="dxa"/>
              <w:left w:w="29" w:type="dxa"/>
              <w:bottom w:w="0" w:type="dxa"/>
              <w:right w:w="29" w:type="dxa"/>
            </w:tcMar>
          </w:tcPr>
          <w:p w:rsidR="00187EE1" w:rsidDel="006F1C24" w:rsidRDefault="00187EE1" w:rsidP="00CE725F">
            <w:pPr>
              <w:pStyle w:val="IRSBitDescription"/>
              <w:ind w:left="53"/>
              <w:rPr>
                <w:del w:id="18330" w:author="Chunhui zheng(BJ-RD)" w:date="2019-06-26T19:14:00Z"/>
                <w:rFonts w:eastAsia="宋体" w:hint="eastAsia"/>
                <w:b/>
                <w:lang w:eastAsia="zh-CN"/>
              </w:rPr>
            </w:pPr>
            <w:del w:id="18331" w:author="Chunhui zheng(BJ-RD)" w:date="2019-06-26T19:14:00Z">
              <w:r w:rsidDel="006F1C24">
                <w:rPr>
                  <w:rFonts w:eastAsia="宋体" w:hint="eastAsia"/>
                  <w:b/>
                  <w:lang w:eastAsia="zh-CN"/>
                </w:rPr>
                <w:delText xml:space="preserve">MEM entry1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187EE1" w:rsidRPr="00907B65" w:rsidDel="006F1C24" w:rsidRDefault="00187EE1" w:rsidP="00CE725F">
            <w:pPr>
              <w:pStyle w:val="IRSBitDescription"/>
              <w:ind w:leftChars="0" w:left="0"/>
              <w:rPr>
                <w:del w:id="18332" w:author="Chunhui zheng(BJ-RD)" w:date="2019-06-26T19:14:00Z"/>
                <w:rFonts w:eastAsia="宋体" w:hint="eastAsia"/>
                <w:b/>
                <w:lang w:eastAsia="zh-CN"/>
              </w:rPr>
            </w:pPr>
          </w:p>
          <w:p w:rsidR="00187EE1" w:rsidDel="006F1C24" w:rsidRDefault="00187EE1" w:rsidP="00CE725F">
            <w:pPr>
              <w:ind w:leftChars="25" w:left="53"/>
              <w:rPr>
                <w:del w:id="18333" w:author="Chunhui zheng(BJ-RD)" w:date="2019-06-26T19:14:00Z"/>
                <w:sz w:val="16"/>
                <w:szCs w:val="16"/>
                <w:shd w:val="clear" w:color="auto" w:fill="C0C0C0"/>
              </w:rPr>
            </w:pPr>
            <w:del w:id="18334"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18335" w:author="Chunhui zheng(BJ-RD)" w:date="2019-06-26T19:14:00Z"/>
                <w:rFonts w:eastAsia="宋体" w:hint="eastAsia"/>
                <w:lang w:eastAsia="zh-CN"/>
              </w:rPr>
            </w:pPr>
            <w:del w:id="1833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18337" w:author="Chunhui zheng(BJ-RD)" w:date="2019-06-26T19:14:00Z"/>
                <w:rFonts w:eastAsia="Times New Roman"/>
                <w:shd w:val="clear" w:color="auto" w:fill="C0C0C0"/>
              </w:rPr>
            </w:pPr>
            <w:del w:id="1833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18339" w:author="Chunhui zheng(BJ-RD)" w:date="2019-06-26T19:14:00Z"/>
                <w:rFonts w:eastAsia="宋体" w:hint="eastAsia"/>
                <w:shd w:val="clear" w:color="auto" w:fill="C0C0C0"/>
                <w:lang w:eastAsia="zh-CN"/>
              </w:rPr>
            </w:pPr>
            <w:del w:id="1834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18341" w:author="Chunhui zheng(BJ-RD)" w:date="2019-06-26T19:14:00Z"/>
                <w:color w:val="999999"/>
              </w:rPr>
            </w:pPr>
            <w:del w:id="18342" w:author="Chunhui zheng(BJ-RD)" w:date="2019-06-26T19:14:00Z">
              <w:r w:rsidDel="006F1C24">
                <w:rPr>
                  <w:rFonts w:eastAsia="宋体" w:hint="eastAsia"/>
                  <w:lang w:eastAsia="zh-CN"/>
                </w:rPr>
                <w:delText>RSVAD_ME15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1834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18344" w:author="Chunhui zheng(BJ-RD)" w:date="2019-06-26T19:14:00Z"/>
                <w:sz w:val="15"/>
                <w:szCs w:val="15"/>
              </w:rPr>
            </w:pPr>
            <w:del w:id="18345"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18346" w:author="Chunhui zheng(BJ-RD)" w:date="2019-06-26T19:14:00Z"/>
              </w:rPr>
            </w:pPr>
            <w:ins w:id="18347" w:author="Administrator" w:date="2019-03-07T15:23:00Z">
              <w:del w:id="18348" w:author="Chunhui zheng(BJ-RD)" w:date="2019-06-26T19:14:00Z">
                <w:r w:rsidDel="006F1C24">
                  <w:rPr>
                    <w:rFonts w:eastAsia="宋体" w:hint="eastAsia"/>
                    <w:lang w:eastAsia="zh-CN"/>
                  </w:rPr>
                  <w:delText>x</w:delText>
                </w:r>
              </w:del>
            </w:ins>
            <w:del w:id="1834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18350" w:author="Chunhui zheng(BJ-RD)" w:date="2019-06-26T19:14:00Z"/>
              </w:rPr>
            </w:pPr>
            <w:ins w:id="18351" w:author="Administrator" w:date="2019-03-07T15:23:00Z">
              <w:del w:id="18352" w:author="Chunhui zheng(BJ-RD)" w:date="2019-06-26T19:14:00Z">
                <w:r w:rsidDel="006F1C24">
                  <w:delText>x</w:delText>
                </w:r>
              </w:del>
            </w:ins>
            <w:del w:id="1835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18354" w:author="Chunhui zheng(BJ-RD)" w:date="2019-06-26T19:14:00Z"/>
              </w:rPr>
            </w:pPr>
            <w:ins w:id="18355" w:author="Administrator" w:date="2019-03-07T15:23:00Z">
              <w:del w:id="18356" w:author="Chunhui zheng(BJ-RD)" w:date="2019-06-26T19:14:00Z">
                <w:r w:rsidDel="006F1C24">
                  <w:delText>x</w:delText>
                </w:r>
              </w:del>
            </w:ins>
            <w:del w:id="18357" w:author="Chunhui zheng(BJ-RD)" w:date="2019-06-26T19:14:00Z">
              <w:r w:rsidDel="006F1C24">
                <w:delText>x</w:delText>
              </w:r>
            </w:del>
          </w:p>
        </w:tc>
      </w:tr>
      <w:tr w:rsidR="00187EE1" w:rsidDel="006F1C24" w:rsidTr="00EB74BC">
        <w:trPr>
          <w:cantSplit/>
          <w:trHeight w:val="300"/>
          <w:jc w:val="center"/>
          <w:del w:id="18358"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18359" w:author="Chunhui zheng(BJ-RD)" w:date="2019-06-26T19:14:00Z"/>
                <w:rFonts w:eastAsia="宋体" w:hint="eastAsia"/>
                <w:b w:val="0"/>
                <w:lang w:eastAsia="zh-CN"/>
              </w:rPr>
            </w:pPr>
            <w:del w:id="18360"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18361" w:author="Chunhui zheng(BJ-RD)" w:date="2019-06-26T19:14:00Z"/>
                <w:rFonts w:eastAsia="宋体" w:hint="eastAsia"/>
                <w:lang w:eastAsia="zh-CN"/>
              </w:rPr>
            </w:pPr>
            <w:ins w:id="18362" w:author="Administrator" w:date="2019-03-07T17:19:00Z">
              <w:del w:id="1836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8364"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18365" w:author="Chunhui zheng(BJ-RD)" w:date="2019-06-26T19:14:00Z"/>
              </w:rPr>
            </w:pPr>
            <w:ins w:id="18366" w:author="Administrator" w:date="2019-03-07T17:19:00Z">
              <w:del w:id="18367" w:author="Chunhui zheng(BJ-RD)" w:date="2019-06-26T19:14:00Z">
                <w:r w:rsidRPr="007C2E95" w:rsidDel="006F1C24">
                  <w:rPr>
                    <w:rFonts w:eastAsia="宋体" w:hint="eastAsia"/>
                    <w:lang w:eastAsia="zh-CN"/>
                  </w:rPr>
                  <w:delText>RO</w:delText>
                </w:r>
              </w:del>
            </w:ins>
            <w:del w:id="18368"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18369" w:author="Chunhui zheng(BJ-RD)" w:date="2019-06-26T19:14:00Z"/>
              </w:rPr>
            </w:pPr>
            <w:del w:id="18370" w:author="Chunhui zheng(BJ-RD)" w:date="2019-06-26T19:14:00Z">
              <w:r w:rsidDel="006F1C24">
                <w:delText>0</w:delText>
              </w:r>
            </w:del>
          </w:p>
        </w:tc>
        <w:tc>
          <w:tcPr>
            <w:tcW w:w="1524" w:type="pct"/>
            <w:tcMar>
              <w:top w:w="0" w:type="dxa"/>
              <w:left w:w="29" w:type="dxa"/>
              <w:bottom w:w="0" w:type="dxa"/>
              <w:right w:w="29" w:type="dxa"/>
            </w:tcMar>
          </w:tcPr>
          <w:p w:rsidR="00187EE1" w:rsidDel="006F1C24" w:rsidRDefault="00187EE1" w:rsidP="00CE725F">
            <w:pPr>
              <w:pStyle w:val="IRSBitDescription"/>
              <w:ind w:left="53"/>
              <w:rPr>
                <w:del w:id="18371" w:author="Chunhui zheng(BJ-RD)" w:date="2019-06-26T19:14:00Z"/>
                <w:rFonts w:eastAsia="宋体" w:hint="eastAsia"/>
                <w:b/>
                <w:lang w:eastAsia="zh-CN"/>
              </w:rPr>
            </w:pPr>
            <w:del w:id="18372" w:author="Chunhui zheng(BJ-RD)" w:date="2019-06-26T19:14:00Z">
              <w:r w:rsidDel="006F1C24">
                <w:rPr>
                  <w:rFonts w:eastAsia="宋体" w:hint="eastAsia"/>
                  <w:b/>
                  <w:lang w:eastAsia="zh-CN"/>
                </w:rPr>
                <w:delText xml:space="preserve">MEM entry1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187EE1" w:rsidDel="006F1C24" w:rsidRDefault="00187EE1" w:rsidP="00CE725F">
            <w:pPr>
              <w:ind w:leftChars="25" w:left="53"/>
              <w:rPr>
                <w:del w:id="18373" w:author="Chunhui zheng(BJ-RD)" w:date="2019-06-26T19:14:00Z"/>
                <w:sz w:val="16"/>
                <w:szCs w:val="16"/>
                <w:shd w:val="clear" w:color="auto" w:fill="C0C0C0"/>
              </w:rPr>
            </w:pPr>
            <w:del w:id="1837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18375" w:author="Chunhui zheng(BJ-RD)" w:date="2019-06-26T19:14:00Z"/>
                <w:rFonts w:eastAsia="宋体" w:hint="eastAsia"/>
                <w:lang w:eastAsia="zh-CN"/>
              </w:rPr>
            </w:pPr>
            <w:del w:id="1837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18377" w:author="Chunhui zheng(BJ-RD)" w:date="2019-06-26T19:14:00Z"/>
                <w:rFonts w:eastAsia="Times New Roman"/>
                <w:shd w:val="clear" w:color="auto" w:fill="C0C0C0"/>
              </w:rPr>
            </w:pPr>
            <w:del w:id="1837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18379" w:author="Chunhui zheng(BJ-RD)" w:date="2019-06-26T19:14:00Z"/>
                <w:rFonts w:eastAsia="宋体" w:hint="eastAsia"/>
                <w:shd w:val="clear" w:color="auto" w:fill="C0C0C0"/>
                <w:lang w:eastAsia="zh-CN"/>
              </w:rPr>
            </w:pPr>
            <w:del w:id="1838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18381" w:author="Chunhui zheng(BJ-RD)" w:date="2019-06-26T19:14:00Z"/>
                <w:color w:val="999999"/>
              </w:rPr>
            </w:pPr>
            <w:del w:id="18382" w:author="Chunhui zheng(BJ-RD)" w:date="2019-06-26T19:14:00Z">
              <w:r w:rsidDel="006F1C24">
                <w:rPr>
                  <w:rFonts w:eastAsia="宋体" w:hint="eastAsia"/>
                  <w:lang w:eastAsia="zh-CN"/>
                </w:rPr>
                <w:delText>RSVAD_ME15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1838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18384" w:author="Chunhui zheng(BJ-RD)" w:date="2019-06-26T19:14:00Z"/>
                <w:sz w:val="15"/>
                <w:szCs w:val="15"/>
              </w:rPr>
            </w:pPr>
            <w:del w:id="18385"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18386" w:author="Chunhui zheng(BJ-RD)" w:date="2019-06-26T19:14:00Z"/>
              </w:rPr>
            </w:pPr>
            <w:ins w:id="18387" w:author="Administrator" w:date="2019-03-07T15:23:00Z">
              <w:del w:id="18388" w:author="Chunhui zheng(BJ-RD)" w:date="2019-06-26T19:14:00Z">
                <w:r w:rsidDel="006F1C24">
                  <w:rPr>
                    <w:rFonts w:eastAsia="宋体" w:hint="eastAsia"/>
                    <w:lang w:eastAsia="zh-CN"/>
                  </w:rPr>
                  <w:delText>x</w:delText>
                </w:r>
              </w:del>
            </w:ins>
            <w:del w:id="1838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18390" w:author="Chunhui zheng(BJ-RD)" w:date="2019-06-26T19:14:00Z"/>
              </w:rPr>
            </w:pPr>
            <w:ins w:id="18391" w:author="Administrator" w:date="2019-03-07T15:23:00Z">
              <w:del w:id="18392" w:author="Chunhui zheng(BJ-RD)" w:date="2019-06-26T19:14:00Z">
                <w:r w:rsidDel="006F1C24">
                  <w:delText>x</w:delText>
                </w:r>
              </w:del>
            </w:ins>
            <w:del w:id="1839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18394" w:author="Chunhui zheng(BJ-RD)" w:date="2019-06-26T19:14:00Z"/>
              </w:rPr>
            </w:pPr>
            <w:ins w:id="18395" w:author="Administrator" w:date="2019-03-07T15:23:00Z">
              <w:del w:id="18396" w:author="Chunhui zheng(BJ-RD)" w:date="2019-06-26T19:14:00Z">
                <w:r w:rsidDel="006F1C24">
                  <w:delText>x</w:delText>
                </w:r>
              </w:del>
            </w:ins>
            <w:del w:id="18397" w:author="Chunhui zheng(BJ-RD)" w:date="2019-06-26T19:14:00Z">
              <w:r w:rsidDel="006F1C24">
                <w:delText>x</w:delText>
              </w:r>
            </w:del>
          </w:p>
        </w:tc>
      </w:tr>
      <w:tr w:rsidR="00187EE1" w:rsidDel="006F1C24" w:rsidTr="00EB74BC">
        <w:trPr>
          <w:cantSplit/>
          <w:jc w:val="center"/>
          <w:del w:id="18398"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18399" w:author="Chunhui zheng(BJ-RD)" w:date="2019-06-26T19:14:00Z"/>
                <w:b w:val="0"/>
              </w:rPr>
            </w:pPr>
            <w:del w:id="18400"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18401" w:author="Chunhui zheng(BJ-RD)" w:date="2019-06-26T19:14:00Z"/>
                <w:rFonts w:eastAsia="宋体" w:hint="eastAsia"/>
                <w:lang w:eastAsia="zh-CN"/>
              </w:rPr>
            </w:pPr>
            <w:ins w:id="18402" w:author="Administrator" w:date="2019-03-07T17:19:00Z">
              <w:del w:id="1840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8404"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18405" w:author="Chunhui zheng(BJ-RD)" w:date="2019-06-26T19:14:00Z"/>
              </w:rPr>
            </w:pPr>
            <w:ins w:id="18406" w:author="Administrator" w:date="2019-03-07T17:19:00Z">
              <w:del w:id="18407" w:author="Chunhui zheng(BJ-RD)" w:date="2019-06-26T19:14:00Z">
                <w:r w:rsidRPr="007C2E95" w:rsidDel="006F1C24">
                  <w:rPr>
                    <w:rFonts w:eastAsia="宋体" w:hint="eastAsia"/>
                    <w:lang w:eastAsia="zh-CN"/>
                  </w:rPr>
                  <w:delText>RO</w:delText>
                </w:r>
              </w:del>
            </w:ins>
            <w:del w:id="18408"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18409" w:author="Chunhui zheng(BJ-RD)" w:date="2019-06-26T19:14:00Z"/>
                <w:rFonts w:eastAsia="宋体" w:hint="eastAsia"/>
                <w:lang w:eastAsia="zh-CN"/>
              </w:rPr>
            </w:pPr>
            <w:del w:id="18410" w:author="Chunhui zheng(BJ-RD)" w:date="2019-06-26T19:14:00Z">
              <w:r w:rsidDel="006F1C24">
                <w:delText>0</w:delText>
              </w:r>
            </w:del>
          </w:p>
        </w:tc>
        <w:tc>
          <w:tcPr>
            <w:tcW w:w="1524" w:type="pct"/>
            <w:tcMar>
              <w:top w:w="0" w:type="dxa"/>
              <w:left w:w="29" w:type="dxa"/>
              <w:bottom w:w="0" w:type="dxa"/>
              <w:right w:w="29" w:type="dxa"/>
            </w:tcMar>
          </w:tcPr>
          <w:p w:rsidR="00187EE1" w:rsidDel="006F1C24" w:rsidRDefault="00187EE1" w:rsidP="00CE725F">
            <w:pPr>
              <w:pStyle w:val="IRSBitDescription"/>
              <w:ind w:left="53"/>
              <w:rPr>
                <w:del w:id="18411" w:author="Chunhui zheng(BJ-RD)" w:date="2019-06-26T19:14:00Z"/>
                <w:rFonts w:eastAsia="宋体" w:hint="eastAsia"/>
                <w:b/>
                <w:lang w:eastAsia="zh-CN"/>
              </w:rPr>
            </w:pPr>
            <w:del w:id="18412" w:author="Chunhui zheng(BJ-RD)" w:date="2019-06-26T19:14:00Z">
              <w:r w:rsidDel="006F1C24">
                <w:rPr>
                  <w:rFonts w:eastAsia="宋体" w:hint="eastAsia"/>
                  <w:b/>
                  <w:lang w:eastAsia="zh-CN"/>
                </w:rPr>
                <w:delText xml:space="preserve">MEM entry1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187EE1" w:rsidRPr="00907B65" w:rsidDel="006F1C24" w:rsidRDefault="00187EE1" w:rsidP="00CE725F">
            <w:pPr>
              <w:pStyle w:val="IRSBitDescription"/>
              <w:ind w:left="53"/>
              <w:rPr>
                <w:del w:id="18413" w:author="Chunhui zheng(BJ-RD)" w:date="2019-06-26T19:14:00Z"/>
                <w:rFonts w:eastAsia="宋体" w:hint="eastAsia"/>
                <w:b/>
                <w:lang w:eastAsia="zh-CN"/>
              </w:rPr>
            </w:pPr>
          </w:p>
          <w:p w:rsidR="00187EE1" w:rsidDel="006F1C24" w:rsidRDefault="00187EE1" w:rsidP="00CE725F">
            <w:pPr>
              <w:ind w:leftChars="25" w:left="53"/>
              <w:rPr>
                <w:del w:id="18414" w:author="Chunhui zheng(BJ-RD)" w:date="2019-06-26T19:14:00Z"/>
                <w:sz w:val="16"/>
                <w:szCs w:val="16"/>
                <w:shd w:val="clear" w:color="auto" w:fill="C0C0C0"/>
              </w:rPr>
            </w:pPr>
            <w:del w:id="18415"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18416" w:author="Chunhui zheng(BJ-RD)" w:date="2019-06-26T19:14:00Z"/>
                <w:rFonts w:eastAsia="宋体" w:hint="eastAsia"/>
                <w:lang w:eastAsia="zh-CN"/>
              </w:rPr>
            </w:pPr>
            <w:del w:id="18417"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18418" w:author="Chunhui zheng(BJ-RD)" w:date="2019-06-26T19:14:00Z"/>
                <w:rFonts w:eastAsia="Times New Roman"/>
                <w:shd w:val="clear" w:color="auto" w:fill="C0C0C0"/>
              </w:rPr>
            </w:pPr>
            <w:del w:id="1841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18420" w:author="Chunhui zheng(BJ-RD)" w:date="2019-06-26T19:14:00Z"/>
                <w:rFonts w:eastAsia="宋体" w:hint="eastAsia"/>
                <w:shd w:val="clear" w:color="auto" w:fill="C0C0C0"/>
                <w:lang w:eastAsia="zh-CN"/>
              </w:rPr>
            </w:pPr>
            <w:del w:id="1842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18422" w:author="Chunhui zheng(BJ-RD)" w:date="2019-06-26T19:14:00Z"/>
                <w:color w:val="999999"/>
              </w:rPr>
            </w:pPr>
            <w:del w:id="18423" w:author="Chunhui zheng(BJ-RD)" w:date="2019-06-26T19:14:00Z">
              <w:r w:rsidDel="006F1C24">
                <w:rPr>
                  <w:rFonts w:eastAsia="宋体" w:hint="eastAsia"/>
                  <w:lang w:eastAsia="zh-CN"/>
                </w:rPr>
                <w:delText>RSVAD_ME15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18424"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18425" w:author="Chunhui zheng(BJ-RD)" w:date="2019-06-26T19:14:00Z"/>
                <w:sz w:val="15"/>
                <w:szCs w:val="15"/>
              </w:rPr>
            </w:pPr>
            <w:del w:id="18426"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18427" w:author="Chunhui zheng(BJ-RD)" w:date="2019-06-26T19:14:00Z"/>
              </w:rPr>
            </w:pPr>
            <w:ins w:id="18428" w:author="Administrator" w:date="2019-03-07T15:23:00Z">
              <w:del w:id="18429" w:author="Chunhui zheng(BJ-RD)" w:date="2019-06-26T19:14:00Z">
                <w:r w:rsidDel="006F1C24">
                  <w:rPr>
                    <w:rFonts w:eastAsia="宋体" w:hint="eastAsia"/>
                    <w:lang w:eastAsia="zh-CN"/>
                  </w:rPr>
                  <w:delText>x</w:delText>
                </w:r>
              </w:del>
            </w:ins>
            <w:del w:id="18430"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18431" w:author="Chunhui zheng(BJ-RD)" w:date="2019-06-26T19:14:00Z"/>
              </w:rPr>
            </w:pPr>
            <w:ins w:id="18432" w:author="Administrator" w:date="2019-03-07T15:23:00Z">
              <w:del w:id="18433" w:author="Chunhui zheng(BJ-RD)" w:date="2019-06-26T19:14:00Z">
                <w:r w:rsidDel="006F1C24">
                  <w:delText>x</w:delText>
                </w:r>
              </w:del>
            </w:ins>
            <w:del w:id="18434"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18435" w:author="Chunhui zheng(BJ-RD)" w:date="2019-06-26T19:14:00Z"/>
              </w:rPr>
            </w:pPr>
            <w:ins w:id="18436" w:author="Administrator" w:date="2019-03-07T15:23:00Z">
              <w:del w:id="18437" w:author="Chunhui zheng(BJ-RD)" w:date="2019-06-26T19:14:00Z">
                <w:r w:rsidDel="006F1C24">
                  <w:delText>x</w:delText>
                </w:r>
              </w:del>
            </w:ins>
            <w:del w:id="18438" w:author="Chunhui zheng(BJ-RD)" w:date="2019-06-26T19:14:00Z">
              <w:r w:rsidDel="006F1C24">
                <w:delText>x</w:delText>
              </w:r>
            </w:del>
          </w:p>
        </w:tc>
      </w:tr>
    </w:tbl>
    <w:p w:rsidR="00CE725F" w:rsidDel="006F1C24" w:rsidRDefault="00CE725F" w:rsidP="00CE725F">
      <w:pPr>
        <w:rPr>
          <w:del w:id="18439" w:author="Chunhui zheng(BJ-RD)" w:date="2019-06-26T19:14:00Z"/>
          <w:rFonts w:hint="eastAsia"/>
        </w:rPr>
      </w:pPr>
    </w:p>
    <w:p w:rsidR="00CE725F" w:rsidDel="006F1C24" w:rsidRDefault="00CE725F" w:rsidP="00CE725F">
      <w:pPr>
        <w:pStyle w:val="IRSReg-Heading"/>
        <w:ind w:left="189"/>
        <w:rPr>
          <w:del w:id="18440" w:author="Chunhui zheng(BJ-RD)" w:date="2019-06-26T19:14:00Z"/>
        </w:rPr>
      </w:pPr>
      <w:del w:id="18441" w:author="Chunhui zheng(BJ-RD)" w:date="2019-06-26T19:14:00Z">
        <w:r w:rsidDel="006F1C24">
          <w:rPr>
            <w:u w:val="single"/>
          </w:rPr>
          <w:delText>Offset Address:</w:delText>
        </w:r>
        <w:r w:rsidDel="006F1C24">
          <w:rPr>
            <w:rFonts w:eastAsia="宋体" w:hint="eastAsia"/>
            <w:u w:val="single"/>
            <w:lang w:eastAsia="zh-CN"/>
          </w:rPr>
          <w:delText>19</w:delText>
        </w:r>
        <w:r w:rsidDel="006F1C24">
          <w:rPr>
            <w:rFonts w:eastAsia="宋体"/>
            <w:u w:val="single"/>
            <w:lang w:eastAsia="zh-CN"/>
          </w:rPr>
          <w:delText>7</w:delText>
        </w:r>
        <w:r w:rsidDel="006F1C24">
          <w:rPr>
            <w:u w:val="single"/>
          </w:rPr>
          <w:delText>-</w:delText>
        </w:r>
        <w:r w:rsidDel="006F1C24">
          <w:rPr>
            <w:rFonts w:eastAsia="宋体" w:hint="eastAsia"/>
            <w:u w:val="single"/>
            <w:lang w:eastAsia="zh-CN"/>
          </w:rPr>
          <w:delText>19</w:delText>
        </w:r>
        <w:r w:rsidDel="006F1C24">
          <w:rPr>
            <w:rFonts w:eastAsia="宋体"/>
            <w:u w:val="single"/>
            <w:lang w:eastAsia="zh-CN"/>
          </w:rPr>
          <w:delText>4</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15</w:delText>
        </w:r>
        <w:r w:rsidDel="006F1C24">
          <w:rPr>
            <w:rFonts w:hint="eastAsia"/>
            <w:lang w:eastAsia="zh-TW"/>
          </w:rPr>
          <w:tab/>
        </w:r>
        <w:r w:rsidDel="006F1C24">
          <w:delText xml:space="preserve">Default Value: </w:delText>
        </w:r>
        <w:r w:rsidDel="006F1C24">
          <w:rPr>
            <w:color w:val="000000"/>
          </w:rPr>
          <w:delText>0</w:delText>
        </w:r>
        <w:r w:rsidRPr="00836DEF" w:rsidDel="006F1C24">
          <w:rPr>
            <w:rFonts w:eastAsia="宋体" w:hint="eastAsia"/>
            <w:color w:val="000000"/>
            <w:lang w:eastAsia="zh-CN"/>
          </w:rPr>
          <w:delText>1FF</w:delText>
        </w:r>
        <w:r w:rsidDel="006F1C24">
          <w:rPr>
            <w:color w:val="000000"/>
          </w:rPr>
          <w:delText xml:space="preserve"> </w:delText>
        </w:r>
        <w:r w:rsidRPr="00836DEF"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4"/>
        <w:gridCol w:w="698"/>
        <w:gridCol w:w="672"/>
        <w:gridCol w:w="565"/>
        <w:gridCol w:w="3626"/>
        <w:gridCol w:w="2424"/>
        <w:gridCol w:w="664"/>
        <w:gridCol w:w="593"/>
        <w:gridCol w:w="164"/>
        <w:gridCol w:w="156"/>
        <w:gridCol w:w="165"/>
      </w:tblGrid>
      <w:tr w:rsidR="00CE725F" w:rsidDel="006F1C24" w:rsidTr="00EB74BC">
        <w:trPr>
          <w:cantSplit/>
          <w:trHeight w:val="300"/>
          <w:jc w:val="center"/>
          <w:del w:id="18442" w:author="Chunhui zheng(BJ-RD)" w:date="2019-06-26T19:14:00Z"/>
        </w:trPr>
        <w:tc>
          <w:tcPr>
            <w:tcW w:w="209" w:type="pct"/>
            <w:tcMar>
              <w:top w:w="0" w:type="dxa"/>
              <w:left w:w="29" w:type="dxa"/>
              <w:bottom w:w="0" w:type="dxa"/>
              <w:right w:w="29" w:type="dxa"/>
            </w:tcMar>
            <w:vAlign w:val="center"/>
          </w:tcPr>
          <w:p w:rsidR="00CE725F" w:rsidDel="006F1C24" w:rsidRDefault="00CE725F" w:rsidP="00CE725F">
            <w:pPr>
              <w:pStyle w:val="IRSBitItem"/>
              <w:rPr>
                <w:del w:id="18443" w:author="Chunhui zheng(BJ-RD)" w:date="2019-06-26T19:14:00Z"/>
              </w:rPr>
            </w:pPr>
            <w:del w:id="18444"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18445" w:author="Chunhui zheng(BJ-RD)" w:date="2019-06-26T19:14:00Z"/>
                <w:b/>
              </w:rPr>
            </w:pPr>
            <w:del w:id="18446"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18447" w:author="Chunhui zheng(BJ-RD)" w:date="2019-06-26T19:14:00Z"/>
                <w:b/>
              </w:rPr>
            </w:pPr>
            <w:del w:id="18448"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18449" w:author="Chunhui zheng(BJ-RD)" w:date="2019-06-26T19:14:00Z"/>
                <w:b/>
              </w:rPr>
            </w:pPr>
            <w:del w:id="18450" w:author="Chunhui zheng(BJ-RD)" w:date="2019-06-26T19:14:00Z">
              <w:r w:rsidRPr="00F62296" w:rsidDel="006F1C24">
                <w:rPr>
                  <w:b/>
                </w:rPr>
                <w:delText>Default</w:delText>
              </w:r>
            </w:del>
          </w:p>
        </w:tc>
        <w:tc>
          <w:tcPr>
            <w:tcW w:w="1786" w:type="pct"/>
            <w:tcMar>
              <w:top w:w="0" w:type="dxa"/>
              <w:left w:w="29" w:type="dxa"/>
              <w:bottom w:w="0" w:type="dxa"/>
              <w:right w:w="29" w:type="dxa"/>
            </w:tcMar>
            <w:vAlign w:val="center"/>
          </w:tcPr>
          <w:p w:rsidR="00CE725F" w:rsidRPr="00293312" w:rsidDel="006F1C24" w:rsidRDefault="00CE725F" w:rsidP="00CE725F">
            <w:pPr>
              <w:pStyle w:val="IRSBitDescription"/>
              <w:ind w:left="53"/>
              <w:rPr>
                <w:del w:id="18451" w:author="Chunhui zheng(BJ-RD)" w:date="2019-06-26T19:14:00Z"/>
                <w:rFonts w:eastAsia="Times New Roman"/>
                <w:b/>
              </w:rPr>
            </w:pPr>
            <w:del w:id="18452" w:author="Chunhui zheng(BJ-RD)" w:date="2019-06-26T19:14:00Z">
              <w:r w:rsidRPr="00293312" w:rsidDel="006F1C24">
                <w:rPr>
                  <w:rFonts w:eastAsia="Times New Roman"/>
                  <w:b/>
                </w:rPr>
                <w:delText>Description</w:delText>
              </w:r>
            </w:del>
          </w:p>
        </w:tc>
        <w:tc>
          <w:tcPr>
            <w:tcW w:w="1194" w:type="pct"/>
            <w:tcMar>
              <w:top w:w="0" w:type="dxa"/>
              <w:left w:w="29" w:type="dxa"/>
              <w:bottom w:w="0" w:type="dxa"/>
              <w:right w:w="29" w:type="dxa"/>
            </w:tcMar>
            <w:vAlign w:val="center"/>
          </w:tcPr>
          <w:p w:rsidR="00CE725F" w:rsidRPr="00F62296" w:rsidDel="006F1C24" w:rsidRDefault="00CE725F" w:rsidP="00CE725F">
            <w:pPr>
              <w:pStyle w:val="IRSBitMnemonic"/>
              <w:ind w:left="53"/>
              <w:rPr>
                <w:del w:id="18453" w:author="Chunhui zheng(BJ-RD)" w:date="2019-06-26T19:14:00Z"/>
              </w:rPr>
            </w:pPr>
            <w:del w:id="18454"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18455" w:author="Chunhui zheng(BJ-RD)" w:date="2019-06-26T19:14:00Z"/>
                <w:b/>
              </w:rPr>
            </w:pPr>
            <w:del w:id="18456"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18457" w:author="Chunhui zheng(BJ-RD)" w:date="2019-06-26T19:14:00Z"/>
                <w:b/>
              </w:rPr>
            </w:pPr>
            <w:del w:id="18458"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18459" w:author="Chunhui zheng(BJ-RD)" w:date="2019-06-26T19:14:00Z"/>
                <w:b/>
              </w:rPr>
            </w:pPr>
            <w:del w:id="18460"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18461" w:author="Chunhui zheng(BJ-RD)" w:date="2019-06-26T19:14:00Z"/>
                <w:b/>
              </w:rPr>
            </w:pPr>
            <w:del w:id="18462"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18463" w:author="Chunhui zheng(BJ-RD)" w:date="2019-06-26T19:14:00Z"/>
                <w:b/>
              </w:rPr>
            </w:pPr>
            <w:del w:id="18464" w:author="Chunhui zheng(BJ-RD)" w:date="2019-06-26T19:14:00Z">
              <w:r w:rsidRPr="00F62296" w:rsidDel="006F1C24">
                <w:rPr>
                  <w:b/>
                </w:rPr>
                <w:delText>E</w:delText>
              </w:r>
            </w:del>
          </w:p>
        </w:tc>
      </w:tr>
      <w:tr w:rsidR="00CE725F" w:rsidDel="006F1C24" w:rsidTr="00EB74BC">
        <w:trPr>
          <w:cantSplit/>
          <w:trHeight w:val="300"/>
          <w:jc w:val="center"/>
          <w:del w:id="18465" w:author="Chunhui zheng(BJ-RD)" w:date="2019-06-26T19:14:00Z"/>
        </w:trPr>
        <w:tc>
          <w:tcPr>
            <w:tcW w:w="209" w:type="pct"/>
            <w:tcMar>
              <w:top w:w="0" w:type="dxa"/>
              <w:left w:w="29" w:type="dxa"/>
              <w:bottom w:w="0" w:type="dxa"/>
              <w:right w:w="29" w:type="dxa"/>
            </w:tcMar>
          </w:tcPr>
          <w:p w:rsidR="00CE725F" w:rsidRPr="00FC735D" w:rsidDel="006F1C24" w:rsidRDefault="00CE725F" w:rsidP="00CE725F">
            <w:pPr>
              <w:pStyle w:val="IRSBitItem"/>
              <w:jc w:val="left"/>
              <w:rPr>
                <w:del w:id="18466" w:author="Chunhui zheng(BJ-RD)" w:date="2019-06-26T19:14:00Z"/>
                <w:rFonts w:eastAsia="宋体" w:hint="eastAsia"/>
                <w:b w:val="0"/>
                <w:lang w:eastAsia="zh-CN"/>
              </w:rPr>
            </w:pPr>
            <w:del w:id="18467"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CE725F" w:rsidDel="006F1C24" w:rsidRDefault="00CE725F" w:rsidP="00CE725F">
            <w:pPr>
              <w:pStyle w:val="IRSBitAttribute"/>
              <w:rPr>
                <w:del w:id="18468" w:author="Chunhui zheng(BJ-RD)" w:date="2019-06-26T19:14:00Z"/>
              </w:rPr>
            </w:pPr>
            <w:del w:id="18469"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18470" w:author="Chunhui zheng(BJ-RD)" w:date="2019-06-26T19:14:00Z"/>
              </w:rPr>
            </w:pPr>
            <w:del w:id="18471"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18472" w:author="Chunhui zheng(BJ-RD)" w:date="2019-06-26T19:14:00Z"/>
              </w:rPr>
            </w:pPr>
            <w:del w:id="18473" w:author="Chunhui zheng(BJ-RD)" w:date="2019-06-26T19:14:00Z">
              <w:r w:rsidDel="006F1C24">
                <w:delText>0</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18474" w:author="Chunhui zheng(BJ-RD)" w:date="2019-06-26T19:14:00Z"/>
                <w:rFonts w:eastAsia="宋体" w:hint="eastAsia"/>
                <w:b/>
                <w:lang w:eastAsia="zh-CN"/>
              </w:rPr>
            </w:pPr>
            <w:del w:id="18475" w:author="Chunhui zheng(BJ-RD)" w:date="2019-06-26T19:14:00Z">
              <w:r w:rsidDel="006F1C24">
                <w:rPr>
                  <w:rFonts w:eastAsia="宋体" w:hint="eastAsia"/>
                  <w:b/>
                  <w:lang w:eastAsia="zh-CN"/>
                </w:rPr>
                <w:delText>MEM entry15 attr</w:delText>
              </w:r>
            </w:del>
          </w:p>
          <w:p w:rsidR="00CE725F" w:rsidDel="006F1C24" w:rsidRDefault="00CE725F" w:rsidP="00CE725F">
            <w:pPr>
              <w:pStyle w:val="IRSBitDescription"/>
              <w:ind w:left="53"/>
              <w:rPr>
                <w:del w:id="18476" w:author="Chunhui zheng(BJ-RD)" w:date="2019-06-26T19:14:00Z"/>
                <w:rFonts w:eastAsia="宋体" w:hint="eastAsia"/>
                <w:lang w:eastAsia="zh-CN"/>
              </w:rPr>
            </w:pPr>
            <w:del w:id="18477"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CE725F" w:rsidDel="006F1C24" w:rsidRDefault="00CE725F" w:rsidP="00CE725F">
            <w:pPr>
              <w:pStyle w:val="IRSBitDescription"/>
              <w:ind w:left="53"/>
              <w:rPr>
                <w:del w:id="18478" w:author="Chunhui zheng(BJ-RD)" w:date="2019-06-26T19:14:00Z"/>
                <w:rFonts w:eastAsia="宋体" w:hint="eastAsia"/>
                <w:lang w:eastAsia="zh-CN"/>
              </w:rPr>
            </w:pPr>
            <w:del w:id="18479" w:author="Chunhui zheng(BJ-RD)" w:date="2019-06-26T19:14:00Z">
              <w:r w:rsidRPr="004B5834" w:rsidDel="006F1C24">
                <w:rPr>
                  <w:rFonts w:eastAsia="宋体"/>
                  <w:lang w:eastAsia="zh-CN"/>
                </w:rPr>
                <w:delText xml:space="preserve">1'b0: Memory; </w:delText>
              </w:r>
            </w:del>
          </w:p>
          <w:p w:rsidR="00CE725F" w:rsidDel="006F1C24" w:rsidRDefault="00CE725F" w:rsidP="00CE725F">
            <w:pPr>
              <w:pStyle w:val="IRSBitDescription"/>
              <w:ind w:left="53"/>
              <w:rPr>
                <w:del w:id="18480" w:author="Chunhui zheng(BJ-RD)" w:date="2019-06-26T19:14:00Z"/>
                <w:rFonts w:eastAsia="宋体" w:hint="eastAsia"/>
                <w:lang w:eastAsia="zh-CN"/>
              </w:rPr>
            </w:pPr>
            <w:del w:id="18481" w:author="Chunhui zheng(BJ-RD)" w:date="2019-06-26T19:14:00Z">
              <w:r w:rsidRPr="004B5834" w:rsidDel="006F1C24">
                <w:rPr>
                  <w:rFonts w:eastAsia="宋体"/>
                  <w:lang w:eastAsia="zh-CN"/>
                </w:rPr>
                <w:delText xml:space="preserve">1'b1: MMIO; </w:delText>
              </w:r>
            </w:del>
          </w:p>
          <w:p w:rsidR="00CE725F" w:rsidDel="006F1C24" w:rsidRDefault="00CE725F" w:rsidP="00CE725F">
            <w:pPr>
              <w:ind w:leftChars="25" w:left="53"/>
              <w:rPr>
                <w:del w:id="18482" w:author="Chunhui zheng(BJ-RD)" w:date="2019-06-26T19:14:00Z"/>
                <w:sz w:val="16"/>
                <w:szCs w:val="16"/>
                <w:shd w:val="clear" w:color="auto" w:fill="C0C0C0"/>
              </w:rPr>
            </w:pPr>
            <w:del w:id="18483"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18484" w:author="Chunhui zheng(BJ-RD)" w:date="2019-06-26T19:14:00Z"/>
                <w:rFonts w:eastAsia="宋体" w:hint="eastAsia"/>
                <w:lang w:eastAsia="zh-CN"/>
              </w:rPr>
            </w:pPr>
            <w:del w:id="18485"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18486" w:author="Chunhui zheng(BJ-RD)" w:date="2019-06-26T19:14:00Z"/>
                <w:rFonts w:eastAsia="Times New Roman"/>
                <w:shd w:val="clear" w:color="auto" w:fill="C0C0C0"/>
              </w:rPr>
            </w:pPr>
            <w:del w:id="1848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18488" w:author="Chunhui zheng(BJ-RD)" w:date="2019-06-26T19:14:00Z"/>
                <w:rFonts w:eastAsia="Times New Roman"/>
                <w:b/>
              </w:rPr>
            </w:pPr>
            <w:del w:id="1848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D074E0" w:rsidDel="006F1C24" w:rsidRDefault="00CE725F" w:rsidP="00CE725F">
            <w:pPr>
              <w:pStyle w:val="IRSBitMnemonic"/>
              <w:ind w:left="53"/>
              <w:rPr>
                <w:del w:id="18490" w:author="Chunhui zheng(BJ-RD)" w:date="2019-06-26T19:14:00Z"/>
                <w:rFonts w:eastAsia="宋体" w:hint="eastAsia"/>
                <w:lang w:eastAsia="zh-CN"/>
              </w:rPr>
            </w:pPr>
            <w:del w:id="18491"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15</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CE725F" w:rsidDel="006F1C24" w:rsidRDefault="00CE725F" w:rsidP="00CE725F">
            <w:pPr>
              <w:pStyle w:val="IRSBitChipRev"/>
              <w:rPr>
                <w:del w:id="18492"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18493" w:author="Chunhui zheng(BJ-RD)" w:date="2019-06-26T19:14:00Z"/>
                <w:sz w:val="15"/>
                <w:szCs w:val="15"/>
              </w:rPr>
            </w:pPr>
            <w:del w:id="18494"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18495" w:author="Chunhui zheng(BJ-RD)" w:date="2019-06-26T19:14:00Z"/>
                <w:rFonts w:eastAsia="宋体" w:hint="eastAsia"/>
                <w:lang w:eastAsia="zh-CN"/>
              </w:rPr>
            </w:pPr>
            <w:del w:id="18496"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18497" w:author="Chunhui zheng(BJ-RD)" w:date="2019-06-26T19:14:00Z"/>
              </w:rPr>
            </w:pPr>
            <w:del w:id="18498"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18499" w:author="Chunhui zheng(BJ-RD)" w:date="2019-06-26T19:14:00Z"/>
              </w:rPr>
            </w:pPr>
            <w:del w:id="18500" w:author="Chunhui zheng(BJ-RD)" w:date="2019-06-26T19:14:00Z">
              <w:r w:rsidDel="006F1C24">
                <w:delText>x</w:delText>
              </w:r>
            </w:del>
          </w:p>
        </w:tc>
      </w:tr>
      <w:tr w:rsidR="00CE725F" w:rsidDel="006F1C24" w:rsidTr="00EB74BC">
        <w:trPr>
          <w:cantSplit/>
          <w:trHeight w:val="300"/>
          <w:jc w:val="center"/>
          <w:del w:id="18501" w:author="Chunhui zheng(BJ-RD)" w:date="2019-06-26T19:14:00Z"/>
        </w:trPr>
        <w:tc>
          <w:tcPr>
            <w:tcW w:w="209" w:type="pct"/>
            <w:tcMar>
              <w:top w:w="0" w:type="dxa"/>
              <w:left w:w="29" w:type="dxa"/>
              <w:bottom w:w="0" w:type="dxa"/>
              <w:right w:w="29" w:type="dxa"/>
            </w:tcMar>
          </w:tcPr>
          <w:p w:rsidR="00CE725F" w:rsidRPr="00C66D6B" w:rsidDel="006F1C24" w:rsidRDefault="00CE725F" w:rsidP="00CE725F">
            <w:pPr>
              <w:pStyle w:val="IRSBitItem"/>
              <w:jc w:val="left"/>
              <w:rPr>
                <w:del w:id="18502" w:author="Chunhui zheng(BJ-RD)" w:date="2019-06-26T19:14:00Z"/>
                <w:rFonts w:eastAsia="宋体" w:hint="eastAsia"/>
                <w:b w:val="0"/>
                <w:lang w:eastAsia="zh-CN"/>
              </w:rPr>
            </w:pPr>
            <w:del w:id="18503"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18504" w:author="Chunhui zheng(BJ-RD)" w:date="2019-06-26T19:14:00Z"/>
                <w:rFonts w:eastAsia="宋体" w:hint="eastAsia"/>
                <w:lang w:eastAsia="zh-CN"/>
              </w:rPr>
            </w:pPr>
            <w:del w:id="18505"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18506" w:author="Chunhui zheng(BJ-RD)" w:date="2019-06-26T19:14:00Z"/>
                <w:rFonts w:eastAsia="宋体" w:hint="eastAsia"/>
                <w:lang w:eastAsia="zh-CN"/>
              </w:rPr>
            </w:pPr>
            <w:del w:id="18507"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18508" w:author="Chunhui zheng(BJ-RD)" w:date="2019-06-26T19:14:00Z"/>
              </w:rPr>
            </w:pPr>
            <w:del w:id="18509" w:author="Chunhui zheng(BJ-RD)" w:date="2019-06-26T19:14:00Z">
              <w:r w:rsidRPr="00C43B51" w:rsidDel="006F1C24">
                <w:rPr>
                  <w:rFonts w:eastAsia="宋体" w:hint="eastAsia"/>
                  <w:lang w:eastAsia="zh-CN"/>
                </w:rPr>
                <w:delText>FFFh</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18510" w:author="Chunhui zheng(BJ-RD)" w:date="2019-06-26T19:14:00Z"/>
                <w:rFonts w:eastAsia="宋体" w:hint="eastAsia"/>
                <w:b/>
                <w:lang w:eastAsia="zh-CN"/>
              </w:rPr>
            </w:pPr>
            <w:del w:id="18511" w:author="Chunhui zheng(BJ-RD)" w:date="2019-06-26T19:14:00Z">
              <w:r w:rsidDel="006F1C24">
                <w:rPr>
                  <w:rFonts w:eastAsia="宋体" w:hint="eastAsia"/>
                  <w:b/>
                  <w:lang w:eastAsia="zh-CN"/>
                </w:rPr>
                <w:delText>MEM entry15  limit addr</w:delText>
              </w:r>
            </w:del>
          </w:p>
          <w:p w:rsidR="00CE725F" w:rsidDel="006F1C24" w:rsidRDefault="00CE725F" w:rsidP="00CE725F">
            <w:pPr>
              <w:pStyle w:val="IRSBitDescription"/>
              <w:ind w:left="53"/>
              <w:rPr>
                <w:del w:id="18512" w:author="Chunhui zheng(BJ-RD)" w:date="2019-06-26T19:14:00Z"/>
                <w:rFonts w:eastAsia="宋体" w:hint="eastAsia"/>
                <w:lang w:eastAsia="zh-CN"/>
              </w:rPr>
            </w:pPr>
            <w:del w:id="18513" w:author="Chunhui zheng(BJ-RD)" w:date="2019-06-26T19:14:00Z">
              <w:r w:rsidRPr="004759DF" w:rsidDel="006F1C24">
                <w:rPr>
                  <w:rFonts w:eastAsia="宋体"/>
                  <w:lang w:eastAsia="zh-CN"/>
                </w:rPr>
                <w:delText>Memory decoder entry address limit, unit of 256M bytes.</w:delText>
              </w:r>
            </w:del>
          </w:p>
          <w:p w:rsidR="00CE725F" w:rsidDel="006F1C24" w:rsidRDefault="00CE725F" w:rsidP="00CE725F">
            <w:pPr>
              <w:pStyle w:val="IRSBitDescription"/>
              <w:ind w:left="53"/>
              <w:rPr>
                <w:del w:id="18514" w:author="Chunhui zheng(BJ-RD)" w:date="2019-06-26T19:14:00Z"/>
                <w:rFonts w:eastAsia="宋体" w:hint="eastAsia"/>
                <w:lang w:eastAsia="zh-CN"/>
              </w:rPr>
            </w:pPr>
            <w:del w:id="18515"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CE725F" w:rsidDel="006F1C24" w:rsidRDefault="00CE725F" w:rsidP="00CE725F">
            <w:pPr>
              <w:pStyle w:val="IRSBitDescription"/>
              <w:ind w:left="53"/>
              <w:rPr>
                <w:del w:id="18516" w:author="Chunhui zheng(BJ-RD)" w:date="2019-06-26T19:14:00Z"/>
                <w:rFonts w:eastAsia="宋体" w:hint="eastAsia"/>
                <w:lang w:eastAsia="zh-CN"/>
              </w:rPr>
            </w:pPr>
            <w:del w:id="18517"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CE725F" w:rsidDel="006F1C24" w:rsidRDefault="00CE725F" w:rsidP="00CE725F">
            <w:pPr>
              <w:pStyle w:val="IRSBitDescription"/>
              <w:ind w:left="53"/>
              <w:rPr>
                <w:del w:id="18518" w:author="Chunhui zheng(BJ-RD)" w:date="2019-06-26T19:14:00Z"/>
                <w:rFonts w:eastAsia="宋体" w:hint="eastAsia"/>
                <w:lang w:eastAsia="zh-CN"/>
              </w:rPr>
            </w:pPr>
            <w:del w:id="18519"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CE725F" w:rsidDel="006F1C24" w:rsidRDefault="00CE725F" w:rsidP="00CE725F">
            <w:pPr>
              <w:pStyle w:val="IRSBitDescription"/>
              <w:ind w:left="53"/>
              <w:rPr>
                <w:del w:id="18520" w:author="Chunhui zheng(BJ-RD)" w:date="2019-06-26T19:14:00Z"/>
                <w:rFonts w:eastAsia="宋体" w:hint="eastAsia"/>
                <w:lang w:eastAsia="zh-CN"/>
              </w:rPr>
            </w:pPr>
          </w:p>
          <w:p w:rsidR="00CE725F" w:rsidDel="006F1C24" w:rsidRDefault="00CE725F" w:rsidP="00CE725F">
            <w:pPr>
              <w:pStyle w:val="IRSBitDescription"/>
              <w:ind w:left="53"/>
              <w:rPr>
                <w:del w:id="18521" w:author="Chunhui zheng(BJ-RD)" w:date="2019-06-26T19:14:00Z"/>
                <w:rFonts w:eastAsia="宋体" w:hint="eastAsia"/>
                <w:lang w:eastAsia="zh-CN"/>
              </w:rPr>
            </w:pPr>
            <w:del w:id="18522" w:author="Chunhui zheng(BJ-RD)" w:date="2019-06-26T19:14:00Z">
              <w:r w:rsidRPr="004759DF" w:rsidDel="006F1C24">
                <w:rPr>
                  <w:rFonts w:eastAsia="宋体"/>
                  <w:lang w:eastAsia="zh-CN"/>
                </w:rPr>
                <w:delText>For an address X, When Base address &lt;= X &lt;= limit address then hit this entry</w:delText>
              </w:r>
            </w:del>
          </w:p>
          <w:p w:rsidR="00CE725F" w:rsidDel="006F1C24" w:rsidRDefault="00CE725F" w:rsidP="00CE725F">
            <w:pPr>
              <w:ind w:leftChars="25" w:left="53"/>
              <w:rPr>
                <w:del w:id="18523" w:author="Chunhui zheng(BJ-RD)" w:date="2019-06-26T19:14:00Z"/>
                <w:sz w:val="16"/>
                <w:szCs w:val="16"/>
                <w:shd w:val="clear" w:color="auto" w:fill="C0C0C0"/>
              </w:rPr>
            </w:pPr>
            <w:del w:id="1852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18525" w:author="Chunhui zheng(BJ-RD)" w:date="2019-06-26T19:14:00Z"/>
                <w:rFonts w:eastAsia="宋体" w:hint="eastAsia"/>
                <w:lang w:eastAsia="zh-CN"/>
              </w:rPr>
            </w:pPr>
            <w:del w:id="18526"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18527" w:author="Chunhui zheng(BJ-RD)" w:date="2019-06-26T19:14:00Z"/>
                <w:rFonts w:eastAsia="Times New Roman"/>
                <w:shd w:val="clear" w:color="auto" w:fill="C0C0C0"/>
              </w:rPr>
            </w:pPr>
            <w:del w:id="1852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18529" w:author="Chunhui zheng(BJ-RD)" w:date="2019-06-26T19:14:00Z"/>
                <w:rFonts w:eastAsia="宋体" w:hint="eastAsia"/>
                <w:b/>
                <w:lang w:eastAsia="zh-CN"/>
              </w:rPr>
            </w:pPr>
            <w:del w:id="1853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C453A9" w:rsidDel="006F1C24" w:rsidRDefault="00CE725F" w:rsidP="00CE725F">
            <w:pPr>
              <w:pStyle w:val="IRSBitMnemonic"/>
              <w:ind w:left="53"/>
              <w:rPr>
                <w:del w:id="18531" w:author="Chunhui zheng(BJ-RD)" w:date="2019-06-26T19:14:00Z"/>
                <w:rFonts w:eastAsia="宋体" w:hint="eastAsia"/>
                <w:lang w:eastAsia="zh-CN"/>
              </w:rPr>
            </w:pPr>
            <w:del w:id="18532" w:author="Chunhui zheng(BJ-RD)" w:date="2019-06-26T19:14:00Z">
              <w:r w:rsidDel="006F1C24">
                <w:rPr>
                  <w:rFonts w:eastAsia="宋体" w:hint="eastAsia"/>
                  <w:lang w:eastAsia="zh-CN"/>
                </w:rPr>
                <w:delText>RSVAD_ME15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18533"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18534" w:author="Chunhui zheng(BJ-RD)" w:date="2019-06-26T19:14:00Z"/>
                <w:sz w:val="15"/>
                <w:szCs w:val="15"/>
              </w:rPr>
            </w:pPr>
            <w:del w:id="18535" w:author="Chunhui zheng(BJ-RD)" w:date="2019-06-26T19:14:00Z">
              <w:r w:rsidDel="006F1C24">
                <w:delText>vcc</w:delText>
              </w:r>
            </w:del>
          </w:p>
        </w:tc>
        <w:tc>
          <w:tcPr>
            <w:tcW w:w="81" w:type="pct"/>
            <w:tcMar>
              <w:top w:w="0" w:type="dxa"/>
              <w:left w:w="29" w:type="dxa"/>
              <w:bottom w:w="0" w:type="dxa"/>
              <w:right w:w="29" w:type="dxa"/>
            </w:tcMar>
          </w:tcPr>
          <w:p w:rsidR="00CE725F" w:rsidRPr="00907B65" w:rsidDel="006F1C24" w:rsidRDefault="00CE725F" w:rsidP="00CE725F">
            <w:pPr>
              <w:pStyle w:val="IRSBitsugS"/>
              <w:rPr>
                <w:del w:id="18536" w:author="Chunhui zheng(BJ-RD)" w:date="2019-06-26T19:14:00Z"/>
                <w:rFonts w:eastAsia="宋体" w:hint="eastAsia"/>
                <w:lang w:eastAsia="zh-CN"/>
              </w:rPr>
            </w:pPr>
            <w:del w:id="18537"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18538" w:author="Chunhui zheng(BJ-RD)" w:date="2019-06-26T19:14:00Z"/>
              </w:rPr>
            </w:pPr>
            <w:del w:id="18539"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18540" w:author="Chunhui zheng(BJ-RD)" w:date="2019-06-26T19:14:00Z"/>
              </w:rPr>
            </w:pPr>
            <w:del w:id="18541" w:author="Chunhui zheng(BJ-RD)" w:date="2019-06-26T19:14:00Z">
              <w:r w:rsidDel="006F1C24">
                <w:delText>x</w:delText>
              </w:r>
            </w:del>
          </w:p>
        </w:tc>
      </w:tr>
      <w:tr w:rsidR="003F3C8D" w:rsidDel="006F1C24" w:rsidTr="00EB74BC">
        <w:trPr>
          <w:cantSplit/>
          <w:trHeight w:val="300"/>
          <w:jc w:val="center"/>
          <w:del w:id="18542" w:author="Chunhui zheng(BJ-RD)" w:date="2019-06-26T19:14:00Z"/>
        </w:trPr>
        <w:tc>
          <w:tcPr>
            <w:tcW w:w="209" w:type="pct"/>
            <w:tcMar>
              <w:top w:w="0" w:type="dxa"/>
              <w:left w:w="29" w:type="dxa"/>
              <w:bottom w:w="0" w:type="dxa"/>
              <w:right w:w="29" w:type="dxa"/>
            </w:tcMar>
          </w:tcPr>
          <w:p w:rsidR="003F3C8D" w:rsidDel="006F1C24" w:rsidRDefault="003F3C8D" w:rsidP="00CE725F">
            <w:pPr>
              <w:pStyle w:val="IRSBitItem"/>
              <w:jc w:val="left"/>
              <w:rPr>
                <w:del w:id="18543" w:author="Chunhui zheng(BJ-RD)" w:date="2019-06-26T19:14:00Z"/>
                <w:rFonts w:eastAsia="宋体" w:hint="eastAsia"/>
                <w:b w:val="0"/>
                <w:lang w:eastAsia="zh-CN"/>
              </w:rPr>
            </w:pPr>
            <w:del w:id="18544"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3F3C8D" w:rsidDel="006F1C24" w:rsidRDefault="003F3C8D" w:rsidP="00CE725F">
            <w:pPr>
              <w:pStyle w:val="IRSBitAttribute"/>
              <w:rPr>
                <w:del w:id="18545" w:author="Chunhui zheng(BJ-RD)" w:date="2019-06-26T19:14:00Z"/>
              </w:rPr>
            </w:pPr>
            <w:ins w:id="18546" w:author="Administrator" w:date="2019-03-07T15:53:00Z">
              <w:del w:id="18547"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3F3C8D" w:rsidRPr="00A0741C" w:rsidDel="006F1C24" w:rsidRDefault="003F3C8D" w:rsidP="00CE725F">
            <w:pPr>
              <w:pStyle w:val="IRSBitHW-Property"/>
              <w:rPr>
                <w:del w:id="18548" w:author="Chunhui zheng(BJ-RD)" w:date="2019-06-26T19:14:00Z"/>
              </w:rPr>
            </w:pPr>
            <w:ins w:id="18549" w:author="Administrator" w:date="2019-03-07T15:53:00Z">
              <w:del w:id="18550" w:author="Chunhui zheng(BJ-RD)" w:date="2019-06-26T19:14:00Z">
                <w:r w:rsidRPr="00A0741C" w:rsidDel="006F1C24">
                  <w:delText>RO</w:delText>
                </w:r>
              </w:del>
            </w:ins>
          </w:p>
        </w:tc>
        <w:tc>
          <w:tcPr>
            <w:tcW w:w="278" w:type="pct"/>
            <w:tcMar>
              <w:top w:w="0" w:type="dxa"/>
              <w:left w:w="29" w:type="dxa"/>
              <w:bottom w:w="0" w:type="dxa"/>
              <w:right w:w="29" w:type="dxa"/>
            </w:tcMar>
          </w:tcPr>
          <w:p w:rsidR="003F3C8D" w:rsidDel="006F1C24" w:rsidRDefault="003F3C8D" w:rsidP="00CE725F">
            <w:pPr>
              <w:pStyle w:val="IRSBitDefault"/>
              <w:rPr>
                <w:del w:id="18551" w:author="Chunhui zheng(BJ-RD)" w:date="2019-06-26T19:14:00Z"/>
              </w:rPr>
            </w:pPr>
            <w:ins w:id="18552" w:author="Administrator" w:date="2019-03-07T15:53:00Z">
              <w:del w:id="18553" w:author="Chunhui zheng(BJ-RD)" w:date="2019-06-26T19:14:00Z">
                <w:r w:rsidDel="006F1C24">
                  <w:delText>0</w:delText>
                </w:r>
              </w:del>
            </w:ins>
          </w:p>
        </w:tc>
        <w:tc>
          <w:tcPr>
            <w:tcW w:w="1786" w:type="pct"/>
            <w:tcMar>
              <w:top w:w="0" w:type="dxa"/>
              <w:left w:w="29" w:type="dxa"/>
              <w:bottom w:w="0" w:type="dxa"/>
              <w:right w:w="29" w:type="dxa"/>
            </w:tcMar>
          </w:tcPr>
          <w:p w:rsidR="003F3C8D" w:rsidDel="006F1C24" w:rsidRDefault="003F3C8D" w:rsidP="00CE725F">
            <w:pPr>
              <w:pStyle w:val="IRSBitDescription"/>
              <w:ind w:left="53"/>
              <w:rPr>
                <w:del w:id="18554" w:author="Chunhui zheng(BJ-RD)" w:date="2019-06-26T19:14:00Z"/>
                <w:rFonts w:eastAsia="宋体" w:hint="eastAsia"/>
                <w:b/>
                <w:lang w:eastAsia="zh-CN"/>
              </w:rPr>
            </w:pPr>
            <w:del w:id="18555" w:author="Chunhui zheng(BJ-RD)" w:date="2019-06-26T19:14:00Z">
              <w:r w:rsidDel="006F1C24">
                <w:rPr>
                  <w:rFonts w:eastAsia="宋体" w:hint="eastAsia"/>
                  <w:b/>
                  <w:lang w:eastAsia="zh-CN"/>
                </w:rPr>
                <w:delText>MEM entry15  interleave addr bit sel</w:delText>
              </w:r>
            </w:del>
          </w:p>
          <w:p w:rsidR="003F3C8D" w:rsidDel="006F1C24" w:rsidRDefault="003F3C8D" w:rsidP="00CE725F">
            <w:pPr>
              <w:pStyle w:val="IRSBitDescription"/>
              <w:ind w:left="53"/>
              <w:rPr>
                <w:del w:id="18556" w:author="Chunhui zheng(BJ-RD)" w:date="2019-06-26T19:14:00Z"/>
                <w:rFonts w:eastAsia="宋体" w:hint="eastAsia"/>
                <w:lang w:eastAsia="zh-CN"/>
              </w:rPr>
            </w:pPr>
            <w:del w:id="18557"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3F3C8D" w:rsidDel="006F1C24" w:rsidRDefault="003F3C8D" w:rsidP="00CE725F">
            <w:pPr>
              <w:ind w:leftChars="25" w:left="53"/>
              <w:rPr>
                <w:del w:id="18558" w:author="Chunhui zheng(BJ-RD)" w:date="2019-06-26T19:14:00Z"/>
                <w:sz w:val="16"/>
                <w:szCs w:val="16"/>
                <w:shd w:val="clear" w:color="auto" w:fill="C0C0C0"/>
              </w:rPr>
            </w:pPr>
            <w:del w:id="18559"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3F3C8D" w:rsidDel="006F1C24" w:rsidRDefault="003F3C8D" w:rsidP="00CE725F">
            <w:pPr>
              <w:pStyle w:val="IRSBitDescription"/>
              <w:ind w:left="53"/>
              <w:rPr>
                <w:del w:id="18560" w:author="Chunhui zheng(BJ-RD)" w:date="2019-06-26T19:14:00Z"/>
                <w:rFonts w:eastAsia="宋体" w:hint="eastAsia"/>
                <w:lang w:eastAsia="zh-CN"/>
              </w:rPr>
            </w:pPr>
            <w:del w:id="18561" w:author="Chunhui zheng(BJ-RD)" w:date="2019-06-26T19:14:00Z">
              <w:r w:rsidDel="006F1C24">
                <w:rPr>
                  <w:szCs w:val="16"/>
                  <w:shd w:val="clear" w:color="auto" w:fill="C0C0C0"/>
                </w:rPr>
                <w:delText>@((#control_lock = lock_port RSVAD_LOCK)) ))</w:delText>
              </w:r>
            </w:del>
          </w:p>
          <w:p w:rsidR="003F3C8D" w:rsidRPr="00293312" w:rsidDel="006F1C24" w:rsidRDefault="003F3C8D" w:rsidP="00CE725F">
            <w:pPr>
              <w:pStyle w:val="IRSBitDescription"/>
              <w:ind w:left="53"/>
              <w:rPr>
                <w:del w:id="18562" w:author="Chunhui zheng(BJ-RD)" w:date="2019-06-26T19:14:00Z"/>
                <w:rFonts w:eastAsia="Times New Roman"/>
                <w:shd w:val="clear" w:color="auto" w:fill="C0C0C0"/>
              </w:rPr>
            </w:pPr>
            <w:del w:id="1856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3F3C8D" w:rsidDel="006F1C24" w:rsidRDefault="003F3C8D" w:rsidP="00CE725F">
            <w:pPr>
              <w:pStyle w:val="IRSBitDescription"/>
              <w:ind w:left="53"/>
              <w:rPr>
                <w:del w:id="18564" w:author="Chunhui zheng(BJ-RD)" w:date="2019-06-26T19:14:00Z"/>
                <w:rFonts w:eastAsia="宋体" w:hint="eastAsia"/>
                <w:b/>
                <w:lang w:eastAsia="zh-CN"/>
              </w:rPr>
            </w:pPr>
            <w:del w:id="1856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3F3C8D" w:rsidDel="006F1C24" w:rsidRDefault="003F3C8D" w:rsidP="00CE725F">
            <w:pPr>
              <w:pStyle w:val="IRSBitMnemonic"/>
              <w:ind w:left="53"/>
              <w:rPr>
                <w:del w:id="18566" w:author="Chunhui zheng(BJ-RD)" w:date="2019-06-26T19:14:00Z"/>
                <w:rFonts w:eastAsia="宋体" w:hint="eastAsia"/>
                <w:lang w:eastAsia="zh-CN"/>
              </w:rPr>
            </w:pPr>
            <w:del w:id="18567" w:author="Chunhui zheng(BJ-RD)" w:date="2019-06-26T19:14:00Z">
              <w:r w:rsidDel="006F1C24">
                <w:rPr>
                  <w:rFonts w:eastAsia="宋体" w:hint="eastAsia"/>
                  <w:lang w:eastAsia="zh-CN"/>
                </w:rPr>
                <w:delText>RSVAD_ME15</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3F3C8D" w:rsidDel="006F1C24" w:rsidRDefault="003F3C8D" w:rsidP="00CE725F">
            <w:pPr>
              <w:pStyle w:val="IRSBitChipRev"/>
              <w:rPr>
                <w:del w:id="18568" w:author="Chunhui zheng(BJ-RD)" w:date="2019-06-26T19:14:00Z"/>
              </w:rPr>
            </w:pPr>
          </w:p>
        </w:tc>
        <w:tc>
          <w:tcPr>
            <w:tcW w:w="292" w:type="pct"/>
            <w:tcMar>
              <w:top w:w="0" w:type="dxa"/>
              <w:left w:w="29" w:type="dxa"/>
              <w:bottom w:w="0" w:type="dxa"/>
              <w:right w:w="29" w:type="dxa"/>
            </w:tcMar>
          </w:tcPr>
          <w:p w:rsidR="003F3C8D" w:rsidDel="006F1C24" w:rsidRDefault="003F3C8D" w:rsidP="00CE725F">
            <w:pPr>
              <w:pStyle w:val="IRSBitPwrDm"/>
              <w:rPr>
                <w:del w:id="18569" w:author="Chunhui zheng(BJ-RD)" w:date="2019-06-26T19:14:00Z"/>
              </w:rPr>
            </w:pPr>
            <w:del w:id="18570" w:author="Chunhui zheng(BJ-RD)" w:date="2019-06-26T19:14:00Z">
              <w:r w:rsidDel="006F1C24">
                <w:rPr>
                  <w:rFonts w:eastAsia="宋体" w:hint="eastAsia"/>
                  <w:lang w:eastAsia="zh-CN"/>
                </w:rPr>
                <w:delText>vcc</w:delText>
              </w:r>
            </w:del>
          </w:p>
        </w:tc>
        <w:tc>
          <w:tcPr>
            <w:tcW w:w="81" w:type="pct"/>
            <w:tcMar>
              <w:top w:w="0" w:type="dxa"/>
              <w:left w:w="29" w:type="dxa"/>
              <w:bottom w:w="0" w:type="dxa"/>
              <w:right w:w="29" w:type="dxa"/>
            </w:tcMar>
          </w:tcPr>
          <w:p w:rsidR="003F3C8D" w:rsidDel="006F1C24" w:rsidRDefault="003F3C8D" w:rsidP="00CE725F">
            <w:pPr>
              <w:pStyle w:val="IRSBitsugS"/>
              <w:rPr>
                <w:del w:id="18571" w:author="Chunhui zheng(BJ-RD)" w:date="2019-06-26T19:14:00Z"/>
              </w:rPr>
            </w:pPr>
            <w:ins w:id="18572" w:author="Administrator" w:date="2019-03-07T15:23:00Z">
              <w:del w:id="18573"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3F3C8D" w:rsidDel="006F1C24" w:rsidRDefault="003F3C8D" w:rsidP="00CE725F">
            <w:pPr>
              <w:pStyle w:val="IRSBitsugP"/>
              <w:rPr>
                <w:del w:id="18574" w:author="Chunhui zheng(BJ-RD)" w:date="2019-06-26T19:14:00Z"/>
              </w:rPr>
            </w:pPr>
            <w:ins w:id="18575" w:author="Administrator" w:date="2019-03-07T15:23:00Z">
              <w:del w:id="18576" w:author="Chunhui zheng(BJ-RD)" w:date="2019-06-26T19:14:00Z">
                <w:r w:rsidDel="006F1C24">
                  <w:delText>x</w:delText>
                </w:r>
              </w:del>
            </w:ins>
          </w:p>
        </w:tc>
        <w:tc>
          <w:tcPr>
            <w:tcW w:w="81" w:type="pct"/>
            <w:tcMar>
              <w:top w:w="0" w:type="dxa"/>
              <w:left w:w="29" w:type="dxa"/>
              <w:bottom w:w="0" w:type="dxa"/>
              <w:right w:w="29" w:type="dxa"/>
            </w:tcMar>
          </w:tcPr>
          <w:p w:rsidR="003F3C8D" w:rsidDel="006F1C24" w:rsidRDefault="003F3C8D" w:rsidP="00CE725F">
            <w:pPr>
              <w:pStyle w:val="IRSBitsugE"/>
              <w:rPr>
                <w:del w:id="18577" w:author="Chunhui zheng(BJ-RD)" w:date="2019-06-26T19:14:00Z"/>
              </w:rPr>
            </w:pPr>
            <w:ins w:id="18578" w:author="Administrator" w:date="2019-03-07T15:23:00Z">
              <w:del w:id="18579" w:author="Chunhui zheng(BJ-RD)" w:date="2019-06-26T19:14:00Z">
                <w:r w:rsidDel="006F1C24">
                  <w:delText>x</w:delText>
                </w:r>
              </w:del>
            </w:ins>
          </w:p>
        </w:tc>
      </w:tr>
      <w:tr w:rsidR="00CE725F" w:rsidDel="006F1C24" w:rsidTr="00EB74BC">
        <w:trPr>
          <w:cantSplit/>
          <w:trHeight w:val="300"/>
          <w:jc w:val="center"/>
          <w:del w:id="18580" w:author="Chunhui zheng(BJ-RD)" w:date="2019-06-26T19:14:00Z"/>
        </w:trPr>
        <w:tc>
          <w:tcPr>
            <w:tcW w:w="209" w:type="pct"/>
            <w:tcMar>
              <w:top w:w="0" w:type="dxa"/>
              <w:left w:w="29" w:type="dxa"/>
              <w:bottom w:w="0" w:type="dxa"/>
              <w:right w:w="29" w:type="dxa"/>
            </w:tcMar>
          </w:tcPr>
          <w:p w:rsidR="00CE725F" w:rsidRPr="00C453A9" w:rsidDel="006F1C24" w:rsidRDefault="00CE725F" w:rsidP="00CE725F">
            <w:pPr>
              <w:pStyle w:val="IRSBitItem"/>
              <w:jc w:val="left"/>
              <w:rPr>
                <w:del w:id="18581" w:author="Chunhui zheng(BJ-RD)" w:date="2019-06-26T19:14:00Z"/>
                <w:rFonts w:eastAsia="宋体" w:hint="eastAsia"/>
                <w:b w:val="0"/>
                <w:lang w:eastAsia="zh-CN"/>
              </w:rPr>
            </w:pPr>
            <w:del w:id="18582"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18583" w:author="Chunhui zheng(BJ-RD)" w:date="2019-06-26T19:14:00Z"/>
                <w:rFonts w:eastAsia="宋体" w:hint="eastAsia"/>
                <w:lang w:eastAsia="zh-CN"/>
              </w:rPr>
            </w:pPr>
            <w:del w:id="18584"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18585" w:author="Chunhui zheng(BJ-RD)" w:date="2019-06-26T19:14:00Z"/>
              </w:rPr>
            </w:pPr>
            <w:del w:id="18586"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18587" w:author="Chunhui zheng(BJ-RD)" w:date="2019-06-26T19:14:00Z"/>
              </w:rPr>
            </w:pPr>
            <w:del w:id="18588" w:author="Chunhui zheng(BJ-RD)" w:date="2019-06-26T19:14:00Z">
              <w:r w:rsidRPr="002D474A" w:rsidDel="006F1C24">
                <w:rPr>
                  <w:rFonts w:eastAsia="宋体"/>
                  <w:lang w:eastAsia="zh-CN"/>
                </w:rPr>
                <w:delText>0</w:delText>
              </w:r>
            </w:del>
          </w:p>
        </w:tc>
        <w:tc>
          <w:tcPr>
            <w:tcW w:w="1786" w:type="pct"/>
            <w:tcMar>
              <w:top w:w="0" w:type="dxa"/>
              <w:left w:w="29" w:type="dxa"/>
              <w:bottom w:w="0" w:type="dxa"/>
              <w:right w:w="29" w:type="dxa"/>
            </w:tcMar>
          </w:tcPr>
          <w:p w:rsidR="00CE725F" w:rsidRPr="00C52876" w:rsidDel="006F1C24" w:rsidRDefault="00CE725F" w:rsidP="00CE725F">
            <w:pPr>
              <w:pStyle w:val="IRSBitDescription"/>
              <w:ind w:left="53"/>
              <w:rPr>
                <w:del w:id="18589" w:author="Chunhui zheng(BJ-RD)" w:date="2019-06-26T19:14:00Z"/>
                <w:rFonts w:eastAsia="宋体" w:hint="eastAsia"/>
                <w:shd w:val="clear" w:color="auto" w:fill="C0C0C0"/>
                <w:lang w:eastAsia="zh-CN"/>
              </w:rPr>
            </w:pPr>
            <w:del w:id="18590"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94" w:type="pct"/>
            <w:tcMar>
              <w:top w:w="0" w:type="dxa"/>
              <w:left w:w="29" w:type="dxa"/>
              <w:bottom w:w="0" w:type="dxa"/>
              <w:right w:w="29" w:type="dxa"/>
            </w:tcMar>
          </w:tcPr>
          <w:p w:rsidR="00CE725F" w:rsidDel="006F1C24" w:rsidRDefault="00CE725F" w:rsidP="00CE725F">
            <w:pPr>
              <w:pStyle w:val="IRSBitMnemonic"/>
              <w:ind w:left="53"/>
              <w:rPr>
                <w:del w:id="18591" w:author="Chunhui zheng(BJ-RD)" w:date="2019-06-26T19:14:00Z"/>
                <w:color w:val="999999"/>
              </w:rPr>
            </w:pPr>
            <w:del w:id="18592"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1</w:delText>
              </w:r>
              <w:r w:rsidDel="006F1C24">
                <w:rPr>
                  <w:rFonts w:eastAsia="宋体" w:hint="eastAsia"/>
                  <w:lang w:eastAsia="zh-CN"/>
                </w:rPr>
                <w:delText>94[</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18593"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18594" w:author="Chunhui zheng(BJ-RD)" w:date="2019-06-26T19:14:00Z"/>
                <w:sz w:val="15"/>
                <w:szCs w:val="15"/>
              </w:rPr>
            </w:pPr>
            <w:del w:id="18595"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18596" w:author="Chunhui zheng(BJ-RD)" w:date="2019-06-26T19:14:00Z"/>
              </w:rPr>
            </w:pPr>
            <w:del w:id="18597" w:author="Chunhui zheng(BJ-RD)" w:date="2019-06-26T19:14:00Z">
              <w:r w:rsidRPr="002D474A" w:rsidDel="006F1C24">
                <w:rPr>
                  <w:rFonts w:eastAsia="宋体"/>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18598" w:author="Chunhui zheng(BJ-RD)" w:date="2019-06-26T19:14:00Z"/>
              </w:rPr>
            </w:pPr>
            <w:del w:id="18599"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18600" w:author="Chunhui zheng(BJ-RD)" w:date="2019-06-26T19:14:00Z"/>
              </w:rPr>
            </w:pPr>
            <w:del w:id="18601" w:author="Chunhui zheng(BJ-RD)" w:date="2019-06-26T19:14:00Z">
              <w:r w:rsidDel="006F1C24">
                <w:delText>x</w:delText>
              </w:r>
            </w:del>
          </w:p>
        </w:tc>
      </w:tr>
    </w:tbl>
    <w:p w:rsidR="00CE725F" w:rsidDel="006F1C24" w:rsidRDefault="00CE725F" w:rsidP="00CE725F">
      <w:pPr>
        <w:pStyle w:val="IRSReg-Heading"/>
        <w:ind w:left="189"/>
        <w:rPr>
          <w:del w:id="18602" w:author="Chunhui zheng(BJ-RD)" w:date="2019-06-26T19:14:00Z"/>
        </w:rPr>
      </w:pPr>
      <w:del w:id="18603" w:author="Chunhui zheng(BJ-RD)" w:date="2019-06-26T19:14:00Z">
        <w:r w:rsidDel="006F1C24">
          <w:rPr>
            <w:u w:val="single"/>
          </w:rPr>
          <w:delText xml:space="preserve">Offset Address: </w:delText>
        </w:r>
        <w:r w:rsidDel="006F1C24">
          <w:rPr>
            <w:rFonts w:eastAsia="宋体" w:hint="eastAsia"/>
            <w:u w:val="single"/>
            <w:lang w:eastAsia="zh-CN"/>
          </w:rPr>
          <w:delText>19</w:delText>
        </w:r>
        <w:r w:rsidDel="006F1C24">
          <w:rPr>
            <w:rFonts w:eastAsia="宋体"/>
            <w:u w:val="single"/>
            <w:lang w:eastAsia="zh-CN"/>
          </w:rPr>
          <w:delText>B</w:delText>
        </w:r>
        <w:r w:rsidDel="006F1C24">
          <w:rPr>
            <w:u w:val="single"/>
          </w:rPr>
          <w:delText>-</w:delText>
        </w:r>
        <w:r w:rsidDel="006F1C24">
          <w:rPr>
            <w:rFonts w:eastAsia="宋体" w:hint="eastAsia"/>
            <w:u w:val="single"/>
            <w:lang w:eastAsia="zh-CN"/>
          </w:rPr>
          <w:delText>19</w:delText>
        </w:r>
        <w:r w:rsidDel="006F1C24">
          <w:rPr>
            <w:rFonts w:eastAsia="宋体"/>
            <w:u w:val="single"/>
            <w:lang w:eastAsia="zh-CN"/>
          </w:rPr>
          <w:delText>8</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16</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291"/>
        <w:gridCol w:w="2681"/>
        <w:gridCol w:w="663"/>
        <w:gridCol w:w="592"/>
        <w:gridCol w:w="245"/>
        <w:gridCol w:w="156"/>
        <w:gridCol w:w="165"/>
      </w:tblGrid>
      <w:tr w:rsidR="00CE725F" w:rsidDel="006F1C24" w:rsidTr="00187EE1">
        <w:trPr>
          <w:cantSplit/>
          <w:trHeight w:val="300"/>
          <w:jc w:val="center"/>
          <w:del w:id="18604"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18605" w:author="Chunhui zheng(BJ-RD)" w:date="2019-06-26T19:14:00Z"/>
              </w:rPr>
            </w:pPr>
            <w:del w:id="18606"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18607" w:author="Chunhui zheng(BJ-RD)" w:date="2019-06-26T19:14:00Z"/>
                <w:b/>
              </w:rPr>
            </w:pPr>
            <w:del w:id="18608"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18609" w:author="Chunhui zheng(BJ-RD)" w:date="2019-06-26T19:14:00Z"/>
                <w:b/>
              </w:rPr>
            </w:pPr>
            <w:del w:id="18610"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18611" w:author="Chunhui zheng(BJ-RD)" w:date="2019-06-26T19:14:00Z"/>
                <w:b/>
              </w:rPr>
            </w:pPr>
            <w:del w:id="18612" w:author="Chunhui zheng(BJ-RD)" w:date="2019-06-26T19:14:00Z">
              <w:r w:rsidRPr="00F62296" w:rsidDel="006F1C24">
                <w:rPr>
                  <w:b/>
                </w:rPr>
                <w:delText>Default</w:delText>
              </w:r>
            </w:del>
          </w:p>
        </w:tc>
        <w:tc>
          <w:tcPr>
            <w:tcW w:w="1622" w:type="pct"/>
            <w:tcMar>
              <w:top w:w="0" w:type="dxa"/>
              <w:left w:w="29" w:type="dxa"/>
              <w:bottom w:w="0" w:type="dxa"/>
              <w:right w:w="29" w:type="dxa"/>
            </w:tcMar>
            <w:vAlign w:val="center"/>
          </w:tcPr>
          <w:p w:rsidR="00CE725F" w:rsidRPr="00293312" w:rsidDel="006F1C24" w:rsidRDefault="00CE725F" w:rsidP="00CE725F">
            <w:pPr>
              <w:pStyle w:val="IRSBitDescription"/>
              <w:ind w:left="53"/>
              <w:rPr>
                <w:del w:id="18613" w:author="Chunhui zheng(BJ-RD)" w:date="2019-06-26T19:14:00Z"/>
                <w:rFonts w:eastAsia="Times New Roman"/>
                <w:b/>
              </w:rPr>
            </w:pPr>
            <w:del w:id="18614"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18615" w:author="Chunhui zheng(BJ-RD)" w:date="2019-06-26T19:14:00Z"/>
              </w:rPr>
            </w:pPr>
            <w:del w:id="18616"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18617" w:author="Chunhui zheng(BJ-RD)" w:date="2019-06-26T19:14:00Z"/>
                <w:b/>
              </w:rPr>
            </w:pPr>
            <w:del w:id="18618"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18619" w:author="Chunhui zheng(BJ-RD)" w:date="2019-06-26T19:14:00Z"/>
                <w:b/>
              </w:rPr>
            </w:pPr>
            <w:del w:id="18620"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18621" w:author="Chunhui zheng(BJ-RD)" w:date="2019-06-26T19:14:00Z"/>
                <w:b/>
              </w:rPr>
            </w:pPr>
            <w:del w:id="18622"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18623" w:author="Chunhui zheng(BJ-RD)" w:date="2019-06-26T19:14:00Z"/>
                <w:b/>
              </w:rPr>
            </w:pPr>
            <w:del w:id="18624"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18625" w:author="Chunhui zheng(BJ-RD)" w:date="2019-06-26T19:14:00Z"/>
                <w:b/>
              </w:rPr>
            </w:pPr>
            <w:del w:id="18626" w:author="Chunhui zheng(BJ-RD)" w:date="2019-06-26T19:14:00Z">
              <w:r w:rsidRPr="00F62296" w:rsidDel="006F1C24">
                <w:rPr>
                  <w:b/>
                </w:rPr>
                <w:delText>E</w:delText>
              </w:r>
            </w:del>
          </w:p>
        </w:tc>
      </w:tr>
      <w:tr w:rsidR="00187EE1" w:rsidDel="006F1C24" w:rsidTr="00187EE1">
        <w:trPr>
          <w:cantSplit/>
          <w:trHeight w:val="300"/>
          <w:jc w:val="center"/>
          <w:del w:id="18627"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18628" w:author="Chunhui zheng(BJ-RD)" w:date="2019-06-26T19:14:00Z"/>
                <w:rFonts w:eastAsia="宋体" w:hint="eastAsia"/>
                <w:b w:val="0"/>
                <w:lang w:eastAsia="zh-CN"/>
              </w:rPr>
            </w:pPr>
            <w:del w:id="18629"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18630" w:author="Chunhui zheng(BJ-RD)" w:date="2019-06-26T19:14:00Z"/>
              </w:rPr>
            </w:pPr>
            <w:ins w:id="18631" w:author="Administrator" w:date="2019-03-07T17:20:00Z">
              <w:del w:id="1863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863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18634" w:author="Chunhui zheng(BJ-RD)" w:date="2019-06-26T19:14:00Z"/>
              </w:rPr>
            </w:pPr>
            <w:ins w:id="18635" w:author="Administrator" w:date="2019-03-07T17:20:00Z">
              <w:del w:id="18636" w:author="Chunhui zheng(BJ-RD)" w:date="2019-06-26T19:14:00Z">
                <w:r w:rsidRPr="007C2E95" w:rsidDel="006F1C24">
                  <w:rPr>
                    <w:rFonts w:eastAsia="宋体" w:hint="eastAsia"/>
                    <w:lang w:eastAsia="zh-CN"/>
                  </w:rPr>
                  <w:delText>RO</w:delText>
                </w:r>
              </w:del>
            </w:ins>
            <w:del w:id="1863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18638" w:author="Chunhui zheng(BJ-RD)" w:date="2019-06-26T19:14:00Z"/>
              </w:rPr>
            </w:pPr>
            <w:del w:id="18639" w:author="Chunhui zheng(BJ-RD)" w:date="2019-06-26T19:14:00Z">
              <w:r w:rsidDel="006F1C24">
                <w:delText>0</w:delText>
              </w:r>
            </w:del>
          </w:p>
        </w:tc>
        <w:tc>
          <w:tcPr>
            <w:tcW w:w="1622" w:type="pct"/>
            <w:tcMar>
              <w:top w:w="0" w:type="dxa"/>
              <w:left w:w="29" w:type="dxa"/>
              <w:bottom w:w="0" w:type="dxa"/>
              <w:right w:w="29" w:type="dxa"/>
            </w:tcMar>
          </w:tcPr>
          <w:p w:rsidR="00187EE1" w:rsidDel="006F1C24" w:rsidRDefault="00187EE1" w:rsidP="00CE725F">
            <w:pPr>
              <w:pStyle w:val="IRSBitDescription"/>
              <w:ind w:left="53"/>
              <w:rPr>
                <w:del w:id="18640" w:author="Chunhui zheng(BJ-RD)" w:date="2019-06-26T19:14:00Z"/>
                <w:rFonts w:eastAsia="宋体" w:hint="eastAsia"/>
                <w:b/>
                <w:lang w:eastAsia="zh-CN"/>
              </w:rPr>
            </w:pPr>
            <w:del w:id="18641" w:author="Chunhui zheng(BJ-RD)" w:date="2019-06-26T19:14:00Z">
              <w:r w:rsidDel="006F1C24">
                <w:rPr>
                  <w:rFonts w:eastAsia="宋体" w:hint="eastAsia"/>
                  <w:b/>
                  <w:lang w:eastAsia="zh-CN"/>
                </w:rPr>
                <w:delText xml:space="preserve">MEM entry1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187EE1" w:rsidDel="006F1C24" w:rsidRDefault="00187EE1" w:rsidP="00CE725F">
            <w:pPr>
              <w:ind w:leftChars="25" w:left="53"/>
              <w:rPr>
                <w:del w:id="18642" w:author="Chunhui zheng(BJ-RD)" w:date="2019-06-26T19:14:00Z"/>
                <w:sz w:val="16"/>
                <w:szCs w:val="16"/>
                <w:shd w:val="clear" w:color="auto" w:fill="C0C0C0"/>
              </w:rPr>
            </w:pPr>
            <w:del w:id="18643"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18644" w:author="Chunhui zheng(BJ-RD)" w:date="2019-06-26T19:14:00Z"/>
                <w:rFonts w:eastAsia="宋体" w:hint="eastAsia"/>
                <w:lang w:eastAsia="zh-CN"/>
              </w:rPr>
            </w:pPr>
            <w:del w:id="1864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18646" w:author="Chunhui zheng(BJ-RD)" w:date="2019-06-26T19:14:00Z"/>
                <w:rFonts w:eastAsia="Times New Roman"/>
                <w:shd w:val="clear" w:color="auto" w:fill="C0C0C0"/>
              </w:rPr>
            </w:pPr>
            <w:del w:id="1864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18648" w:author="Chunhui zheng(BJ-RD)" w:date="2019-06-26T19:14:00Z"/>
                <w:rFonts w:eastAsia="Times New Roman"/>
                <w:b/>
              </w:rPr>
            </w:pPr>
            <w:del w:id="1864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F05F08" w:rsidDel="006F1C24" w:rsidRDefault="00187EE1" w:rsidP="00CE725F">
            <w:pPr>
              <w:pStyle w:val="IRSBitMnemonic"/>
              <w:ind w:left="53"/>
              <w:rPr>
                <w:del w:id="18650" w:author="Chunhui zheng(BJ-RD)" w:date="2019-06-26T19:14:00Z"/>
                <w:rFonts w:eastAsia="宋体" w:hint="eastAsia"/>
                <w:lang w:eastAsia="zh-CN"/>
              </w:rPr>
            </w:pPr>
            <w:del w:id="18651" w:author="Chunhui zheng(BJ-RD)" w:date="2019-06-26T19:14:00Z">
              <w:r w:rsidDel="006F1C24">
                <w:rPr>
                  <w:rFonts w:eastAsia="宋体" w:hint="eastAsia"/>
                  <w:lang w:eastAsia="zh-CN"/>
                </w:rPr>
                <w:delText>RSVAD_ME16</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187EE1" w:rsidDel="006F1C24" w:rsidRDefault="00187EE1" w:rsidP="00CE725F">
            <w:pPr>
              <w:pStyle w:val="IRSBitChipRev"/>
              <w:rPr>
                <w:del w:id="1865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18653" w:author="Chunhui zheng(BJ-RD)" w:date="2019-06-26T19:14:00Z"/>
                <w:sz w:val="15"/>
                <w:szCs w:val="15"/>
              </w:rPr>
            </w:pPr>
            <w:del w:id="18654"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18655" w:author="Chunhui zheng(BJ-RD)" w:date="2019-06-26T19:14:00Z"/>
                <w:rFonts w:eastAsia="宋体" w:hint="eastAsia"/>
                <w:lang w:eastAsia="zh-CN"/>
              </w:rPr>
            </w:pPr>
            <w:ins w:id="18656" w:author="Administrator" w:date="2019-03-07T15:23:00Z">
              <w:del w:id="18657" w:author="Chunhui zheng(BJ-RD)" w:date="2019-06-26T19:14:00Z">
                <w:r w:rsidDel="006F1C24">
                  <w:rPr>
                    <w:rFonts w:eastAsia="宋体" w:hint="eastAsia"/>
                    <w:lang w:eastAsia="zh-CN"/>
                  </w:rPr>
                  <w:delText>x</w:delText>
                </w:r>
              </w:del>
            </w:ins>
            <w:del w:id="18658" w:author="Chunhui zheng(BJ-RD)" w:date="2019-06-26T19:14:00Z">
              <w:r w:rsidDel="006F1C24">
                <w:rPr>
                  <w:rFonts w:eastAsia="宋体" w:hint="eastAsia"/>
                  <w:lang w:eastAsia="zh-CN"/>
                </w:rPr>
                <w:delText>R</w:delText>
              </w:r>
            </w:del>
          </w:p>
        </w:tc>
        <w:tc>
          <w:tcPr>
            <w:tcW w:w="77" w:type="pct"/>
            <w:tcMar>
              <w:top w:w="0" w:type="dxa"/>
              <w:left w:w="29" w:type="dxa"/>
              <w:bottom w:w="0" w:type="dxa"/>
              <w:right w:w="29" w:type="dxa"/>
            </w:tcMar>
          </w:tcPr>
          <w:p w:rsidR="00187EE1" w:rsidDel="006F1C24" w:rsidRDefault="00187EE1" w:rsidP="00CE725F">
            <w:pPr>
              <w:pStyle w:val="IRSBitsugP"/>
              <w:rPr>
                <w:del w:id="18659" w:author="Chunhui zheng(BJ-RD)" w:date="2019-06-26T19:14:00Z"/>
              </w:rPr>
            </w:pPr>
            <w:del w:id="18660" w:author="Chunhui zheng(BJ-RD)" w:date="2019-06-26T19:14:00Z">
              <w:r w:rsidDel="006F1C24">
                <w:delText>x</w:delText>
              </w:r>
            </w:del>
          </w:p>
        </w:tc>
        <w:tc>
          <w:tcPr>
            <w:tcW w:w="81" w:type="pct"/>
            <w:tcMar>
              <w:top w:w="0" w:type="dxa"/>
              <w:left w:w="29" w:type="dxa"/>
              <w:bottom w:w="0" w:type="dxa"/>
              <w:right w:w="29" w:type="dxa"/>
            </w:tcMar>
          </w:tcPr>
          <w:p w:rsidR="00187EE1" w:rsidDel="006F1C24" w:rsidRDefault="00187EE1" w:rsidP="00CE725F">
            <w:pPr>
              <w:pStyle w:val="IRSBitsugE"/>
              <w:rPr>
                <w:del w:id="18661" w:author="Chunhui zheng(BJ-RD)" w:date="2019-06-26T19:14:00Z"/>
              </w:rPr>
            </w:pPr>
            <w:del w:id="18662" w:author="Chunhui zheng(BJ-RD)" w:date="2019-06-26T19:14:00Z">
              <w:r w:rsidDel="006F1C24">
                <w:delText>x</w:delText>
              </w:r>
            </w:del>
          </w:p>
        </w:tc>
      </w:tr>
      <w:tr w:rsidR="00187EE1" w:rsidDel="006F1C24" w:rsidTr="00187EE1">
        <w:trPr>
          <w:cantSplit/>
          <w:trHeight w:val="300"/>
          <w:jc w:val="center"/>
          <w:del w:id="18663"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18664" w:author="Chunhui zheng(BJ-RD)" w:date="2019-06-26T19:14:00Z"/>
                <w:rFonts w:eastAsia="宋体" w:hint="eastAsia"/>
                <w:b w:val="0"/>
                <w:lang w:eastAsia="zh-CN"/>
              </w:rPr>
            </w:pPr>
            <w:del w:id="18665"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18666" w:author="Chunhui zheng(BJ-RD)" w:date="2019-06-26T19:14:00Z"/>
                <w:rFonts w:eastAsia="宋体" w:hint="eastAsia"/>
                <w:lang w:eastAsia="zh-CN"/>
              </w:rPr>
            </w:pPr>
            <w:ins w:id="18667" w:author="Administrator" w:date="2019-03-07T17:20:00Z">
              <w:del w:id="1866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8669"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18670" w:author="Chunhui zheng(BJ-RD)" w:date="2019-06-26T19:14:00Z"/>
                <w:rFonts w:eastAsia="宋体" w:hint="eastAsia"/>
                <w:lang w:eastAsia="zh-CN"/>
              </w:rPr>
            </w:pPr>
            <w:ins w:id="18671" w:author="Administrator" w:date="2019-03-07T17:20:00Z">
              <w:del w:id="18672" w:author="Chunhui zheng(BJ-RD)" w:date="2019-06-26T19:14:00Z">
                <w:r w:rsidRPr="007C2E95" w:rsidDel="006F1C24">
                  <w:rPr>
                    <w:rFonts w:eastAsia="宋体" w:hint="eastAsia"/>
                    <w:lang w:eastAsia="zh-CN"/>
                  </w:rPr>
                  <w:delText>RO</w:delText>
                </w:r>
              </w:del>
            </w:ins>
            <w:del w:id="18673"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18674" w:author="Chunhui zheng(BJ-RD)" w:date="2019-06-26T19:14:00Z"/>
              </w:rPr>
            </w:pPr>
            <w:del w:id="18675" w:author="Chunhui zheng(BJ-RD)" w:date="2019-06-26T19:14:00Z">
              <w:r w:rsidDel="006F1C24">
                <w:delText>0</w:delText>
              </w:r>
            </w:del>
          </w:p>
        </w:tc>
        <w:tc>
          <w:tcPr>
            <w:tcW w:w="1622" w:type="pct"/>
            <w:tcMar>
              <w:top w:w="0" w:type="dxa"/>
              <w:left w:w="29" w:type="dxa"/>
              <w:bottom w:w="0" w:type="dxa"/>
              <w:right w:w="29" w:type="dxa"/>
            </w:tcMar>
          </w:tcPr>
          <w:p w:rsidR="00187EE1" w:rsidDel="006F1C24" w:rsidRDefault="00187EE1" w:rsidP="00CE725F">
            <w:pPr>
              <w:pStyle w:val="IRSBitDescription"/>
              <w:ind w:left="53"/>
              <w:rPr>
                <w:del w:id="18676" w:author="Chunhui zheng(BJ-RD)" w:date="2019-06-26T19:14:00Z"/>
                <w:rFonts w:eastAsia="宋体" w:hint="eastAsia"/>
                <w:b/>
                <w:lang w:eastAsia="zh-CN"/>
              </w:rPr>
            </w:pPr>
            <w:del w:id="18677" w:author="Chunhui zheng(BJ-RD)" w:date="2019-06-26T19:14:00Z">
              <w:r w:rsidDel="006F1C24">
                <w:rPr>
                  <w:rFonts w:eastAsia="宋体" w:hint="eastAsia"/>
                  <w:b/>
                  <w:lang w:eastAsia="zh-CN"/>
                </w:rPr>
                <w:delText xml:space="preserve">MEM entry1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187EE1" w:rsidDel="006F1C24" w:rsidRDefault="00187EE1" w:rsidP="00CE725F">
            <w:pPr>
              <w:ind w:leftChars="25" w:left="53"/>
              <w:rPr>
                <w:del w:id="18678" w:author="Chunhui zheng(BJ-RD)" w:date="2019-06-26T19:14:00Z"/>
                <w:sz w:val="16"/>
                <w:szCs w:val="16"/>
                <w:shd w:val="clear" w:color="auto" w:fill="C0C0C0"/>
              </w:rPr>
            </w:pPr>
            <w:del w:id="1867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18680" w:author="Chunhui zheng(BJ-RD)" w:date="2019-06-26T19:14:00Z"/>
                <w:rFonts w:eastAsia="宋体" w:hint="eastAsia"/>
                <w:lang w:eastAsia="zh-CN"/>
              </w:rPr>
            </w:pPr>
            <w:del w:id="1868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18682" w:author="Chunhui zheng(BJ-RD)" w:date="2019-06-26T19:14:00Z"/>
                <w:rFonts w:eastAsia="Times New Roman"/>
                <w:shd w:val="clear" w:color="auto" w:fill="C0C0C0"/>
              </w:rPr>
            </w:pPr>
            <w:del w:id="1868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18684" w:author="Chunhui zheng(BJ-RD)" w:date="2019-06-26T19:14:00Z"/>
                <w:rFonts w:eastAsia="宋体" w:hint="eastAsia"/>
                <w:b/>
                <w:lang w:eastAsia="zh-CN"/>
              </w:rPr>
            </w:pPr>
            <w:del w:id="1868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C453A9" w:rsidDel="006F1C24" w:rsidRDefault="00187EE1" w:rsidP="00CE725F">
            <w:pPr>
              <w:pStyle w:val="IRSBitMnemonic"/>
              <w:ind w:left="53"/>
              <w:rPr>
                <w:del w:id="18686" w:author="Chunhui zheng(BJ-RD)" w:date="2019-06-26T19:14:00Z"/>
                <w:rFonts w:eastAsia="宋体" w:hint="eastAsia"/>
                <w:lang w:eastAsia="zh-CN"/>
              </w:rPr>
            </w:pPr>
            <w:del w:id="18687" w:author="Chunhui zheng(BJ-RD)" w:date="2019-06-26T19:14:00Z">
              <w:r w:rsidDel="006F1C24">
                <w:rPr>
                  <w:rFonts w:eastAsia="宋体" w:hint="eastAsia"/>
                  <w:lang w:eastAsia="zh-CN"/>
                </w:rPr>
                <w:delText>RSVAD_ME16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1868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18689" w:author="Chunhui zheng(BJ-RD)" w:date="2019-06-26T19:14:00Z"/>
                <w:sz w:val="15"/>
                <w:szCs w:val="15"/>
              </w:rPr>
            </w:pPr>
            <w:del w:id="18690"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18691" w:author="Chunhui zheng(BJ-RD)" w:date="2019-06-26T19:14:00Z"/>
                <w:rFonts w:eastAsia="宋体" w:hint="eastAsia"/>
                <w:lang w:eastAsia="zh-CN"/>
              </w:rPr>
            </w:pPr>
            <w:ins w:id="18692" w:author="Administrator" w:date="2019-03-07T15:23:00Z">
              <w:del w:id="18693" w:author="Chunhui zheng(BJ-RD)" w:date="2019-06-26T19:14:00Z">
                <w:r w:rsidDel="006F1C24">
                  <w:rPr>
                    <w:rFonts w:eastAsia="宋体" w:hint="eastAsia"/>
                    <w:lang w:eastAsia="zh-CN"/>
                  </w:rPr>
                  <w:delText>x</w:delText>
                </w:r>
              </w:del>
            </w:ins>
            <w:del w:id="18694" w:author="Chunhui zheng(BJ-RD)" w:date="2019-06-26T19:14:00Z">
              <w:r w:rsidDel="006F1C24">
                <w:rPr>
                  <w:rFonts w:eastAsia="宋体" w:hint="eastAsia"/>
                  <w:lang w:eastAsia="zh-CN"/>
                </w:rPr>
                <w:delText>R</w:delText>
              </w:r>
            </w:del>
          </w:p>
        </w:tc>
        <w:tc>
          <w:tcPr>
            <w:tcW w:w="77" w:type="pct"/>
            <w:tcMar>
              <w:top w:w="0" w:type="dxa"/>
              <w:left w:w="29" w:type="dxa"/>
              <w:bottom w:w="0" w:type="dxa"/>
              <w:right w:w="29" w:type="dxa"/>
            </w:tcMar>
          </w:tcPr>
          <w:p w:rsidR="00187EE1" w:rsidDel="006F1C24" w:rsidRDefault="00187EE1" w:rsidP="00CE725F">
            <w:pPr>
              <w:pStyle w:val="IRSBitsugP"/>
              <w:rPr>
                <w:del w:id="18695" w:author="Chunhui zheng(BJ-RD)" w:date="2019-06-26T19:14:00Z"/>
              </w:rPr>
            </w:pPr>
            <w:del w:id="18696" w:author="Chunhui zheng(BJ-RD)" w:date="2019-06-26T19:14:00Z">
              <w:r w:rsidDel="006F1C24">
                <w:delText>x</w:delText>
              </w:r>
            </w:del>
          </w:p>
        </w:tc>
        <w:tc>
          <w:tcPr>
            <w:tcW w:w="81" w:type="pct"/>
            <w:tcMar>
              <w:top w:w="0" w:type="dxa"/>
              <w:left w:w="29" w:type="dxa"/>
              <w:bottom w:w="0" w:type="dxa"/>
              <w:right w:w="29" w:type="dxa"/>
            </w:tcMar>
          </w:tcPr>
          <w:p w:rsidR="00187EE1" w:rsidDel="006F1C24" w:rsidRDefault="00187EE1" w:rsidP="00CE725F">
            <w:pPr>
              <w:pStyle w:val="IRSBitsugE"/>
              <w:rPr>
                <w:del w:id="18697" w:author="Chunhui zheng(BJ-RD)" w:date="2019-06-26T19:14:00Z"/>
              </w:rPr>
            </w:pPr>
            <w:del w:id="18698" w:author="Chunhui zheng(BJ-RD)" w:date="2019-06-26T19:14:00Z">
              <w:r w:rsidDel="006F1C24">
                <w:delText>x</w:delText>
              </w:r>
            </w:del>
          </w:p>
        </w:tc>
      </w:tr>
      <w:tr w:rsidR="00187EE1" w:rsidDel="006F1C24" w:rsidTr="00187EE1">
        <w:trPr>
          <w:cantSplit/>
          <w:trHeight w:val="300"/>
          <w:jc w:val="center"/>
          <w:del w:id="18699"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18700" w:author="Chunhui zheng(BJ-RD)" w:date="2019-06-26T19:14:00Z"/>
                <w:rFonts w:eastAsia="宋体" w:hint="eastAsia"/>
                <w:b w:val="0"/>
                <w:lang w:eastAsia="zh-CN"/>
              </w:rPr>
            </w:pPr>
            <w:del w:id="18701"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18702" w:author="Chunhui zheng(BJ-RD)" w:date="2019-06-26T19:14:00Z"/>
              </w:rPr>
            </w:pPr>
            <w:ins w:id="18703" w:author="Administrator" w:date="2019-03-07T17:20:00Z">
              <w:del w:id="1870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8705"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18706" w:author="Chunhui zheng(BJ-RD)" w:date="2019-06-26T19:14:00Z"/>
              </w:rPr>
            </w:pPr>
            <w:ins w:id="18707" w:author="Administrator" w:date="2019-03-07T17:20:00Z">
              <w:del w:id="18708" w:author="Chunhui zheng(BJ-RD)" w:date="2019-06-26T19:14:00Z">
                <w:r w:rsidRPr="007C2E95" w:rsidDel="006F1C24">
                  <w:rPr>
                    <w:rFonts w:eastAsia="宋体" w:hint="eastAsia"/>
                    <w:lang w:eastAsia="zh-CN"/>
                  </w:rPr>
                  <w:delText>RO</w:delText>
                </w:r>
              </w:del>
            </w:ins>
            <w:del w:id="18709"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18710" w:author="Chunhui zheng(BJ-RD)" w:date="2019-06-26T19:14:00Z"/>
              </w:rPr>
            </w:pPr>
            <w:del w:id="18711" w:author="Chunhui zheng(BJ-RD)" w:date="2019-06-26T19:14:00Z">
              <w:r w:rsidDel="006F1C24">
                <w:delText>0</w:delText>
              </w:r>
            </w:del>
          </w:p>
        </w:tc>
        <w:tc>
          <w:tcPr>
            <w:tcW w:w="1622" w:type="pct"/>
            <w:tcMar>
              <w:top w:w="0" w:type="dxa"/>
              <w:left w:w="29" w:type="dxa"/>
              <w:bottom w:w="0" w:type="dxa"/>
              <w:right w:w="29" w:type="dxa"/>
            </w:tcMar>
          </w:tcPr>
          <w:p w:rsidR="00187EE1" w:rsidDel="006F1C24" w:rsidRDefault="00187EE1" w:rsidP="00CE725F">
            <w:pPr>
              <w:pStyle w:val="IRSBitDescription"/>
              <w:ind w:left="53"/>
              <w:rPr>
                <w:del w:id="18712" w:author="Chunhui zheng(BJ-RD)" w:date="2019-06-26T19:14:00Z"/>
                <w:rFonts w:eastAsia="宋体" w:hint="eastAsia"/>
                <w:b/>
                <w:lang w:eastAsia="zh-CN"/>
              </w:rPr>
            </w:pPr>
            <w:del w:id="18713" w:author="Chunhui zheng(BJ-RD)" w:date="2019-06-26T19:14:00Z">
              <w:r w:rsidDel="006F1C24">
                <w:rPr>
                  <w:rFonts w:eastAsia="宋体" w:hint="eastAsia"/>
                  <w:b/>
                  <w:lang w:eastAsia="zh-CN"/>
                </w:rPr>
                <w:delText xml:space="preserve">MEM entry1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187EE1" w:rsidDel="006F1C24" w:rsidRDefault="00187EE1" w:rsidP="00CE725F">
            <w:pPr>
              <w:ind w:leftChars="25" w:left="53"/>
              <w:rPr>
                <w:del w:id="18714" w:author="Chunhui zheng(BJ-RD)" w:date="2019-06-26T19:14:00Z"/>
                <w:sz w:val="16"/>
                <w:szCs w:val="16"/>
                <w:shd w:val="clear" w:color="auto" w:fill="C0C0C0"/>
              </w:rPr>
            </w:pPr>
            <w:del w:id="1871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18716" w:author="Chunhui zheng(BJ-RD)" w:date="2019-06-26T19:14:00Z"/>
                <w:rFonts w:eastAsia="宋体" w:hint="eastAsia"/>
                <w:lang w:eastAsia="zh-CN"/>
              </w:rPr>
            </w:pPr>
            <w:del w:id="18717"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18718" w:author="Chunhui zheng(BJ-RD)" w:date="2019-06-26T19:14:00Z"/>
                <w:rFonts w:eastAsia="Times New Roman"/>
                <w:shd w:val="clear" w:color="auto" w:fill="C0C0C0"/>
              </w:rPr>
            </w:pPr>
            <w:del w:id="1871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18720" w:author="Chunhui zheng(BJ-RD)" w:date="2019-06-26T19:14:00Z"/>
                <w:rFonts w:eastAsia="宋体" w:hint="eastAsia"/>
                <w:b/>
                <w:lang w:eastAsia="zh-CN"/>
              </w:rPr>
            </w:pPr>
            <w:del w:id="1872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18722" w:author="Chunhui zheng(BJ-RD)" w:date="2019-06-26T19:14:00Z"/>
                <w:rFonts w:eastAsia="宋体" w:hint="eastAsia"/>
                <w:lang w:eastAsia="zh-CN"/>
              </w:rPr>
            </w:pPr>
            <w:del w:id="18723" w:author="Chunhui zheng(BJ-RD)" w:date="2019-06-26T19:14:00Z">
              <w:r w:rsidDel="006F1C24">
                <w:rPr>
                  <w:rFonts w:eastAsia="宋体" w:hint="eastAsia"/>
                  <w:lang w:eastAsia="zh-CN"/>
                </w:rPr>
                <w:delText>RSVAD_ME16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18724"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18725" w:author="Chunhui zheng(BJ-RD)" w:date="2019-06-26T19:14:00Z"/>
              </w:rPr>
            </w:pPr>
            <w:del w:id="18726"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18727" w:author="Chunhui zheng(BJ-RD)" w:date="2019-06-26T19:14:00Z"/>
              </w:rPr>
            </w:pPr>
            <w:ins w:id="18728" w:author="Administrator" w:date="2019-03-07T15:23:00Z">
              <w:del w:id="18729" w:author="Chunhui zheng(BJ-RD)" w:date="2019-06-26T19:14:00Z">
                <w:r w:rsidDel="006F1C24">
                  <w:rPr>
                    <w:rFonts w:eastAsia="宋体" w:hint="eastAsia"/>
                    <w:lang w:eastAsia="zh-CN"/>
                  </w:rPr>
                  <w:delText>x</w:delText>
                </w:r>
              </w:del>
            </w:ins>
            <w:del w:id="18730" w:author="Chunhui zheng(BJ-RD)" w:date="2019-06-26T19:14:00Z">
              <w:r w:rsidDel="006F1C24">
                <w:rPr>
                  <w:rFonts w:eastAsia="宋体" w:hint="eastAsia"/>
                  <w:lang w:eastAsia="zh-CN"/>
                </w:rPr>
                <w:delText>R</w:delText>
              </w:r>
            </w:del>
          </w:p>
        </w:tc>
        <w:tc>
          <w:tcPr>
            <w:tcW w:w="77" w:type="pct"/>
            <w:tcMar>
              <w:top w:w="0" w:type="dxa"/>
              <w:left w:w="29" w:type="dxa"/>
              <w:bottom w:w="0" w:type="dxa"/>
              <w:right w:w="29" w:type="dxa"/>
            </w:tcMar>
          </w:tcPr>
          <w:p w:rsidR="00187EE1" w:rsidDel="006F1C24" w:rsidRDefault="00187EE1" w:rsidP="00CE725F">
            <w:pPr>
              <w:pStyle w:val="IRSBitsugP"/>
              <w:rPr>
                <w:del w:id="18731" w:author="Chunhui zheng(BJ-RD)" w:date="2019-06-26T19:14:00Z"/>
              </w:rPr>
            </w:pPr>
            <w:del w:id="18732" w:author="Chunhui zheng(BJ-RD)" w:date="2019-06-26T19:14:00Z">
              <w:r w:rsidDel="006F1C24">
                <w:delText>x</w:delText>
              </w:r>
            </w:del>
          </w:p>
        </w:tc>
        <w:tc>
          <w:tcPr>
            <w:tcW w:w="81" w:type="pct"/>
            <w:tcMar>
              <w:top w:w="0" w:type="dxa"/>
              <w:left w:w="29" w:type="dxa"/>
              <w:bottom w:w="0" w:type="dxa"/>
              <w:right w:w="29" w:type="dxa"/>
            </w:tcMar>
          </w:tcPr>
          <w:p w:rsidR="00187EE1" w:rsidDel="006F1C24" w:rsidRDefault="00187EE1" w:rsidP="00CE725F">
            <w:pPr>
              <w:pStyle w:val="IRSBitsugE"/>
              <w:rPr>
                <w:del w:id="18733" w:author="Chunhui zheng(BJ-RD)" w:date="2019-06-26T19:14:00Z"/>
              </w:rPr>
            </w:pPr>
            <w:del w:id="18734" w:author="Chunhui zheng(BJ-RD)" w:date="2019-06-26T19:14:00Z">
              <w:r w:rsidDel="006F1C24">
                <w:delText>x</w:delText>
              </w:r>
            </w:del>
          </w:p>
        </w:tc>
      </w:tr>
      <w:tr w:rsidR="00187EE1" w:rsidDel="006F1C24" w:rsidTr="00187EE1">
        <w:trPr>
          <w:cantSplit/>
          <w:trHeight w:val="300"/>
          <w:jc w:val="center"/>
          <w:del w:id="18735"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18736" w:author="Chunhui zheng(BJ-RD)" w:date="2019-06-26T19:14:00Z"/>
                <w:rFonts w:eastAsia="宋体" w:hint="eastAsia"/>
                <w:b w:val="0"/>
                <w:lang w:eastAsia="zh-CN"/>
              </w:rPr>
            </w:pPr>
            <w:del w:id="18737"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18738" w:author="Chunhui zheng(BJ-RD)" w:date="2019-06-26T19:14:00Z"/>
                <w:rFonts w:eastAsia="宋体" w:hint="eastAsia"/>
                <w:lang w:eastAsia="zh-CN"/>
              </w:rPr>
            </w:pPr>
            <w:ins w:id="18739" w:author="Administrator" w:date="2019-03-07T17:20:00Z">
              <w:del w:id="18740"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8741"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18742" w:author="Chunhui zheng(BJ-RD)" w:date="2019-06-26T19:14:00Z"/>
              </w:rPr>
            </w:pPr>
            <w:ins w:id="18743" w:author="Administrator" w:date="2019-03-07T17:20:00Z">
              <w:del w:id="18744" w:author="Chunhui zheng(BJ-RD)" w:date="2019-06-26T19:14:00Z">
                <w:r w:rsidRPr="007C2E95" w:rsidDel="006F1C24">
                  <w:rPr>
                    <w:rFonts w:eastAsia="宋体" w:hint="eastAsia"/>
                    <w:lang w:eastAsia="zh-CN"/>
                  </w:rPr>
                  <w:delText>RO</w:delText>
                </w:r>
              </w:del>
            </w:ins>
            <w:del w:id="18745"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18746" w:author="Chunhui zheng(BJ-RD)" w:date="2019-06-26T19:14:00Z"/>
              </w:rPr>
            </w:pPr>
            <w:del w:id="18747" w:author="Chunhui zheng(BJ-RD)" w:date="2019-06-26T19:14:00Z">
              <w:r w:rsidDel="006F1C24">
                <w:delText>0</w:delText>
              </w:r>
            </w:del>
          </w:p>
        </w:tc>
        <w:tc>
          <w:tcPr>
            <w:tcW w:w="1622" w:type="pct"/>
            <w:tcMar>
              <w:top w:w="0" w:type="dxa"/>
              <w:left w:w="29" w:type="dxa"/>
              <w:bottom w:w="0" w:type="dxa"/>
              <w:right w:w="29" w:type="dxa"/>
            </w:tcMar>
          </w:tcPr>
          <w:p w:rsidR="00187EE1" w:rsidDel="006F1C24" w:rsidRDefault="00187EE1" w:rsidP="00CE725F">
            <w:pPr>
              <w:pStyle w:val="IRSBitDescription"/>
              <w:ind w:left="53"/>
              <w:rPr>
                <w:del w:id="18748" w:author="Chunhui zheng(BJ-RD)" w:date="2019-06-26T19:14:00Z"/>
                <w:rFonts w:eastAsia="宋体" w:hint="eastAsia"/>
                <w:b/>
                <w:lang w:eastAsia="zh-CN"/>
              </w:rPr>
            </w:pPr>
            <w:del w:id="18749" w:author="Chunhui zheng(BJ-RD)" w:date="2019-06-26T19:14:00Z">
              <w:r w:rsidDel="006F1C24">
                <w:rPr>
                  <w:rFonts w:eastAsia="宋体" w:hint="eastAsia"/>
                  <w:b/>
                  <w:lang w:eastAsia="zh-CN"/>
                </w:rPr>
                <w:delText xml:space="preserve">MEM entry1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187EE1" w:rsidDel="006F1C24" w:rsidRDefault="00187EE1" w:rsidP="00CE725F">
            <w:pPr>
              <w:ind w:leftChars="25" w:left="53"/>
              <w:rPr>
                <w:del w:id="18750" w:author="Chunhui zheng(BJ-RD)" w:date="2019-06-26T19:14:00Z"/>
                <w:sz w:val="16"/>
                <w:szCs w:val="16"/>
                <w:shd w:val="clear" w:color="auto" w:fill="C0C0C0"/>
              </w:rPr>
            </w:pPr>
            <w:del w:id="18751"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18752" w:author="Chunhui zheng(BJ-RD)" w:date="2019-06-26T19:14:00Z"/>
                <w:rFonts w:eastAsia="宋体" w:hint="eastAsia"/>
                <w:lang w:eastAsia="zh-CN"/>
              </w:rPr>
            </w:pPr>
            <w:del w:id="18753"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18754" w:author="Chunhui zheng(BJ-RD)" w:date="2019-06-26T19:14:00Z"/>
                <w:rFonts w:eastAsia="Times New Roman"/>
                <w:shd w:val="clear" w:color="auto" w:fill="C0C0C0"/>
              </w:rPr>
            </w:pPr>
            <w:del w:id="18755"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18756" w:author="Chunhui zheng(BJ-RD)" w:date="2019-06-26T19:14:00Z"/>
                <w:rFonts w:eastAsia="宋体" w:hint="eastAsia"/>
                <w:shd w:val="clear" w:color="auto" w:fill="C0C0C0"/>
                <w:lang w:eastAsia="zh-CN"/>
              </w:rPr>
            </w:pPr>
            <w:del w:id="18757"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18758" w:author="Chunhui zheng(BJ-RD)" w:date="2019-06-26T19:14:00Z"/>
                <w:color w:val="999999"/>
              </w:rPr>
            </w:pPr>
            <w:del w:id="18759" w:author="Chunhui zheng(BJ-RD)" w:date="2019-06-26T19:14:00Z">
              <w:r w:rsidDel="006F1C24">
                <w:rPr>
                  <w:rFonts w:eastAsia="宋体" w:hint="eastAsia"/>
                  <w:lang w:eastAsia="zh-CN"/>
                </w:rPr>
                <w:delText>RSVAD_ME16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18760"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18761" w:author="Chunhui zheng(BJ-RD)" w:date="2019-06-26T19:14:00Z"/>
                <w:sz w:val="15"/>
                <w:szCs w:val="15"/>
              </w:rPr>
            </w:pPr>
            <w:del w:id="18762"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18763" w:author="Chunhui zheng(BJ-RD)" w:date="2019-06-26T19:14:00Z"/>
              </w:rPr>
            </w:pPr>
            <w:ins w:id="18764" w:author="Administrator" w:date="2019-03-07T15:23:00Z">
              <w:del w:id="18765" w:author="Chunhui zheng(BJ-RD)" w:date="2019-06-26T19:14:00Z">
                <w:r w:rsidDel="006F1C24">
                  <w:rPr>
                    <w:rFonts w:eastAsia="宋体" w:hint="eastAsia"/>
                    <w:lang w:eastAsia="zh-CN"/>
                  </w:rPr>
                  <w:delText>x</w:delText>
                </w:r>
              </w:del>
            </w:ins>
            <w:del w:id="18766" w:author="Chunhui zheng(BJ-RD)" w:date="2019-06-26T19:14:00Z">
              <w:r w:rsidDel="006F1C24">
                <w:rPr>
                  <w:rFonts w:eastAsia="宋体" w:hint="eastAsia"/>
                  <w:lang w:eastAsia="zh-CN"/>
                </w:rPr>
                <w:delText>R</w:delText>
              </w:r>
            </w:del>
          </w:p>
        </w:tc>
        <w:tc>
          <w:tcPr>
            <w:tcW w:w="77" w:type="pct"/>
            <w:tcMar>
              <w:top w:w="0" w:type="dxa"/>
              <w:left w:w="29" w:type="dxa"/>
              <w:bottom w:w="0" w:type="dxa"/>
              <w:right w:w="29" w:type="dxa"/>
            </w:tcMar>
          </w:tcPr>
          <w:p w:rsidR="00187EE1" w:rsidDel="006F1C24" w:rsidRDefault="00187EE1" w:rsidP="00CE725F">
            <w:pPr>
              <w:pStyle w:val="IRSBitsugP"/>
              <w:rPr>
                <w:del w:id="18767" w:author="Chunhui zheng(BJ-RD)" w:date="2019-06-26T19:14:00Z"/>
              </w:rPr>
            </w:pPr>
            <w:del w:id="18768" w:author="Chunhui zheng(BJ-RD)" w:date="2019-06-26T19:14:00Z">
              <w:r w:rsidDel="006F1C24">
                <w:delText>x</w:delText>
              </w:r>
            </w:del>
          </w:p>
        </w:tc>
        <w:tc>
          <w:tcPr>
            <w:tcW w:w="81" w:type="pct"/>
            <w:tcMar>
              <w:top w:w="0" w:type="dxa"/>
              <w:left w:w="29" w:type="dxa"/>
              <w:bottom w:w="0" w:type="dxa"/>
              <w:right w:w="29" w:type="dxa"/>
            </w:tcMar>
          </w:tcPr>
          <w:p w:rsidR="00187EE1" w:rsidDel="006F1C24" w:rsidRDefault="00187EE1" w:rsidP="00CE725F">
            <w:pPr>
              <w:pStyle w:val="IRSBitsugE"/>
              <w:rPr>
                <w:del w:id="18769" w:author="Chunhui zheng(BJ-RD)" w:date="2019-06-26T19:14:00Z"/>
              </w:rPr>
            </w:pPr>
            <w:del w:id="18770" w:author="Chunhui zheng(BJ-RD)" w:date="2019-06-26T19:14:00Z">
              <w:r w:rsidDel="006F1C24">
                <w:delText>x</w:delText>
              </w:r>
            </w:del>
          </w:p>
        </w:tc>
      </w:tr>
      <w:tr w:rsidR="00187EE1" w:rsidDel="006F1C24" w:rsidTr="00187EE1">
        <w:trPr>
          <w:cantSplit/>
          <w:trHeight w:val="300"/>
          <w:jc w:val="center"/>
          <w:del w:id="1877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18772" w:author="Chunhui zheng(BJ-RD)" w:date="2019-06-26T19:14:00Z"/>
                <w:rFonts w:eastAsia="宋体" w:hint="eastAsia"/>
                <w:b w:val="0"/>
                <w:lang w:eastAsia="zh-CN"/>
              </w:rPr>
            </w:pPr>
            <w:del w:id="18773"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18774" w:author="Chunhui zheng(BJ-RD)" w:date="2019-06-26T19:14:00Z"/>
                <w:rFonts w:eastAsia="宋体" w:hint="eastAsia"/>
                <w:lang w:eastAsia="zh-CN"/>
              </w:rPr>
            </w:pPr>
            <w:ins w:id="18775" w:author="Administrator" w:date="2019-03-07T17:20:00Z">
              <w:del w:id="1877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877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18778" w:author="Chunhui zheng(BJ-RD)" w:date="2019-06-26T19:14:00Z"/>
              </w:rPr>
            </w:pPr>
            <w:ins w:id="18779" w:author="Administrator" w:date="2019-03-07T17:20:00Z">
              <w:del w:id="18780" w:author="Chunhui zheng(BJ-RD)" w:date="2019-06-26T19:14:00Z">
                <w:r w:rsidRPr="007C2E95" w:rsidDel="006F1C24">
                  <w:rPr>
                    <w:rFonts w:eastAsia="宋体" w:hint="eastAsia"/>
                    <w:lang w:eastAsia="zh-CN"/>
                  </w:rPr>
                  <w:delText>RO</w:delText>
                </w:r>
              </w:del>
            </w:ins>
            <w:del w:id="1878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18782" w:author="Chunhui zheng(BJ-RD)" w:date="2019-06-26T19:14:00Z"/>
              </w:rPr>
            </w:pPr>
            <w:del w:id="18783" w:author="Chunhui zheng(BJ-RD)" w:date="2019-06-26T19:14:00Z">
              <w:r w:rsidDel="006F1C24">
                <w:delText>0</w:delText>
              </w:r>
            </w:del>
          </w:p>
        </w:tc>
        <w:tc>
          <w:tcPr>
            <w:tcW w:w="1622" w:type="pct"/>
            <w:tcMar>
              <w:top w:w="0" w:type="dxa"/>
              <w:left w:w="29" w:type="dxa"/>
              <w:bottom w:w="0" w:type="dxa"/>
              <w:right w:w="29" w:type="dxa"/>
            </w:tcMar>
          </w:tcPr>
          <w:p w:rsidR="00187EE1" w:rsidDel="006F1C24" w:rsidRDefault="00187EE1" w:rsidP="00CE725F">
            <w:pPr>
              <w:pStyle w:val="IRSBitDescription"/>
              <w:ind w:left="53"/>
              <w:rPr>
                <w:del w:id="18784" w:author="Chunhui zheng(BJ-RD)" w:date="2019-06-26T19:14:00Z"/>
                <w:rFonts w:eastAsia="宋体" w:hint="eastAsia"/>
                <w:b/>
                <w:lang w:eastAsia="zh-CN"/>
              </w:rPr>
            </w:pPr>
            <w:del w:id="18785" w:author="Chunhui zheng(BJ-RD)" w:date="2019-06-26T19:14:00Z">
              <w:r w:rsidDel="006F1C24">
                <w:rPr>
                  <w:rFonts w:eastAsia="宋体" w:hint="eastAsia"/>
                  <w:b/>
                  <w:lang w:eastAsia="zh-CN"/>
                </w:rPr>
                <w:delText xml:space="preserve">MEM entry1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187EE1" w:rsidDel="006F1C24" w:rsidRDefault="00187EE1" w:rsidP="00CE725F">
            <w:pPr>
              <w:ind w:leftChars="25" w:left="53"/>
              <w:rPr>
                <w:del w:id="18786" w:author="Chunhui zheng(BJ-RD)" w:date="2019-06-26T19:14:00Z"/>
                <w:sz w:val="16"/>
                <w:szCs w:val="16"/>
                <w:shd w:val="clear" w:color="auto" w:fill="C0C0C0"/>
              </w:rPr>
            </w:pPr>
            <w:del w:id="1878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18788" w:author="Chunhui zheng(BJ-RD)" w:date="2019-06-26T19:14:00Z"/>
                <w:rFonts w:eastAsia="宋体" w:hint="eastAsia"/>
                <w:lang w:eastAsia="zh-CN"/>
              </w:rPr>
            </w:pPr>
            <w:del w:id="1878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18790" w:author="Chunhui zheng(BJ-RD)" w:date="2019-06-26T19:14:00Z"/>
                <w:rFonts w:eastAsia="Times New Roman"/>
                <w:shd w:val="clear" w:color="auto" w:fill="C0C0C0"/>
              </w:rPr>
            </w:pPr>
            <w:del w:id="1879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18792" w:author="Chunhui zheng(BJ-RD)" w:date="2019-06-26T19:14:00Z"/>
                <w:rFonts w:eastAsia="宋体" w:hint="eastAsia"/>
                <w:shd w:val="clear" w:color="auto" w:fill="C0C0C0"/>
                <w:lang w:eastAsia="zh-CN"/>
              </w:rPr>
            </w:pPr>
            <w:del w:id="1879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18794" w:author="Chunhui zheng(BJ-RD)" w:date="2019-06-26T19:14:00Z"/>
                <w:color w:val="999999"/>
              </w:rPr>
            </w:pPr>
            <w:del w:id="18795" w:author="Chunhui zheng(BJ-RD)" w:date="2019-06-26T19:14:00Z">
              <w:r w:rsidDel="006F1C24">
                <w:rPr>
                  <w:rFonts w:eastAsia="宋体" w:hint="eastAsia"/>
                  <w:lang w:eastAsia="zh-CN"/>
                </w:rPr>
                <w:delText>RSVAD_ME16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1879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18797" w:author="Chunhui zheng(BJ-RD)" w:date="2019-06-26T19:14:00Z"/>
                <w:sz w:val="15"/>
                <w:szCs w:val="15"/>
              </w:rPr>
            </w:pPr>
            <w:del w:id="1879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18799" w:author="Chunhui zheng(BJ-RD)" w:date="2019-06-26T19:14:00Z"/>
              </w:rPr>
            </w:pPr>
            <w:ins w:id="18800" w:author="Administrator" w:date="2019-03-07T15:23:00Z">
              <w:del w:id="18801" w:author="Chunhui zheng(BJ-RD)" w:date="2019-06-26T19:14:00Z">
                <w:r w:rsidDel="006F1C24">
                  <w:rPr>
                    <w:rFonts w:eastAsia="宋体" w:hint="eastAsia"/>
                    <w:lang w:eastAsia="zh-CN"/>
                  </w:rPr>
                  <w:delText>x</w:delText>
                </w:r>
              </w:del>
            </w:ins>
            <w:del w:id="18802" w:author="Chunhui zheng(BJ-RD)" w:date="2019-06-26T19:14:00Z">
              <w:r w:rsidDel="006F1C24">
                <w:rPr>
                  <w:rFonts w:eastAsia="宋体" w:hint="eastAsia"/>
                  <w:lang w:eastAsia="zh-CN"/>
                </w:rPr>
                <w:delText>R</w:delText>
              </w:r>
            </w:del>
          </w:p>
        </w:tc>
        <w:tc>
          <w:tcPr>
            <w:tcW w:w="77" w:type="pct"/>
            <w:tcMar>
              <w:top w:w="0" w:type="dxa"/>
              <w:left w:w="29" w:type="dxa"/>
              <w:bottom w:w="0" w:type="dxa"/>
              <w:right w:w="29" w:type="dxa"/>
            </w:tcMar>
          </w:tcPr>
          <w:p w:rsidR="00187EE1" w:rsidDel="006F1C24" w:rsidRDefault="00187EE1" w:rsidP="00CE725F">
            <w:pPr>
              <w:pStyle w:val="IRSBitsugP"/>
              <w:rPr>
                <w:del w:id="18803" w:author="Chunhui zheng(BJ-RD)" w:date="2019-06-26T19:14:00Z"/>
              </w:rPr>
            </w:pPr>
            <w:del w:id="18804" w:author="Chunhui zheng(BJ-RD)" w:date="2019-06-26T19:14:00Z">
              <w:r w:rsidDel="006F1C24">
                <w:delText>x</w:delText>
              </w:r>
            </w:del>
          </w:p>
        </w:tc>
        <w:tc>
          <w:tcPr>
            <w:tcW w:w="81" w:type="pct"/>
            <w:tcMar>
              <w:top w:w="0" w:type="dxa"/>
              <w:left w:w="29" w:type="dxa"/>
              <w:bottom w:w="0" w:type="dxa"/>
              <w:right w:w="29" w:type="dxa"/>
            </w:tcMar>
          </w:tcPr>
          <w:p w:rsidR="00187EE1" w:rsidDel="006F1C24" w:rsidRDefault="00187EE1" w:rsidP="00CE725F">
            <w:pPr>
              <w:pStyle w:val="IRSBitsugE"/>
              <w:rPr>
                <w:del w:id="18805" w:author="Chunhui zheng(BJ-RD)" w:date="2019-06-26T19:14:00Z"/>
              </w:rPr>
            </w:pPr>
            <w:del w:id="18806" w:author="Chunhui zheng(BJ-RD)" w:date="2019-06-26T19:14:00Z">
              <w:r w:rsidDel="006F1C24">
                <w:delText>x</w:delText>
              </w:r>
            </w:del>
          </w:p>
        </w:tc>
      </w:tr>
      <w:tr w:rsidR="00187EE1" w:rsidDel="006F1C24" w:rsidTr="00187EE1">
        <w:trPr>
          <w:cantSplit/>
          <w:jc w:val="center"/>
          <w:del w:id="18807"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18808" w:author="Chunhui zheng(BJ-RD)" w:date="2019-06-26T19:14:00Z"/>
                <w:rFonts w:eastAsia="宋体" w:hint="eastAsia"/>
                <w:b w:val="0"/>
                <w:lang w:eastAsia="zh-CN"/>
              </w:rPr>
            </w:pPr>
            <w:del w:id="18809"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18810" w:author="Chunhui zheng(BJ-RD)" w:date="2019-06-26T19:14:00Z"/>
                <w:rFonts w:eastAsia="宋体" w:hint="eastAsia"/>
                <w:lang w:eastAsia="zh-CN"/>
              </w:rPr>
            </w:pPr>
            <w:ins w:id="18811" w:author="Administrator" w:date="2019-03-07T17:20:00Z">
              <w:del w:id="1881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881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18814" w:author="Chunhui zheng(BJ-RD)" w:date="2019-06-26T19:14:00Z"/>
              </w:rPr>
            </w:pPr>
            <w:ins w:id="18815" w:author="Administrator" w:date="2019-03-07T17:20:00Z">
              <w:del w:id="18816" w:author="Chunhui zheng(BJ-RD)" w:date="2019-06-26T19:14:00Z">
                <w:r w:rsidRPr="007C2E95" w:rsidDel="006F1C24">
                  <w:rPr>
                    <w:rFonts w:eastAsia="宋体" w:hint="eastAsia"/>
                    <w:lang w:eastAsia="zh-CN"/>
                  </w:rPr>
                  <w:delText>RO</w:delText>
                </w:r>
              </w:del>
            </w:ins>
            <w:del w:id="1881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18818" w:author="Chunhui zheng(BJ-RD)" w:date="2019-06-26T19:14:00Z"/>
              </w:rPr>
            </w:pPr>
            <w:del w:id="18819" w:author="Chunhui zheng(BJ-RD)" w:date="2019-06-26T19:14:00Z">
              <w:r w:rsidDel="006F1C24">
                <w:delText>0</w:delText>
              </w:r>
            </w:del>
          </w:p>
        </w:tc>
        <w:tc>
          <w:tcPr>
            <w:tcW w:w="1622" w:type="pct"/>
            <w:tcMar>
              <w:top w:w="0" w:type="dxa"/>
              <w:left w:w="29" w:type="dxa"/>
              <w:bottom w:w="0" w:type="dxa"/>
              <w:right w:w="29" w:type="dxa"/>
            </w:tcMar>
          </w:tcPr>
          <w:p w:rsidR="00187EE1" w:rsidDel="006F1C24" w:rsidRDefault="00187EE1" w:rsidP="00CE725F">
            <w:pPr>
              <w:pStyle w:val="IRSBitDescription"/>
              <w:ind w:left="53"/>
              <w:rPr>
                <w:del w:id="18820" w:author="Chunhui zheng(BJ-RD)" w:date="2019-06-26T19:14:00Z"/>
                <w:rFonts w:eastAsia="宋体" w:hint="eastAsia"/>
                <w:b/>
                <w:lang w:eastAsia="zh-CN"/>
              </w:rPr>
            </w:pPr>
            <w:del w:id="18821" w:author="Chunhui zheng(BJ-RD)" w:date="2019-06-26T19:14:00Z">
              <w:r w:rsidDel="006F1C24">
                <w:rPr>
                  <w:rFonts w:eastAsia="宋体" w:hint="eastAsia"/>
                  <w:b/>
                  <w:lang w:eastAsia="zh-CN"/>
                </w:rPr>
                <w:delText xml:space="preserve">MEM entry1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187EE1" w:rsidDel="006F1C24" w:rsidRDefault="00187EE1" w:rsidP="00CE725F">
            <w:pPr>
              <w:ind w:leftChars="25" w:left="53"/>
              <w:rPr>
                <w:del w:id="18822" w:author="Chunhui zheng(BJ-RD)" w:date="2019-06-26T19:14:00Z"/>
                <w:sz w:val="16"/>
                <w:szCs w:val="16"/>
                <w:shd w:val="clear" w:color="auto" w:fill="C0C0C0"/>
              </w:rPr>
            </w:pPr>
            <w:del w:id="1882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18824" w:author="Chunhui zheng(BJ-RD)" w:date="2019-06-26T19:14:00Z"/>
                <w:rFonts w:eastAsia="宋体" w:hint="eastAsia"/>
                <w:lang w:eastAsia="zh-CN"/>
              </w:rPr>
            </w:pPr>
            <w:del w:id="1882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18826" w:author="Chunhui zheng(BJ-RD)" w:date="2019-06-26T19:14:00Z"/>
                <w:rFonts w:eastAsia="Times New Roman"/>
                <w:shd w:val="clear" w:color="auto" w:fill="C0C0C0"/>
              </w:rPr>
            </w:pPr>
            <w:del w:id="1882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18828" w:author="Chunhui zheng(BJ-RD)" w:date="2019-06-26T19:14:00Z"/>
                <w:rFonts w:eastAsia="宋体" w:hint="eastAsia"/>
                <w:shd w:val="clear" w:color="auto" w:fill="C0C0C0"/>
                <w:lang w:eastAsia="zh-CN"/>
              </w:rPr>
            </w:pPr>
            <w:del w:id="1882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18830" w:author="Chunhui zheng(BJ-RD)" w:date="2019-06-26T19:14:00Z"/>
                <w:color w:val="999999"/>
              </w:rPr>
            </w:pPr>
            <w:del w:id="18831" w:author="Chunhui zheng(BJ-RD)" w:date="2019-06-26T19:14:00Z">
              <w:r w:rsidDel="006F1C24">
                <w:rPr>
                  <w:rFonts w:eastAsia="宋体" w:hint="eastAsia"/>
                  <w:lang w:eastAsia="zh-CN"/>
                </w:rPr>
                <w:delText>RSVAD_ME16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1883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18833" w:author="Chunhui zheng(BJ-RD)" w:date="2019-06-26T19:14:00Z"/>
                <w:sz w:val="15"/>
                <w:szCs w:val="15"/>
              </w:rPr>
            </w:pPr>
            <w:del w:id="1883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18835" w:author="Chunhui zheng(BJ-RD)" w:date="2019-06-26T19:14:00Z"/>
              </w:rPr>
            </w:pPr>
            <w:ins w:id="18836" w:author="Administrator" w:date="2019-03-07T15:23:00Z">
              <w:del w:id="18837" w:author="Chunhui zheng(BJ-RD)" w:date="2019-06-26T19:14:00Z">
                <w:r w:rsidDel="006F1C24">
                  <w:rPr>
                    <w:rFonts w:eastAsia="宋体" w:hint="eastAsia"/>
                    <w:lang w:eastAsia="zh-CN"/>
                  </w:rPr>
                  <w:delText>x</w:delText>
                </w:r>
              </w:del>
            </w:ins>
            <w:del w:id="18838" w:author="Chunhui zheng(BJ-RD)" w:date="2019-06-26T19:14:00Z">
              <w:r w:rsidDel="006F1C24">
                <w:rPr>
                  <w:rFonts w:eastAsia="宋体" w:hint="eastAsia"/>
                  <w:lang w:eastAsia="zh-CN"/>
                </w:rPr>
                <w:delText>R</w:delText>
              </w:r>
            </w:del>
          </w:p>
        </w:tc>
        <w:tc>
          <w:tcPr>
            <w:tcW w:w="77" w:type="pct"/>
            <w:tcMar>
              <w:top w:w="0" w:type="dxa"/>
              <w:left w:w="29" w:type="dxa"/>
              <w:bottom w:w="0" w:type="dxa"/>
              <w:right w:w="29" w:type="dxa"/>
            </w:tcMar>
          </w:tcPr>
          <w:p w:rsidR="00187EE1" w:rsidDel="006F1C24" w:rsidRDefault="00187EE1" w:rsidP="00CE725F">
            <w:pPr>
              <w:pStyle w:val="IRSBitsugP"/>
              <w:rPr>
                <w:del w:id="18839" w:author="Chunhui zheng(BJ-RD)" w:date="2019-06-26T19:14:00Z"/>
              </w:rPr>
            </w:pPr>
            <w:del w:id="18840" w:author="Chunhui zheng(BJ-RD)" w:date="2019-06-26T19:14:00Z">
              <w:r w:rsidDel="006F1C24">
                <w:delText>x</w:delText>
              </w:r>
            </w:del>
          </w:p>
        </w:tc>
        <w:tc>
          <w:tcPr>
            <w:tcW w:w="81" w:type="pct"/>
            <w:tcMar>
              <w:top w:w="0" w:type="dxa"/>
              <w:left w:w="29" w:type="dxa"/>
              <w:bottom w:w="0" w:type="dxa"/>
              <w:right w:w="29" w:type="dxa"/>
            </w:tcMar>
          </w:tcPr>
          <w:p w:rsidR="00187EE1" w:rsidDel="006F1C24" w:rsidRDefault="00187EE1" w:rsidP="00CE725F">
            <w:pPr>
              <w:pStyle w:val="IRSBitsugE"/>
              <w:rPr>
                <w:del w:id="18841" w:author="Chunhui zheng(BJ-RD)" w:date="2019-06-26T19:14:00Z"/>
              </w:rPr>
            </w:pPr>
            <w:del w:id="18842" w:author="Chunhui zheng(BJ-RD)" w:date="2019-06-26T19:14:00Z">
              <w:r w:rsidDel="006F1C24">
                <w:delText>x</w:delText>
              </w:r>
            </w:del>
          </w:p>
        </w:tc>
      </w:tr>
      <w:tr w:rsidR="00187EE1" w:rsidDel="006F1C24" w:rsidTr="00187EE1">
        <w:trPr>
          <w:cantSplit/>
          <w:trHeight w:val="300"/>
          <w:jc w:val="center"/>
          <w:del w:id="18843"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18844" w:author="Chunhui zheng(BJ-RD)" w:date="2019-06-26T19:14:00Z"/>
                <w:rFonts w:eastAsia="宋体" w:hint="eastAsia"/>
                <w:b w:val="0"/>
                <w:lang w:eastAsia="zh-CN"/>
              </w:rPr>
            </w:pPr>
            <w:del w:id="18845"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18846" w:author="Chunhui zheng(BJ-RD)" w:date="2019-06-26T19:14:00Z"/>
                <w:rFonts w:eastAsia="宋体" w:hint="eastAsia"/>
                <w:lang w:eastAsia="zh-CN"/>
              </w:rPr>
            </w:pPr>
            <w:ins w:id="18847" w:author="Administrator" w:date="2019-03-07T17:20:00Z">
              <w:del w:id="1884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8849"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18850" w:author="Chunhui zheng(BJ-RD)" w:date="2019-06-26T19:14:00Z"/>
              </w:rPr>
            </w:pPr>
            <w:ins w:id="18851" w:author="Administrator" w:date="2019-03-07T17:20:00Z">
              <w:del w:id="18852" w:author="Chunhui zheng(BJ-RD)" w:date="2019-06-26T19:14:00Z">
                <w:r w:rsidRPr="007C2E95" w:rsidDel="006F1C24">
                  <w:rPr>
                    <w:rFonts w:eastAsia="宋体" w:hint="eastAsia"/>
                    <w:lang w:eastAsia="zh-CN"/>
                  </w:rPr>
                  <w:delText>RO</w:delText>
                </w:r>
              </w:del>
            </w:ins>
            <w:del w:id="18853"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18854" w:author="Chunhui zheng(BJ-RD)" w:date="2019-06-26T19:14:00Z"/>
              </w:rPr>
            </w:pPr>
            <w:del w:id="18855" w:author="Chunhui zheng(BJ-RD)" w:date="2019-06-26T19:14:00Z">
              <w:r w:rsidDel="006F1C24">
                <w:delText>0</w:delText>
              </w:r>
            </w:del>
          </w:p>
        </w:tc>
        <w:tc>
          <w:tcPr>
            <w:tcW w:w="1622" w:type="pct"/>
            <w:tcMar>
              <w:top w:w="0" w:type="dxa"/>
              <w:left w:w="29" w:type="dxa"/>
              <w:bottom w:w="0" w:type="dxa"/>
              <w:right w:w="29" w:type="dxa"/>
            </w:tcMar>
          </w:tcPr>
          <w:p w:rsidR="00187EE1" w:rsidDel="006F1C24" w:rsidRDefault="00187EE1" w:rsidP="00CE725F">
            <w:pPr>
              <w:pStyle w:val="IRSBitDescription"/>
              <w:ind w:left="53"/>
              <w:rPr>
                <w:del w:id="18856" w:author="Chunhui zheng(BJ-RD)" w:date="2019-06-26T19:14:00Z"/>
                <w:rFonts w:eastAsia="宋体" w:hint="eastAsia"/>
                <w:b/>
                <w:lang w:eastAsia="zh-CN"/>
              </w:rPr>
            </w:pPr>
            <w:del w:id="18857" w:author="Chunhui zheng(BJ-RD)" w:date="2019-06-26T19:14:00Z">
              <w:r w:rsidDel="006F1C24">
                <w:rPr>
                  <w:rFonts w:eastAsia="宋体" w:hint="eastAsia"/>
                  <w:b/>
                  <w:lang w:eastAsia="zh-CN"/>
                </w:rPr>
                <w:delText xml:space="preserve">MEM entry1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187EE1" w:rsidDel="006F1C24" w:rsidRDefault="00187EE1" w:rsidP="00CE725F">
            <w:pPr>
              <w:ind w:leftChars="25" w:left="53"/>
              <w:rPr>
                <w:del w:id="18858" w:author="Chunhui zheng(BJ-RD)" w:date="2019-06-26T19:14:00Z"/>
                <w:sz w:val="16"/>
                <w:szCs w:val="16"/>
                <w:shd w:val="clear" w:color="auto" w:fill="C0C0C0"/>
              </w:rPr>
            </w:pPr>
            <w:del w:id="1885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18860" w:author="Chunhui zheng(BJ-RD)" w:date="2019-06-26T19:14:00Z"/>
                <w:rFonts w:eastAsia="宋体" w:hint="eastAsia"/>
                <w:lang w:eastAsia="zh-CN"/>
              </w:rPr>
            </w:pPr>
            <w:del w:id="1886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18862" w:author="Chunhui zheng(BJ-RD)" w:date="2019-06-26T19:14:00Z"/>
                <w:rFonts w:eastAsia="Times New Roman"/>
                <w:shd w:val="clear" w:color="auto" w:fill="C0C0C0"/>
              </w:rPr>
            </w:pPr>
            <w:del w:id="1886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18864" w:author="Chunhui zheng(BJ-RD)" w:date="2019-06-26T19:14:00Z"/>
                <w:rFonts w:eastAsia="宋体" w:hint="eastAsia"/>
                <w:shd w:val="clear" w:color="auto" w:fill="C0C0C0"/>
                <w:lang w:eastAsia="zh-CN"/>
              </w:rPr>
            </w:pPr>
            <w:del w:id="1886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18866" w:author="Chunhui zheng(BJ-RD)" w:date="2019-06-26T19:14:00Z"/>
                <w:color w:val="999999"/>
              </w:rPr>
            </w:pPr>
            <w:del w:id="18867" w:author="Chunhui zheng(BJ-RD)" w:date="2019-06-26T19:14:00Z">
              <w:r w:rsidDel="006F1C24">
                <w:rPr>
                  <w:rFonts w:eastAsia="宋体" w:hint="eastAsia"/>
                  <w:lang w:eastAsia="zh-CN"/>
                </w:rPr>
                <w:delText>RSVAD_ME16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1886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18869" w:author="Chunhui zheng(BJ-RD)" w:date="2019-06-26T19:14:00Z"/>
                <w:sz w:val="15"/>
                <w:szCs w:val="15"/>
              </w:rPr>
            </w:pPr>
            <w:del w:id="18870"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18871" w:author="Chunhui zheng(BJ-RD)" w:date="2019-06-26T19:14:00Z"/>
              </w:rPr>
            </w:pPr>
            <w:ins w:id="18872" w:author="Administrator" w:date="2019-03-07T15:23:00Z">
              <w:del w:id="18873" w:author="Chunhui zheng(BJ-RD)" w:date="2019-06-26T19:14:00Z">
                <w:r w:rsidDel="006F1C24">
                  <w:rPr>
                    <w:rFonts w:eastAsia="宋体" w:hint="eastAsia"/>
                    <w:lang w:eastAsia="zh-CN"/>
                  </w:rPr>
                  <w:delText>x</w:delText>
                </w:r>
              </w:del>
            </w:ins>
            <w:del w:id="18874" w:author="Chunhui zheng(BJ-RD)" w:date="2019-06-26T19:14:00Z">
              <w:r w:rsidDel="006F1C24">
                <w:rPr>
                  <w:rFonts w:eastAsia="宋体" w:hint="eastAsia"/>
                  <w:lang w:eastAsia="zh-CN"/>
                </w:rPr>
                <w:delText>R</w:delText>
              </w:r>
            </w:del>
          </w:p>
        </w:tc>
        <w:tc>
          <w:tcPr>
            <w:tcW w:w="77" w:type="pct"/>
            <w:tcMar>
              <w:top w:w="0" w:type="dxa"/>
              <w:left w:w="29" w:type="dxa"/>
              <w:bottom w:w="0" w:type="dxa"/>
              <w:right w:w="29" w:type="dxa"/>
            </w:tcMar>
          </w:tcPr>
          <w:p w:rsidR="00187EE1" w:rsidDel="006F1C24" w:rsidRDefault="00187EE1" w:rsidP="00CE725F">
            <w:pPr>
              <w:pStyle w:val="IRSBitsugP"/>
              <w:rPr>
                <w:del w:id="18875" w:author="Chunhui zheng(BJ-RD)" w:date="2019-06-26T19:14:00Z"/>
              </w:rPr>
            </w:pPr>
            <w:del w:id="18876" w:author="Chunhui zheng(BJ-RD)" w:date="2019-06-26T19:14:00Z">
              <w:r w:rsidDel="006F1C24">
                <w:delText>x</w:delText>
              </w:r>
            </w:del>
          </w:p>
        </w:tc>
        <w:tc>
          <w:tcPr>
            <w:tcW w:w="81" w:type="pct"/>
            <w:tcMar>
              <w:top w:w="0" w:type="dxa"/>
              <w:left w:w="29" w:type="dxa"/>
              <w:bottom w:w="0" w:type="dxa"/>
              <w:right w:w="29" w:type="dxa"/>
            </w:tcMar>
          </w:tcPr>
          <w:p w:rsidR="00187EE1" w:rsidDel="006F1C24" w:rsidRDefault="00187EE1" w:rsidP="00CE725F">
            <w:pPr>
              <w:pStyle w:val="IRSBitsugE"/>
              <w:rPr>
                <w:del w:id="18877" w:author="Chunhui zheng(BJ-RD)" w:date="2019-06-26T19:14:00Z"/>
              </w:rPr>
            </w:pPr>
            <w:del w:id="18878" w:author="Chunhui zheng(BJ-RD)" w:date="2019-06-26T19:14:00Z">
              <w:r w:rsidDel="006F1C24">
                <w:delText>x</w:delText>
              </w:r>
            </w:del>
          </w:p>
        </w:tc>
      </w:tr>
      <w:tr w:rsidR="00187EE1" w:rsidDel="006F1C24" w:rsidTr="00187EE1">
        <w:trPr>
          <w:cantSplit/>
          <w:jc w:val="center"/>
          <w:del w:id="18879"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18880" w:author="Chunhui zheng(BJ-RD)" w:date="2019-06-26T19:14:00Z"/>
                <w:b w:val="0"/>
              </w:rPr>
            </w:pPr>
            <w:del w:id="18881"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18882" w:author="Chunhui zheng(BJ-RD)" w:date="2019-06-26T19:14:00Z"/>
                <w:rFonts w:eastAsia="宋体" w:hint="eastAsia"/>
                <w:lang w:eastAsia="zh-CN"/>
              </w:rPr>
            </w:pPr>
            <w:ins w:id="18883" w:author="Administrator" w:date="2019-03-07T17:20:00Z">
              <w:del w:id="1888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8885"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18886" w:author="Chunhui zheng(BJ-RD)" w:date="2019-06-26T19:14:00Z"/>
              </w:rPr>
            </w:pPr>
            <w:ins w:id="18887" w:author="Administrator" w:date="2019-03-07T17:20:00Z">
              <w:del w:id="18888" w:author="Chunhui zheng(BJ-RD)" w:date="2019-06-26T19:14:00Z">
                <w:r w:rsidRPr="007C2E95" w:rsidDel="006F1C24">
                  <w:rPr>
                    <w:rFonts w:eastAsia="宋体" w:hint="eastAsia"/>
                    <w:lang w:eastAsia="zh-CN"/>
                  </w:rPr>
                  <w:delText>RO</w:delText>
                </w:r>
              </w:del>
            </w:ins>
            <w:del w:id="18889"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18890" w:author="Chunhui zheng(BJ-RD)" w:date="2019-06-26T19:14:00Z"/>
                <w:rFonts w:eastAsia="宋体" w:hint="eastAsia"/>
                <w:lang w:eastAsia="zh-CN"/>
              </w:rPr>
            </w:pPr>
            <w:del w:id="18891" w:author="Chunhui zheng(BJ-RD)" w:date="2019-06-26T19:14:00Z">
              <w:r w:rsidDel="006F1C24">
                <w:delText>0</w:delText>
              </w:r>
            </w:del>
          </w:p>
        </w:tc>
        <w:tc>
          <w:tcPr>
            <w:tcW w:w="1622" w:type="pct"/>
            <w:tcMar>
              <w:top w:w="0" w:type="dxa"/>
              <w:left w:w="29" w:type="dxa"/>
              <w:bottom w:w="0" w:type="dxa"/>
              <w:right w:w="29" w:type="dxa"/>
            </w:tcMar>
          </w:tcPr>
          <w:p w:rsidR="00187EE1" w:rsidDel="006F1C24" w:rsidRDefault="00187EE1" w:rsidP="00CE725F">
            <w:pPr>
              <w:pStyle w:val="IRSBitDescription"/>
              <w:ind w:left="53"/>
              <w:rPr>
                <w:del w:id="18892" w:author="Chunhui zheng(BJ-RD)" w:date="2019-06-26T19:14:00Z"/>
                <w:rFonts w:eastAsia="宋体" w:hint="eastAsia"/>
                <w:b/>
                <w:lang w:eastAsia="zh-CN"/>
              </w:rPr>
            </w:pPr>
            <w:del w:id="18893" w:author="Chunhui zheng(BJ-RD)" w:date="2019-06-26T19:14:00Z">
              <w:r w:rsidDel="006F1C24">
                <w:rPr>
                  <w:rFonts w:eastAsia="宋体" w:hint="eastAsia"/>
                  <w:b/>
                  <w:lang w:eastAsia="zh-CN"/>
                </w:rPr>
                <w:delText xml:space="preserve">MEM entry1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187EE1" w:rsidDel="006F1C24" w:rsidRDefault="00187EE1" w:rsidP="00CE725F">
            <w:pPr>
              <w:ind w:leftChars="25" w:left="53"/>
              <w:rPr>
                <w:del w:id="18894" w:author="Chunhui zheng(BJ-RD)" w:date="2019-06-26T19:14:00Z"/>
                <w:sz w:val="16"/>
                <w:szCs w:val="16"/>
                <w:shd w:val="clear" w:color="auto" w:fill="C0C0C0"/>
              </w:rPr>
            </w:pPr>
            <w:del w:id="1889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18896" w:author="Chunhui zheng(BJ-RD)" w:date="2019-06-26T19:14:00Z"/>
                <w:rFonts w:eastAsia="宋体" w:hint="eastAsia"/>
                <w:lang w:eastAsia="zh-CN"/>
              </w:rPr>
            </w:pPr>
            <w:del w:id="18897"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18898" w:author="Chunhui zheng(BJ-RD)" w:date="2019-06-26T19:14:00Z"/>
                <w:rFonts w:eastAsia="Times New Roman"/>
                <w:shd w:val="clear" w:color="auto" w:fill="C0C0C0"/>
              </w:rPr>
            </w:pPr>
            <w:del w:id="1889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18900" w:author="Chunhui zheng(BJ-RD)" w:date="2019-06-26T19:14:00Z"/>
                <w:rFonts w:eastAsia="宋体" w:hint="eastAsia"/>
                <w:shd w:val="clear" w:color="auto" w:fill="C0C0C0"/>
                <w:lang w:eastAsia="zh-CN"/>
              </w:rPr>
            </w:pPr>
            <w:del w:id="1890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18902" w:author="Chunhui zheng(BJ-RD)" w:date="2019-06-26T19:14:00Z"/>
                <w:color w:val="999999"/>
              </w:rPr>
            </w:pPr>
            <w:del w:id="18903" w:author="Chunhui zheng(BJ-RD)" w:date="2019-06-26T19:14:00Z">
              <w:r w:rsidDel="006F1C24">
                <w:rPr>
                  <w:rFonts w:eastAsia="宋体" w:hint="eastAsia"/>
                  <w:lang w:eastAsia="zh-CN"/>
                </w:rPr>
                <w:delText>RSVAD_ME16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18904"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18905" w:author="Chunhui zheng(BJ-RD)" w:date="2019-06-26T19:14:00Z"/>
                <w:sz w:val="15"/>
                <w:szCs w:val="15"/>
              </w:rPr>
            </w:pPr>
            <w:del w:id="18906"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18907" w:author="Chunhui zheng(BJ-RD)" w:date="2019-06-26T19:14:00Z"/>
              </w:rPr>
            </w:pPr>
            <w:ins w:id="18908" w:author="Administrator" w:date="2019-03-07T15:23:00Z">
              <w:del w:id="18909" w:author="Chunhui zheng(BJ-RD)" w:date="2019-06-26T19:14:00Z">
                <w:r w:rsidDel="006F1C24">
                  <w:rPr>
                    <w:rFonts w:eastAsia="宋体" w:hint="eastAsia"/>
                    <w:lang w:eastAsia="zh-CN"/>
                  </w:rPr>
                  <w:delText>x</w:delText>
                </w:r>
              </w:del>
            </w:ins>
            <w:del w:id="18910" w:author="Chunhui zheng(BJ-RD)" w:date="2019-06-26T19:14:00Z">
              <w:r w:rsidDel="006F1C24">
                <w:rPr>
                  <w:rFonts w:eastAsia="宋体" w:hint="eastAsia"/>
                  <w:lang w:eastAsia="zh-CN"/>
                </w:rPr>
                <w:delText>R</w:delText>
              </w:r>
            </w:del>
          </w:p>
        </w:tc>
        <w:tc>
          <w:tcPr>
            <w:tcW w:w="77" w:type="pct"/>
            <w:tcMar>
              <w:top w:w="0" w:type="dxa"/>
              <w:left w:w="29" w:type="dxa"/>
              <w:bottom w:w="0" w:type="dxa"/>
              <w:right w:w="29" w:type="dxa"/>
            </w:tcMar>
          </w:tcPr>
          <w:p w:rsidR="00187EE1" w:rsidDel="006F1C24" w:rsidRDefault="00187EE1" w:rsidP="00CE725F">
            <w:pPr>
              <w:pStyle w:val="IRSBitsugP"/>
              <w:rPr>
                <w:del w:id="18911" w:author="Chunhui zheng(BJ-RD)" w:date="2019-06-26T19:14:00Z"/>
              </w:rPr>
            </w:pPr>
            <w:del w:id="18912" w:author="Chunhui zheng(BJ-RD)" w:date="2019-06-26T19:14:00Z">
              <w:r w:rsidDel="006F1C24">
                <w:delText>x</w:delText>
              </w:r>
            </w:del>
          </w:p>
        </w:tc>
        <w:tc>
          <w:tcPr>
            <w:tcW w:w="81" w:type="pct"/>
            <w:tcMar>
              <w:top w:w="0" w:type="dxa"/>
              <w:left w:w="29" w:type="dxa"/>
              <w:bottom w:w="0" w:type="dxa"/>
              <w:right w:w="29" w:type="dxa"/>
            </w:tcMar>
          </w:tcPr>
          <w:p w:rsidR="00187EE1" w:rsidDel="006F1C24" w:rsidRDefault="00187EE1" w:rsidP="00CE725F">
            <w:pPr>
              <w:pStyle w:val="IRSBitsugE"/>
              <w:rPr>
                <w:del w:id="18913" w:author="Chunhui zheng(BJ-RD)" w:date="2019-06-26T19:14:00Z"/>
              </w:rPr>
            </w:pPr>
            <w:del w:id="18914" w:author="Chunhui zheng(BJ-RD)" w:date="2019-06-26T19:14:00Z">
              <w:r w:rsidDel="006F1C24">
                <w:delText>x</w:delText>
              </w:r>
            </w:del>
          </w:p>
        </w:tc>
      </w:tr>
    </w:tbl>
    <w:p w:rsidR="00CE725F" w:rsidDel="006F1C24" w:rsidRDefault="00CE725F" w:rsidP="00CE725F">
      <w:pPr>
        <w:pStyle w:val="IRSReg-Heading"/>
        <w:ind w:left="189"/>
        <w:rPr>
          <w:del w:id="18915" w:author="Chunhui zheng(BJ-RD)" w:date="2019-06-26T19:14:00Z"/>
        </w:rPr>
      </w:pPr>
      <w:del w:id="18916" w:author="Chunhui zheng(BJ-RD)" w:date="2019-06-26T19:14:00Z">
        <w:r w:rsidDel="006F1C24">
          <w:rPr>
            <w:u w:val="single"/>
          </w:rPr>
          <w:delText>Offset Address:</w:delText>
        </w:r>
        <w:r w:rsidRPr="00AD0C28" w:rsidDel="006F1C24">
          <w:rPr>
            <w:rFonts w:eastAsia="宋体" w:hint="eastAsia"/>
            <w:u w:val="single"/>
            <w:lang w:eastAsia="zh-CN"/>
          </w:rPr>
          <w:delText>1</w:delText>
        </w:r>
        <w:r w:rsidDel="006F1C24">
          <w:rPr>
            <w:rFonts w:eastAsia="宋体" w:hint="eastAsia"/>
            <w:u w:val="single"/>
            <w:lang w:eastAsia="zh-CN"/>
          </w:rPr>
          <w:delText>9</w:delText>
        </w:r>
        <w:r w:rsidDel="006F1C24">
          <w:rPr>
            <w:rFonts w:eastAsia="宋体"/>
            <w:u w:val="single"/>
            <w:lang w:eastAsia="zh-CN"/>
          </w:rPr>
          <w:delText>F</w:delText>
        </w:r>
        <w:r w:rsidDel="006F1C24">
          <w:rPr>
            <w:u w:val="single"/>
          </w:rPr>
          <w:delText>-</w:delText>
        </w:r>
        <w:r w:rsidDel="006F1C24">
          <w:rPr>
            <w:rFonts w:eastAsia="宋体" w:hint="eastAsia"/>
            <w:u w:val="single"/>
            <w:lang w:eastAsia="zh-CN"/>
          </w:rPr>
          <w:delText>19</w:delText>
        </w:r>
        <w:r w:rsidDel="006F1C24">
          <w:rPr>
            <w:rFonts w:eastAsia="宋体"/>
            <w:u w:val="single"/>
            <w:lang w:eastAsia="zh-CN"/>
          </w:rPr>
          <w:delText>C</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16</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211"/>
        <w:gridCol w:w="2761"/>
        <w:gridCol w:w="663"/>
        <w:gridCol w:w="592"/>
        <w:gridCol w:w="245"/>
        <w:gridCol w:w="156"/>
        <w:gridCol w:w="165"/>
      </w:tblGrid>
      <w:tr w:rsidR="00CE725F" w:rsidDel="006F1C24" w:rsidTr="00187EE1">
        <w:trPr>
          <w:cantSplit/>
          <w:trHeight w:val="300"/>
          <w:jc w:val="center"/>
          <w:del w:id="18917"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18918" w:author="Chunhui zheng(BJ-RD)" w:date="2019-06-26T19:14:00Z"/>
              </w:rPr>
            </w:pPr>
            <w:del w:id="18919"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18920" w:author="Chunhui zheng(BJ-RD)" w:date="2019-06-26T19:14:00Z"/>
                <w:b/>
              </w:rPr>
            </w:pPr>
            <w:del w:id="18921"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18922" w:author="Chunhui zheng(BJ-RD)" w:date="2019-06-26T19:14:00Z"/>
                <w:b/>
              </w:rPr>
            </w:pPr>
            <w:del w:id="18923"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18924" w:author="Chunhui zheng(BJ-RD)" w:date="2019-06-26T19:14:00Z"/>
                <w:b/>
              </w:rPr>
            </w:pPr>
            <w:del w:id="18925" w:author="Chunhui zheng(BJ-RD)" w:date="2019-06-26T19:14:00Z">
              <w:r w:rsidRPr="00F62296" w:rsidDel="006F1C24">
                <w:rPr>
                  <w:b/>
                </w:rPr>
                <w:delText>Default</w:delText>
              </w:r>
            </w:del>
          </w:p>
        </w:tc>
        <w:tc>
          <w:tcPr>
            <w:tcW w:w="1582" w:type="pct"/>
            <w:tcMar>
              <w:top w:w="0" w:type="dxa"/>
              <w:left w:w="29" w:type="dxa"/>
              <w:bottom w:w="0" w:type="dxa"/>
              <w:right w:w="29" w:type="dxa"/>
            </w:tcMar>
            <w:vAlign w:val="center"/>
          </w:tcPr>
          <w:p w:rsidR="00CE725F" w:rsidRPr="00293312" w:rsidDel="006F1C24" w:rsidRDefault="00CE725F" w:rsidP="00CE725F">
            <w:pPr>
              <w:pStyle w:val="IRSBitDescription"/>
              <w:ind w:left="53"/>
              <w:rPr>
                <w:del w:id="18926" w:author="Chunhui zheng(BJ-RD)" w:date="2019-06-26T19:14:00Z"/>
                <w:rFonts w:eastAsia="Times New Roman"/>
                <w:b/>
              </w:rPr>
            </w:pPr>
            <w:del w:id="18927" w:author="Chunhui zheng(BJ-RD)" w:date="2019-06-26T19:14:00Z">
              <w:r w:rsidRPr="00293312" w:rsidDel="006F1C24">
                <w:rPr>
                  <w:rFonts w:eastAsia="Times New Roman"/>
                  <w:b/>
                </w:rPr>
                <w:delText>Description</w:delText>
              </w:r>
            </w:del>
          </w:p>
        </w:tc>
        <w:tc>
          <w:tcPr>
            <w:tcW w:w="1359" w:type="pct"/>
            <w:tcMar>
              <w:top w:w="0" w:type="dxa"/>
              <w:left w:w="29" w:type="dxa"/>
              <w:bottom w:w="0" w:type="dxa"/>
              <w:right w:w="29" w:type="dxa"/>
            </w:tcMar>
            <w:vAlign w:val="center"/>
          </w:tcPr>
          <w:p w:rsidR="00CE725F" w:rsidRPr="00F62296" w:rsidDel="006F1C24" w:rsidRDefault="00CE725F" w:rsidP="00CE725F">
            <w:pPr>
              <w:pStyle w:val="IRSBitMnemonic"/>
              <w:ind w:left="53"/>
              <w:rPr>
                <w:del w:id="18928" w:author="Chunhui zheng(BJ-RD)" w:date="2019-06-26T19:14:00Z"/>
              </w:rPr>
            </w:pPr>
            <w:del w:id="18929"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18930" w:author="Chunhui zheng(BJ-RD)" w:date="2019-06-26T19:14:00Z"/>
                <w:b/>
              </w:rPr>
            </w:pPr>
            <w:del w:id="18931"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18932" w:author="Chunhui zheng(BJ-RD)" w:date="2019-06-26T19:14:00Z"/>
                <w:b/>
              </w:rPr>
            </w:pPr>
            <w:del w:id="18933"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18934" w:author="Chunhui zheng(BJ-RD)" w:date="2019-06-26T19:14:00Z"/>
                <w:b/>
              </w:rPr>
            </w:pPr>
            <w:del w:id="18935"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18936" w:author="Chunhui zheng(BJ-RD)" w:date="2019-06-26T19:14:00Z"/>
                <w:b/>
              </w:rPr>
            </w:pPr>
            <w:del w:id="18937"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18938" w:author="Chunhui zheng(BJ-RD)" w:date="2019-06-26T19:14:00Z"/>
                <w:b/>
              </w:rPr>
            </w:pPr>
            <w:del w:id="18939" w:author="Chunhui zheng(BJ-RD)" w:date="2019-06-26T19:14:00Z">
              <w:r w:rsidRPr="00F62296" w:rsidDel="006F1C24">
                <w:rPr>
                  <w:b/>
                </w:rPr>
                <w:delText>E</w:delText>
              </w:r>
            </w:del>
          </w:p>
        </w:tc>
      </w:tr>
      <w:tr w:rsidR="00187EE1" w:rsidDel="006F1C24" w:rsidTr="00187EE1">
        <w:trPr>
          <w:cantSplit/>
          <w:trHeight w:val="300"/>
          <w:jc w:val="center"/>
          <w:del w:id="18940"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18941" w:author="Chunhui zheng(BJ-RD)" w:date="2019-06-26T19:14:00Z"/>
                <w:rFonts w:eastAsia="宋体" w:hint="eastAsia"/>
                <w:b w:val="0"/>
                <w:lang w:eastAsia="zh-CN"/>
              </w:rPr>
            </w:pPr>
            <w:del w:id="18942"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18943" w:author="Chunhui zheng(BJ-RD)" w:date="2019-06-26T19:14:00Z"/>
              </w:rPr>
            </w:pPr>
            <w:ins w:id="18944" w:author="Administrator" w:date="2019-03-07T17:20:00Z">
              <w:del w:id="18945"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8946"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18947" w:author="Chunhui zheng(BJ-RD)" w:date="2019-06-26T19:14:00Z"/>
              </w:rPr>
            </w:pPr>
            <w:ins w:id="18948" w:author="Administrator" w:date="2019-03-07T17:20:00Z">
              <w:del w:id="18949" w:author="Chunhui zheng(BJ-RD)" w:date="2019-06-26T19:14:00Z">
                <w:r w:rsidRPr="007C2E95" w:rsidDel="006F1C24">
                  <w:rPr>
                    <w:rFonts w:eastAsia="宋体" w:hint="eastAsia"/>
                    <w:lang w:eastAsia="zh-CN"/>
                  </w:rPr>
                  <w:delText>RO</w:delText>
                </w:r>
              </w:del>
            </w:ins>
            <w:del w:id="18950"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18951" w:author="Chunhui zheng(BJ-RD)" w:date="2019-06-26T19:14:00Z"/>
              </w:rPr>
            </w:pPr>
            <w:del w:id="18952" w:author="Chunhui zheng(BJ-RD)" w:date="2019-06-26T19:14:00Z">
              <w:r w:rsidDel="006F1C24">
                <w:delText>0</w:delText>
              </w:r>
            </w:del>
          </w:p>
        </w:tc>
        <w:tc>
          <w:tcPr>
            <w:tcW w:w="1582" w:type="pct"/>
            <w:tcMar>
              <w:top w:w="0" w:type="dxa"/>
              <w:left w:w="29" w:type="dxa"/>
              <w:bottom w:w="0" w:type="dxa"/>
              <w:right w:w="29" w:type="dxa"/>
            </w:tcMar>
          </w:tcPr>
          <w:p w:rsidR="00187EE1" w:rsidDel="006F1C24" w:rsidRDefault="00187EE1" w:rsidP="00CE725F">
            <w:pPr>
              <w:pStyle w:val="IRSBitDescription"/>
              <w:ind w:left="53"/>
              <w:rPr>
                <w:del w:id="18953" w:author="Chunhui zheng(BJ-RD)" w:date="2019-06-26T19:14:00Z"/>
                <w:rFonts w:eastAsia="宋体" w:hint="eastAsia"/>
                <w:b/>
                <w:lang w:eastAsia="zh-CN"/>
              </w:rPr>
            </w:pPr>
            <w:del w:id="18954" w:author="Chunhui zheng(BJ-RD)" w:date="2019-06-26T19:14:00Z">
              <w:r w:rsidDel="006F1C24">
                <w:rPr>
                  <w:rFonts w:eastAsia="宋体" w:hint="eastAsia"/>
                  <w:b/>
                  <w:lang w:eastAsia="zh-CN"/>
                </w:rPr>
                <w:delText xml:space="preserve">MEM entry1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187EE1" w:rsidDel="006F1C24" w:rsidRDefault="00187EE1" w:rsidP="00CE725F">
            <w:pPr>
              <w:ind w:leftChars="25" w:left="53"/>
              <w:rPr>
                <w:del w:id="18955" w:author="Chunhui zheng(BJ-RD)" w:date="2019-06-26T19:14:00Z"/>
                <w:sz w:val="16"/>
                <w:szCs w:val="16"/>
                <w:shd w:val="clear" w:color="auto" w:fill="C0C0C0"/>
              </w:rPr>
            </w:pPr>
            <w:del w:id="18956"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18957" w:author="Chunhui zheng(BJ-RD)" w:date="2019-06-26T19:14:00Z"/>
                <w:rFonts w:eastAsia="宋体" w:hint="eastAsia"/>
                <w:lang w:eastAsia="zh-CN"/>
              </w:rPr>
            </w:pPr>
            <w:del w:id="18958"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18959" w:author="Chunhui zheng(BJ-RD)" w:date="2019-06-26T19:14:00Z"/>
                <w:rFonts w:eastAsia="Times New Roman"/>
                <w:shd w:val="clear" w:color="auto" w:fill="C0C0C0"/>
              </w:rPr>
            </w:pPr>
            <w:del w:id="18960"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18961" w:author="Chunhui zheng(BJ-RD)" w:date="2019-06-26T19:14:00Z"/>
                <w:rFonts w:eastAsia="Times New Roman"/>
                <w:b/>
              </w:rPr>
            </w:pPr>
            <w:del w:id="18962"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D074E0" w:rsidDel="006F1C24" w:rsidRDefault="00187EE1" w:rsidP="00CE725F">
            <w:pPr>
              <w:pStyle w:val="IRSBitMnemonic"/>
              <w:ind w:left="53"/>
              <w:rPr>
                <w:del w:id="18963" w:author="Chunhui zheng(BJ-RD)" w:date="2019-06-26T19:14:00Z"/>
                <w:rFonts w:eastAsia="宋体" w:hint="eastAsia"/>
                <w:lang w:eastAsia="zh-CN"/>
              </w:rPr>
            </w:pPr>
            <w:del w:id="18964" w:author="Chunhui zheng(BJ-RD)" w:date="2019-06-26T19:14:00Z">
              <w:r w:rsidDel="006F1C24">
                <w:rPr>
                  <w:rFonts w:eastAsia="宋体" w:hint="eastAsia"/>
                  <w:lang w:eastAsia="zh-CN"/>
                </w:rPr>
                <w:delText>RSVAD_ME16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18965"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18966" w:author="Chunhui zheng(BJ-RD)" w:date="2019-06-26T19:14:00Z"/>
                <w:sz w:val="15"/>
                <w:szCs w:val="15"/>
              </w:rPr>
            </w:pPr>
            <w:del w:id="18967"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18968" w:author="Chunhui zheng(BJ-RD)" w:date="2019-06-26T19:14:00Z"/>
                <w:rFonts w:eastAsia="宋体" w:hint="eastAsia"/>
                <w:lang w:eastAsia="zh-CN"/>
              </w:rPr>
            </w:pPr>
            <w:ins w:id="18969" w:author="Administrator" w:date="2019-03-07T15:24:00Z">
              <w:del w:id="18970" w:author="Chunhui zheng(BJ-RD)" w:date="2019-06-26T19:14:00Z">
                <w:r w:rsidRPr="004336F5" w:rsidDel="006F1C24">
                  <w:rPr>
                    <w:rFonts w:eastAsia="宋体" w:hint="eastAsia"/>
                    <w:lang w:eastAsia="zh-CN"/>
                  </w:rPr>
                  <w:delText>x</w:delText>
                </w:r>
              </w:del>
            </w:ins>
            <w:del w:id="18971" w:author="Chunhui zheng(BJ-RD)" w:date="2019-06-26T19:14:00Z">
              <w:r w:rsidDel="006F1C24">
                <w:rPr>
                  <w:rFonts w:eastAsia="宋体" w:hint="eastAsia"/>
                  <w:lang w:eastAsia="zh-CN"/>
                </w:rPr>
                <w:delText>R</w:delText>
              </w:r>
            </w:del>
          </w:p>
        </w:tc>
        <w:tc>
          <w:tcPr>
            <w:tcW w:w="77" w:type="pct"/>
            <w:tcMar>
              <w:top w:w="0" w:type="dxa"/>
              <w:left w:w="29" w:type="dxa"/>
              <w:bottom w:w="0" w:type="dxa"/>
              <w:right w:w="29" w:type="dxa"/>
            </w:tcMar>
          </w:tcPr>
          <w:p w:rsidR="00187EE1" w:rsidDel="006F1C24" w:rsidRDefault="00187EE1" w:rsidP="00CE725F">
            <w:pPr>
              <w:pStyle w:val="IRSBitsugP"/>
              <w:rPr>
                <w:del w:id="18972" w:author="Chunhui zheng(BJ-RD)" w:date="2019-06-26T19:14:00Z"/>
              </w:rPr>
            </w:pPr>
            <w:del w:id="18973" w:author="Chunhui zheng(BJ-RD)" w:date="2019-06-26T19:14:00Z">
              <w:r w:rsidDel="006F1C24">
                <w:delText>x</w:delText>
              </w:r>
            </w:del>
          </w:p>
        </w:tc>
        <w:tc>
          <w:tcPr>
            <w:tcW w:w="81" w:type="pct"/>
            <w:tcMar>
              <w:top w:w="0" w:type="dxa"/>
              <w:left w:w="29" w:type="dxa"/>
              <w:bottom w:w="0" w:type="dxa"/>
              <w:right w:w="29" w:type="dxa"/>
            </w:tcMar>
          </w:tcPr>
          <w:p w:rsidR="00187EE1" w:rsidDel="006F1C24" w:rsidRDefault="00187EE1" w:rsidP="00CE725F">
            <w:pPr>
              <w:pStyle w:val="IRSBitsugE"/>
              <w:rPr>
                <w:del w:id="18974" w:author="Chunhui zheng(BJ-RD)" w:date="2019-06-26T19:14:00Z"/>
              </w:rPr>
            </w:pPr>
            <w:del w:id="18975" w:author="Chunhui zheng(BJ-RD)" w:date="2019-06-26T19:14:00Z">
              <w:r w:rsidDel="006F1C24">
                <w:delText>x</w:delText>
              </w:r>
            </w:del>
          </w:p>
        </w:tc>
      </w:tr>
      <w:tr w:rsidR="00187EE1" w:rsidDel="006F1C24" w:rsidTr="00187EE1">
        <w:trPr>
          <w:cantSplit/>
          <w:trHeight w:val="300"/>
          <w:jc w:val="center"/>
          <w:del w:id="18976"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18977" w:author="Chunhui zheng(BJ-RD)" w:date="2019-06-26T19:14:00Z"/>
                <w:rFonts w:eastAsia="宋体" w:hint="eastAsia"/>
                <w:b w:val="0"/>
                <w:lang w:eastAsia="zh-CN"/>
              </w:rPr>
            </w:pPr>
            <w:del w:id="18978"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18979" w:author="Chunhui zheng(BJ-RD)" w:date="2019-06-26T19:14:00Z"/>
                <w:rFonts w:eastAsia="宋体" w:hint="eastAsia"/>
                <w:lang w:eastAsia="zh-CN"/>
              </w:rPr>
            </w:pPr>
            <w:ins w:id="18980" w:author="Administrator" w:date="2019-03-07T17:20:00Z">
              <w:del w:id="1898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8982"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18983" w:author="Chunhui zheng(BJ-RD)" w:date="2019-06-26T19:14:00Z"/>
                <w:rFonts w:eastAsia="宋体" w:hint="eastAsia"/>
                <w:lang w:eastAsia="zh-CN"/>
              </w:rPr>
            </w:pPr>
            <w:ins w:id="18984" w:author="Administrator" w:date="2019-03-07T17:20:00Z">
              <w:del w:id="18985" w:author="Chunhui zheng(BJ-RD)" w:date="2019-06-26T19:14:00Z">
                <w:r w:rsidRPr="007C2E95" w:rsidDel="006F1C24">
                  <w:rPr>
                    <w:rFonts w:eastAsia="宋体" w:hint="eastAsia"/>
                    <w:lang w:eastAsia="zh-CN"/>
                  </w:rPr>
                  <w:delText>RO</w:delText>
                </w:r>
              </w:del>
            </w:ins>
            <w:del w:id="1898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18987" w:author="Chunhui zheng(BJ-RD)" w:date="2019-06-26T19:14:00Z"/>
              </w:rPr>
            </w:pPr>
            <w:del w:id="18988" w:author="Chunhui zheng(BJ-RD)" w:date="2019-06-26T19:14:00Z">
              <w:r w:rsidDel="006F1C24">
                <w:delText>0</w:delText>
              </w:r>
            </w:del>
          </w:p>
        </w:tc>
        <w:tc>
          <w:tcPr>
            <w:tcW w:w="1582" w:type="pct"/>
            <w:tcMar>
              <w:top w:w="0" w:type="dxa"/>
              <w:left w:w="29" w:type="dxa"/>
              <w:bottom w:w="0" w:type="dxa"/>
              <w:right w:w="29" w:type="dxa"/>
            </w:tcMar>
          </w:tcPr>
          <w:p w:rsidR="00187EE1" w:rsidDel="006F1C24" w:rsidRDefault="00187EE1" w:rsidP="00CE725F">
            <w:pPr>
              <w:pStyle w:val="IRSBitDescription"/>
              <w:ind w:left="53"/>
              <w:rPr>
                <w:del w:id="18989" w:author="Chunhui zheng(BJ-RD)" w:date="2019-06-26T19:14:00Z"/>
                <w:rFonts w:eastAsia="宋体" w:hint="eastAsia"/>
                <w:b/>
                <w:lang w:eastAsia="zh-CN"/>
              </w:rPr>
            </w:pPr>
            <w:del w:id="18990" w:author="Chunhui zheng(BJ-RD)" w:date="2019-06-26T19:14:00Z">
              <w:r w:rsidDel="006F1C24">
                <w:rPr>
                  <w:rFonts w:eastAsia="宋体" w:hint="eastAsia"/>
                  <w:b/>
                  <w:lang w:eastAsia="zh-CN"/>
                </w:rPr>
                <w:delText xml:space="preserve">MEM entry1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187EE1" w:rsidDel="006F1C24" w:rsidRDefault="00187EE1" w:rsidP="00CE725F">
            <w:pPr>
              <w:ind w:leftChars="25" w:left="53"/>
              <w:rPr>
                <w:del w:id="18991" w:author="Chunhui zheng(BJ-RD)" w:date="2019-06-26T19:14:00Z"/>
                <w:sz w:val="16"/>
                <w:szCs w:val="16"/>
                <w:shd w:val="clear" w:color="auto" w:fill="C0C0C0"/>
              </w:rPr>
            </w:pPr>
            <w:del w:id="1899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18993" w:author="Chunhui zheng(BJ-RD)" w:date="2019-06-26T19:14:00Z"/>
                <w:rFonts w:eastAsia="宋体" w:hint="eastAsia"/>
                <w:lang w:eastAsia="zh-CN"/>
              </w:rPr>
            </w:pPr>
            <w:del w:id="1899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18995" w:author="Chunhui zheng(BJ-RD)" w:date="2019-06-26T19:14:00Z"/>
                <w:rFonts w:eastAsia="Times New Roman"/>
                <w:shd w:val="clear" w:color="auto" w:fill="C0C0C0"/>
              </w:rPr>
            </w:pPr>
            <w:del w:id="1899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18997" w:author="Chunhui zheng(BJ-RD)" w:date="2019-06-26T19:14:00Z"/>
                <w:rFonts w:eastAsia="宋体" w:hint="eastAsia"/>
                <w:b/>
                <w:lang w:eastAsia="zh-CN"/>
              </w:rPr>
            </w:pPr>
            <w:del w:id="1899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C453A9" w:rsidDel="006F1C24" w:rsidRDefault="00187EE1" w:rsidP="00CE725F">
            <w:pPr>
              <w:pStyle w:val="IRSBitMnemonic"/>
              <w:ind w:left="53"/>
              <w:rPr>
                <w:del w:id="18999" w:author="Chunhui zheng(BJ-RD)" w:date="2019-06-26T19:14:00Z"/>
                <w:rFonts w:eastAsia="宋体" w:hint="eastAsia"/>
                <w:lang w:eastAsia="zh-CN"/>
              </w:rPr>
            </w:pPr>
            <w:del w:id="19000" w:author="Chunhui zheng(BJ-RD)" w:date="2019-06-26T19:14:00Z">
              <w:r w:rsidDel="006F1C24">
                <w:rPr>
                  <w:rFonts w:eastAsia="宋体" w:hint="eastAsia"/>
                  <w:lang w:eastAsia="zh-CN"/>
                </w:rPr>
                <w:delText>RSVAD_ME16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1900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19002" w:author="Chunhui zheng(BJ-RD)" w:date="2019-06-26T19:14:00Z"/>
                <w:sz w:val="15"/>
                <w:szCs w:val="15"/>
              </w:rPr>
            </w:pPr>
            <w:del w:id="19003"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19004" w:author="Chunhui zheng(BJ-RD)" w:date="2019-06-26T19:14:00Z"/>
                <w:rFonts w:eastAsia="宋体" w:hint="eastAsia"/>
                <w:lang w:eastAsia="zh-CN"/>
              </w:rPr>
            </w:pPr>
            <w:ins w:id="19005" w:author="Administrator" w:date="2019-03-07T15:24:00Z">
              <w:del w:id="19006" w:author="Chunhui zheng(BJ-RD)" w:date="2019-06-26T19:14:00Z">
                <w:r w:rsidRPr="004336F5" w:rsidDel="006F1C24">
                  <w:rPr>
                    <w:rFonts w:eastAsia="宋体" w:hint="eastAsia"/>
                    <w:lang w:eastAsia="zh-CN"/>
                  </w:rPr>
                  <w:delText>x</w:delText>
                </w:r>
              </w:del>
            </w:ins>
            <w:del w:id="19007" w:author="Chunhui zheng(BJ-RD)" w:date="2019-06-26T19:14:00Z">
              <w:r w:rsidDel="006F1C24">
                <w:rPr>
                  <w:rFonts w:eastAsia="宋体" w:hint="eastAsia"/>
                  <w:lang w:eastAsia="zh-CN"/>
                </w:rPr>
                <w:delText>R</w:delText>
              </w:r>
            </w:del>
          </w:p>
        </w:tc>
        <w:tc>
          <w:tcPr>
            <w:tcW w:w="77" w:type="pct"/>
            <w:tcMar>
              <w:top w:w="0" w:type="dxa"/>
              <w:left w:w="29" w:type="dxa"/>
              <w:bottom w:w="0" w:type="dxa"/>
              <w:right w:w="29" w:type="dxa"/>
            </w:tcMar>
          </w:tcPr>
          <w:p w:rsidR="00187EE1" w:rsidDel="006F1C24" w:rsidRDefault="00187EE1" w:rsidP="00CE725F">
            <w:pPr>
              <w:pStyle w:val="IRSBitsugP"/>
              <w:rPr>
                <w:del w:id="19008" w:author="Chunhui zheng(BJ-RD)" w:date="2019-06-26T19:14:00Z"/>
              </w:rPr>
            </w:pPr>
            <w:del w:id="19009" w:author="Chunhui zheng(BJ-RD)" w:date="2019-06-26T19:14:00Z">
              <w:r w:rsidDel="006F1C24">
                <w:delText>x</w:delText>
              </w:r>
            </w:del>
          </w:p>
        </w:tc>
        <w:tc>
          <w:tcPr>
            <w:tcW w:w="81" w:type="pct"/>
            <w:tcMar>
              <w:top w:w="0" w:type="dxa"/>
              <w:left w:w="29" w:type="dxa"/>
              <w:bottom w:w="0" w:type="dxa"/>
              <w:right w:w="29" w:type="dxa"/>
            </w:tcMar>
          </w:tcPr>
          <w:p w:rsidR="00187EE1" w:rsidDel="006F1C24" w:rsidRDefault="00187EE1" w:rsidP="00CE725F">
            <w:pPr>
              <w:pStyle w:val="IRSBitsugE"/>
              <w:rPr>
                <w:del w:id="19010" w:author="Chunhui zheng(BJ-RD)" w:date="2019-06-26T19:14:00Z"/>
              </w:rPr>
            </w:pPr>
            <w:del w:id="19011" w:author="Chunhui zheng(BJ-RD)" w:date="2019-06-26T19:14:00Z">
              <w:r w:rsidDel="006F1C24">
                <w:delText>x</w:delText>
              </w:r>
            </w:del>
          </w:p>
        </w:tc>
      </w:tr>
      <w:tr w:rsidR="00187EE1" w:rsidDel="006F1C24" w:rsidTr="00187EE1">
        <w:trPr>
          <w:cantSplit/>
          <w:trHeight w:val="300"/>
          <w:jc w:val="center"/>
          <w:del w:id="19012"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19013" w:author="Chunhui zheng(BJ-RD)" w:date="2019-06-26T19:14:00Z"/>
                <w:rFonts w:eastAsia="宋体" w:hint="eastAsia"/>
                <w:b w:val="0"/>
                <w:lang w:eastAsia="zh-CN"/>
              </w:rPr>
            </w:pPr>
            <w:del w:id="19014"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19015" w:author="Chunhui zheng(BJ-RD)" w:date="2019-06-26T19:14:00Z"/>
              </w:rPr>
            </w:pPr>
            <w:ins w:id="19016" w:author="Administrator" w:date="2019-03-07T17:20:00Z">
              <w:del w:id="1901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901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19019" w:author="Chunhui zheng(BJ-RD)" w:date="2019-06-26T19:14:00Z"/>
              </w:rPr>
            </w:pPr>
            <w:ins w:id="19020" w:author="Administrator" w:date="2019-03-07T17:20:00Z">
              <w:del w:id="19021" w:author="Chunhui zheng(BJ-RD)" w:date="2019-06-26T19:14:00Z">
                <w:r w:rsidRPr="007C2E95" w:rsidDel="006F1C24">
                  <w:rPr>
                    <w:rFonts w:eastAsia="宋体" w:hint="eastAsia"/>
                    <w:lang w:eastAsia="zh-CN"/>
                  </w:rPr>
                  <w:delText>RO</w:delText>
                </w:r>
              </w:del>
            </w:ins>
            <w:del w:id="1902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19023" w:author="Chunhui zheng(BJ-RD)" w:date="2019-06-26T19:14:00Z"/>
              </w:rPr>
            </w:pPr>
            <w:del w:id="19024" w:author="Chunhui zheng(BJ-RD)" w:date="2019-06-26T19:14:00Z">
              <w:r w:rsidDel="006F1C24">
                <w:delText>0</w:delText>
              </w:r>
            </w:del>
          </w:p>
        </w:tc>
        <w:tc>
          <w:tcPr>
            <w:tcW w:w="1582" w:type="pct"/>
            <w:tcMar>
              <w:top w:w="0" w:type="dxa"/>
              <w:left w:w="29" w:type="dxa"/>
              <w:bottom w:w="0" w:type="dxa"/>
              <w:right w:w="29" w:type="dxa"/>
            </w:tcMar>
          </w:tcPr>
          <w:p w:rsidR="00187EE1" w:rsidDel="006F1C24" w:rsidRDefault="00187EE1" w:rsidP="00CE725F">
            <w:pPr>
              <w:pStyle w:val="IRSBitDescription"/>
              <w:ind w:left="53"/>
              <w:rPr>
                <w:del w:id="19025" w:author="Chunhui zheng(BJ-RD)" w:date="2019-06-26T19:14:00Z"/>
                <w:rFonts w:eastAsia="宋体" w:hint="eastAsia"/>
                <w:b/>
                <w:lang w:eastAsia="zh-CN"/>
              </w:rPr>
            </w:pPr>
            <w:del w:id="19026" w:author="Chunhui zheng(BJ-RD)" w:date="2019-06-26T19:14:00Z">
              <w:r w:rsidDel="006F1C24">
                <w:rPr>
                  <w:rFonts w:eastAsia="宋体" w:hint="eastAsia"/>
                  <w:b/>
                  <w:lang w:eastAsia="zh-CN"/>
                </w:rPr>
                <w:delText xml:space="preserve">MEM entry1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187EE1" w:rsidDel="006F1C24" w:rsidRDefault="00187EE1" w:rsidP="00CE725F">
            <w:pPr>
              <w:ind w:leftChars="25" w:left="53"/>
              <w:rPr>
                <w:del w:id="19027" w:author="Chunhui zheng(BJ-RD)" w:date="2019-06-26T19:14:00Z"/>
                <w:sz w:val="16"/>
                <w:szCs w:val="16"/>
                <w:shd w:val="clear" w:color="auto" w:fill="C0C0C0"/>
              </w:rPr>
            </w:pPr>
            <w:del w:id="1902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19029" w:author="Chunhui zheng(BJ-RD)" w:date="2019-06-26T19:14:00Z"/>
                <w:rFonts w:eastAsia="宋体" w:hint="eastAsia"/>
                <w:lang w:eastAsia="zh-CN"/>
              </w:rPr>
            </w:pPr>
            <w:del w:id="1903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19031" w:author="Chunhui zheng(BJ-RD)" w:date="2019-06-26T19:14:00Z"/>
                <w:rFonts w:eastAsia="Times New Roman"/>
                <w:shd w:val="clear" w:color="auto" w:fill="C0C0C0"/>
              </w:rPr>
            </w:pPr>
            <w:del w:id="1903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19033" w:author="Chunhui zheng(BJ-RD)" w:date="2019-06-26T19:14:00Z"/>
                <w:rFonts w:eastAsia="宋体" w:hint="eastAsia"/>
                <w:b/>
                <w:lang w:eastAsia="zh-CN"/>
              </w:rPr>
            </w:pPr>
            <w:del w:id="1903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19035" w:author="Chunhui zheng(BJ-RD)" w:date="2019-06-26T19:14:00Z"/>
                <w:rFonts w:eastAsia="宋体" w:hint="eastAsia"/>
                <w:lang w:eastAsia="zh-CN"/>
              </w:rPr>
            </w:pPr>
            <w:del w:id="19036" w:author="Chunhui zheng(BJ-RD)" w:date="2019-06-26T19:14:00Z">
              <w:r w:rsidDel="006F1C24">
                <w:rPr>
                  <w:rFonts w:eastAsia="宋体" w:hint="eastAsia"/>
                  <w:lang w:eastAsia="zh-CN"/>
                </w:rPr>
                <w:delText>RSVAD_ME16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187EE1" w:rsidDel="006F1C24" w:rsidRDefault="00187EE1" w:rsidP="00CE725F">
            <w:pPr>
              <w:pStyle w:val="IRSBitChipRev"/>
              <w:rPr>
                <w:del w:id="1903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19038" w:author="Chunhui zheng(BJ-RD)" w:date="2019-06-26T19:14:00Z"/>
              </w:rPr>
            </w:pPr>
            <w:del w:id="1903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19040" w:author="Chunhui zheng(BJ-RD)" w:date="2019-06-26T19:14:00Z"/>
              </w:rPr>
            </w:pPr>
            <w:ins w:id="19041" w:author="Administrator" w:date="2019-03-07T15:24:00Z">
              <w:del w:id="19042" w:author="Chunhui zheng(BJ-RD)" w:date="2019-06-26T19:14:00Z">
                <w:r w:rsidRPr="004336F5" w:rsidDel="006F1C24">
                  <w:rPr>
                    <w:rFonts w:eastAsia="宋体" w:hint="eastAsia"/>
                    <w:lang w:eastAsia="zh-CN"/>
                  </w:rPr>
                  <w:delText>x</w:delText>
                </w:r>
              </w:del>
            </w:ins>
            <w:del w:id="19043" w:author="Chunhui zheng(BJ-RD)" w:date="2019-06-26T19:14:00Z">
              <w:r w:rsidDel="006F1C24">
                <w:rPr>
                  <w:rFonts w:eastAsia="宋体" w:hint="eastAsia"/>
                  <w:lang w:eastAsia="zh-CN"/>
                </w:rPr>
                <w:delText>R</w:delText>
              </w:r>
            </w:del>
          </w:p>
        </w:tc>
        <w:tc>
          <w:tcPr>
            <w:tcW w:w="77" w:type="pct"/>
            <w:tcMar>
              <w:top w:w="0" w:type="dxa"/>
              <w:left w:w="29" w:type="dxa"/>
              <w:bottom w:w="0" w:type="dxa"/>
              <w:right w:w="29" w:type="dxa"/>
            </w:tcMar>
          </w:tcPr>
          <w:p w:rsidR="00187EE1" w:rsidDel="006F1C24" w:rsidRDefault="00187EE1" w:rsidP="00CE725F">
            <w:pPr>
              <w:pStyle w:val="IRSBitsugP"/>
              <w:rPr>
                <w:del w:id="19044" w:author="Chunhui zheng(BJ-RD)" w:date="2019-06-26T19:14:00Z"/>
              </w:rPr>
            </w:pPr>
            <w:del w:id="19045" w:author="Chunhui zheng(BJ-RD)" w:date="2019-06-26T19:14:00Z">
              <w:r w:rsidDel="006F1C24">
                <w:delText>x</w:delText>
              </w:r>
            </w:del>
          </w:p>
        </w:tc>
        <w:tc>
          <w:tcPr>
            <w:tcW w:w="81" w:type="pct"/>
            <w:tcMar>
              <w:top w:w="0" w:type="dxa"/>
              <w:left w:w="29" w:type="dxa"/>
              <w:bottom w:w="0" w:type="dxa"/>
              <w:right w:w="29" w:type="dxa"/>
            </w:tcMar>
          </w:tcPr>
          <w:p w:rsidR="00187EE1" w:rsidDel="006F1C24" w:rsidRDefault="00187EE1" w:rsidP="00CE725F">
            <w:pPr>
              <w:pStyle w:val="IRSBitsugE"/>
              <w:rPr>
                <w:del w:id="19046" w:author="Chunhui zheng(BJ-RD)" w:date="2019-06-26T19:14:00Z"/>
              </w:rPr>
            </w:pPr>
            <w:del w:id="19047" w:author="Chunhui zheng(BJ-RD)" w:date="2019-06-26T19:14:00Z">
              <w:r w:rsidDel="006F1C24">
                <w:delText>x</w:delText>
              </w:r>
            </w:del>
          </w:p>
        </w:tc>
      </w:tr>
      <w:tr w:rsidR="00187EE1" w:rsidDel="006F1C24" w:rsidTr="00187EE1">
        <w:trPr>
          <w:cantSplit/>
          <w:trHeight w:val="300"/>
          <w:jc w:val="center"/>
          <w:del w:id="19048"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19049" w:author="Chunhui zheng(BJ-RD)" w:date="2019-06-26T19:14:00Z"/>
                <w:rFonts w:eastAsia="宋体" w:hint="eastAsia"/>
                <w:b w:val="0"/>
                <w:lang w:eastAsia="zh-CN"/>
              </w:rPr>
            </w:pPr>
            <w:del w:id="19050"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19051" w:author="Chunhui zheng(BJ-RD)" w:date="2019-06-26T19:14:00Z"/>
                <w:rFonts w:eastAsia="宋体" w:hint="eastAsia"/>
                <w:lang w:eastAsia="zh-CN"/>
              </w:rPr>
            </w:pPr>
            <w:ins w:id="19052" w:author="Administrator" w:date="2019-03-07T17:20:00Z">
              <w:del w:id="1905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9054"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19055" w:author="Chunhui zheng(BJ-RD)" w:date="2019-06-26T19:14:00Z"/>
              </w:rPr>
            </w:pPr>
            <w:ins w:id="19056" w:author="Administrator" w:date="2019-03-07T17:20:00Z">
              <w:del w:id="19057" w:author="Chunhui zheng(BJ-RD)" w:date="2019-06-26T19:14:00Z">
                <w:r w:rsidRPr="007C2E95" w:rsidDel="006F1C24">
                  <w:rPr>
                    <w:rFonts w:eastAsia="宋体" w:hint="eastAsia"/>
                    <w:lang w:eastAsia="zh-CN"/>
                  </w:rPr>
                  <w:delText>RO</w:delText>
                </w:r>
              </w:del>
            </w:ins>
            <w:del w:id="19058"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19059" w:author="Chunhui zheng(BJ-RD)" w:date="2019-06-26T19:14:00Z"/>
              </w:rPr>
            </w:pPr>
            <w:del w:id="19060" w:author="Chunhui zheng(BJ-RD)" w:date="2019-06-26T19:14:00Z">
              <w:r w:rsidDel="006F1C24">
                <w:delText>0</w:delText>
              </w:r>
            </w:del>
          </w:p>
        </w:tc>
        <w:tc>
          <w:tcPr>
            <w:tcW w:w="1582" w:type="pct"/>
            <w:tcMar>
              <w:top w:w="0" w:type="dxa"/>
              <w:left w:w="29" w:type="dxa"/>
              <w:bottom w:w="0" w:type="dxa"/>
              <w:right w:w="29" w:type="dxa"/>
            </w:tcMar>
          </w:tcPr>
          <w:p w:rsidR="00187EE1" w:rsidDel="006F1C24" w:rsidRDefault="00187EE1" w:rsidP="00CE725F">
            <w:pPr>
              <w:pStyle w:val="IRSBitDescription"/>
              <w:ind w:left="53"/>
              <w:rPr>
                <w:del w:id="19061" w:author="Chunhui zheng(BJ-RD)" w:date="2019-06-26T19:14:00Z"/>
                <w:rFonts w:eastAsia="宋体" w:hint="eastAsia"/>
                <w:b/>
                <w:lang w:eastAsia="zh-CN"/>
              </w:rPr>
            </w:pPr>
            <w:del w:id="19062" w:author="Chunhui zheng(BJ-RD)" w:date="2019-06-26T19:14:00Z">
              <w:r w:rsidDel="006F1C24">
                <w:rPr>
                  <w:rFonts w:eastAsia="宋体" w:hint="eastAsia"/>
                  <w:b/>
                  <w:lang w:eastAsia="zh-CN"/>
                </w:rPr>
                <w:delText xml:space="preserve">MEM entry1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187EE1" w:rsidDel="006F1C24" w:rsidRDefault="00187EE1" w:rsidP="00CE725F">
            <w:pPr>
              <w:ind w:leftChars="25" w:left="53"/>
              <w:rPr>
                <w:del w:id="19063" w:author="Chunhui zheng(BJ-RD)" w:date="2019-06-26T19:14:00Z"/>
                <w:sz w:val="16"/>
                <w:szCs w:val="16"/>
                <w:shd w:val="clear" w:color="auto" w:fill="C0C0C0"/>
              </w:rPr>
            </w:pPr>
            <w:del w:id="1906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19065" w:author="Chunhui zheng(BJ-RD)" w:date="2019-06-26T19:14:00Z"/>
                <w:rFonts w:eastAsia="宋体" w:hint="eastAsia"/>
                <w:lang w:eastAsia="zh-CN"/>
              </w:rPr>
            </w:pPr>
            <w:del w:id="1906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19067" w:author="Chunhui zheng(BJ-RD)" w:date="2019-06-26T19:14:00Z"/>
                <w:rFonts w:eastAsia="Times New Roman"/>
                <w:shd w:val="clear" w:color="auto" w:fill="C0C0C0"/>
              </w:rPr>
            </w:pPr>
            <w:del w:id="1906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19069" w:author="Chunhui zheng(BJ-RD)" w:date="2019-06-26T19:14:00Z"/>
                <w:rFonts w:eastAsia="宋体" w:hint="eastAsia"/>
                <w:shd w:val="clear" w:color="auto" w:fill="C0C0C0"/>
                <w:lang w:eastAsia="zh-CN"/>
              </w:rPr>
            </w:pPr>
            <w:del w:id="1907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19071" w:author="Chunhui zheng(BJ-RD)" w:date="2019-06-26T19:14:00Z"/>
                <w:color w:val="999999"/>
              </w:rPr>
            </w:pPr>
            <w:del w:id="19072" w:author="Chunhui zheng(BJ-RD)" w:date="2019-06-26T19:14:00Z">
              <w:r w:rsidDel="006F1C24">
                <w:rPr>
                  <w:rFonts w:eastAsia="宋体" w:hint="eastAsia"/>
                  <w:lang w:eastAsia="zh-CN"/>
                </w:rPr>
                <w:delText>RSVAD_ME16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1907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19074" w:author="Chunhui zheng(BJ-RD)" w:date="2019-06-26T19:14:00Z"/>
                <w:sz w:val="15"/>
                <w:szCs w:val="15"/>
              </w:rPr>
            </w:pPr>
            <w:del w:id="19075"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19076" w:author="Chunhui zheng(BJ-RD)" w:date="2019-06-26T19:14:00Z"/>
              </w:rPr>
            </w:pPr>
            <w:ins w:id="19077" w:author="Administrator" w:date="2019-03-07T15:24:00Z">
              <w:del w:id="19078" w:author="Chunhui zheng(BJ-RD)" w:date="2019-06-26T19:14:00Z">
                <w:r w:rsidRPr="004336F5" w:rsidDel="006F1C24">
                  <w:rPr>
                    <w:rFonts w:eastAsia="宋体" w:hint="eastAsia"/>
                    <w:lang w:eastAsia="zh-CN"/>
                  </w:rPr>
                  <w:delText>x</w:delText>
                </w:r>
              </w:del>
            </w:ins>
            <w:del w:id="19079" w:author="Chunhui zheng(BJ-RD)" w:date="2019-06-26T19:14:00Z">
              <w:r w:rsidDel="006F1C24">
                <w:rPr>
                  <w:rFonts w:eastAsia="宋体" w:hint="eastAsia"/>
                  <w:lang w:eastAsia="zh-CN"/>
                </w:rPr>
                <w:delText>R</w:delText>
              </w:r>
            </w:del>
          </w:p>
        </w:tc>
        <w:tc>
          <w:tcPr>
            <w:tcW w:w="77" w:type="pct"/>
            <w:tcMar>
              <w:top w:w="0" w:type="dxa"/>
              <w:left w:w="29" w:type="dxa"/>
              <w:bottom w:w="0" w:type="dxa"/>
              <w:right w:w="29" w:type="dxa"/>
            </w:tcMar>
          </w:tcPr>
          <w:p w:rsidR="00187EE1" w:rsidDel="006F1C24" w:rsidRDefault="00187EE1" w:rsidP="00CE725F">
            <w:pPr>
              <w:pStyle w:val="IRSBitsugP"/>
              <w:rPr>
                <w:del w:id="19080" w:author="Chunhui zheng(BJ-RD)" w:date="2019-06-26T19:14:00Z"/>
              </w:rPr>
            </w:pPr>
            <w:del w:id="19081" w:author="Chunhui zheng(BJ-RD)" w:date="2019-06-26T19:14:00Z">
              <w:r w:rsidDel="006F1C24">
                <w:delText>x</w:delText>
              </w:r>
            </w:del>
          </w:p>
        </w:tc>
        <w:tc>
          <w:tcPr>
            <w:tcW w:w="81" w:type="pct"/>
            <w:tcMar>
              <w:top w:w="0" w:type="dxa"/>
              <w:left w:w="29" w:type="dxa"/>
              <w:bottom w:w="0" w:type="dxa"/>
              <w:right w:w="29" w:type="dxa"/>
            </w:tcMar>
          </w:tcPr>
          <w:p w:rsidR="00187EE1" w:rsidDel="006F1C24" w:rsidRDefault="00187EE1" w:rsidP="00CE725F">
            <w:pPr>
              <w:pStyle w:val="IRSBitsugE"/>
              <w:rPr>
                <w:del w:id="19082" w:author="Chunhui zheng(BJ-RD)" w:date="2019-06-26T19:14:00Z"/>
              </w:rPr>
            </w:pPr>
            <w:del w:id="19083" w:author="Chunhui zheng(BJ-RD)" w:date="2019-06-26T19:14:00Z">
              <w:r w:rsidDel="006F1C24">
                <w:delText>x</w:delText>
              </w:r>
            </w:del>
          </w:p>
        </w:tc>
      </w:tr>
      <w:tr w:rsidR="00187EE1" w:rsidDel="006F1C24" w:rsidTr="00187EE1">
        <w:trPr>
          <w:cantSplit/>
          <w:trHeight w:val="300"/>
          <w:jc w:val="center"/>
          <w:del w:id="19084"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19085" w:author="Chunhui zheng(BJ-RD)" w:date="2019-06-26T19:14:00Z"/>
                <w:rFonts w:eastAsia="宋体" w:hint="eastAsia"/>
                <w:b w:val="0"/>
                <w:lang w:eastAsia="zh-CN"/>
              </w:rPr>
            </w:pPr>
            <w:del w:id="19086"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19087" w:author="Chunhui zheng(BJ-RD)" w:date="2019-06-26T19:14:00Z"/>
                <w:rFonts w:eastAsia="宋体" w:hint="eastAsia"/>
                <w:lang w:eastAsia="zh-CN"/>
              </w:rPr>
            </w:pPr>
            <w:ins w:id="19088" w:author="Administrator" w:date="2019-03-07T17:20:00Z">
              <w:del w:id="19089"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9090"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19091" w:author="Chunhui zheng(BJ-RD)" w:date="2019-06-26T19:14:00Z"/>
              </w:rPr>
            </w:pPr>
            <w:ins w:id="19092" w:author="Administrator" w:date="2019-03-07T17:20:00Z">
              <w:del w:id="19093" w:author="Chunhui zheng(BJ-RD)" w:date="2019-06-26T19:14:00Z">
                <w:r w:rsidRPr="007C2E95" w:rsidDel="006F1C24">
                  <w:rPr>
                    <w:rFonts w:eastAsia="宋体" w:hint="eastAsia"/>
                    <w:lang w:eastAsia="zh-CN"/>
                  </w:rPr>
                  <w:delText>RO</w:delText>
                </w:r>
              </w:del>
            </w:ins>
            <w:del w:id="19094"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19095" w:author="Chunhui zheng(BJ-RD)" w:date="2019-06-26T19:14:00Z"/>
              </w:rPr>
            </w:pPr>
            <w:del w:id="19096" w:author="Chunhui zheng(BJ-RD)" w:date="2019-06-26T19:14:00Z">
              <w:r w:rsidDel="006F1C24">
                <w:delText>0</w:delText>
              </w:r>
            </w:del>
          </w:p>
        </w:tc>
        <w:tc>
          <w:tcPr>
            <w:tcW w:w="1582" w:type="pct"/>
            <w:tcMar>
              <w:top w:w="0" w:type="dxa"/>
              <w:left w:w="29" w:type="dxa"/>
              <w:bottom w:w="0" w:type="dxa"/>
              <w:right w:w="29" w:type="dxa"/>
            </w:tcMar>
          </w:tcPr>
          <w:p w:rsidR="00187EE1" w:rsidDel="006F1C24" w:rsidRDefault="00187EE1" w:rsidP="00CE725F">
            <w:pPr>
              <w:pStyle w:val="IRSBitDescription"/>
              <w:ind w:left="53"/>
              <w:rPr>
                <w:del w:id="19097" w:author="Chunhui zheng(BJ-RD)" w:date="2019-06-26T19:14:00Z"/>
                <w:rFonts w:eastAsia="宋体" w:hint="eastAsia"/>
                <w:b/>
                <w:lang w:eastAsia="zh-CN"/>
              </w:rPr>
            </w:pPr>
            <w:del w:id="19098" w:author="Chunhui zheng(BJ-RD)" w:date="2019-06-26T19:14:00Z">
              <w:r w:rsidDel="006F1C24">
                <w:rPr>
                  <w:rFonts w:eastAsia="宋体" w:hint="eastAsia"/>
                  <w:b/>
                  <w:lang w:eastAsia="zh-CN"/>
                </w:rPr>
                <w:delText xml:space="preserve">MEM entry1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187EE1" w:rsidDel="006F1C24" w:rsidRDefault="00187EE1" w:rsidP="00CE725F">
            <w:pPr>
              <w:ind w:leftChars="25" w:left="53"/>
              <w:rPr>
                <w:del w:id="19099" w:author="Chunhui zheng(BJ-RD)" w:date="2019-06-26T19:14:00Z"/>
                <w:sz w:val="16"/>
                <w:szCs w:val="16"/>
                <w:shd w:val="clear" w:color="auto" w:fill="C0C0C0"/>
              </w:rPr>
            </w:pPr>
            <w:del w:id="19100"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19101" w:author="Chunhui zheng(BJ-RD)" w:date="2019-06-26T19:14:00Z"/>
                <w:rFonts w:eastAsia="宋体" w:hint="eastAsia"/>
                <w:lang w:eastAsia="zh-CN"/>
              </w:rPr>
            </w:pPr>
            <w:del w:id="19102"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19103" w:author="Chunhui zheng(BJ-RD)" w:date="2019-06-26T19:14:00Z"/>
                <w:rFonts w:eastAsia="Times New Roman"/>
                <w:shd w:val="clear" w:color="auto" w:fill="C0C0C0"/>
              </w:rPr>
            </w:pPr>
            <w:del w:id="1910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19105" w:author="Chunhui zheng(BJ-RD)" w:date="2019-06-26T19:14:00Z"/>
                <w:rFonts w:eastAsia="宋体" w:hint="eastAsia"/>
                <w:shd w:val="clear" w:color="auto" w:fill="C0C0C0"/>
                <w:lang w:eastAsia="zh-CN"/>
              </w:rPr>
            </w:pPr>
            <w:del w:id="1910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19107" w:author="Chunhui zheng(BJ-RD)" w:date="2019-06-26T19:14:00Z"/>
                <w:color w:val="999999"/>
              </w:rPr>
            </w:pPr>
            <w:del w:id="19108" w:author="Chunhui zheng(BJ-RD)" w:date="2019-06-26T19:14:00Z">
              <w:r w:rsidDel="006F1C24">
                <w:rPr>
                  <w:rFonts w:eastAsia="宋体" w:hint="eastAsia"/>
                  <w:lang w:eastAsia="zh-CN"/>
                </w:rPr>
                <w:delText>RSVAD_ME16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19109"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19110" w:author="Chunhui zheng(BJ-RD)" w:date="2019-06-26T19:14:00Z"/>
                <w:sz w:val="15"/>
                <w:szCs w:val="15"/>
              </w:rPr>
            </w:pPr>
            <w:del w:id="19111"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19112" w:author="Chunhui zheng(BJ-RD)" w:date="2019-06-26T19:14:00Z"/>
              </w:rPr>
            </w:pPr>
            <w:ins w:id="19113" w:author="Administrator" w:date="2019-03-07T15:24:00Z">
              <w:del w:id="19114" w:author="Chunhui zheng(BJ-RD)" w:date="2019-06-26T19:14:00Z">
                <w:r w:rsidRPr="004336F5" w:rsidDel="006F1C24">
                  <w:rPr>
                    <w:rFonts w:eastAsia="宋体" w:hint="eastAsia"/>
                    <w:lang w:eastAsia="zh-CN"/>
                  </w:rPr>
                  <w:delText>x</w:delText>
                </w:r>
              </w:del>
            </w:ins>
            <w:del w:id="19115" w:author="Chunhui zheng(BJ-RD)" w:date="2019-06-26T19:14:00Z">
              <w:r w:rsidDel="006F1C24">
                <w:rPr>
                  <w:rFonts w:eastAsia="宋体" w:hint="eastAsia"/>
                  <w:lang w:eastAsia="zh-CN"/>
                </w:rPr>
                <w:delText>R</w:delText>
              </w:r>
            </w:del>
          </w:p>
        </w:tc>
        <w:tc>
          <w:tcPr>
            <w:tcW w:w="77" w:type="pct"/>
            <w:tcMar>
              <w:top w:w="0" w:type="dxa"/>
              <w:left w:w="29" w:type="dxa"/>
              <w:bottom w:w="0" w:type="dxa"/>
              <w:right w:w="29" w:type="dxa"/>
            </w:tcMar>
          </w:tcPr>
          <w:p w:rsidR="00187EE1" w:rsidDel="006F1C24" w:rsidRDefault="00187EE1" w:rsidP="00CE725F">
            <w:pPr>
              <w:pStyle w:val="IRSBitsugP"/>
              <w:rPr>
                <w:del w:id="19116" w:author="Chunhui zheng(BJ-RD)" w:date="2019-06-26T19:14:00Z"/>
              </w:rPr>
            </w:pPr>
            <w:del w:id="19117" w:author="Chunhui zheng(BJ-RD)" w:date="2019-06-26T19:14:00Z">
              <w:r w:rsidDel="006F1C24">
                <w:delText>x</w:delText>
              </w:r>
            </w:del>
          </w:p>
        </w:tc>
        <w:tc>
          <w:tcPr>
            <w:tcW w:w="81" w:type="pct"/>
            <w:tcMar>
              <w:top w:w="0" w:type="dxa"/>
              <w:left w:w="29" w:type="dxa"/>
              <w:bottom w:w="0" w:type="dxa"/>
              <w:right w:w="29" w:type="dxa"/>
            </w:tcMar>
          </w:tcPr>
          <w:p w:rsidR="00187EE1" w:rsidDel="006F1C24" w:rsidRDefault="00187EE1" w:rsidP="00CE725F">
            <w:pPr>
              <w:pStyle w:val="IRSBitsugE"/>
              <w:rPr>
                <w:del w:id="19118" w:author="Chunhui zheng(BJ-RD)" w:date="2019-06-26T19:14:00Z"/>
              </w:rPr>
            </w:pPr>
            <w:del w:id="19119" w:author="Chunhui zheng(BJ-RD)" w:date="2019-06-26T19:14:00Z">
              <w:r w:rsidDel="006F1C24">
                <w:delText>x</w:delText>
              </w:r>
            </w:del>
          </w:p>
        </w:tc>
      </w:tr>
      <w:tr w:rsidR="00187EE1" w:rsidDel="006F1C24" w:rsidTr="00187EE1">
        <w:trPr>
          <w:cantSplit/>
          <w:jc w:val="center"/>
          <w:del w:id="19120"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19121" w:author="Chunhui zheng(BJ-RD)" w:date="2019-06-26T19:14:00Z"/>
                <w:rFonts w:eastAsia="宋体" w:hint="eastAsia"/>
                <w:b w:val="0"/>
                <w:lang w:eastAsia="zh-CN"/>
              </w:rPr>
            </w:pPr>
            <w:del w:id="19122"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19123" w:author="Chunhui zheng(BJ-RD)" w:date="2019-06-26T19:14:00Z"/>
                <w:rFonts w:eastAsia="宋体" w:hint="eastAsia"/>
                <w:lang w:eastAsia="zh-CN"/>
              </w:rPr>
            </w:pPr>
            <w:ins w:id="19124" w:author="Administrator" w:date="2019-03-07T17:20:00Z">
              <w:del w:id="19125"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9126"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19127" w:author="Chunhui zheng(BJ-RD)" w:date="2019-06-26T19:14:00Z"/>
              </w:rPr>
            </w:pPr>
            <w:ins w:id="19128" w:author="Administrator" w:date="2019-03-07T17:20:00Z">
              <w:del w:id="19129" w:author="Chunhui zheng(BJ-RD)" w:date="2019-06-26T19:14:00Z">
                <w:r w:rsidRPr="007C2E95" w:rsidDel="006F1C24">
                  <w:rPr>
                    <w:rFonts w:eastAsia="宋体" w:hint="eastAsia"/>
                    <w:lang w:eastAsia="zh-CN"/>
                  </w:rPr>
                  <w:delText>RO</w:delText>
                </w:r>
              </w:del>
            </w:ins>
            <w:del w:id="19130"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19131" w:author="Chunhui zheng(BJ-RD)" w:date="2019-06-26T19:14:00Z"/>
              </w:rPr>
            </w:pPr>
            <w:del w:id="19132" w:author="Chunhui zheng(BJ-RD)" w:date="2019-06-26T19:14:00Z">
              <w:r w:rsidDel="006F1C24">
                <w:delText>0</w:delText>
              </w:r>
            </w:del>
          </w:p>
        </w:tc>
        <w:tc>
          <w:tcPr>
            <w:tcW w:w="1582" w:type="pct"/>
            <w:tcMar>
              <w:top w:w="0" w:type="dxa"/>
              <w:left w:w="29" w:type="dxa"/>
              <w:bottom w:w="0" w:type="dxa"/>
              <w:right w:w="29" w:type="dxa"/>
            </w:tcMar>
          </w:tcPr>
          <w:p w:rsidR="00187EE1" w:rsidDel="006F1C24" w:rsidRDefault="00187EE1" w:rsidP="00CE725F">
            <w:pPr>
              <w:pStyle w:val="IRSBitDescription"/>
              <w:ind w:left="53"/>
              <w:rPr>
                <w:del w:id="19133" w:author="Chunhui zheng(BJ-RD)" w:date="2019-06-26T19:14:00Z"/>
                <w:rFonts w:eastAsia="宋体" w:hint="eastAsia"/>
                <w:b/>
                <w:lang w:eastAsia="zh-CN"/>
              </w:rPr>
            </w:pPr>
            <w:del w:id="19134" w:author="Chunhui zheng(BJ-RD)" w:date="2019-06-26T19:14:00Z">
              <w:r w:rsidDel="006F1C24">
                <w:rPr>
                  <w:rFonts w:eastAsia="宋体" w:hint="eastAsia"/>
                  <w:b/>
                  <w:lang w:eastAsia="zh-CN"/>
                </w:rPr>
                <w:delText xml:space="preserve">MEM entry1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187EE1" w:rsidRPr="00907B65" w:rsidDel="006F1C24" w:rsidRDefault="00187EE1" w:rsidP="00CE725F">
            <w:pPr>
              <w:pStyle w:val="IRSBitDescription"/>
              <w:ind w:leftChars="0" w:left="0"/>
              <w:rPr>
                <w:del w:id="19135" w:author="Chunhui zheng(BJ-RD)" w:date="2019-06-26T19:14:00Z"/>
                <w:rFonts w:eastAsia="宋体" w:hint="eastAsia"/>
                <w:b/>
                <w:lang w:eastAsia="zh-CN"/>
              </w:rPr>
            </w:pPr>
          </w:p>
          <w:p w:rsidR="00187EE1" w:rsidDel="006F1C24" w:rsidRDefault="00187EE1" w:rsidP="00CE725F">
            <w:pPr>
              <w:ind w:leftChars="25" w:left="53"/>
              <w:rPr>
                <w:del w:id="19136" w:author="Chunhui zheng(BJ-RD)" w:date="2019-06-26T19:14:00Z"/>
                <w:sz w:val="16"/>
                <w:szCs w:val="16"/>
                <w:shd w:val="clear" w:color="auto" w:fill="C0C0C0"/>
              </w:rPr>
            </w:pPr>
            <w:del w:id="19137"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19138" w:author="Chunhui zheng(BJ-RD)" w:date="2019-06-26T19:14:00Z"/>
                <w:rFonts w:eastAsia="宋体" w:hint="eastAsia"/>
                <w:lang w:eastAsia="zh-CN"/>
              </w:rPr>
            </w:pPr>
            <w:del w:id="1913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19140" w:author="Chunhui zheng(BJ-RD)" w:date="2019-06-26T19:14:00Z"/>
                <w:rFonts w:eastAsia="Times New Roman"/>
                <w:shd w:val="clear" w:color="auto" w:fill="C0C0C0"/>
              </w:rPr>
            </w:pPr>
            <w:del w:id="1914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19142" w:author="Chunhui zheng(BJ-RD)" w:date="2019-06-26T19:14:00Z"/>
                <w:rFonts w:eastAsia="宋体" w:hint="eastAsia"/>
                <w:shd w:val="clear" w:color="auto" w:fill="C0C0C0"/>
                <w:lang w:eastAsia="zh-CN"/>
              </w:rPr>
            </w:pPr>
            <w:del w:id="1914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19144" w:author="Chunhui zheng(BJ-RD)" w:date="2019-06-26T19:14:00Z"/>
                <w:color w:val="999999"/>
              </w:rPr>
            </w:pPr>
            <w:del w:id="19145" w:author="Chunhui zheng(BJ-RD)" w:date="2019-06-26T19:14:00Z">
              <w:r w:rsidDel="006F1C24">
                <w:rPr>
                  <w:rFonts w:eastAsia="宋体" w:hint="eastAsia"/>
                  <w:lang w:eastAsia="zh-CN"/>
                </w:rPr>
                <w:delText>RSVAD_ME16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1914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19147" w:author="Chunhui zheng(BJ-RD)" w:date="2019-06-26T19:14:00Z"/>
                <w:sz w:val="15"/>
                <w:szCs w:val="15"/>
              </w:rPr>
            </w:pPr>
            <w:del w:id="1914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19149" w:author="Chunhui zheng(BJ-RD)" w:date="2019-06-26T19:14:00Z"/>
              </w:rPr>
            </w:pPr>
            <w:ins w:id="19150" w:author="Administrator" w:date="2019-03-07T15:24:00Z">
              <w:del w:id="19151" w:author="Chunhui zheng(BJ-RD)" w:date="2019-06-26T19:14:00Z">
                <w:r w:rsidRPr="004336F5" w:rsidDel="006F1C24">
                  <w:rPr>
                    <w:rFonts w:eastAsia="宋体" w:hint="eastAsia"/>
                    <w:lang w:eastAsia="zh-CN"/>
                  </w:rPr>
                  <w:delText>x</w:delText>
                </w:r>
              </w:del>
            </w:ins>
            <w:del w:id="19152" w:author="Chunhui zheng(BJ-RD)" w:date="2019-06-26T19:14:00Z">
              <w:r w:rsidDel="006F1C24">
                <w:rPr>
                  <w:rFonts w:eastAsia="宋体" w:hint="eastAsia"/>
                  <w:lang w:eastAsia="zh-CN"/>
                </w:rPr>
                <w:delText>R</w:delText>
              </w:r>
            </w:del>
          </w:p>
        </w:tc>
        <w:tc>
          <w:tcPr>
            <w:tcW w:w="77" w:type="pct"/>
            <w:tcMar>
              <w:top w:w="0" w:type="dxa"/>
              <w:left w:w="29" w:type="dxa"/>
              <w:bottom w:w="0" w:type="dxa"/>
              <w:right w:w="29" w:type="dxa"/>
            </w:tcMar>
          </w:tcPr>
          <w:p w:rsidR="00187EE1" w:rsidDel="006F1C24" w:rsidRDefault="00187EE1" w:rsidP="00CE725F">
            <w:pPr>
              <w:pStyle w:val="IRSBitsugP"/>
              <w:rPr>
                <w:del w:id="19153" w:author="Chunhui zheng(BJ-RD)" w:date="2019-06-26T19:14:00Z"/>
              </w:rPr>
            </w:pPr>
            <w:del w:id="19154" w:author="Chunhui zheng(BJ-RD)" w:date="2019-06-26T19:14:00Z">
              <w:r w:rsidDel="006F1C24">
                <w:delText>x</w:delText>
              </w:r>
            </w:del>
          </w:p>
        </w:tc>
        <w:tc>
          <w:tcPr>
            <w:tcW w:w="81" w:type="pct"/>
            <w:tcMar>
              <w:top w:w="0" w:type="dxa"/>
              <w:left w:w="29" w:type="dxa"/>
              <w:bottom w:w="0" w:type="dxa"/>
              <w:right w:w="29" w:type="dxa"/>
            </w:tcMar>
          </w:tcPr>
          <w:p w:rsidR="00187EE1" w:rsidDel="006F1C24" w:rsidRDefault="00187EE1" w:rsidP="00CE725F">
            <w:pPr>
              <w:pStyle w:val="IRSBitsugE"/>
              <w:rPr>
                <w:del w:id="19155" w:author="Chunhui zheng(BJ-RD)" w:date="2019-06-26T19:14:00Z"/>
              </w:rPr>
            </w:pPr>
            <w:del w:id="19156" w:author="Chunhui zheng(BJ-RD)" w:date="2019-06-26T19:14:00Z">
              <w:r w:rsidDel="006F1C24">
                <w:delText>x</w:delText>
              </w:r>
            </w:del>
          </w:p>
        </w:tc>
      </w:tr>
      <w:tr w:rsidR="00187EE1" w:rsidDel="006F1C24" w:rsidTr="00187EE1">
        <w:trPr>
          <w:cantSplit/>
          <w:trHeight w:val="300"/>
          <w:jc w:val="center"/>
          <w:del w:id="19157"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19158" w:author="Chunhui zheng(BJ-RD)" w:date="2019-06-26T19:14:00Z"/>
                <w:rFonts w:eastAsia="宋体" w:hint="eastAsia"/>
                <w:b w:val="0"/>
                <w:lang w:eastAsia="zh-CN"/>
              </w:rPr>
            </w:pPr>
            <w:del w:id="19159"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19160" w:author="Chunhui zheng(BJ-RD)" w:date="2019-06-26T19:14:00Z"/>
                <w:rFonts w:eastAsia="宋体" w:hint="eastAsia"/>
                <w:lang w:eastAsia="zh-CN"/>
              </w:rPr>
            </w:pPr>
            <w:ins w:id="19161" w:author="Administrator" w:date="2019-03-07T17:20:00Z">
              <w:del w:id="1916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916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19164" w:author="Chunhui zheng(BJ-RD)" w:date="2019-06-26T19:14:00Z"/>
              </w:rPr>
            </w:pPr>
            <w:ins w:id="19165" w:author="Administrator" w:date="2019-03-07T17:20:00Z">
              <w:del w:id="19166" w:author="Chunhui zheng(BJ-RD)" w:date="2019-06-26T19:14:00Z">
                <w:r w:rsidRPr="007C2E95" w:rsidDel="006F1C24">
                  <w:rPr>
                    <w:rFonts w:eastAsia="宋体" w:hint="eastAsia"/>
                    <w:lang w:eastAsia="zh-CN"/>
                  </w:rPr>
                  <w:delText>RO</w:delText>
                </w:r>
              </w:del>
            </w:ins>
            <w:del w:id="1916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19168" w:author="Chunhui zheng(BJ-RD)" w:date="2019-06-26T19:14:00Z"/>
              </w:rPr>
            </w:pPr>
            <w:del w:id="19169" w:author="Chunhui zheng(BJ-RD)" w:date="2019-06-26T19:14:00Z">
              <w:r w:rsidDel="006F1C24">
                <w:delText>0</w:delText>
              </w:r>
            </w:del>
          </w:p>
        </w:tc>
        <w:tc>
          <w:tcPr>
            <w:tcW w:w="1582" w:type="pct"/>
            <w:tcMar>
              <w:top w:w="0" w:type="dxa"/>
              <w:left w:w="29" w:type="dxa"/>
              <w:bottom w:w="0" w:type="dxa"/>
              <w:right w:w="29" w:type="dxa"/>
            </w:tcMar>
          </w:tcPr>
          <w:p w:rsidR="00187EE1" w:rsidDel="006F1C24" w:rsidRDefault="00187EE1" w:rsidP="00CE725F">
            <w:pPr>
              <w:pStyle w:val="IRSBitDescription"/>
              <w:ind w:left="53"/>
              <w:rPr>
                <w:del w:id="19170" w:author="Chunhui zheng(BJ-RD)" w:date="2019-06-26T19:14:00Z"/>
                <w:rFonts w:eastAsia="宋体" w:hint="eastAsia"/>
                <w:b/>
                <w:lang w:eastAsia="zh-CN"/>
              </w:rPr>
            </w:pPr>
            <w:del w:id="19171" w:author="Chunhui zheng(BJ-RD)" w:date="2019-06-26T19:14:00Z">
              <w:r w:rsidDel="006F1C24">
                <w:rPr>
                  <w:rFonts w:eastAsia="宋体" w:hint="eastAsia"/>
                  <w:b/>
                  <w:lang w:eastAsia="zh-CN"/>
                </w:rPr>
                <w:delText xml:space="preserve">MEM entry1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187EE1" w:rsidDel="006F1C24" w:rsidRDefault="00187EE1" w:rsidP="00CE725F">
            <w:pPr>
              <w:ind w:leftChars="25" w:left="53"/>
              <w:rPr>
                <w:del w:id="19172" w:author="Chunhui zheng(BJ-RD)" w:date="2019-06-26T19:14:00Z"/>
                <w:sz w:val="16"/>
                <w:szCs w:val="16"/>
                <w:shd w:val="clear" w:color="auto" w:fill="C0C0C0"/>
              </w:rPr>
            </w:pPr>
            <w:del w:id="1917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19174" w:author="Chunhui zheng(BJ-RD)" w:date="2019-06-26T19:14:00Z"/>
                <w:rFonts w:eastAsia="宋体" w:hint="eastAsia"/>
                <w:lang w:eastAsia="zh-CN"/>
              </w:rPr>
            </w:pPr>
            <w:del w:id="1917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19176" w:author="Chunhui zheng(BJ-RD)" w:date="2019-06-26T19:14:00Z"/>
                <w:rFonts w:eastAsia="Times New Roman"/>
                <w:shd w:val="clear" w:color="auto" w:fill="C0C0C0"/>
              </w:rPr>
            </w:pPr>
            <w:del w:id="1917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19178" w:author="Chunhui zheng(BJ-RD)" w:date="2019-06-26T19:14:00Z"/>
                <w:rFonts w:eastAsia="宋体" w:hint="eastAsia"/>
                <w:shd w:val="clear" w:color="auto" w:fill="C0C0C0"/>
                <w:lang w:eastAsia="zh-CN"/>
              </w:rPr>
            </w:pPr>
            <w:del w:id="1917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19180" w:author="Chunhui zheng(BJ-RD)" w:date="2019-06-26T19:14:00Z"/>
                <w:color w:val="999999"/>
              </w:rPr>
            </w:pPr>
            <w:del w:id="19181" w:author="Chunhui zheng(BJ-RD)" w:date="2019-06-26T19:14:00Z">
              <w:r w:rsidDel="006F1C24">
                <w:rPr>
                  <w:rFonts w:eastAsia="宋体" w:hint="eastAsia"/>
                  <w:lang w:eastAsia="zh-CN"/>
                </w:rPr>
                <w:delText>RSVAD_ME16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1918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19183" w:author="Chunhui zheng(BJ-RD)" w:date="2019-06-26T19:14:00Z"/>
                <w:sz w:val="15"/>
                <w:szCs w:val="15"/>
              </w:rPr>
            </w:pPr>
            <w:del w:id="1918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19185" w:author="Chunhui zheng(BJ-RD)" w:date="2019-06-26T19:14:00Z"/>
              </w:rPr>
            </w:pPr>
            <w:ins w:id="19186" w:author="Administrator" w:date="2019-03-07T15:24:00Z">
              <w:del w:id="19187" w:author="Chunhui zheng(BJ-RD)" w:date="2019-06-26T19:14:00Z">
                <w:r w:rsidRPr="004336F5" w:rsidDel="006F1C24">
                  <w:rPr>
                    <w:rFonts w:eastAsia="宋体" w:hint="eastAsia"/>
                    <w:lang w:eastAsia="zh-CN"/>
                  </w:rPr>
                  <w:delText>x</w:delText>
                </w:r>
              </w:del>
            </w:ins>
            <w:del w:id="19188" w:author="Chunhui zheng(BJ-RD)" w:date="2019-06-26T19:14:00Z">
              <w:r w:rsidDel="006F1C24">
                <w:rPr>
                  <w:rFonts w:eastAsia="宋体" w:hint="eastAsia"/>
                  <w:lang w:eastAsia="zh-CN"/>
                </w:rPr>
                <w:delText>R</w:delText>
              </w:r>
            </w:del>
          </w:p>
        </w:tc>
        <w:tc>
          <w:tcPr>
            <w:tcW w:w="77" w:type="pct"/>
            <w:tcMar>
              <w:top w:w="0" w:type="dxa"/>
              <w:left w:w="29" w:type="dxa"/>
              <w:bottom w:w="0" w:type="dxa"/>
              <w:right w:w="29" w:type="dxa"/>
            </w:tcMar>
          </w:tcPr>
          <w:p w:rsidR="00187EE1" w:rsidDel="006F1C24" w:rsidRDefault="00187EE1" w:rsidP="00CE725F">
            <w:pPr>
              <w:pStyle w:val="IRSBitsugP"/>
              <w:rPr>
                <w:del w:id="19189" w:author="Chunhui zheng(BJ-RD)" w:date="2019-06-26T19:14:00Z"/>
              </w:rPr>
            </w:pPr>
            <w:del w:id="19190" w:author="Chunhui zheng(BJ-RD)" w:date="2019-06-26T19:14:00Z">
              <w:r w:rsidDel="006F1C24">
                <w:delText>x</w:delText>
              </w:r>
            </w:del>
          </w:p>
        </w:tc>
        <w:tc>
          <w:tcPr>
            <w:tcW w:w="81" w:type="pct"/>
            <w:tcMar>
              <w:top w:w="0" w:type="dxa"/>
              <w:left w:w="29" w:type="dxa"/>
              <w:bottom w:w="0" w:type="dxa"/>
              <w:right w:w="29" w:type="dxa"/>
            </w:tcMar>
          </w:tcPr>
          <w:p w:rsidR="00187EE1" w:rsidDel="006F1C24" w:rsidRDefault="00187EE1" w:rsidP="00CE725F">
            <w:pPr>
              <w:pStyle w:val="IRSBitsugE"/>
              <w:rPr>
                <w:del w:id="19191" w:author="Chunhui zheng(BJ-RD)" w:date="2019-06-26T19:14:00Z"/>
              </w:rPr>
            </w:pPr>
            <w:del w:id="19192" w:author="Chunhui zheng(BJ-RD)" w:date="2019-06-26T19:14:00Z">
              <w:r w:rsidDel="006F1C24">
                <w:delText>x</w:delText>
              </w:r>
            </w:del>
          </w:p>
        </w:tc>
      </w:tr>
      <w:tr w:rsidR="00187EE1" w:rsidDel="006F1C24" w:rsidTr="00187EE1">
        <w:trPr>
          <w:cantSplit/>
          <w:jc w:val="center"/>
          <w:del w:id="19193"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19194" w:author="Chunhui zheng(BJ-RD)" w:date="2019-06-26T19:14:00Z"/>
                <w:b w:val="0"/>
              </w:rPr>
            </w:pPr>
            <w:del w:id="19195"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19196" w:author="Chunhui zheng(BJ-RD)" w:date="2019-06-26T19:14:00Z"/>
                <w:rFonts w:eastAsia="宋体" w:hint="eastAsia"/>
                <w:lang w:eastAsia="zh-CN"/>
              </w:rPr>
            </w:pPr>
            <w:ins w:id="19197" w:author="Administrator" w:date="2019-03-07T17:20:00Z">
              <w:del w:id="1919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9199"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19200" w:author="Chunhui zheng(BJ-RD)" w:date="2019-06-26T19:14:00Z"/>
              </w:rPr>
            </w:pPr>
            <w:ins w:id="19201" w:author="Administrator" w:date="2019-03-07T17:20:00Z">
              <w:del w:id="19202" w:author="Chunhui zheng(BJ-RD)" w:date="2019-06-26T19:14:00Z">
                <w:r w:rsidRPr="007C2E95" w:rsidDel="006F1C24">
                  <w:rPr>
                    <w:rFonts w:eastAsia="宋体" w:hint="eastAsia"/>
                    <w:lang w:eastAsia="zh-CN"/>
                  </w:rPr>
                  <w:delText>RO</w:delText>
                </w:r>
              </w:del>
            </w:ins>
            <w:del w:id="19203"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19204" w:author="Chunhui zheng(BJ-RD)" w:date="2019-06-26T19:14:00Z"/>
                <w:rFonts w:eastAsia="宋体" w:hint="eastAsia"/>
                <w:lang w:eastAsia="zh-CN"/>
              </w:rPr>
            </w:pPr>
            <w:del w:id="19205" w:author="Chunhui zheng(BJ-RD)" w:date="2019-06-26T19:14:00Z">
              <w:r w:rsidDel="006F1C24">
                <w:delText>0</w:delText>
              </w:r>
            </w:del>
          </w:p>
        </w:tc>
        <w:tc>
          <w:tcPr>
            <w:tcW w:w="1582" w:type="pct"/>
            <w:tcMar>
              <w:top w:w="0" w:type="dxa"/>
              <w:left w:w="29" w:type="dxa"/>
              <w:bottom w:w="0" w:type="dxa"/>
              <w:right w:w="29" w:type="dxa"/>
            </w:tcMar>
          </w:tcPr>
          <w:p w:rsidR="00187EE1" w:rsidDel="006F1C24" w:rsidRDefault="00187EE1" w:rsidP="00CE725F">
            <w:pPr>
              <w:pStyle w:val="IRSBitDescription"/>
              <w:ind w:left="53"/>
              <w:rPr>
                <w:del w:id="19206" w:author="Chunhui zheng(BJ-RD)" w:date="2019-06-26T19:14:00Z"/>
                <w:rFonts w:eastAsia="宋体" w:hint="eastAsia"/>
                <w:b/>
                <w:lang w:eastAsia="zh-CN"/>
              </w:rPr>
            </w:pPr>
            <w:del w:id="19207" w:author="Chunhui zheng(BJ-RD)" w:date="2019-06-26T19:14:00Z">
              <w:r w:rsidDel="006F1C24">
                <w:rPr>
                  <w:rFonts w:eastAsia="宋体" w:hint="eastAsia"/>
                  <w:b/>
                  <w:lang w:eastAsia="zh-CN"/>
                </w:rPr>
                <w:delText xml:space="preserve">MEM entry1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187EE1" w:rsidRPr="00907B65" w:rsidDel="006F1C24" w:rsidRDefault="00187EE1" w:rsidP="00CE725F">
            <w:pPr>
              <w:pStyle w:val="IRSBitDescription"/>
              <w:ind w:left="53"/>
              <w:rPr>
                <w:del w:id="19208" w:author="Chunhui zheng(BJ-RD)" w:date="2019-06-26T19:14:00Z"/>
                <w:rFonts w:eastAsia="宋体" w:hint="eastAsia"/>
                <w:b/>
                <w:lang w:eastAsia="zh-CN"/>
              </w:rPr>
            </w:pPr>
          </w:p>
          <w:p w:rsidR="00187EE1" w:rsidDel="006F1C24" w:rsidRDefault="00187EE1" w:rsidP="00CE725F">
            <w:pPr>
              <w:ind w:leftChars="25" w:left="53"/>
              <w:rPr>
                <w:del w:id="19209" w:author="Chunhui zheng(BJ-RD)" w:date="2019-06-26T19:14:00Z"/>
                <w:sz w:val="16"/>
                <w:szCs w:val="16"/>
                <w:shd w:val="clear" w:color="auto" w:fill="C0C0C0"/>
              </w:rPr>
            </w:pPr>
            <w:del w:id="19210"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19211" w:author="Chunhui zheng(BJ-RD)" w:date="2019-06-26T19:14:00Z"/>
                <w:rFonts w:eastAsia="宋体" w:hint="eastAsia"/>
                <w:lang w:eastAsia="zh-CN"/>
              </w:rPr>
            </w:pPr>
            <w:del w:id="19212"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19213" w:author="Chunhui zheng(BJ-RD)" w:date="2019-06-26T19:14:00Z"/>
                <w:rFonts w:eastAsia="Times New Roman"/>
                <w:shd w:val="clear" w:color="auto" w:fill="C0C0C0"/>
              </w:rPr>
            </w:pPr>
            <w:del w:id="1921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19215" w:author="Chunhui zheng(BJ-RD)" w:date="2019-06-26T19:14:00Z"/>
                <w:rFonts w:eastAsia="宋体" w:hint="eastAsia"/>
                <w:shd w:val="clear" w:color="auto" w:fill="C0C0C0"/>
                <w:lang w:eastAsia="zh-CN"/>
              </w:rPr>
            </w:pPr>
            <w:del w:id="1921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19217" w:author="Chunhui zheng(BJ-RD)" w:date="2019-06-26T19:14:00Z"/>
                <w:color w:val="999999"/>
              </w:rPr>
            </w:pPr>
            <w:del w:id="19218" w:author="Chunhui zheng(BJ-RD)" w:date="2019-06-26T19:14:00Z">
              <w:r w:rsidDel="006F1C24">
                <w:rPr>
                  <w:rFonts w:eastAsia="宋体" w:hint="eastAsia"/>
                  <w:lang w:eastAsia="zh-CN"/>
                </w:rPr>
                <w:delText>RSVAD_ME16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19219"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19220" w:author="Chunhui zheng(BJ-RD)" w:date="2019-06-26T19:14:00Z"/>
                <w:sz w:val="15"/>
                <w:szCs w:val="15"/>
              </w:rPr>
            </w:pPr>
            <w:del w:id="19221"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19222" w:author="Chunhui zheng(BJ-RD)" w:date="2019-06-26T19:14:00Z"/>
              </w:rPr>
            </w:pPr>
            <w:ins w:id="19223" w:author="Administrator" w:date="2019-03-07T15:24:00Z">
              <w:del w:id="19224" w:author="Chunhui zheng(BJ-RD)" w:date="2019-06-26T19:14:00Z">
                <w:r w:rsidDel="006F1C24">
                  <w:rPr>
                    <w:rFonts w:eastAsia="宋体" w:hint="eastAsia"/>
                    <w:lang w:eastAsia="zh-CN"/>
                  </w:rPr>
                  <w:delText>x</w:delText>
                </w:r>
              </w:del>
            </w:ins>
            <w:del w:id="19225" w:author="Chunhui zheng(BJ-RD)" w:date="2019-06-26T19:14:00Z">
              <w:r w:rsidDel="006F1C24">
                <w:rPr>
                  <w:rFonts w:eastAsia="宋体" w:hint="eastAsia"/>
                  <w:lang w:eastAsia="zh-CN"/>
                </w:rPr>
                <w:delText>R</w:delText>
              </w:r>
            </w:del>
          </w:p>
        </w:tc>
        <w:tc>
          <w:tcPr>
            <w:tcW w:w="77" w:type="pct"/>
            <w:tcMar>
              <w:top w:w="0" w:type="dxa"/>
              <w:left w:w="29" w:type="dxa"/>
              <w:bottom w:w="0" w:type="dxa"/>
              <w:right w:w="29" w:type="dxa"/>
            </w:tcMar>
          </w:tcPr>
          <w:p w:rsidR="00187EE1" w:rsidDel="006F1C24" w:rsidRDefault="00187EE1" w:rsidP="00CE725F">
            <w:pPr>
              <w:pStyle w:val="IRSBitsugP"/>
              <w:rPr>
                <w:del w:id="19226" w:author="Chunhui zheng(BJ-RD)" w:date="2019-06-26T19:14:00Z"/>
              </w:rPr>
            </w:pPr>
            <w:del w:id="19227" w:author="Chunhui zheng(BJ-RD)" w:date="2019-06-26T19:14:00Z">
              <w:r w:rsidDel="006F1C24">
                <w:delText>x</w:delText>
              </w:r>
            </w:del>
          </w:p>
        </w:tc>
        <w:tc>
          <w:tcPr>
            <w:tcW w:w="81" w:type="pct"/>
            <w:tcMar>
              <w:top w:w="0" w:type="dxa"/>
              <w:left w:w="29" w:type="dxa"/>
              <w:bottom w:w="0" w:type="dxa"/>
              <w:right w:w="29" w:type="dxa"/>
            </w:tcMar>
          </w:tcPr>
          <w:p w:rsidR="00187EE1" w:rsidDel="006F1C24" w:rsidRDefault="00187EE1" w:rsidP="00CE725F">
            <w:pPr>
              <w:pStyle w:val="IRSBitsugE"/>
              <w:rPr>
                <w:del w:id="19228" w:author="Chunhui zheng(BJ-RD)" w:date="2019-06-26T19:14:00Z"/>
              </w:rPr>
            </w:pPr>
            <w:del w:id="19229" w:author="Chunhui zheng(BJ-RD)" w:date="2019-06-26T19:14:00Z">
              <w:r w:rsidDel="006F1C24">
                <w:delText>x</w:delText>
              </w:r>
            </w:del>
          </w:p>
        </w:tc>
      </w:tr>
    </w:tbl>
    <w:p w:rsidR="00CE725F" w:rsidDel="006F1C24" w:rsidRDefault="00CE725F" w:rsidP="00CE725F">
      <w:pPr>
        <w:rPr>
          <w:del w:id="19230" w:author="Chunhui zheng(BJ-RD)" w:date="2019-06-26T19:14:00Z"/>
          <w:rFonts w:hint="eastAsia"/>
        </w:rPr>
      </w:pPr>
    </w:p>
    <w:p w:rsidR="00CE725F" w:rsidDel="006F1C24" w:rsidRDefault="00CE725F" w:rsidP="00CE725F">
      <w:pPr>
        <w:pStyle w:val="IRSReg-Heading"/>
        <w:ind w:left="189"/>
        <w:rPr>
          <w:del w:id="19231" w:author="Chunhui zheng(BJ-RD)" w:date="2019-06-26T19:14:00Z"/>
        </w:rPr>
      </w:pPr>
      <w:del w:id="19232" w:author="Chunhui zheng(BJ-RD)" w:date="2019-06-26T19:14:00Z">
        <w:r w:rsidDel="006F1C24">
          <w:rPr>
            <w:u w:val="single"/>
          </w:rPr>
          <w:delText>Offset Address:</w:delText>
        </w:r>
        <w:r w:rsidDel="006F1C24">
          <w:rPr>
            <w:rFonts w:eastAsia="宋体" w:hint="eastAsia"/>
            <w:u w:val="single"/>
            <w:lang w:eastAsia="zh-CN"/>
          </w:rPr>
          <w:delText>1A</w:delText>
        </w:r>
        <w:r w:rsidDel="006F1C24">
          <w:rPr>
            <w:rFonts w:eastAsia="宋体"/>
            <w:u w:val="single"/>
            <w:lang w:eastAsia="zh-CN"/>
          </w:rPr>
          <w:delText>3</w:delText>
        </w:r>
        <w:r w:rsidDel="006F1C24">
          <w:rPr>
            <w:u w:val="single"/>
          </w:rPr>
          <w:delText>-</w:delText>
        </w:r>
        <w:r w:rsidDel="006F1C24">
          <w:rPr>
            <w:rFonts w:eastAsia="宋体" w:hint="eastAsia"/>
            <w:u w:val="single"/>
            <w:lang w:eastAsia="zh-CN"/>
          </w:rPr>
          <w:delText>1A</w:delText>
        </w:r>
        <w:r w:rsidDel="006F1C24">
          <w:rPr>
            <w:rFonts w:eastAsia="宋体"/>
            <w:u w:val="single"/>
            <w:lang w:eastAsia="zh-CN"/>
          </w:rPr>
          <w:delText>0</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16</w:delText>
        </w:r>
        <w:r w:rsidDel="006F1C24">
          <w:rPr>
            <w:rFonts w:hint="eastAsia"/>
            <w:lang w:eastAsia="zh-TW"/>
          </w:rPr>
          <w:tab/>
        </w:r>
        <w:r w:rsidDel="006F1C24">
          <w:delText xml:space="preserve">Default Value: </w:delText>
        </w:r>
        <w:r w:rsidDel="006F1C24">
          <w:rPr>
            <w:color w:val="000000"/>
          </w:rPr>
          <w:delText>0</w:delText>
        </w:r>
        <w:r w:rsidRPr="00836DEF" w:rsidDel="006F1C24">
          <w:rPr>
            <w:rFonts w:eastAsia="宋体" w:hint="eastAsia"/>
            <w:color w:val="000000"/>
            <w:lang w:eastAsia="zh-CN"/>
          </w:rPr>
          <w:delText>1FF</w:delText>
        </w:r>
        <w:r w:rsidDel="006F1C24">
          <w:rPr>
            <w:color w:val="000000"/>
          </w:rPr>
          <w:delText xml:space="preserve"> </w:delText>
        </w:r>
        <w:r w:rsidRPr="00836DEF"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4"/>
        <w:gridCol w:w="698"/>
        <w:gridCol w:w="672"/>
        <w:gridCol w:w="565"/>
        <w:gridCol w:w="3626"/>
        <w:gridCol w:w="2424"/>
        <w:gridCol w:w="664"/>
        <w:gridCol w:w="593"/>
        <w:gridCol w:w="164"/>
        <w:gridCol w:w="156"/>
        <w:gridCol w:w="165"/>
      </w:tblGrid>
      <w:tr w:rsidR="00CE725F" w:rsidDel="006F1C24" w:rsidTr="00EB74BC">
        <w:trPr>
          <w:cantSplit/>
          <w:trHeight w:val="300"/>
          <w:jc w:val="center"/>
          <w:del w:id="19233" w:author="Chunhui zheng(BJ-RD)" w:date="2019-06-26T19:14:00Z"/>
        </w:trPr>
        <w:tc>
          <w:tcPr>
            <w:tcW w:w="209" w:type="pct"/>
            <w:tcMar>
              <w:top w:w="0" w:type="dxa"/>
              <w:left w:w="29" w:type="dxa"/>
              <w:bottom w:w="0" w:type="dxa"/>
              <w:right w:w="29" w:type="dxa"/>
            </w:tcMar>
            <w:vAlign w:val="center"/>
          </w:tcPr>
          <w:p w:rsidR="00CE725F" w:rsidDel="006F1C24" w:rsidRDefault="00CE725F" w:rsidP="00CE725F">
            <w:pPr>
              <w:pStyle w:val="IRSBitItem"/>
              <w:rPr>
                <w:del w:id="19234" w:author="Chunhui zheng(BJ-RD)" w:date="2019-06-26T19:14:00Z"/>
              </w:rPr>
            </w:pPr>
            <w:del w:id="19235"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19236" w:author="Chunhui zheng(BJ-RD)" w:date="2019-06-26T19:14:00Z"/>
                <w:b/>
              </w:rPr>
            </w:pPr>
            <w:del w:id="19237"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19238" w:author="Chunhui zheng(BJ-RD)" w:date="2019-06-26T19:14:00Z"/>
                <w:b/>
              </w:rPr>
            </w:pPr>
            <w:del w:id="19239"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19240" w:author="Chunhui zheng(BJ-RD)" w:date="2019-06-26T19:14:00Z"/>
                <w:b/>
              </w:rPr>
            </w:pPr>
            <w:del w:id="19241" w:author="Chunhui zheng(BJ-RD)" w:date="2019-06-26T19:14:00Z">
              <w:r w:rsidRPr="00F62296" w:rsidDel="006F1C24">
                <w:rPr>
                  <w:b/>
                </w:rPr>
                <w:delText>Default</w:delText>
              </w:r>
            </w:del>
          </w:p>
        </w:tc>
        <w:tc>
          <w:tcPr>
            <w:tcW w:w="1786" w:type="pct"/>
            <w:tcMar>
              <w:top w:w="0" w:type="dxa"/>
              <w:left w:w="29" w:type="dxa"/>
              <w:bottom w:w="0" w:type="dxa"/>
              <w:right w:w="29" w:type="dxa"/>
            </w:tcMar>
            <w:vAlign w:val="center"/>
          </w:tcPr>
          <w:p w:rsidR="00CE725F" w:rsidRPr="00293312" w:rsidDel="006F1C24" w:rsidRDefault="00CE725F" w:rsidP="00CE725F">
            <w:pPr>
              <w:pStyle w:val="IRSBitDescription"/>
              <w:ind w:left="53"/>
              <w:rPr>
                <w:del w:id="19242" w:author="Chunhui zheng(BJ-RD)" w:date="2019-06-26T19:14:00Z"/>
                <w:rFonts w:eastAsia="Times New Roman"/>
                <w:b/>
              </w:rPr>
            </w:pPr>
            <w:del w:id="19243" w:author="Chunhui zheng(BJ-RD)" w:date="2019-06-26T19:14:00Z">
              <w:r w:rsidRPr="00293312" w:rsidDel="006F1C24">
                <w:rPr>
                  <w:rFonts w:eastAsia="Times New Roman"/>
                  <w:b/>
                </w:rPr>
                <w:delText>Description</w:delText>
              </w:r>
            </w:del>
          </w:p>
        </w:tc>
        <w:tc>
          <w:tcPr>
            <w:tcW w:w="1194" w:type="pct"/>
            <w:tcMar>
              <w:top w:w="0" w:type="dxa"/>
              <w:left w:w="29" w:type="dxa"/>
              <w:bottom w:w="0" w:type="dxa"/>
              <w:right w:w="29" w:type="dxa"/>
            </w:tcMar>
            <w:vAlign w:val="center"/>
          </w:tcPr>
          <w:p w:rsidR="00CE725F" w:rsidRPr="00F62296" w:rsidDel="006F1C24" w:rsidRDefault="00CE725F" w:rsidP="00CE725F">
            <w:pPr>
              <w:pStyle w:val="IRSBitMnemonic"/>
              <w:ind w:left="53"/>
              <w:rPr>
                <w:del w:id="19244" w:author="Chunhui zheng(BJ-RD)" w:date="2019-06-26T19:14:00Z"/>
              </w:rPr>
            </w:pPr>
            <w:del w:id="19245"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19246" w:author="Chunhui zheng(BJ-RD)" w:date="2019-06-26T19:14:00Z"/>
                <w:b/>
              </w:rPr>
            </w:pPr>
            <w:del w:id="19247"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19248" w:author="Chunhui zheng(BJ-RD)" w:date="2019-06-26T19:14:00Z"/>
                <w:b/>
              </w:rPr>
            </w:pPr>
            <w:del w:id="19249"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19250" w:author="Chunhui zheng(BJ-RD)" w:date="2019-06-26T19:14:00Z"/>
                <w:b/>
              </w:rPr>
            </w:pPr>
            <w:del w:id="19251"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19252" w:author="Chunhui zheng(BJ-RD)" w:date="2019-06-26T19:14:00Z"/>
                <w:b/>
              </w:rPr>
            </w:pPr>
            <w:del w:id="19253"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19254" w:author="Chunhui zheng(BJ-RD)" w:date="2019-06-26T19:14:00Z"/>
                <w:b/>
              </w:rPr>
            </w:pPr>
            <w:del w:id="19255" w:author="Chunhui zheng(BJ-RD)" w:date="2019-06-26T19:14:00Z">
              <w:r w:rsidRPr="00F62296" w:rsidDel="006F1C24">
                <w:rPr>
                  <w:b/>
                </w:rPr>
                <w:delText>E</w:delText>
              </w:r>
            </w:del>
          </w:p>
        </w:tc>
      </w:tr>
      <w:tr w:rsidR="00CE725F" w:rsidDel="006F1C24" w:rsidTr="00EB74BC">
        <w:trPr>
          <w:cantSplit/>
          <w:trHeight w:val="300"/>
          <w:jc w:val="center"/>
          <w:del w:id="19256" w:author="Chunhui zheng(BJ-RD)" w:date="2019-06-26T19:14:00Z"/>
        </w:trPr>
        <w:tc>
          <w:tcPr>
            <w:tcW w:w="209" w:type="pct"/>
            <w:tcMar>
              <w:top w:w="0" w:type="dxa"/>
              <w:left w:w="29" w:type="dxa"/>
              <w:bottom w:w="0" w:type="dxa"/>
              <w:right w:w="29" w:type="dxa"/>
            </w:tcMar>
          </w:tcPr>
          <w:p w:rsidR="00CE725F" w:rsidRPr="00FC735D" w:rsidDel="006F1C24" w:rsidRDefault="00CE725F" w:rsidP="00CE725F">
            <w:pPr>
              <w:pStyle w:val="IRSBitItem"/>
              <w:jc w:val="left"/>
              <w:rPr>
                <w:del w:id="19257" w:author="Chunhui zheng(BJ-RD)" w:date="2019-06-26T19:14:00Z"/>
                <w:rFonts w:eastAsia="宋体" w:hint="eastAsia"/>
                <w:b w:val="0"/>
                <w:lang w:eastAsia="zh-CN"/>
              </w:rPr>
            </w:pPr>
            <w:del w:id="19258"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CE725F" w:rsidDel="006F1C24" w:rsidRDefault="00CE725F" w:rsidP="00CE725F">
            <w:pPr>
              <w:pStyle w:val="IRSBitAttribute"/>
              <w:rPr>
                <w:del w:id="19259" w:author="Chunhui zheng(BJ-RD)" w:date="2019-06-26T19:14:00Z"/>
              </w:rPr>
            </w:pPr>
            <w:del w:id="19260"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19261" w:author="Chunhui zheng(BJ-RD)" w:date="2019-06-26T19:14:00Z"/>
              </w:rPr>
            </w:pPr>
            <w:del w:id="19262"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19263" w:author="Chunhui zheng(BJ-RD)" w:date="2019-06-26T19:14:00Z"/>
              </w:rPr>
            </w:pPr>
            <w:del w:id="19264" w:author="Chunhui zheng(BJ-RD)" w:date="2019-06-26T19:14:00Z">
              <w:r w:rsidDel="006F1C24">
                <w:delText>0</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19265" w:author="Chunhui zheng(BJ-RD)" w:date="2019-06-26T19:14:00Z"/>
                <w:rFonts w:eastAsia="宋体" w:hint="eastAsia"/>
                <w:b/>
                <w:lang w:eastAsia="zh-CN"/>
              </w:rPr>
            </w:pPr>
            <w:del w:id="19266" w:author="Chunhui zheng(BJ-RD)" w:date="2019-06-26T19:14:00Z">
              <w:r w:rsidDel="006F1C24">
                <w:rPr>
                  <w:rFonts w:eastAsia="宋体" w:hint="eastAsia"/>
                  <w:b/>
                  <w:lang w:eastAsia="zh-CN"/>
                </w:rPr>
                <w:delText>MEM entry16 attr</w:delText>
              </w:r>
            </w:del>
          </w:p>
          <w:p w:rsidR="00CE725F" w:rsidDel="006F1C24" w:rsidRDefault="00CE725F" w:rsidP="00CE725F">
            <w:pPr>
              <w:pStyle w:val="IRSBitDescription"/>
              <w:ind w:left="53"/>
              <w:rPr>
                <w:del w:id="19267" w:author="Chunhui zheng(BJ-RD)" w:date="2019-06-26T19:14:00Z"/>
                <w:rFonts w:eastAsia="宋体" w:hint="eastAsia"/>
                <w:lang w:eastAsia="zh-CN"/>
              </w:rPr>
            </w:pPr>
            <w:del w:id="19268"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CE725F" w:rsidDel="006F1C24" w:rsidRDefault="00CE725F" w:rsidP="00CE725F">
            <w:pPr>
              <w:pStyle w:val="IRSBitDescription"/>
              <w:ind w:left="53"/>
              <w:rPr>
                <w:del w:id="19269" w:author="Chunhui zheng(BJ-RD)" w:date="2019-06-26T19:14:00Z"/>
                <w:rFonts w:eastAsia="宋体" w:hint="eastAsia"/>
                <w:lang w:eastAsia="zh-CN"/>
              </w:rPr>
            </w:pPr>
            <w:del w:id="19270" w:author="Chunhui zheng(BJ-RD)" w:date="2019-06-26T19:14:00Z">
              <w:r w:rsidRPr="004B5834" w:rsidDel="006F1C24">
                <w:rPr>
                  <w:rFonts w:eastAsia="宋体"/>
                  <w:lang w:eastAsia="zh-CN"/>
                </w:rPr>
                <w:delText xml:space="preserve">1'b0: Memory; </w:delText>
              </w:r>
            </w:del>
          </w:p>
          <w:p w:rsidR="00CE725F" w:rsidDel="006F1C24" w:rsidRDefault="00CE725F" w:rsidP="00CE725F">
            <w:pPr>
              <w:pStyle w:val="IRSBitDescription"/>
              <w:ind w:left="53"/>
              <w:rPr>
                <w:del w:id="19271" w:author="Chunhui zheng(BJ-RD)" w:date="2019-06-26T19:14:00Z"/>
                <w:rFonts w:eastAsia="宋体" w:hint="eastAsia"/>
                <w:lang w:eastAsia="zh-CN"/>
              </w:rPr>
            </w:pPr>
            <w:del w:id="19272" w:author="Chunhui zheng(BJ-RD)" w:date="2019-06-26T19:14:00Z">
              <w:r w:rsidRPr="004B5834" w:rsidDel="006F1C24">
                <w:rPr>
                  <w:rFonts w:eastAsia="宋体"/>
                  <w:lang w:eastAsia="zh-CN"/>
                </w:rPr>
                <w:delText xml:space="preserve">1'b1: MMIO; </w:delText>
              </w:r>
            </w:del>
          </w:p>
          <w:p w:rsidR="00CE725F" w:rsidDel="006F1C24" w:rsidRDefault="00CE725F" w:rsidP="00CE725F">
            <w:pPr>
              <w:ind w:leftChars="25" w:left="53"/>
              <w:rPr>
                <w:del w:id="19273" w:author="Chunhui zheng(BJ-RD)" w:date="2019-06-26T19:14:00Z"/>
                <w:sz w:val="16"/>
                <w:szCs w:val="16"/>
                <w:shd w:val="clear" w:color="auto" w:fill="C0C0C0"/>
              </w:rPr>
            </w:pPr>
            <w:del w:id="19274"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19275" w:author="Chunhui zheng(BJ-RD)" w:date="2019-06-26T19:14:00Z"/>
                <w:rFonts w:eastAsia="宋体" w:hint="eastAsia"/>
                <w:lang w:eastAsia="zh-CN"/>
              </w:rPr>
            </w:pPr>
            <w:del w:id="19276"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19277" w:author="Chunhui zheng(BJ-RD)" w:date="2019-06-26T19:14:00Z"/>
                <w:rFonts w:eastAsia="Times New Roman"/>
                <w:shd w:val="clear" w:color="auto" w:fill="C0C0C0"/>
              </w:rPr>
            </w:pPr>
            <w:del w:id="1927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19279" w:author="Chunhui zheng(BJ-RD)" w:date="2019-06-26T19:14:00Z"/>
                <w:rFonts w:eastAsia="Times New Roman"/>
                <w:b/>
              </w:rPr>
            </w:pPr>
            <w:del w:id="1928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D074E0" w:rsidDel="006F1C24" w:rsidRDefault="00CE725F" w:rsidP="00CE725F">
            <w:pPr>
              <w:pStyle w:val="IRSBitMnemonic"/>
              <w:ind w:left="53"/>
              <w:rPr>
                <w:del w:id="19281" w:author="Chunhui zheng(BJ-RD)" w:date="2019-06-26T19:14:00Z"/>
                <w:rFonts w:eastAsia="宋体" w:hint="eastAsia"/>
                <w:lang w:eastAsia="zh-CN"/>
              </w:rPr>
            </w:pPr>
            <w:del w:id="19282"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16</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CE725F" w:rsidDel="006F1C24" w:rsidRDefault="00CE725F" w:rsidP="00CE725F">
            <w:pPr>
              <w:pStyle w:val="IRSBitChipRev"/>
              <w:rPr>
                <w:del w:id="19283"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19284" w:author="Chunhui zheng(BJ-RD)" w:date="2019-06-26T19:14:00Z"/>
                <w:sz w:val="15"/>
                <w:szCs w:val="15"/>
              </w:rPr>
            </w:pPr>
            <w:del w:id="19285"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19286" w:author="Chunhui zheng(BJ-RD)" w:date="2019-06-26T19:14:00Z"/>
                <w:rFonts w:eastAsia="宋体" w:hint="eastAsia"/>
                <w:lang w:eastAsia="zh-CN"/>
              </w:rPr>
            </w:pPr>
            <w:del w:id="19287"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19288" w:author="Chunhui zheng(BJ-RD)" w:date="2019-06-26T19:14:00Z"/>
              </w:rPr>
            </w:pPr>
            <w:del w:id="19289"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19290" w:author="Chunhui zheng(BJ-RD)" w:date="2019-06-26T19:14:00Z"/>
              </w:rPr>
            </w:pPr>
            <w:del w:id="19291" w:author="Chunhui zheng(BJ-RD)" w:date="2019-06-26T19:14:00Z">
              <w:r w:rsidDel="006F1C24">
                <w:delText>x</w:delText>
              </w:r>
            </w:del>
          </w:p>
        </w:tc>
      </w:tr>
      <w:tr w:rsidR="00CE725F" w:rsidDel="006F1C24" w:rsidTr="00EB74BC">
        <w:trPr>
          <w:cantSplit/>
          <w:trHeight w:val="300"/>
          <w:jc w:val="center"/>
          <w:del w:id="19292" w:author="Chunhui zheng(BJ-RD)" w:date="2019-06-26T19:14:00Z"/>
        </w:trPr>
        <w:tc>
          <w:tcPr>
            <w:tcW w:w="209" w:type="pct"/>
            <w:tcMar>
              <w:top w:w="0" w:type="dxa"/>
              <w:left w:w="29" w:type="dxa"/>
              <w:bottom w:w="0" w:type="dxa"/>
              <w:right w:w="29" w:type="dxa"/>
            </w:tcMar>
          </w:tcPr>
          <w:p w:rsidR="00CE725F" w:rsidRPr="00C66D6B" w:rsidDel="006F1C24" w:rsidRDefault="00CE725F" w:rsidP="00CE725F">
            <w:pPr>
              <w:pStyle w:val="IRSBitItem"/>
              <w:jc w:val="left"/>
              <w:rPr>
                <w:del w:id="19293" w:author="Chunhui zheng(BJ-RD)" w:date="2019-06-26T19:14:00Z"/>
                <w:rFonts w:eastAsia="宋体" w:hint="eastAsia"/>
                <w:b w:val="0"/>
                <w:lang w:eastAsia="zh-CN"/>
              </w:rPr>
            </w:pPr>
            <w:del w:id="19294"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19295" w:author="Chunhui zheng(BJ-RD)" w:date="2019-06-26T19:14:00Z"/>
                <w:rFonts w:eastAsia="宋体" w:hint="eastAsia"/>
                <w:lang w:eastAsia="zh-CN"/>
              </w:rPr>
            </w:pPr>
            <w:del w:id="19296"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19297" w:author="Chunhui zheng(BJ-RD)" w:date="2019-06-26T19:14:00Z"/>
                <w:rFonts w:eastAsia="宋体" w:hint="eastAsia"/>
                <w:lang w:eastAsia="zh-CN"/>
              </w:rPr>
            </w:pPr>
            <w:del w:id="19298"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19299" w:author="Chunhui zheng(BJ-RD)" w:date="2019-06-26T19:14:00Z"/>
              </w:rPr>
            </w:pPr>
            <w:del w:id="19300" w:author="Chunhui zheng(BJ-RD)" w:date="2019-06-26T19:14:00Z">
              <w:r w:rsidRPr="00C43B51" w:rsidDel="006F1C24">
                <w:rPr>
                  <w:rFonts w:eastAsia="宋体" w:hint="eastAsia"/>
                  <w:lang w:eastAsia="zh-CN"/>
                </w:rPr>
                <w:delText>FFFh</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19301" w:author="Chunhui zheng(BJ-RD)" w:date="2019-06-26T19:14:00Z"/>
                <w:rFonts w:eastAsia="宋体" w:hint="eastAsia"/>
                <w:b/>
                <w:lang w:eastAsia="zh-CN"/>
              </w:rPr>
            </w:pPr>
            <w:del w:id="19302" w:author="Chunhui zheng(BJ-RD)" w:date="2019-06-26T19:14:00Z">
              <w:r w:rsidDel="006F1C24">
                <w:rPr>
                  <w:rFonts w:eastAsia="宋体" w:hint="eastAsia"/>
                  <w:b/>
                  <w:lang w:eastAsia="zh-CN"/>
                </w:rPr>
                <w:delText>MEM entry16  limit addr</w:delText>
              </w:r>
            </w:del>
          </w:p>
          <w:p w:rsidR="00CE725F" w:rsidDel="006F1C24" w:rsidRDefault="00CE725F" w:rsidP="00CE725F">
            <w:pPr>
              <w:pStyle w:val="IRSBitDescription"/>
              <w:ind w:left="53"/>
              <w:rPr>
                <w:del w:id="19303" w:author="Chunhui zheng(BJ-RD)" w:date="2019-06-26T19:14:00Z"/>
                <w:rFonts w:eastAsia="宋体" w:hint="eastAsia"/>
                <w:lang w:eastAsia="zh-CN"/>
              </w:rPr>
            </w:pPr>
            <w:del w:id="19304" w:author="Chunhui zheng(BJ-RD)" w:date="2019-06-26T19:14:00Z">
              <w:r w:rsidRPr="004759DF" w:rsidDel="006F1C24">
                <w:rPr>
                  <w:rFonts w:eastAsia="宋体"/>
                  <w:lang w:eastAsia="zh-CN"/>
                </w:rPr>
                <w:delText>Memory decoder entry address limit, unit of 256M bytes.</w:delText>
              </w:r>
            </w:del>
          </w:p>
          <w:p w:rsidR="00CE725F" w:rsidDel="006F1C24" w:rsidRDefault="00CE725F" w:rsidP="00CE725F">
            <w:pPr>
              <w:pStyle w:val="IRSBitDescription"/>
              <w:ind w:left="53"/>
              <w:rPr>
                <w:del w:id="19305" w:author="Chunhui zheng(BJ-RD)" w:date="2019-06-26T19:14:00Z"/>
                <w:rFonts w:eastAsia="宋体" w:hint="eastAsia"/>
                <w:lang w:eastAsia="zh-CN"/>
              </w:rPr>
            </w:pPr>
            <w:del w:id="19306"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CE725F" w:rsidDel="006F1C24" w:rsidRDefault="00CE725F" w:rsidP="00CE725F">
            <w:pPr>
              <w:pStyle w:val="IRSBitDescription"/>
              <w:ind w:left="53"/>
              <w:rPr>
                <w:del w:id="19307" w:author="Chunhui zheng(BJ-RD)" w:date="2019-06-26T19:14:00Z"/>
                <w:rFonts w:eastAsia="宋体" w:hint="eastAsia"/>
                <w:lang w:eastAsia="zh-CN"/>
              </w:rPr>
            </w:pPr>
            <w:del w:id="19308"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CE725F" w:rsidDel="006F1C24" w:rsidRDefault="00CE725F" w:rsidP="00CE725F">
            <w:pPr>
              <w:pStyle w:val="IRSBitDescription"/>
              <w:ind w:left="53"/>
              <w:rPr>
                <w:del w:id="19309" w:author="Chunhui zheng(BJ-RD)" w:date="2019-06-26T19:14:00Z"/>
                <w:rFonts w:eastAsia="宋体" w:hint="eastAsia"/>
                <w:lang w:eastAsia="zh-CN"/>
              </w:rPr>
            </w:pPr>
            <w:del w:id="19310"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CE725F" w:rsidDel="006F1C24" w:rsidRDefault="00CE725F" w:rsidP="00CE725F">
            <w:pPr>
              <w:pStyle w:val="IRSBitDescription"/>
              <w:ind w:left="53"/>
              <w:rPr>
                <w:del w:id="19311" w:author="Chunhui zheng(BJ-RD)" w:date="2019-06-26T19:14:00Z"/>
                <w:rFonts w:eastAsia="宋体" w:hint="eastAsia"/>
                <w:lang w:eastAsia="zh-CN"/>
              </w:rPr>
            </w:pPr>
          </w:p>
          <w:p w:rsidR="00CE725F" w:rsidDel="006F1C24" w:rsidRDefault="00CE725F" w:rsidP="00CE725F">
            <w:pPr>
              <w:pStyle w:val="IRSBitDescription"/>
              <w:ind w:left="53"/>
              <w:rPr>
                <w:del w:id="19312" w:author="Chunhui zheng(BJ-RD)" w:date="2019-06-26T19:14:00Z"/>
                <w:rFonts w:eastAsia="宋体" w:hint="eastAsia"/>
                <w:lang w:eastAsia="zh-CN"/>
              </w:rPr>
            </w:pPr>
            <w:del w:id="19313" w:author="Chunhui zheng(BJ-RD)" w:date="2019-06-26T19:14:00Z">
              <w:r w:rsidRPr="004759DF" w:rsidDel="006F1C24">
                <w:rPr>
                  <w:rFonts w:eastAsia="宋体"/>
                  <w:lang w:eastAsia="zh-CN"/>
                </w:rPr>
                <w:delText>For an address X, When Base address &lt;= X &lt;= limit address then hit this entry</w:delText>
              </w:r>
            </w:del>
          </w:p>
          <w:p w:rsidR="00CE725F" w:rsidDel="006F1C24" w:rsidRDefault="00CE725F" w:rsidP="00CE725F">
            <w:pPr>
              <w:ind w:leftChars="25" w:left="53"/>
              <w:rPr>
                <w:del w:id="19314" w:author="Chunhui zheng(BJ-RD)" w:date="2019-06-26T19:14:00Z"/>
                <w:sz w:val="16"/>
                <w:szCs w:val="16"/>
                <w:shd w:val="clear" w:color="auto" w:fill="C0C0C0"/>
              </w:rPr>
            </w:pPr>
            <w:del w:id="1931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19316" w:author="Chunhui zheng(BJ-RD)" w:date="2019-06-26T19:14:00Z"/>
                <w:rFonts w:eastAsia="宋体" w:hint="eastAsia"/>
                <w:lang w:eastAsia="zh-CN"/>
              </w:rPr>
            </w:pPr>
            <w:del w:id="19317"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19318" w:author="Chunhui zheng(BJ-RD)" w:date="2019-06-26T19:14:00Z"/>
                <w:rFonts w:eastAsia="Times New Roman"/>
                <w:shd w:val="clear" w:color="auto" w:fill="C0C0C0"/>
              </w:rPr>
            </w:pPr>
            <w:del w:id="1931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19320" w:author="Chunhui zheng(BJ-RD)" w:date="2019-06-26T19:14:00Z"/>
                <w:rFonts w:eastAsia="宋体" w:hint="eastAsia"/>
                <w:b/>
                <w:lang w:eastAsia="zh-CN"/>
              </w:rPr>
            </w:pPr>
            <w:del w:id="1932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C453A9" w:rsidDel="006F1C24" w:rsidRDefault="00CE725F" w:rsidP="00CE725F">
            <w:pPr>
              <w:pStyle w:val="IRSBitMnemonic"/>
              <w:ind w:left="53"/>
              <w:rPr>
                <w:del w:id="19322" w:author="Chunhui zheng(BJ-RD)" w:date="2019-06-26T19:14:00Z"/>
                <w:rFonts w:eastAsia="宋体" w:hint="eastAsia"/>
                <w:lang w:eastAsia="zh-CN"/>
              </w:rPr>
            </w:pPr>
            <w:del w:id="19323" w:author="Chunhui zheng(BJ-RD)" w:date="2019-06-26T19:14:00Z">
              <w:r w:rsidDel="006F1C24">
                <w:rPr>
                  <w:rFonts w:eastAsia="宋体" w:hint="eastAsia"/>
                  <w:lang w:eastAsia="zh-CN"/>
                </w:rPr>
                <w:delText>RSVAD_ME16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19324"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19325" w:author="Chunhui zheng(BJ-RD)" w:date="2019-06-26T19:14:00Z"/>
                <w:sz w:val="15"/>
                <w:szCs w:val="15"/>
              </w:rPr>
            </w:pPr>
            <w:del w:id="19326" w:author="Chunhui zheng(BJ-RD)" w:date="2019-06-26T19:14:00Z">
              <w:r w:rsidDel="006F1C24">
                <w:delText>vcc</w:delText>
              </w:r>
            </w:del>
          </w:p>
        </w:tc>
        <w:tc>
          <w:tcPr>
            <w:tcW w:w="81" w:type="pct"/>
            <w:tcMar>
              <w:top w:w="0" w:type="dxa"/>
              <w:left w:w="29" w:type="dxa"/>
              <w:bottom w:w="0" w:type="dxa"/>
              <w:right w:w="29" w:type="dxa"/>
            </w:tcMar>
          </w:tcPr>
          <w:p w:rsidR="00CE725F" w:rsidRPr="00907B65" w:rsidDel="006F1C24" w:rsidRDefault="00CE725F" w:rsidP="00CE725F">
            <w:pPr>
              <w:pStyle w:val="IRSBitsugS"/>
              <w:rPr>
                <w:del w:id="19327" w:author="Chunhui zheng(BJ-RD)" w:date="2019-06-26T19:14:00Z"/>
                <w:rFonts w:eastAsia="宋体" w:hint="eastAsia"/>
                <w:lang w:eastAsia="zh-CN"/>
              </w:rPr>
            </w:pPr>
            <w:del w:id="19328"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19329" w:author="Chunhui zheng(BJ-RD)" w:date="2019-06-26T19:14:00Z"/>
              </w:rPr>
            </w:pPr>
            <w:del w:id="19330"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19331" w:author="Chunhui zheng(BJ-RD)" w:date="2019-06-26T19:14:00Z"/>
              </w:rPr>
            </w:pPr>
            <w:del w:id="19332" w:author="Chunhui zheng(BJ-RD)" w:date="2019-06-26T19:14:00Z">
              <w:r w:rsidDel="006F1C24">
                <w:delText>x</w:delText>
              </w:r>
            </w:del>
          </w:p>
        </w:tc>
      </w:tr>
      <w:tr w:rsidR="003F3C8D" w:rsidDel="006F1C24" w:rsidTr="00EB74BC">
        <w:trPr>
          <w:cantSplit/>
          <w:trHeight w:val="300"/>
          <w:jc w:val="center"/>
          <w:del w:id="19333" w:author="Chunhui zheng(BJ-RD)" w:date="2019-06-26T19:14:00Z"/>
        </w:trPr>
        <w:tc>
          <w:tcPr>
            <w:tcW w:w="209" w:type="pct"/>
            <w:tcMar>
              <w:top w:w="0" w:type="dxa"/>
              <w:left w:w="29" w:type="dxa"/>
              <w:bottom w:w="0" w:type="dxa"/>
              <w:right w:w="29" w:type="dxa"/>
            </w:tcMar>
          </w:tcPr>
          <w:p w:rsidR="003F3C8D" w:rsidDel="006F1C24" w:rsidRDefault="003F3C8D" w:rsidP="00CE725F">
            <w:pPr>
              <w:pStyle w:val="IRSBitItem"/>
              <w:jc w:val="left"/>
              <w:rPr>
                <w:del w:id="19334" w:author="Chunhui zheng(BJ-RD)" w:date="2019-06-26T19:14:00Z"/>
                <w:rFonts w:eastAsia="宋体" w:hint="eastAsia"/>
                <w:b w:val="0"/>
                <w:lang w:eastAsia="zh-CN"/>
              </w:rPr>
            </w:pPr>
            <w:del w:id="19335"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3F3C8D" w:rsidDel="006F1C24" w:rsidRDefault="003F3C8D" w:rsidP="00CE725F">
            <w:pPr>
              <w:pStyle w:val="IRSBitAttribute"/>
              <w:rPr>
                <w:del w:id="19336" w:author="Chunhui zheng(BJ-RD)" w:date="2019-06-26T19:14:00Z"/>
              </w:rPr>
            </w:pPr>
            <w:ins w:id="19337" w:author="Administrator" w:date="2019-03-07T15:53:00Z">
              <w:del w:id="19338"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3F3C8D" w:rsidRPr="00A0741C" w:rsidDel="006F1C24" w:rsidRDefault="003F3C8D" w:rsidP="00CE725F">
            <w:pPr>
              <w:pStyle w:val="IRSBitHW-Property"/>
              <w:rPr>
                <w:del w:id="19339" w:author="Chunhui zheng(BJ-RD)" w:date="2019-06-26T19:14:00Z"/>
              </w:rPr>
            </w:pPr>
            <w:ins w:id="19340" w:author="Administrator" w:date="2019-03-07T15:53:00Z">
              <w:del w:id="19341" w:author="Chunhui zheng(BJ-RD)" w:date="2019-06-26T19:14:00Z">
                <w:r w:rsidRPr="00A0741C" w:rsidDel="006F1C24">
                  <w:delText>RO</w:delText>
                </w:r>
              </w:del>
            </w:ins>
          </w:p>
        </w:tc>
        <w:tc>
          <w:tcPr>
            <w:tcW w:w="278" w:type="pct"/>
            <w:tcMar>
              <w:top w:w="0" w:type="dxa"/>
              <w:left w:w="29" w:type="dxa"/>
              <w:bottom w:w="0" w:type="dxa"/>
              <w:right w:w="29" w:type="dxa"/>
            </w:tcMar>
          </w:tcPr>
          <w:p w:rsidR="003F3C8D" w:rsidDel="006F1C24" w:rsidRDefault="003F3C8D" w:rsidP="00CE725F">
            <w:pPr>
              <w:pStyle w:val="IRSBitDefault"/>
              <w:rPr>
                <w:del w:id="19342" w:author="Chunhui zheng(BJ-RD)" w:date="2019-06-26T19:14:00Z"/>
              </w:rPr>
            </w:pPr>
            <w:ins w:id="19343" w:author="Administrator" w:date="2019-03-07T15:53:00Z">
              <w:del w:id="19344" w:author="Chunhui zheng(BJ-RD)" w:date="2019-06-26T19:14:00Z">
                <w:r w:rsidDel="006F1C24">
                  <w:delText>0</w:delText>
                </w:r>
              </w:del>
            </w:ins>
          </w:p>
        </w:tc>
        <w:tc>
          <w:tcPr>
            <w:tcW w:w="1786" w:type="pct"/>
            <w:tcMar>
              <w:top w:w="0" w:type="dxa"/>
              <w:left w:w="29" w:type="dxa"/>
              <w:bottom w:w="0" w:type="dxa"/>
              <w:right w:w="29" w:type="dxa"/>
            </w:tcMar>
          </w:tcPr>
          <w:p w:rsidR="003F3C8D" w:rsidDel="006F1C24" w:rsidRDefault="003F3C8D" w:rsidP="00CE725F">
            <w:pPr>
              <w:pStyle w:val="IRSBitDescription"/>
              <w:ind w:left="53"/>
              <w:rPr>
                <w:del w:id="19345" w:author="Chunhui zheng(BJ-RD)" w:date="2019-06-26T19:14:00Z"/>
                <w:rFonts w:eastAsia="宋体" w:hint="eastAsia"/>
                <w:b/>
                <w:lang w:eastAsia="zh-CN"/>
              </w:rPr>
            </w:pPr>
            <w:del w:id="19346" w:author="Chunhui zheng(BJ-RD)" w:date="2019-06-26T19:14:00Z">
              <w:r w:rsidDel="006F1C24">
                <w:rPr>
                  <w:rFonts w:eastAsia="宋体" w:hint="eastAsia"/>
                  <w:b/>
                  <w:lang w:eastAsia="zh-CN"/>
                </w:rPr>
                <w:delText>MEM entry16  interleave addr bit sel</w:delText>
              </w:r>
            </w:del>
          </w:p>
          <w:p w:rsidR="003F3C8D" w:rsidDel="006F1C24" w:rsidRDefault="003F3C8D" w:rsidP="00CE725F">
            <w:pPr>
              <w:pStyle w:val="IRSBitDescription"/>
              <w:ind w:left="53"/>
              <w:rPr>
                <w:del w:id="19347" w:author="Chunhui zheng(BJ-RD)" w:date="2019-06-26T19:14:00Z"/>
                <w:rFonts w:eastAsia="宋体" w:hint="eastAsia"/>
                <w:lang w:eastAsia="zh-CN"/>
              </w:rPr>
            </w:pPr>
            <w:del w:id="19348"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3F3C8D" w:rsidDel="006F1C24" w:rsidRDefault="003F3C8D" w:rsidP="00CE725F">
            <w:pPr>
              <w:ind w:leftChars="25" w:left="53"/>
              <w:rPr>
                <w:del w:id="19349" w:author="Chunhui zheng(BJ-RD)" w:date="2019-06-26T19:14:00Z"/>
                <w:sz w:val="16"/>
                <w:szCs w:val="16"/>
                <w:shd w:val="clear" w:color="auto" w:fill="C0C0C0"/>
              </w:rPr>
            </w:pPr>
            <w:del w:id="19350"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3F3C8D" w:rsidDel="006F1C24" w:rsidRDefault="003F3C8D" w:rsidP="00CE725F">
            <w:pPr>
              <w:pStyle w:val="IRSBitDescription"/>
              <w:ind w:left="53"/>
              <w:rPr>
                <w:del w:id="19351" w:author="Chunhui zheng(BJ-RD)" w:date="2019-06-26T19:14:00Z"/>
                <w:rFonts w:eastAsia="宋体" w:hint="eastAsia"/>
                <w:lang w:eastAsia="zh-CN"/>
              </w:rPr>
            </w:pPr>
            <w:del w:id="19352" w:author="Chunhui zheng(BJ-RD)" w:date="2019-06-26T19:14:00Z">
              <w:r w:rsidDel="006F1C24">
                <w:rPr>
                  <w:szCs w:val="16"/>
                  <w:shd w:val="clear" w:color="auto" w:fill="C0C0C0"/>
                </w:rPr>
                <w:delText>@((#control_lock = lock_port RSVAD_LOCK)) ))</w:delText>
              </w:r>
            </w:del>
          </w:p>
          <w:p w:rsidR="003F3C8D" w:rsidRPr="00293312" w:rsidDel="006F1C24" w:rsidRDefault="003F3C8D" w:rsidP="00CE725F">
            <w:pPr>
              <w:pStyle w:val="IRSBitDescription"/>
              <w:ind w:left="53"/>
              <w:rPr>
                <w:del w:id="19353" w:author="Chunhui zheng(BJ-RD)" w:date="2019-06-26T19:14:00Z"/>
                <w:rFonts w:eastAsia="Times New Roman"/>
                <w:shd w:val="clear" w:color="auto" w:fill="C0C0C0"/>
              </w:rPr>
            </w:pPr>
            <w:del w:id="1935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3F3C8D" w:rsidDel="006F1C24" w:rsidRDefault="003F3C8D" w:rsidP="00CE725F">
            <w:pPr>
              <w:pStyle w:val="IRSBitDescription"/>
              <w:ind w:left="53"/>
              <w:rPr>
                <w:del w:id="19355" w:author="Chunhui zheng(BJ-RD)" w:date="2019-06-26T19:14:00Z"/>
                <w:rFonts w:eastAsia="宋体" w:hint="eastAsia"/>
                <w:b/>
                <w:lang w:eastAsia="zh-CN"/>
              </w:rPr>
            </w:pPr>
            <w:del w:id="1935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3F3C8D" w:rsidDel="006F1C24" w:rsidRDefault="003F3C8D" w:rsidP="00CE725F">
            <w:pPr>
              <w:pStyle w:val="IRSBitMnemonic"/>
              <w:ind w:left="53"/>
              <w:rPr>
                <w:del w:id="19357" w:author="Chunhui zheng(BJ-RD)" w:date="2019-06-26T19:14:00Z"/>
                <w:rFonts w:eastAsia="宋体" w:hint="eastAsia"/>
                <w:lang w:eastAsia="zh-CN"/>
              </w:rPr>
            </w:pPr>
            <w:del w:id="19358" w:author="Chunhui zheng(BJ-RD)" w:date="2019-06-26T19:14:00Z">
              <w:r w:rsidDel="006F1C24">
                <w:rPr>
                  <w:rFonts w:eastAsia="宋体" w:hint="eastAsia"/>
                  <w:lang w:eastAsia="zh-CN"/>
                </w:rPr>
                <w:delText>RSVAD_ME16</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3F3C8D" w:rsidDel="006F1C24" w:rsidRDefault="003F3C8D" w:rsidP="00CE725F">
            <w:pPr>
              <w:pStyle w:val="IRSBitChipRev"/>
              <w:rPr>
                <w:del w:id="19359" w:author="Chunhui zheng(BJ-RD)" w:date="2019-06-26T19:14:00Z"/>
              </w:rPr>
            </w:pPr>
          </w:p>
        </w:tc>
        <w:tc>
          <w:tcPr>
            <w:tcW w:w="292" w:type="pct"/>
            <w:tcMar>
              <w:top w:w="0" w:type="dxa"/>
              <w:left w:w="29" w:type="dxa"/>
              <w:bottom w:w="0" w:type="dxa"/>
              <w:right w:w="29" w:type="dxa"/>
            </w:tcMar>
          </w:tcPr>
          <w:p w:rsidR="003F3C8D" w:rsidDel="006F1C24" w:rsidRDefault="003F3C8D" w:rsidP="00CE725F">
            <w:pPr>
              <w:pStyle w:val="IRSBitPwrDm"/>
              <w:rPr>
                <w:del w:id="19360" w:author="Chunhui zheng(BJ-RD)" w:date="2019-06-26T19:14:00Z"/>
              </w:rPr>
            </w:pPr>
            <w:del w:id="19361" w:author="Chunhui zheng(BJ-RD)" w:date="2019-06-26T19:14:00Z">
              <w:r w:rsidDel="006F1C24">
                <w:rPr>
                  <w:rFonts w:eastAsia="宋体" w:hint="eastAsia"/>
                  <w:lang w:eastAsia="zh-CN"/>
                </w:rPr>
                <w:delText>vcc</w:delText>
              </w:r>
            </w:del>
          </w:p>
        </w:tc>
        <w:tc>
          <w:tcPr>
            <w:tcW w:w="81" w:type="pct"/>
            <w:tcMar>
              <w:top w:w="0" w:type="dxa"/>
              <w:left w:w="29" w:type="dxa"/>
              <w:bottom w:w="0" w:type="dxa"/>
              <w:right w:w="29" w:type="dxa"/>
            </w:tcMar>
          </w:tcPr>
          <w:p w:rsidR="003F3C8D" w:rsidDel="006F1C24" w:rsidRDefault="003F3C8D" w:rsidP="00CE725F">
            <w:pPr>
              <w:pStyle w:val="IRSBitsugS"/>
              <w:rPr>
                <w:del w:id="19362" w:author="Chunhui zheng(BJ-RD)" w:date="2019-06-26T19:14:00Z"/>
              </w:rPr>
            </w:pPr>
            <w:ins w:id="19363" w:author="Administrator" w:date="2019-03-07T15:24:00Z">
              <w:del w:id="19364" w:author="Chunhui zheng(BJ-RD)" w:date="2019-06-26T19:14:00Z">
                <w:r w:rsidRPr="00A4448B" w:rsidDel="006F1C24">
                  <w:rPr>
                    <w:rFonts w:eastAsia="宋体" w:hint="eastAsia"/>
                    <w:lang w:eastAsia="zh-CN"/>
                  </w:rPr>
                  <w:delText>x</w:delText>
                </w:r>
              </w:del>
            </w:ins>
          </w:p>
        </w:tc>
        <w:tc>
          <w:tcPr>
            <w:tcW w:w="77" w:type="pct"/>
            <w:tcMar>
              <w:top w:w="0" w:type="dxa"/>
              <w:left w:w="29" w:type="dxa"/>
              <w:bottom w:w="0" w:type="dxa"/>
              <w:right w:w="29" w:type="dxa"/>
            </w:tcMar>
          </w:tcPr>
          <w:p w:rsidR="003F3C8D" w:rsidDel="006F1C24" w:rsidRDefault="003F3C8D" w:rsidP="00CE725F">
            <w:pPr>
              <w:pStyle w:val="IRSBitsugP"/>
              <w:rPr>
                <w:del w:id="19365" w:author="Chunhui zheng(BJ-RD)" w:date="2019-06-26T19:14:00Z"/>
              </w:rPr>
            </w:pPr>
            <w:ins w:id="19366" w:author="Administrator" w:date="2019-03-07T15:24:00Z">
              <w:del w:id="19367" w:author="Chunhui zheng(BJ-RD)" w:date="2019-06-26T19:14:00Z">
                <w:r w:rsidRPr="00A4448B" w:rsidDel="006F1C24">
                  <w:rPr>
                    <w:rFonts w:eastAsia="宋体" w:hint="eastAsia"/>
                    <w:lang w:eastAsia="zh-CN"/>
                  </w:rPr>
                  <w:delText>x</w:delText>
                </w:r>
              </w:del>
            </w:ins>
          </w:p>
        </w:tc>
        <w:tc>
          <w:tcPr>
            <w:tcW w:w="81" w:type="pct"/>
            <w:tcMar>
              <w:top w:w="0" w:type="dxa"/>
              <w:left w:w="29" w:type="dxa"/>
              <w:bottom w:w="0" w:type="dxa"/>
              <w:right w:w="29" w:type="dxa"/>
            </w:tcMar>
          </w:tcPr>
          <w:p w:rsidR="003F3C8D" w:rsidDel="006F1C24" w:rsidRDefault="003F3C8D" w:rsidP="00CE725F">
            <w:pPr>
              <w:pStyle w:val="IRSBitsugE"/>
              <w:rPr>
                <w:del w:id="19368" w:author="Chunhui zheng(BJ-RD)" w:date="2019-06-26T19:14:00Z"/>
              </w:rPr>
            </w:pPr>
            <w:ins w:id="19369" w:author="Administrator" w:date="2019-03-07T15:24:00Z">
              <w:del w:id="19370" w:author="Chunhui zheng(BJ-RD)" w:date="2019-06-26T19:14:00Z">
                <w:r w:rsidRPr="00A4448B" w:rsidDel="006F1C24">
                  <w:rPr>
                    <w:rFonts w:eastAsia="宋体" w:hint="eastAsia"/>
                    <w:lang w:eastAsia="zh-CN"/>
                  </w:rPr>
                  <w:delText>x</w:delText>
                </w:r>
              </w:del>
            </w:ins>
          </w:p>
        </w:tc>
      </w:tr>
      <w:tr w:rsidR="00CE725F" w:rsidDel="006F1C24" w:rsidTr="00EB74BC">
        <w:trPr>
          <w:cantSplit/>
          <w:trHeight w:val="300"/>
          <w:jc w:val="center"/>
          <w:del w:id="19371" w:author="Chunhui zheng(BJ-RD)" w:date="2019-06-26T19:14:00Z"/>
        </w:trPr>
        <w:tc>
          <w:tcPr>
            <w:tcW w:w="209" w:type="pct"/>
            <w:tcMar>
              <w:top w:w="0" w:type="dxa"/>
              <w:left w:w="29" w:type="dxa"/>
              <w:bottom w:w="0" w:type="dxa"/>
              <w:right w:w="29" w:type="dxa"/>
            </w:tcMar>
          </w:tcPr>
          <w:p w:rsidR="00CE725F" w:rsidRPr="00C453A9" w:rsidDel="006F1C24" w:rsidRDefault="00CE725F" w:rsidP="00CE725F">
            <w:pPr>
              <w:pStyle w:val="IRSBitItem"/>
              <w:jc w:val="left"/>
              <w:rPr>
                <w:del w:id="19372" w:author="Chunhui zheng(BJ-RD)" w:date="2019-06-26T19:14:00Z"/>
                <w:rFonts w:eastAsia="宋体" w:hint="eastAsia"/>
                <w:b w:val="0"/>
                <w:lang w:eastAsia="zh-CN"/>
              </w:rPr>
            </w:pPr>
            <w:del w:id="19373"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19374" w:author="Chunhui zheng(BJ-RD)" w:date="2019-06-26T19:14:00Z"/>
                <w:rFonts w:eastAsia="宋体" w:hint="eastAsia"/>
                <w:lang w:eastAsia="zh-CN"/>
              </w:rPr>
            </w:pPr>
            <w:del w:id="19375"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19376" w:author="Chunhui zheng(BJ-RD)" w:date="2019-06-26T19:14:00Z"/>
              </w:rPr>
            </w:pPr>
            <w:del w:id="19377"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19378" w:author="Chunhui zheng(BJ-RD)" w:date="2019-06-26T19:14:00Z"/>
              </w:rPr>
            </w:pPr>
            <w:del w:id="19379" w:author="Chunhui zheng(BJ-RD)" w:date="2019-06-26T19:14:00Z">
              <w:r w:rsidRPr="002D474A" w:rsidDel="006F1C24">
                <w:rPr>
                  <w:rFonts w:eastAsia="宋体"/>
                  <w:lang w:eastAsia="zh-CN"/>
                </w:rPr>
                <w:delText>0</w:delText>
              </w:r>
            </w:del>
          </w:p>
        </w:tc>
        <w:tc>
          <w:tcPr>
            <w:tcW w:w="1786" w:type="pct"/>
            <w:tcMar>
              <w:top w:w="0" w:type="dxa"/>
              <w:left w:w="29" w:type="dxa"/>
              <w:bottom w:w="0" w:type="dxa"/>
              <w:right w:w="29" w:type="dxa"/>
            </w:tcMar>
          </w:tcPr>
          <w:p w:rsidR="00CE725F" w:rsidRPr="00C52876" w:rsidDel="006F1C24" w:rsidRDefault="00CE725F" w:rsidP="00CE725F">
            <w:pPr>
              <w:pStyle w:val="IRSBitDescription"/>
              <w:ind w:left="53"/>
              <w:rPr>
                <w:del w:id="19380" w:author="Chunhui zheng(BJ-RD)" w:date="2019-06-26T19:14:00Z"/>
                <w:rFonts w:eastAsia="宋体" w:hint="eastAsia"/>
                <w:shd w:val="clear" w:color="auto" w:fill="C0C0C0"/>
                <w:lang w:eastAsia="zh-CN"/>
              </w:rPr>
            </w:pPr>
            <w:del w:id="19381"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94" w:type="pct"/>
            <w:tcMar>
              <w:top w:w="0" w:type="dxa"/>
              <w:left w:w="29" w:type="dxa"/>
              <w:bottom w:w="0" w:type="dxa"/>
              <w:right w:w="29" w:type="dxa"/>
            </w:tcMar>
          </w:tcPr>
          <w:p w:rsidR="00CE725F" w:rsidDel="006F1C24" w:rsidRDefault="00CE725F" w:rsidP="00CE725F">
            <w:pPr>
              <w:pStyle w:val="IRSBitMnemonic"/>
              <w:ind w:left="53"/>
              <w:rPr>
                <w:del w:id="19382" w:author="Chunhui zheng(BJ-RD)" w:date="2019-06-26T19:14:00Z"/>
                <w:color w:val="999999"/>
              </w:rPr>
            </w:pPr>
            <w:del w:id="19383"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1</w:delText>
              </w:r>
              <w:r w:rsidDel="006F1C24">
                <w:rPr>
                  <w:rFonts w:eastAsia="宋体" w:hint="eastAsia"/>
                  <w:lang w:eastAsia="zh-CN"/>
                </w:rPr>
                <w:delText>A</w:delText>
              </w:r>
              <w:r w:rsidDel="006F1C24">
                <w:rPr>
                  <w:rFonts w:eastAsia="宋体"/>
                  <w:lang w:eastAsia="zh-CN"/>
                </w:rPr>
                <w:delText>0</w:delText>
              </w:r>
              <w:r w:rsidDel="006F1C24">
                <w:rPr>
                  <w:rFonts w:eastAsia="宋体" w:hint="eastAsia"/>
                  <w:lang w:eastAsia="zh-CN"/>
                </w:rPr>
                <w:delText>[</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19384"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19385" w:author="Chunhui zheng(BJ-RD)" w:date="2019-06-26T19:14:00Z"/>
                <w:sz w:val="15"/>
                <w:szCs w:val="15"/>
              </w:rPr>
            </w:pPr>
            <w:del w:id="19386"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19387" w:author="Chunhui zheng(BJ-RD)" w:date="2019-06-26T19:14:00Z"/>
              </w:rPr>
            </w:pPr>
            <w:del w:id="19388" w:author="Chunhui zheng(BJ-RD)" w:date="2019-06-26T19:14:00Z">
              <w:r w:rsidRPr="002D474A" w:rsidDel="006F1C24">
                <w:rPr>
                  <w:rFonts w:eastAsia="宋体"/>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19389" w:author="Chunhui zheng(BJ-RD)" w:date="2019-06-26T19:14:00Z"/>
              </w:rPr>
            </w:pPr>
            <w:del w:id="19390"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19391" w:author="Chunhui zheng(BJ-RD)" w:date="2019-06-26T19:14:00Z"/>
              </w:rPr>
            </w:pPr>
            <w:del w:id="19392" w:author="Chunhui zheng(BJ-RD)" w:date="2019-06-26T19:14:00Z">
              <w:r w:rsidDel="006F1C24">
                <w:delText>x</w:delText>
              </w:r>
            </w:del>
          </w:p>
        </w:tc>
      </w:tr>
    </w:tbl>
    <w:p w:rsidR="00CE725F" w:rsidDel="006F1C24" w:rsidRDefault="00CE725F" w:rsidP="00CE725F">
      <w:pPr>
        <w:pStyle w:val="IRSReg-Heading"/>
        <w:ind w:left="189"/>
        <w:rPr>
          <w:del w:id="19393" w:author="Chunhui zheng(BJ-RD)" w:date="2019-06-26T19:14:00Z"/>
        </w:rPr>
      </w:pPr>
      <w:del w:id="19394" w:author="Chunhui zheng(BJ-RD)" w:date="2019-06-26T19:14:00Z">
        <w:r w:rsidDel="006F1C24">
          <w:rPr>
            <w:u w:val="single"/>
          </w:rPr>
          <w:delText xml:space="preserve">Offset Address: </w:delText>
        </w:r>
        <w:r w:rsidDel="006F1C24">
          <w:rPr>
            <w:rFonts w:eastAsia="宋体" w:hint="eastAsia"/>
            <w:u w:val="single"/>
            <w:lang w:eastAsia="zh-CN"/>
          </w:rPr>
          <w:delText>1A7</w:delText>
        </w:r>
        <w:r w:rsidDel="006F1C24">
          <w:rPr>
            <w:u w:val="single"/>
          </w:rPr>
          <w:delText>-</w:delText>
        </w:r>
        <w:r w:rsidDel="006F1C24">
          <w:rPr>
            <w:rFonts w:eastAsia="宋体" w:hint="eastAsia"/>
            <w:u w:val="single"/>
            <w:lang w:eastAsia="zh-CN"/>
          </w:rPr>
          <w:delText>1A4</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17</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176"/>
        <w:gridCol w:w="2681"/>
        <w:gridCol w:w="663"/>
        <w:gridCol w:w="592"/>
        <w:gridCol w:w="245"/>
        <w:gridCol w:w="218"/>
        <w:gridCol w:w="218"/>
      </w:tblGrid>
      <w:tr w:rsidR="00CE725F" w:rsidDel="006F1C24" w:rsidTr="00187EE1">
        <w:trPr>
          <w:cantSplit/>
          <w:trHeight w:val="300"/>
          <w:jc w:val="center"/>
          <w:del w:id="19395"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19396" w:author="Chunhui zheng(BJ-RD)" w:date="2019-06-26T19:14:00Z"/>
              </w:rPr>
            </w:pPr>
            <w:del w:id="19397"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19398" w:author="Chunhui zheng(BJ-RD)" w:date="2019-06-26T19:14:00Z"/>
                <w:b/>
              </w:rPr>
            </w:pPr>
            <w:del w:id="19399"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19400" w:author="Chunhui zheng(BJ-RD)" w:date="2019-06-26T19:14:00Z"/>
                <w:b/>
              </w:rPr>
            </w:pPr>
            <w:del w:id="19401"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19402" w:author="Chunhui zheng(BJ-RD)" w:date="2019-06-26T19:14:00Z"/>
                <w:b/>
              </w:rPr>
            </w:pPr>
            <w:del w:id="19403" w:author="Chunhui zheng(BJ-RD)" w:date="2019-06-26T19:14:00Z">
              <w:r w:rsidRPr="00F62296" w:rsidDel="006F1C24">
                <w:rPr>
                  <w:b/>
                </w:rPr>
                <w:delText>Default</w:delText>
              </w:r>
            </w:del>
          </w:p>
        </w:tc>
        <w:tc>
          <w:tcPr>
            <w:tcW w:w="156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19404" w:author="Chunhui zheng(BJ-RD)" w:date="2019-06-26T19:14:00Z"/>
                <w:rFonts w:eastAsia="Times New Roman"/>
                <w:b/>
              </w:rPr>
            </w:pPr>
            <w:del w:id="19405"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19406" w:author="Chunhui zheng(BJ-RD)" w:date="2019-06-26T19:14:00Z"/>
              </w:rPr>
            </w:pPr>
            <w:del w:id="19407"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19408" w:author="Chunhui zheng(BJ-RD)" w:date="2019-06-26T19:14:00Z"/>
                <w:b/>
              </w:rPr>
            </w:pPr>
            <w:del w:id="19409"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19410" w:author="Chunhui zheng(BJ-RD)" w:date="2019-06-26T19:14:00Z"/>
                <w:b/>
              </w:rPr>
            </w:pPr>
            <w:del w:id="19411"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19412" w:author="Chunhui zheng(BJ-RD)" w:date="2019-06-26T19:14:00Z"/>
                <w:b/>
              </w:rPr>
            </w:pPr>
            <w:del w:id="19413"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19414" w:author="Chunhui zheng(BJ-RD)" w:date="2019-06-26T19:14:00Z"/>
                <w:b/>
              </w:rPr>
            </w:pPr>
            <w:del w:id="19415"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19416" w:author="Chunhui zheng(BJ-RD)" w:date="2019-06-26T19:14:00Z"/>
                <w:b/>
              </w:rPr>
            </w:pPr>
            <w:del w:id="19417" w:author="Chunhui zheng(BJ-RD)" w:date="2019-06-26T19:14:00Z">
              <w:r w:rsidRPr="00F62296" w:rsidDel="006F1C24">
                <w:rPr>
                  <w:b/>
                </w:rPr>
                <w:delText>E</w:delText>
              </w:r>
            </w:del>
          </w:p>
        </w:tc>
      </w:tr>
      <w:tr w:rsidR="00187EE1" w:rsidDel="006F1C24" w:rsidTr="00187EE1">
        <w:trPr>
          <w:cantSplit/>
          <w:trHeight w:val="300"/>
          <w:jc w:val="center"/>
          <w:del w:id="19418"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19419" w:author="Chunhui zheng(BJ-RD)" w:date="2019-06-26T19:14:00Z"/>
                <w:rFonts w:eastAsia="宋体" w:hint="eastAsia"/>
                <w:b w:val="0"/>
                <w:lang w:eastAsia="zh-CN"/>
              </w:rPr>
            </w:pPr>
            <w:del w:id="19420"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19421" w:author="Chunhui zheng(BJ-RD)" w:date="2019-06-26T19:14:00Z"/>
              </w:rPr>
            </w:pPr>
            <w:ins w:id="19422" w:author="Administrator" w:date="2019-03-07T17:20:00Z">
              <w:del w:id="1942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9424"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19425" w:author="Chunhui zheng(BJ-RD)" w:date="2019-06-26T19:14:00Z"/>
              </w:rPr>
            </w:pPr>
            <w:ins w:id="19426" w:author="Administrator" w:date="2019-03-07T17:20:00Z">
              <w:del w:id="19427" w:author="Chunhui zheng(BJ-RD)" w:date="2019-06-26T19:14:00Z">
                <w:r w:rsidRPr="007C2E95" w:rsidDel="006F1C24">
                  <w:rPr>
                    <w:rFonts w:eastAsia="宋体" w:hint="eastAsia"/>
                    <w:lang w:eastAsia="zh-CN"/>
                  </w:rPr>
                  <w:delText>RO</w:delText>
                </w:r>
              </w:del>
            </w:ins>
            <w:del w:id="19428"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19429" w:author="Chunhui zheng(BJ-RD)" w:date="2019-06-26T19:14:00Z"/>
              </w:rPr>
            </w:pPr>
            <w:del w:id="19430"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19431" w:author="Chunhui zheng(BJ-RD)" w:date="2019-06-26T19:14:00Z"/>
                <w:rFonts w:eastAsia="宋体" w:hint="eastAsia"/>
                <w:b/>
                <w:lang w:eastAsia="zh-CN"/>
              </w:rPr>
            </w:pPr>
            <w:del w:id="19432" w:author="Chunhui zheng(BJ-RD)" w:date="2019-06-26T19:14:00Z">
              <w:r w:rsidDel="006F1C24">
                <w:rPr>
                  <w:rFonts w:eastAsia="宋体" w:hint="eastAsia"/>
                  <w:b/>
                  <w:lang w:eastAsia="zh-CN"/>
                </w:rPr>
                <w:delText xml:space="preserve">MEM entry1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187EE1" w:rsidDel="006F1C24" w:rsidRDefault="00187EE1" w:rsidP="00CE725F">
            <w:pPr>
              <w:ind w:leftChars="25" w:left="53"/>
              <w:rPr>
                <w:del w:id="19433" w:author="Chunhui zheng(BJ-RD)" w:date="2019-06-26T19:14:00Z"/>
                <w:sz w:val="16"/>
                <w:szCs w:val="16"/>
                <w:shd w:val="clear" w:color="auto" w:fill="C0C0C0"/>
              </w:rPr>
            </w:pPr>
            <w:del w:id="19434"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19435" w:author="Chunhui zheng(BJ-RD)" w:date="2019-06-26T19:14:00Z"/>
                <w:rFonts w:eastAsia="宋体" w:hint="eastAsia"/>
                <w:lang w:eastAsia="zh-CN"/>
              </w:rPr>
            </w:pPr>
            <w:del w:id="1943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19437" w:author="Chunhui zheng(BJ-RD)" w:date="2019-06-26T19:14:00Z"/>
                <w:rFonts w:eastAsia="Times New Roman"/>
                <w:shd w:val="clear" w:color="auto" w:fill="C0C0C0"/>
              </w:rPr>
            </w:pPr>
            <w:del w:id="1943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19439" w:author="Chunhui zheng(BJ-RD)" w:date="2019-06-26T19:14:00Z"/>
                <w:rFonts w:eastAsia="Times New Roman"/>
                <w:b/>
              </w:rPr>
            </w:pPr>
            <w:del w:id="1944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F05F08" w:rsidDel="006F1C24" w:rsidRDefault="00187EE1" w:rsidP="00CE725F">
            <w:pPr>
              <w:pStyle w:val="IRSBitMnemonic"/>
              <w:ind w:left="53"/>
              <w:rPr>
                <w:del w:id="19441" w:author="Chunhui zheng(BJ-RD)" w:date="2019-06-26T19:14:00Z"/>
                <w:rFonts w:eastAsia="宋体" w:hint="eastAsia"/>
                <w:lang w:eastAsia="zh-CN"/>
              </w:rPr>
            </w:pPr>
            <w:del w:id="19442" w:author="Chunhui zheng(BJ-RD)" w:date="2019-06-26T19:14:00Z">
              <w:r w:rsidDel="006F1C24">
                <w:rPr>
                  <w:rFonts w:eastAsia="宋体" w:hint="eastAsia"/>
                  <w:lang w:eastAsia="zh-CN"/>
                </w:rPr>
                <w:delText>RSVAD_ME17</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187EE1" w:rsidDel="006F1C24" w:rsidRDefault="00187EE1" w:rsidP="00CE725F">
            <w:pPr>
              <w:pStyle w:val="IRSBitChipRev"/>
              <w:rPr>
                <w:del w:id="1944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19444" w:author="Chunhui zheng(BJ-RD)" w:date="2019-06-26T19:14:00Z"/>
                <w:sz w:val="15"/>
                <w:szCs w:val="15"/>
              </w:rPr>
            </w:pPr>
            <w:del w:id="19445"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19446" w:author="Chunhui zheng(BJ-RD)" w:date="2019-06-26T19:14:00Z"/>
                <w:rFonts w:eastAsia="宋体" w:hint="eastAsia"/>
                <w:lang w:eastAsia="zh-CN"/>
              </w:rPr>
            </w:pPr>
            <w:ins w:id="19447" w:author="Administrator" w:date="2019-03-07T15:24:00Z">
              <w:del w:id="19448" w:author="Chunhui zheng(BJ-RD)" w:date="2019-06-26T19:14:00Z">
                <w:r w:rsidRPr="00C57B26" w:rsidDel="006F1C24">
                  <w:rPr>
                    <w:rFonts w:eastAsia="宋体" w:hint="eastAsia"/>
                    <w:lang w:eastAsia="zh-CN"/>
                  </w:rPr>
                  <w:delText>x</w:delText>
                </w:r>
              </w:del>
            </w:ins>
            <w:del w:id="1944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19450" w:author="Chunhui zheng(BJ-RD)" w:date="2019-06-26T19:14:00Z"/>
              </w:rPr>
            </w:pPr>
            <w:ins w:id="19451" w:author="Administrator" w:date="2019-03-07T15:24:00Z">
              <w:del w:id="19452" w:author="Chunhui zheng(BJ-RD)" w:date="2019-06-26T19:14:00Z">
                <w:r w:rsidRPr="00C57B26" w:rsidDel="006F1C24">
                  <w:rPr>
                    <w:rFonts w:eastAsia="宋体" w:hint="eastAsia"/>
                    <w:lang w:eastAsia="zh-CN"/>
                  </w:rPr>
                  <w:delText>x</w:delText>
                </w:r>
              </w:del>
            </w:ins>
            <w:del w:id="1945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19454" w:author="Chunhui zheng(BJ-RD)" w:date="2019-06-26T19:14:00Z"/>
              </w:rPr>
            </w:pPr>
            <w:del w:id="19455" w:author="Chunhui zheng(BJ-RD)" w:date="2019-06-26T19:14:00Z">
              <w:r w:rsidDel="006F1C24">
                <w:delText>x</w:delText>
              </w:r>
            </w:del>
          </w:p>
        </w:tc>
      </w:tr>
      <w:tr w:rsidR="00187EE1" w:rsidDel="006F1C24" w:rsidTr="00187EE1">
        <w:trPr>
          <w:cantSplit/>
          <w:trHeight w:val="300"/>
          <w:jc w:val="center"/>
          <w:del w:id="19456"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19457" w:author="Chunhui zheng(BJ-RD)" w:date="2019-06-26T19:14:00Z"/>
                <w:rFonts w:eastAsia="宋体" w:hint="eastAsia"/>
                <w:b w:val="0"/>
                <w:lang w:eastAsia="zh-CN"/>
              </w:rPr>
            </w:pPr>
            <w:del w:id="19458"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19459" w:author="Chunhui zheng(BJ-RD)" w:date="2019-06-26T19:14:00Z"/>
                <w:rFonts w:eastAsia="宋体" w:hint="eastAsia"/>
                <w:lang w:eastAsia="zh-CN"/>
              </w:rPr>
            </w:pPr>
            <w:ins w:id="19460" w:author="Administrator" w:date="2019-03-07T17:20:00Z">
              <w:del w:id="1946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9462"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19463" w:author="Chunhui zheng(BJ-RD)" w:date="2019-06-26T19:14:00Z"/>
                <w:rFonts w:eastAsia="宋体" w:hint="eastAsia"/>
                <w:lang w:eastAsia="zh-CN"/>
              </w:rPr>
            </w:pPr>
            <w:ins w:id="19464" w:author="Administrator" w:date="2019-03-07T17:20:00Z">
              <w:del w:id="19465" w:author="Chunhui zheng(BJ-RD)" w:date="2019-06-26T19:14:00Z">
                <w:r w:rsidRPr="007C2E95" w:rsidDel="006F1C24">
                  <w:rPr>
                    <w:rFonts w:eastAsia="宋体" w:hint="eastAsia"/>
                    <w:lang w:eastAsia="zh-CN"/>
                  </w:rPr>
                  <w:delText>RO</w:delText>
                </w:r>
              </w:del>
            </w:ins>
            <w:del w:id="1946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19467" w:author="Chunhui zheng(BJ-RD)" w:date="2019-06-26T19:14:00Z"/>
              </w:rPr>
            </w:pPr>
            <w:del w:id="1946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19469" w:author="Chunhui zheng(BJ-RD)" w:date="2019-06-26T19:14:00Z"/>
                <w:rFonts w:eastAsia="宋体" w:hint="eastAsia"/>
                <w:b/>
                <w:lang w:eastAsia="zh-CN"/>
              </w:rPr>
            </w:pPr>
            <w:del w:id="19470" w:author="Chunhui zheng(BJ-RD)" w:date="2019-06-26T19:14:00Z">
              <w:r w:rsidDel="006F1C24">
                <w:rPr>
                  <w:rFonts w:eastAsia="宋体" w:hint="eastAsia"/>
                  <w:b/>
                  <w:lang w:eastAsia="zh-CN"/>
                </w:rPr>
                <w:delText xml:space="preserve">MEM entry1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187EE1" w:rsidDel="006F1C24" w:rsidRDefault="00187EE1" w:rsidP="00CE725F">
            <w:pPr>
              <w:ind w:leftChars="25" w:left="53"/>
              <w:rPr>
                <w:del w:id="19471" w:author="Chunhui zheng(BJ-RD)" w:date="2019-06-26T19:14:00Z"/>
                <w:sz w:val="16"/>
                <w:szCs w:val="16"/>
                <w:shd w:val="clear" w:color="auto" w:fill="C0C0C0"/>
              </w:rPr>
            </w:pPr>
            <w:del w:id="1947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19473" w:author="Chunhui zheng(BJ-RD)" w:date="2019-06-26T19:14:00Z"/>
                <w:rFonts w:eastAsia="宋体" w:hint="eastAsia"/>
                <w:lang w:eastAsia="zh-CN"/>
              </w:rPr>
            </w:pPr>
            <w:del w:id="1947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19475" w:author="Chunhui zheng(BJ-RD)" w:date="2019-06-26T19:14:00Z"/>
                <w:rFonts w:eastAsia="Times New Roman"/>
                <w:shd w:val="clear" w:color="auto" w:fill="C0C0C0"/>
              </w:rPr>
            </w:pPr>
            <w:del w:id="1947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19477" w:author="Chunhui zheng(BJ-RD)" w:date="2019-06-26T19:14:00Z"/>
                <w:rFonts w:eastAsia="宋体" w:hint="eastAsia"/>
                <w:b/>
                <w:lang w:eastAsia="zh-CN"/>
              </w:rPr>
            </w:pPr>
            <w:del w:id="1947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C453A9" w:rsidDel="006F1C24" w:rsidRDefault="00187EE1" w:rsidP="00CE725F">
            <w:pPr>
              <w:pStyle w:val="IRSBitMnemonic"/>
              <w:ind w:left="53"/>
              <w:rPr>
                <w:del w:id="19479" w:author="Chunhui zheng(BJ-RD)" w:date="2019-06-26T19:14:00Z"/>
                <w:rFonts w:eastAsia="宋体" w:hint="eastAsia"/>
                <w:lang w:eastAsia="zh-CN"/>
              </w:rPr>
            </w:pPr>
            <w:del w:id="19480" w:author="Chunhui zheng(BJ-RD)" w:date="2019-06-26T19:14:00Z">
              <w:r w:rsidDel="006F1C24">
                <w:rPr>
                  <w:rFonts w:eastAsia="宋体" w:hint="eastAsia"/>
                  <w:lang w:eastAsia="zh-CN"/>
                </w:rPr>
                <w:delText>RSVAD_ME17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1948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19482" w:author="Chunhui zheng(BJ-RD)" w:date="2019-06-26T19:14:00Z"/>
                <w:sz w:val="15"/>
                <w:szCs w:val="15"/>
              </w:rPr>
            </w:pPr>
            <w:del w:id="19483"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19484" w:author="Chunhui zheng(BJ-RD)" w:date="2019-06-26T19:14:00Z"/>
                <w:rFonts w:eastAsia="宋体" w:hint="eastAsia"/>
                <w:lang w:eastAsia="zh-CN"/>
              </w:rPr>
            </w:pPr>
            <w:ins w:id="19485" w:author="Administrator" w:date="2019-03-07T15:24:00Z">
              <w:del w:id="19486" w:author="Chunhui zheng(BJ-RD)" w:date="2019-06-26T19:14:00Z">
                <w:r w:rsidRPr="00270133" w:rsidDel="006F1C24">
                  <w:rPr>
                    <w:rFonts w:eastAsia="宋体" w:hint="eastAsia"/>
                    <w:lang w:eastAsia="zh-CN"/>
                  </w:rPr>
                  <w:delText>x</w:delText>
                </w:r>
              </w:del>
            </w:ins>
            <w:del w:id="1948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19488" w:author="Chunhui zheng(BJ-RD)" w:date="2019-06-26T19:14:00Z"/>
              </w:rPr>
            </w:pPr>
            <w:ins w:id="19489" w:author="Administrator" w:date="2019-03-07T15:24:00Z">
              <w:del w:id="19490" w:author="Chunhui zheng(BJ-RD)" w:date="2019-06-26T19:14:00Z">
                <w:r w:rsidRPr="00270133" w:rsidDel="006F1C24">
                  <w:rPr>
                    <w:rFonts w:eastAsia="宋体" w:hint="eastAsia"/>
                    <w:lang w:eastAsia="zh-CN"/>
                  </w:rPr>
                  <w:delText>x</w:delText>
                </w:r>
              </w:del>
            </w:ins>
            <w:del w:id="1949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19492" w:author="Chunhui zheng(BJ-RD)" w:date="2019-06-26T19:14:00Z"/>
              </w:rPr>
            </w:pPr>
            <w:ins w:id="19493" w:author="Administrator" w:date="2019-03-07T15:24:00Z">
              <w:del w:id="19494" w:author="Chunhui zheng(BJ-RD)" w:date="2019-06-26T19:14:00Z">
                <w:r w:rsidRPr="00270133" w:rsidDel="006F1C24">
                  <w:rPr>
                    <w:rFonts w:eastAsia="宋体" w:hint="eastAsia"/>
                    <w:lang w:eastAsia="zh-CN"/>
                  </w:rPr>
                  <w:delText>x</w:delText>
                </w:r>
              </w:del>
            </w:ins>
            <w:del w:id="19495" w:author="Chunhui zheng(BJ-RD)" w:date="2019-06-26T19:14:00Z">
              <w:r w:rsidDel="006F1C24">
                <w:delText>x</w:delText>
              </w:r>
            </w:del>
          </w:p>
        </w:tc>
      </w:tr>
      <w:tr w:rsidR="00187EE1" w:rsidDel="006F1C24" w:rsidTr="00187EE1">
        <w:trPr>
          <w:cantSplit/>
          <w:trHeight w:val="300"/>
          <w:jc w:val="center"/>
          <w:del w:id="19496"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19497" w:author="Chunhui zheng(BJ-RD)" w:date="2019-06-26T19:14:00Z"/>
                <w:rFonts w:eastAsia="宋体" w:hint="eastAsia"/>
                <w:b w:val="0"/>
                <w:lang w:eastAsia="zh-CN"/>
              </w:rPr>
            </w:pPr>
            <w:del w:id="19498"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19499" w:author="Chunhui zheng(BJ-RD)" w:date="2019-06-26T19:14:00Z"/>
              </w:rPr>
            </w:pPr>
            <w:ins w:id="19500" w:author="Administrator" w:date="2019-03-07T17:20:00Z">
              <w:del w:id="1950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950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19503" w:author="Chunhui zheng(BJ-RD)" w:date="2019-06-26T19:14:00Z"/>
              </w:rPr>
            </w:pPr>
            <w:ins w:id="19504" w:author="Administrator" w:date="2019-03-07T17:20:00Z">
              <w:del w:id="19505" w:author="Chunhui zheng(BJ-RD)" w:date="2019-06-26T19:14:00Z">
                <w:r w:rsidRPr="007C2E95" w:rsidDel="006F1C24">
                  <w:rPr>
                    <w:rFonts w:eastAsia="宋体" w:hint="eastAsia"/>
                    <w:lang w:eastAsia="zh-CN"/>
                  </w:rPr>
                  <w:delText>RO</w:delText>
                </w:r>
              </w:del>
            </w:ins>
            <w:del w:id="1950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19507" w:author="Chunhui zheng(BJ-RD)" w:date="2019-06-26T19:14:00Z"/>
              </w:rPr>
            </w:pPr>
            <w:del w:id="1950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19509" w:author="Chunhui zheng(BJ-RD)" w:date="2019-06-26T19:14:00Z"/>
                <w:rFonts w:eastAsia="宋体" w:hint="eastAsia"/>
                <w:b/>
                <w:lang w:eastAsia="zh-CN"/>
              </w:rPr>
            </w:pPr>
            <w:del w:id="19510" w:author="Chunhui zheng(BJ-RD)" w:date="2019-06-26T19:14:00Z">
              <w:r w:rsidDel="006F1C24">
                <w:rPr>
                  <w:rFonts w:eastAsia="宋体" w:hint="eastAsia"/>
                  <w:b/>
                  <w:lang w:eastAsia="zh-CN"/>
                </w:rPr>
                <w:delText xml:space="preserve">MEM entry1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187EE1" w:rsidDel="006F1C24" w:rsidRDefault="00187EE1" w:rsidP="00CE725F">
            <w:pPr>
              <w:ind w:leftChars="25" w:left="53"/>
              <w:rPr>
                <w:del w:id="19511" w:author="Chunhui zheng(BJ-RD)" w:date="2019-06-26T19:14:00Z"/>
                <w:sz w:val="16"/>
                <w:szCs w:val="16"/>
                <w:shd w:val="clear" w:color="auto" w:fill="C0C0C0"/>
              </w:rPr>
            </w:pPr>
            <w:del w:id="1951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19513" w:author="Chunhui zheng(BJ-RD)" w:date="2019-06-26T19:14:00Z"/>
                <w:rFonts w:eastAsia="宋体" w:hint="eastAsia"/>
                <w:lang w:eastAsia="zh-CN"/>
              </w:rPr>
            </w:pPr>
            <w:del w:id="1951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19515" w:author="Chunhui zheng(BJ-RD)" w:date="2019-06-26T19:14:00Z"/>
                <w:rFonts w:eastAsia="Times New Roman"/>
                <w:shd w:val="clear" w:color="auto" w:fill="C0C0C0"/>
              </w:rPr>
            </w:pPr>
            <w:del w:id="1951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19517" w:author="Chunhui zheng(BJ-RD)" w:date="2019-06-26T19:14:00Z"/>
                <w:rFonts w:eastAsia="宋体" w:hint="eastAsia"/>
                <w:b/>
                <w:lang w:eastAsia="zh-CN"/>
              </w:rPr>
            </w:pPr>
            <w:del w:id="1951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19519" w:author="Chunhui zheng(BJ-RD)" w:date="2019-06-26T19:14:00Z"/>
                <w:rFonts w:eastAsia="宋体" w:hint="eastAsia"/>
                <w:lang w:eastAsia="zh-CN"/>
              </w:rPr>
            </w:pPr>
            <w:del w:id="19520" w:author="Chunhui zheng(BJ-RD)" w:date="2019-06-26T19:14:00Z">
              <w:r w:rsidDel="006F1C24">
                <w:rPr>
                  <w:rFonts w:eastAsia="宋体" w:hint="eastAsia"/>
                  <w:lang w:eastAsia="zh-CN"/>
                </w:rPr>
                <w:delText>RSVAD_ME17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1952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19522" w:author="Chunhui zheng(BJ-RD)" w:date="2019-06-26T19:14:00Z"/>
              </w:rPr>
            </w:pPr>
            <w:del w:id="1952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19524" w:author="Chunhui zheng(BJ-RD)" w:date="2019-06-26T19:14:00Z"/>
              </w:rPr>
            </w:pPr>
            <w:ins w:id="19525" w:author="Administrator" w:date="2019-03-07T15:24:00Z">
              <w:del w:id="19526" w:author="Chunhui zheng(BJ-RD)" w:date="2019-06-26T19:14:00Z">
                <w:r w:rsidRPr="00270133" w:rsidDel="006F1C24">
                  <w:rPr>
                    <w:rFonts w:eastAsia="宋体" w:hint="eastAsia"/>
                    <w:lang w:eastAsia="zh-CN"/>
                  </w:rPr>
                  <w:delText>x</w:delText>
                </w:r>
              </w:del>
            </w:ins>
            <w:del w:id="1952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19528" w:author="Chunhui zheng(BJ-RD)" w:date="2019-06-26T19:14:00Z"/>
              </w:rPr>
            </w:pPr>
            <w:ins w:id="19529" w:author="Administrator" w:date="2019-03-07T15:24:00Z">
              <w:del w:id="19530" w:author="Chunhui zheng(BJ-RD)" w:date="2019-06-26T19:14:00Z">
                <w:r w:rsidRPr="00270133" w:rsidDel="006F1C24">
                  <w:rPr>
                    <w:rFonts w:eastAsia="宋体" w:hint="eastAsia"/>
                    <w:lang w:eastAsia="zh-CN"/>
                  </w:rPr>
                  <w:delText>x</w:delText>
                </w:r>
              </w:del>
            </w:ins>
            <w:del w:id="1953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19532" w:author="Chunhui zheng(BJ-RD)" w:date="2019-06-26T19:14:00Z"/>
              </w:rPr>
            </w:pPr>
            <w:ins w:id="19533" w:author="Administrator" w:date="2019-03-07T15:24:00Z">
              <w:del w:id="19534" w:author="Chunhui zheng(BJ-RD)" w:date="2019-06-26T19:14:00Z">
                <w:r w:rsidRPr="00270133" w:rsidDel="006F1C24">
                  <w:rPr>
                    <w:rFonts w:eastAsia="宋体" w:hint="eastAsia"/>
                    <w:lang w:eastAsia="zh-CN"/>
                  </w:rPr>
                  <w:delText>x</w:delText>
                </w:r>
              </w:del>
            </w:ins>
            <w:del w:id="19535" w:author="Chunhui zheng(BJ-RD)" w:date="2019-06-26T19:14:00Z">
              <w:r w:rsidDel="006F1C24">
                <w:delText>x</w:delText>
              </w:r>
            </w:del>
          </w:p>
        </w:tc>
      </w:tr>
      <w:tr w:rsidR="00187EE1" w:rsidDel="006F1C24" w:rsidTr="00187EE1">
        <w:trPr>
          <w:cantSplit/>
          <w:trHeight w:val="300"/>
          <w:jc w:val="center"/>
          <w:del w:id="1953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19537" w:author="Chunhui zheng(BJ-RD)" w:date="2019-06-26T19:14:00Z"/>
                <w:rFonts w:eastAsia="宋体" w:hint="eastAsia"/>
                <w:b w:val="0"/>
                <w:lang w:eastAsia="zh-CN"/>
              </w:rPr>
            </w:pPr>
            <w:del w:id="19538"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19539" w:author="Chunhui zheng(BJ-RD)" w:date="2019-06-26T19:14:00Z"/>
                <w:rFonts w:eastAsia="宋体" w:hint="eastAsia"/>
                <w:lang w:eastAsia="zh-CN"/>
              </w:rPr>
            </w:pPr>
            <w:ins w:id="19540" w:author="Administrator" w:date="2019-03-07T17:20:00Z">
              <w:del w:id="1954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954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19543" w:author="Chunhui zheng(BJ-RD)" w:date="2019-06-26T19:14:00Z"/>
              </w:rPr>
            </w:pPr>
            <w:ins w:id="19544" w:author="Administrator" w:date="2019-03-07T17:20:00Z">
              <w:del w:id="19545" w:author="Chunhui zheng(BJ-RD)" w:date="2019-06-26T19:14:00Z">
                <w:r w:rsidRPr="007C2E95" w:rsidDel="006F1C24">
                  <w:rPr>
                    <w:rFonts w:eastAsia="宋体" w:hint="eastAsia"/>
                    <w:lang w:eastAsia="zh-CN"/>
                  </w:rPr>
                  <w:delText>RO</w:delText>
                </w:r>
              </w:del>
            </w:ins>
            <w:del w:id="1954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19547" w:author="Chunhui zheng(BJ-RD)" w:date="2019-06-26T19:14:00Z"/>
              </w:rPr>
            </w:pPr>
            <w:del w:id="1954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19549" w:author="Chunhui zheng(BJ-RD)" w:date="2019-06-26T19:14:00Z"/>
                <w:rFonts w:eastAsia="宋体" w:hint="eastAsia"/>
                <w:b/>
                <w:lang w:eastAsia="zh-CN"/>
              </w:rPr>
            </w:pPr>
            <w:del w:id="19550" w:author="Chunhui zheng(BJ-RD)" w:date="2019-06-26T19:14:00Z">
              <w:r w:rsidDel="006F1C24">
                <w:rPr>
                  <w:rFonts w:eastAsia="宋体" w:hint="eastAsia"/>
                  <w:b/>
                  <w:lang w:eastAsia="zh-CN"/>
                </w:rPr>
                <w:delText xml:space="preserve">MEM entry1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187EE1" w:rsidDel="006F1C24" w:rsidRDefault="00187EE1" w:rsidP="00CE725F">
            <w:pPr>
              <w:ind w:leftChars="25" w:left="53"/>
              <w:rPr>
                <w:del w:id="19551" w:author="Chunhui zheng(BJ-RD)" w:date="2019-06-26T19:14:00Z"/>
                <w:sz w:val="16"/>
                <w:szCs w:val="16"/>
                <w:shd w:val="clear" w:color="auto" w:fill="C0C0C0"/>
              </w:rPr>
            </w:pPr>
            <w:del w:id="1955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19553" w:author="Chunhui zheng(BJ-RD)" w:date="2019-06-26T19:14:00Z"/>
                <w:rFonts w:eastAsia="宋体" w:hint="eastAsia"/>
                <w:lang w:eastAsia="zh-CN"/>
              </w:rPr>
            </w:pPr>
            <w:del w:id="1955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19555" w:author="Chunhui zheng(BJ-RD)" w:date="2019-06-26T19:14:00Z"/>
                <w:rFonts w:eastAsia="Times New Roman"/>
                <w:shd w:val="clear" w:color="auto" w:fill="C0C0C0"/>
              </w:rPr>
            </w:pPr>
            <w:del w:id="1955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19557" w:author="Chunhui zheng(BJ-RD)" w:date="2019-06-26T19:14:00Z"/>
                <w:rFonts w:eastAsia="宋体" w:hint="eastAsia"/>
                <w:shd w:val="clear" w:color="auto" w:fill="C0C0C0"/>
                <w:lang w:eastAsia="zh-CN"/>
              </w:rPr>
            </w:pPr>
            <w:del w:id="1955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19559" w:author="Chunhui zheng(BJ-RD)" w:date="2019-06-26T19:14:00Z"/>
                <w:color w:val="999999"/>
              </w:rPr>
            </w:pPr>
            <w:del w:id="19560" w:author="Chunhui zheng(BJ-RD)" w:date="2019-06-26T19:14:00Z">
              <w:r w:rsidDel="006F1C24">
                <w:rPr>
                  <w:rFonts w:eastAsia="宋体" w:hint="eastAsia"/>
                  <w:lang w:eastAsia="zh-CN"/>
                </w:rPr>
                <w:delText>RSVAD_ME17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1956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19562" w:author="Chunhui zheng(BJ-RD)" w:date="2019-06-26T19:14:00Z"/>
                <w:sz w:val="15"/>
                <w:szCs w:val="15"/>
              </w:rPr>
            </w:pPr>
            <w:del w:id="1956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19564" w:author="Chunhui zheng(BJ-RD)" w:date="2019-06-26T19:14:00Z"/>
              </w:rPr>
            </w:pPr>
            <w:ins w:id="19565" w:author="Administrator" w:date="2019-03-07T15:24:00Z">
              <w:del w:id="19566" w:author="Chunhui zheng(BJ-RD)" w:date="2019-06-26T19:14:00Z">
                <w:r w:rsidRPr="00270133" w:rsidDel="006F1C24">
                  <w:rPr>
                    <w:rFonts w:eastAsia="宋体" w:hint="eastAsia"/>
                    <w:lang w:eastAsia="zh-CN"/>
                  </w:rPr>
                  <w:delText>x</w:delText>
                </w:r>
              </w:del>
            </w:ins>
            <w:del w:id="1956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19568" w:author="Chunhui zheng(BJ-RD)" w:date="2019-06-26T19:14:00Z"/>
              </w:rPr>
            </w:pPr>
            <w:ins w:id="19569" w:author="Administrator" w:date="2019-03-07T15:24:00Z">
              <w:del w:id="19570" w:author="Chunhui zheng(BJ-RD)" w:date="2019-06-26T19:14:00Z">
                <w:r w:rsidRPr="00270133" w:rsidDel="006F1C24">
                  <w:rPr>
                    <w:rFonts w:eastAsia="宋体" w:hint="eastAsia"/>
                    <w:lang w:eastAsia="zh-CN"/>
                  </w:rPr>
                  <w:delText>x</w:delText>
                </w:r>
              </w:del>
            </w:ins>
            <w:del w:id="1957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19572" w:author="Chunhui zheng(BJ-RD)" w:date="2019-06-26T19:14:00Z"/>
              </w:rPr>
            </w:pPr>
            <w:ins w:id="19573" w:author="Administrator" w:date="2019-03-07T15:24:00Z">
              <w:del w:id="19574" w:author="Chunhui zheng(BJ-RD)" w:date="2019-06-26T19:14:00Z">
                <w:r w:rsidRPr="00270133" w:rsidDel="006F1C24">
                  <w:rPr>
                    <w:rFonts w:eastAsia="宋体" w:hint="eastAsia"/>
                    <w:lang w:eastAsia="zh-CN"/>
                  </w:rPr>
                  <w:delText>x</w:delText>
                </w:r>
              </w:del>
            </w:ins>
            <w:del w:id="19575" w:author="Chunhui zheng(BJ-RD)" w:date="2019-06-26T19:14:00Z">
              <w:r w:rsidDel="006F1C24">
                <w:delText>x</w:delText>
              </w:r>
            </w:del>
          </w:p>
        </w:tc>
      </w:tr>
      <w:tr w:rsidR="00187EE1" w:rsidDel="006F1C24" w:rsidTr="00187EE1">
        <w:trPr>
          <w:cantSplit/>
          <w:trHeight w:val="300"/>
          <w:jc w:val="center"/>
          <w:del w:id="1957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19577" w:author="Chunhui zheng(BJ-RD)" w:date="2019-06-26T19:14:00Z"/>
                <w:rFonts w:eastAsia="宋体" w:hint="eastAsia"/>
                <w:b w:val="0"/>
                <w:lang w:eastAsia="zh-CN"/>
              </w:rPr>
            </w:pPr>
            <w:del w:id="19578"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19579" w:author="Chunhui zheng(BJ-RD)" w:date="2019-06-26T19:14:00Z"/>
                <w:rFonts w:eastAsia="宋体" w:hint="eastAsia"/>
                <w:lang w:eastAsia="zh-CN"/>
              </w:rPr>
            </w:pPr>
            <w:ins w:id="19580" w:author="Administrator" w:date="2019-03-07T17:20:00Z">
              <w:del w:id="1958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958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19583" w:author="Chunhui zheng(BJ-RD)" w:date="2019-06-26T19:14:00Z"/>
              </w:rPr>
            </w:pPr>
            <w:ins w:id="19584" w:author="Administrator" w:date="2019-03-07T17:20:00Z">
              <w:del w:id="19585" w:author="Chunhui zheng(BJ-RD)" w:date="2019-06-26T19:14:00Z">
                <w:r w:rsidRPr="007C2E95" w:rsidDel="006F1C24">
                  <w:rPr>
                    <w:rFonts w:eastAsia="宋体" w:hint="eastAsia"/>
                    <w:lang w:eastAsia="zh-CN"/>
                  </w:rPr>
                  <w:delText>RO</w:delText>
                </w:r>
              </w:del>
            </w:ins>
            <w:del w:id="1958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19587" w:author="Chunhui zheng(BJ-RD)" w:date="2019-06-26T19:14:00Z"/>
              </w:rPr>
            </w:pPr>
            <w:del w:id="1958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19589" w:author="Chunhui zheng(BJ-RD)" w:date="2019-06-26T19:14:00Z"/>
                <w:rFonts w:eastAsia="宋体" w:hint="eastAsia"/>
                <w:b/>
                <w:lang w:eastAsia="zh-CN"/>
              </w:rPr>
            </w:pPr>
            <w:del w:id="19590" w:author="Chunhui zheng(BJ-RD)" w:date="2019-06-26T19:14:00Z">
              <w:r w:rsidDel="006F1C24">
                <w:rPr>
                  <w:rFonts w:eastAsia="宋体" w:hint="eastAsia"/>
                  <w:b/>
                  <w:lang w:eastAsia="zh-CN"/>
                </w:rPr>
                <w:delText xml:space="preserve">MEM entry1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187EE1" w:rsidDel="006F1C24" w:rsidRDefault="00187EE1" w:rsidP="00CE725F">
            <w:pPr>
              <w:ind w:leftChars="25" w:left="53"/>
              <w:rPr>
                <w:del w:id="19591" w:author="Chunhui zheng(BJ-RD)" w:date="2019-06-26T19:14:00Z"/>
                <w:sz w:val="16"/>
                <w:szCs w:val="16"/>
                <w:shd w:val="clear" w:color="auto" w:fill="C0C0C0"/>
              </w:rPr>
            </w:pPr>
            <w:del w:id="1959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19593" w:author="Chunhui zheng(BJ-RD)" w:date="2019-06-26T19:14:00Z"/>
                <w:rFonts w:eastAsia="宋体" w:hint="eastAsia"/>
                <w:lang w:eastAsia="zh-CN"/>
              </w:rPr>
            </w:pPr>
            <w:del w:id="1959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19595" w:author="Chunhui zheng(BJ-RD)" w:date="2019-06-26T19:14:00Z"/>
                <w:rFonts w:eastAsia="Times New Roman"/>
                <w:shd w:val="clear" w:color="auto" w:fill="C0C0C0"/>
              </w:rPr>
            </w:pPr>
            <w:del w:id="1959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19597" w:author="Chunhui zheng(BJ-RD)" w:date="2019-06-26T19:14:00Z"/>
                <w:rFonts w:eastAsia="宋体" w:hint="eastAsia"/>
                <w:shd w:val="clear" w:color="auto" w:fill="C0C0C0"/>
                <w:lang w:eastAsia="zh-CN"/>
              </w:rPr>
            </w:pPr>
            <w:del w:id="1959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19599" w:author="Chunhui zheng(BJ-RD)" w:date="2019-06-26T19:14:00Z"/>
                <w:color w:val="999999"/>
              </w:rPr>
            </w:pPr>
            <w:del w:id="19600" w:author="Chunhui zheng(BJ-RD)" w:date="2019-06-26T19:14:00Z">
              <w:r w:rsidDel="006F1C24">
                <w:rPr>
                  <w:rFonts w:eastAsia="宋体" w:hint="eastAsia"/>
                  <w:lang w:eastAsia="zh-CN"/>
                </w:rPr>
                <w:delText>RSVAD_ME17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1960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19602" w:author="Chunhui zheng(BJ-RD)" w:date="2019-06-26T19:14:00Z"/>
                <w:sz w:val="15"/>
                <w:szCs w:val="15"/>
              </w:rPr>
            </w:pPr>
            <w:del w:id="1960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19604" w:author="Chunhui zheng(BJ-RD)" w:date="2019-06-26T19:14:00Z"/>
              </w:rPr>
            </w:pPr>
            <w:ins w:id="19605" w:author="Administrator" w:date="2019-03-07T15:24:00Z">
              <w:del w:id="19606" w:author="Chunhui zheng(BJ-RD)" w:date="2019-06-26T19:14:00Z">
                <w:r w:rsidRPr="00270133" w:rsidDel="006F1C24">
                  <w:rPr>
                    <w:rFonts w:eastAsia="宋体" w:hint="eastAsia"/>
                    <w:lang w:eastAsia="zh-CN"/>
                  </w:rPr>
                  <w:delText>x</w:delText>
                </w:r>
              </w:del>
            </w:ins>
            <w:del w:id="1960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19608" w:author="Chunhui zheng(BJ-RD)" w:date="2019-06-26T19:14:00Z"/>
              </w:rPr>
            </w:pPr>
            <w:ins w:id="19609" w:author="Administrator" w:date="2019-03-07T15:24:00Z">
              <w:del w:id="19610" w:author="Chunhui zheng(BJ-RD)" w:date="2019-06-26T19:14:00Z">
                <w:r w:rsidRPr="00270133" w:rsidDel="006F1C24">
                  <w:rPr>
                    <w:rFonts w:eastAsia="宋体" w:hint="eastAsia"/>
                    <w:lang w:eastAsia="zh-CN"/>
                  </w:rPr>
                  <w:delText>x</w:delText>
                </w:r>
              </w:del>
            </w:ins>
            <w:del w:id="1961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19612" w:author="Chunhui zheng(BJ-RD)" w:date="2019-06-26T19:14:00Z"/>
              </w:rPr>
            </w:pPr>
            <w:ins w:id="19613" w:author="Administrator" w:date="2019-03-07T15:24:00Z">
              <w:del w:id="19614" w:author="Chunhui zheng(BJ-RD)" w:date="2019-06-26T19:14:00Z">
                <w:r w:rsidRPr="00270133" w:rsidDel="006F1C24">
                  <w:rPr>
                    <w:rFonts w:eastAsia="宋体" w:hint="eastAsia"/>
                    <w:lang w:eastAsia="zh-CN"/>
                  </w:rPr>
                  <w:delText>x</w:delText>
                </w:r>
              </w:del>
            </w:ins>
            <w:del w:id="19615" w:author="Chunhui zheng(BJ-RD)" w:date="2019-06-26T19:14:00Z">
              <w:r w:rsidDel="006F1C24">
                <w:delText>x</w:delText>
              </w:r>
            </w:del>
          </w:p>
        </w:tc>
      </w:tr>
      <w:tr w:rsidR="00187EE1" w:rsidDel="006F1C24" w:rsidTr="00187EE1">
        <w:trPr>
          <w:cantSplit/>
          <w:jc w:val="center"/>
          <w:del w:id="1961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19617" w:author="Chunhui zheng(BJ-RD)" w:date="2019-06-26T19:14:00Z"/>
                <w:rFonts w:eastAsia="宋体" w:hint="eastAsia"/>
                <w:b w:val="0"/>
                <w:lang w:eastAsia="zh-CN"/>
              </w:rPr>
            </w:pPr>
            <w:del w:id="19618"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19619" w:author="Chunhui zheng(BJ-RD)" w:date="2019-06-26T19:14:00Z"/>
                <w:rFonts w:eastAsia="宋体" w:hint="eastAsia"/>
                <w:lang w:eastAsia="zh-CN"/>
              </w:rPr>
            </w:pPr>
            <w:ins w:id="19620" w:author="Administrator" w:date="2019-03-07T17:20:00Z">
              <w:del w:id="1962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962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19623" w:author="Chunhui zheng(BJ-RD)" w:date="2019-06-26T19:14:00Z"/>
              </w:rPr>
            </w:pPr>
            <w:ins w:id="19624" w:author="Administrator" w:date="2019-03-07T17:20:00Z">
              <w:del w:id="19625" w:author="Chunhui zheng(BJ-RD)" w:date="2019-06-26T19:14:00Z">
                <w:r w:rsidRPr="007C2E95" w:rsidDel="006F1C24">
                  <w:rPr>
                    <w:rFonts w:eastAsia="宋体" w:hint="eastAsia"/>
                    <w:lang w:eastAsia="zh-CN"/>
                  </w:rPr>
                  <w:delText>RO</w:delText>
                </w:r>
              </w:del>
            </w:ins>
            <w:del w:id="1962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19627" w:author="Chunhui zheng(BJ-RD)" w:date="2019-06-26T19:14:00Z"/>
              </w:rPr>
            </w:pPr>
            <w:del w:id="1962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19629" w:author="Chunhui zheng(BJ-RD)" w:date="2019-06-26T19:14:00Z"/>
                <w:rFonts w:eastAsia="宋体" w:hint="eastAsia"/>
                <w:b/>
                <w:lang w:eastAsia="zh-CN"/>
              </w:rPr>
            </w:pPr>
            <w:del w:id="19630" w:author="Chunhui zheng(BJ-RD)" w:date="2019-06-26T19:14:00Z">
              <w:r w:rsidDel="006F1C24">
                <w:rPr>
                  <w:rFonts w:eastAsia="宋体" w:hint="eastAsia"/>
                  <w:b/>
                  <w:lang w:eastAsia="zh-CN"/>
                </w:rPr>
                <w:delText xml:space="preserve">MEM entry1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187EE1" w:rsidDel="006F1C24" w:rsidRDefault="00187EE1" w:rsidP="00CE725F">
            <w:pPr>
              <w:ind w:leftChars="25" w:left="53"/>
              <w:rPr>
                <w:del w:id="19631" w:author="Chunhui zheng(BJ-RD)" w:date="2019-06-26T19:14:00Z"/>
                <w:sz w:val="16"/>
                <w:szCs w:val="16"/>
                <w:shd w:val="clear" w:color="auto" w:fill="C0C0C0"/>
              </w:rPr>
            </w:pPr>
            <w:del w:id="1963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19633" w:author="Chunhui zheng(BJ-RD)" w:date="2019-06-26T19:14:00Z"/>
                <w:rFonts w:eastAsia="宋体" w:hint="eastAsia"/>
                <w:lang w:eastAsia="zh-CN"/>
              </w:rPr>
            </w:pPr>
            <w:del w:id="1963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19635" w:author="Chunhui zheng(BJ-RD)" w:date="2019-06-26T19:14:00Z"/>
                <w:rFonts w:eastAsia="Times New Roman"/>
                <w:shd w:val="clear" w:color="auto" w:fill="C0C0C0"/>
              </w:rPr>
            </w:pPr>
            <w:del w:id="1963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19637" w:author="Chunhui zheng(BJ-RD)" w:date="2019-06-26T19:14:00Z"/>
                <w:rFonts w:eastAsia="宋体" w:hint="eastAsia"/>
                <w:shd w:val="clear" w:color="auto" w:fill="C0C0C0"/>
                <w:lang w:eastAsia="zh-CN"/>
              </w:rPr>
            </w:pPr>
            <w:del w:id="1963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19639" w:author="Chunhui zheng(BJ-RD)" w:date="2019-06-26T19:14:00Z"/>
                <w:color w:val="999999"/>
              </w:rPr>
            </w:pPr>
            <w:del w:id="19640" w:author="Chunhui zheng(BJ-RD)" w:date="2019-06-26T19:14:00Z">
              <w:r w:rsidDel="006F1C24">
                <w:rPr>
                  <w:rFonts w:eastAsia="宋体" w:hint="eastAsia"/>
                  <w:lang w:eastAsia="zh-CN"/>
                </w:rPr>
                <w:delText>RSVAD_ME17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1964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19642" w:author="Chunhui zheng(BJ-RD)" w:date="2019-06-26T19:14:00Z"/>
                <w:sz w:val="15"/>
                <w:szCs w:val="15"/>
              </w:rPr>
            </w:pPr>
            <w:del w:id="1964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19644" w:author="Chunhui zheng(BJ-RD)" w:date="2019-06-26T19:14:00Z"/>
              </w:rPr>
            </w:pPr>
            <w:ins w:id="19645" w:author="Administrator" w:date="2019-03-07T15:24:00Z">
              <w:del w:id="19646" w:author="Chunhui zheng(BJ-RD)" w:date="2019-06-26T19:14:00Z">
                <w:r w:rsidRPr="00270133" w:rsidDel="006F1C24">
                  <w:rPr>
                    <w:rFonts w:eastAsia="宋体" w:hint="eastAsia"/>
                    <w:lang w:eastAsia="zh-CN"/>
                  </w:rPr>
                  <w:delText>x</w:delText>
                </w:r>
              </w:del>
            </w:ins>
            <w:del w:id="1964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19648" w:author="Chunhui zheng(BJ-RD)" w:date="2019-06-26T19:14:00Z"/>
              </w:rPr>
            </w:pPr>
            <w:ins w:id="19649" w:author="Administrator" w:date="2019-03-07T15:24:00Z">
              <w:del w:id="19650" w:author="Chunhui zheng(BJ-RD)" w:date="2019-06-26T19:14:00Z">
                <w:r w:rsidRPr="00270133" w:rsidDel="006F1C24">
                  <w:rPr>
                    <w:rFonts w:eastAsia="宋体" w:hint="eastAsia"/>
                    <w:lang w:eastAsia="zh-CN"/>
                  </w:rPr>
                  <w:delText>x</w:delText>
                </w:r>
              </w:del>
            </w:ins>
            <w:del w:id="1965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19652" w:author="Chunhui zheng(BJ-RD)" w:date="2019-06-26T19:14:00Z"/>
              </w:rPr>
            </w:pPr>
            <w:ins w:id="19653" w:author="Administrator" w:date="2019-03-07T15:24:00Z">
              <w:del w:id="19654" w:author="Chunhui zheng(BJ-RD)" w:date="2019-06-26T19:14:00Z">
                <w:r w:rsidRPr="00270133" w:rsidDel="006F1C24">
                  <w:rPr>
                    <w:rFonts w:eastAsia="宋体" w:hint="eastAsia"/>
                    <w:lang w:eastAsia="zh-CN"/>
                  </w:rPr>
                  <w:delText>x</w:delText>
                </w:r>
              </w:del>
            </w:ins>
            <w:del w:id="19655" w:author="Chunhui zheng(BJ-RD)" w:date="2019-06-26T19:14:00Z">
              <w:r w:rsidDel="006F1C24">
                <w:delText>x</w:delText>
              </w:r>
            </w:del>
          </w:p>
        </w:tc>
      </w:tr>
      <w:tr w:rsidR="00187EE1" w:rsidDel="006F1C24" w:rsidTr="00187EE1">
        <w:trPr>
          <w:cantSplit/>
          <w:trHeight w:val="300"/>
          <w:jc w:val="center"/>
          <w:del w:id="1965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19657" w:author="Chunhui zheng(BJ-RD)" w:date="2019-06-26T19:14:00Z"/>
                <w:rFonts w:eastAsia="宋体" w:hint="eastAsia"/>
                <w:b w:val="0"/>
                <w:lang w:eastAsia="zh-CN"/>
              </w:rPr>
            </w:pPr>
            <w:del w:id="19658"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19659" w:author="Chunhui zheng(BJ-RD)" w:date="2019-06-26T19:14:00Z"/>
                <w:rFonts w:eastAsia="宋体" w:hint="eastAsia"/>
                <w:lang w:eastAsia="zh-CN"/>
              </w:rPr>
            </w:pPr>
            <w:ins w:id="19660" w:author="Administrator" w:date="2019-03-07T17:20:00Z">
              <w:del w:id="1966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966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19663" w:author="Chunhui zheng(BJ-RD)" w:date="2019-06-26T19:14:00Z"/>
              </w:rPr>
            </w:pPr>
            <w:ins w:id="19664" w:author="Administrator" w:date="2019-03-07T17:20:00Z">
              <w:del w:id="19665" w:author="Chunhui zheng(BJ-RD)" w:date="2019-06-26T19:14:00Z">
                <w:r w:rsidRPr="007C2E95" w:rsidDel="006F1C24">
                  <w:rPr>
                    <w:rFonts w:eastAsia="宋体" w:hint="eastAsia"/>
                    <w:lang w:eastAsia="zh-CN"/>
                  </w:rPr>
                  <w:delText>RO</w:delText>
                </w:r>
              </w:del>
            </w:ins>
            <w:del w:id="1966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19667" w:author="Chunhui zheng(BJ-RD)" w:date="2019-06-26T19:14:00Z"/>
              </w:rPr>
            </w:pPr>
            <w:del w:id="1966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19669" w:author="Chunhui zheng(BJ-RD)" w:date="2019-06-26T19:14:00Z"/>
                <w:rFonts w:eastAsia="宋体" w:hint="eastAsia"/>
                <w:b/>
                <w:lang w:eastAsia="zh-CN"/>
              </w:rPr>
            </w:pPr>
            <w:del w:id="19670" w:author="Chunhui zheng(BJ-RD)" w:date="2019-06-26T19:14:00Z">
              <w:r w:rsidDel="006F1C24">
                <w:rPr>
                  <w:rFonts w:eastAsia="宋体" w:hint="eastAsia"/>
                  <w:b/>
                  <w:lang w:eastAsia="zh-CN"/>
                </w:rPr>
                <w:delText xml:space="preserve">MEM entry1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187EE1" w:rsidDel="006F1C24" w:rsidRDefault="00187EE1" w:rsidP="00CE725F">
            <w:pPr>
              <w:ind w:leftChars="25" w:left="53"/>
              <w:rPr>
                <w:del w:id="19671" w:author="Chunhui zheng(BJ-RD)" w:date="2019-06-26T19:14:00Z"/>
                <w:sz w:val="16"/>
                <w:szCs w:val="16"/>
                <w:shd w:val="clear" w:color="auto" w:fill="C0C0C0"/>
              </w:rPr>
            </w:pPr>
            <w:del w:id="1967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19673" w:author="Chunhui zheng(BJ-RD)" w:date="2019-06-26T19:14:00Z"/>
                <w:rFonts w:eastAsia="宋体" w:hint="eastAsia"/>
                <w:lang w:eastAsia="zh-CN"/>
              </w:rPr>
            </w:pPr>
            <w:del w:id="1967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19675" w:author="Chunhui zheng(BJ-RD)" w:date="2019-06-26T19:14:00Z"/>
                <w:rFonts w:eastAsia="Times New Roman"/>
                <w:shd w:val="clear" w:color="auto" w:fill="C0C0C0"/>
              </w:rPr>
            </w:pPr>
            <w:del w:id="1967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19677" w:author="Chunhui zheng(BJ-RD)" w:date="2019-06-26T19:14:00Z"/>
                <w:rFonts w:eastAsia="宋体" w:hint="eastAsia"/>
                <w:shd w:val="clear" w:color="auto" w:fill="C0C0C0"/>
                <w:lang w:eastAsia="zh-CN"/>
              </w:rPr>
            </w:pPr>
            <w:del w:id="1967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19679" w:author="Chunhui zheng(BJ-RD)" w:date="2019-06-26T19:14:00Z"/>
                <w:color w:val="999999"/>
              </w:rPr>
            </w:pPr>
            <w:del w:id="19680" w:author="Chunhui zheng(BJ-RD)" w:date="2019-06-26T19:14:00Z">
              <w:r w:rsidDel="006F1C24">
                <w:rPr>
                  <w:rFonts w:eastAsia="宋体" w:hint="eastAsia"/>
                  <w:lang w:eastAsia="zh-CN"/>
                </w:rPr>
                <w:delText>RSVAD_ME17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1968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19682" w:author="Chunhui zheng(BJ-RD)" w:date="2019-06-26T19:14:00Z"/>
                <w:sz w:val="15"/>
                <w:szCs w:val="15"/>
              </w:rPr>
            </w:pPr>
            <w:del w:id="1968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19684" w:author="Chunhui zheng(BJ-RD)" w:date="2019-06-26T19:14:00Z"/>
              </w:rPr>
            </w:pPr>
            <w:ins w:id="19685" w:author="Administrator" w:date="2019-03-07T15:24:00Z">
              <w:del w:id="19686" w:author="Chunhui zheng(BJ-RD)" w:date="2019-06-26T19:14:00Z">
                <w:r w:rsidRPr="00270133" w:rsidDel="006F1C24">
                  <w:rPr>
                    <w:rFonts w:eastAsia="宋体" w:hint="eastAsia"/>
                    <w:lang w:eastAsia="zh-CN"/>
                  </w:rPr>
                  <w:delText>x</w:delText>
                </w:r>
              </w:del>
            </w:ins>
            <w:del w:id="1968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19688" w:author="Chunhui zheng(BJ-RD)" w:date="2019-06-26T19:14:00Z"/>
              </w:rPr>
            </w:pPr>
            <w:ins w:id="19689" w:author="Administrator" w:date="2019-03-07T15:24:00Z">
              <w:del w:id="19690" w:author="Chunhui zheng(BJ-RD)" w:date="2019-06-26T19:14:00Z">
                <w:r w:rsidRPr="00270133" w:rsidDel="006F1C24">
                  <w:rPr>
                    <w:rFonts w:eastAsia="宋体" w:hint="eastAsia"/>
                    <w:lang w:eastAsia="zh-CN"/>
                  </w:rPr>
                  <w:delText>x</w:delText>
                </w:r>
              </w:del>
            </w:ins>
            <w:del w:id="1969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19692" w:author="Chunhui zheng(BJ-RD)" w:date="2019-06-26T19:14:00Z"/>
              </w:rPr>
            </w:pPr>
            <w:ins w:id="19693" w:author="Administrator" w:date="2019-03-07T15:24:00Z">
              <w:del w:id="19694" w:author="Chunhui zheng(BJ-RD)" w:date="2019-06-26T19:14:00Z">
                <w:r w:rsidRPr="00270133" w:rsidDel="006F1C24">
                  <w:rPr>
                    <w:rFonts w:eastAsia="宋体" w:hint="eastAsia"/>
                    <w:lang w:eastAsia="zh-CN"/>
                  </w:rPr>
                  <w:delText>x</w:delText>
                </w:r>
              </w:del>
            </w:ins>
            <w:del w:id="19695" w:author="Chunhui zheng(BJ-RD)" w:date="2019-06-26T19:14:00Z">
              <w:r w:rsidDel="006F1C24">
                <w:delText>x</w:delText>
              </w:r>
            </w:del>
          </w:p>
        </w:tc>
      </w:tr>
      <w:tr w:rsidR="00187EE1" w:rsidDel="006F1C24" w:rsidTr="00187EE1">
        <w:trPr>
          <w:cantSplit/>
          <w:jc w:val="center"/>
          <w:del w:id="19696"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19697" w:author="Chunhui zheng(BJ-RD)" w:date="2019-06-26T19:14:00Z"/>
                <w:b w:val="0"/>
              </w:rPr>
            </w:pPr>
            <w:del w:id="19698"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19699" w:author="Chunhui zheng(BJ-RD)" w:date="2019-06-26T19:14:00Z"/>
                <w:rFonts w:eastAsia="宋体" w:hint="eastAsia"/>
                <w:lang w:eastAsia="zh-CN"/>
              </w:rPr>
            </w:pPr>
            <w:ins w:id="19700" w:author="Administrator" w:date="2019-03-07T17:20:00Z">
              <w:del w:id="1970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970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19703" w:author="Chunhui zheng(BJ-RD)" w:date="2019-06-26T19:14:00Z"/>
              </w:rPr>
            </w:pPr>
            <w:ins w:id="19704" w:author="Administrator" w:date="2019-03-07T17:20:00Z">
              <w:del w:id="19705" w:author="Chunhui zheng(BJ-RD)" w:date="2019-06-26T19:14:00Z">
                <w:r w:rsidRPr="007C2E95" w:rsidDel="006F1C24">
                  <w:rPr>
                    <w:rFonts w:eastAsia="宋体" w:hint="eastAsia"/>
                    <w:lang w:eastAsia="zh-CN"/>
                  </w:rPr>
                  <w:delText>RO</w:delText>
                </w:r>
              </w:del>
            </w:ins>
            <w:del w:id="19706"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19707" w:author="Chunhui zheng(BJ-RD)" w:date="2019-06-26T19:14:00Z"/>
                <w:rFonts w:eastAsia="宋体" w:hint="eastAsia"/>
                <w:lang w:eastAsia="zh-CN"/>
              </w:rPr>
            </w:pPr>
            <w:del w:id="1970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19709" w:author="Chunhui zheng(BJ-RD)" w:date="2019-06-26T19:14:00Z"/>
                <w:rFonts w:eastAsia="宋体" w:hint="eastAsia"/>
                <w:b/>
                <w:lang w:eastAsia="zh-CN"/>
              </w:rPr>
            </w:pPr>
            <w:del w:id="19710" w:author="Chunhui zheng(BJ-RD)" w:date="2019-06-26T19:14:00Z">
              <w:r w:rsidDel="006F1C24">
                <w:rPr>
                  <w:rFonts w:eastAsia="宋体" w:hint="eastAsia"/>
                  <w:b/>
                  <w:lang w:eastAsia="zh-CN"/>
                </w:rPr>
                <w:delText xml:space="preserve">MEM entry1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187EE1" w:rsidDel="006F1C24" w:rsidRDefault="00187EE1" w:rsidP="00CE725F">
            <w:pPr>
              <w:ind w:leftChars="25" w:left="53"/>
              <w:rPr>
                <w:del w:id="19711" w:author="Chunhui zheng(BJ-RD)" w:date="2019-06-26T19:14:00Z"/>
                <w:sz w:val="16"/>
                <w:szCs w:val="16"/>
                <w:shd w:val="clear" w:color="auto" w:fill="C0C0C0"/>
              </w:rPr>
            </w:pPr>
            <w:del w:id="1971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19713" w:author="Chunhui zheng(BJ-RD)" w:date="2019-06-26T19:14:00Z"/>
                <w:rFonts w:eastAsia="宋体" w:hint="eastAsia"/>
                <w:lang w:eastAsia="zh-CN"/>
              </w:rPr>
            </w:pPr>
            <w:del w:id="1971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19715" w:author="Chunhui zheng(BJ-RD)" w:date="2019-06-26T19:14:00Z"/>
                <w:rFonts w:eastAsia="Times New Roman"/>
                <w:shd w:val="clear" w:color="auto" w:fill="C0C0C0"/>
              </w:rPr>
            </w:pPr>
            <w:del w:id="1971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19717" w:author="Chunhui zheng(BJ-RD)" w:date="2019-06-26T19:14:00Z"/>
                <w:rFonts w:eastAsia="宋体" w:hint="eastAsia"/>
                <w:shd w:val="clear" w:color="auto" w:fill="C0C0C0"/>
                <w:lang w:eastAsia="zh-CN"/>
              </w:rPr>
            </w:pPr>
            <w:del w:id="1971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19719" w:author="Chunhui zheng(BJ-RD)" w:date="2019-06-26T19:14:00Z"/>
                <w:color w:val="999999"/>
              </w:rPr>
            </w:pPr>
            <w:del w:id="19720" w:author="Chunhui zheng(BJ-RD)" w:date="2019-06-26T19:14:00Z">
              <w:r w:rsidDel="006F1C24">
                <w:rPr>
                  <w:rFonts w:eastAsia="宋体" w:hint="eastAsia"/>
                  <w:lang w:eastAsia="zh-CN"/>
                </w:rPr>
                <w:delText>RSVAD_ME17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1972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19722" w:author="Chunhui zheng(BJ-RD)" w:date="2019-06-26T19:14:00Z"/>
                <w:sz w:val="15"/>
                <w:szCs w:val="15"/>
              </w:rPr>
            </w:pPr>
            <w:del w:id="1972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19724" w:author="Chunhui zheng(BJ-RD)" w:date="2019-06-26T19:14:00Z"/>
              </w:rPr>
            </w:pPr>
            <w:ins w:id="19725" w:author="Administrator" w:date="2019-03-07T15:24:00Z">
              <w:del w:id="19726" w:author="Chunhui zheng(BJ-RD)" w:date="2019-06-26T19:14:00Z">
                <w:r w:rsidRPr="00270133" w:rsidDel="006F1C24">
                  <w:rPr>
                    <w:rFonts w:eastAsia="宋体" w:hint="eastAsia"/>
                    <w:lang w:eastAsia="zh-CN"/>
                  </w:rPr>
                  <w:delText>x</w:delText>
                </w:r>
              </w:del>
            </w:ins>
            <w:del w:id="1972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19728" w:author="Chunhui zheng(BJ-RD)" w:date="2019-06-26T19:14:00Z"/>
              </w:rPr>
            </w:pPr>
            <w:ins w:id="19729" w:author="Administrator" w:date="2019-03-07T15:24:00Z">
              <w:del w:id="19730" w:author="Chunhui zheng(BJ-RD)" w:date="2019-06-26T19:14:00Z">
                <w:r w:rsidRPr="00270133" w:rsidDel="006F1C24">
                  <w:rPr>
                    <w:rFonts w:eastAsia="宋体" w:hint="eastAsia"/>
                    <w:lang w:eastAsia="zh-CN"/>
                  </w:rPr>
                  <w:delText>x</w:delText>
                </w:r>
              </w:del>
            </w:ins>
            <w:del w:id="1973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19732" w:author="Chunhui zheng(BJ-RD)" w:date="2019-06-26T19:14:00Z"/>
              </w:rPr>
            </w:pPr>
            <w:ins w:id="19733" w:author="Administrator" w:date="2019-03-07T15:24:00Z">
              <w:del w:id="19734" w:author="Chunhui zheng(BJ-RD)" w:date="2019-06-26T19:14:00Z">
                <w:r w:rsidRPr="00270133" w:rsidDel="006F1C24">
                  <w:rPr>
                    <w:rFonts w:eastAsia="宋体" w:hint="eastAsia"/>
                    <w:lang w:eastAsia="zh-CN"/>
                  </w:rPr>
                  <w:delText>x</w:delText>
                </w:r>
              </w:del>
            </w:ins>
            <w:del w:id="19735" w:author="Chunhui zheng(BJ-RD)" w:date="2019-06-26T19:14:00Z">
              <w:r w:rsidDel="006F1C24">
                <w:delText>x</w:delText>
              </w:r>
            </w:del>
          </w:p>
        </w:tc>
      </w:tr>
    </w:tbl>
    <w:p w:rsidR="00CE725F" w:rsidDel="006F1C24" w:rsidRDefault="00CE725F" w:rsidP="00CE725F">
      <w:pPr>
        <w:pStyle w:val="IRSReg-Heading"/>
        <w:ind w:left="189"/>
        <w:rPr>
          <w:del w:id="19736" w:author="Chunhui zheng(BJ-RD)" w:date="2019-06-26T19:14:00Z"/>
        </w:rPr>
      </w:pPr>
      <w:del w:id="19737" w:author="Chunhui zheng(BJ-RD)" w:date="2019-06-26T19:14:00Z">
        <w:r w:rsidDel="006F1C24">
          <w:rPr>
            <w:u w:val="single"/>
          </w:rPr>
          <w:delText>Offset Address:</w:delText>
        </w:r>
        <w:r w:rsidRPr="00AD0C28" w:rsidDel="006F1C24">
          <w:rPr>
            <w:rFonts w:eastAsia="宋体" w:hint="eastAsia"/>
            <w:u w:val="single"/>
            <w:lang w:eastAsia="zh-CN"/>
          </w:rPr>
          <w:delText>1</w:delText>
        </w:r>
        <w:r w:rsidDel="006F1C24">
          <w:rPr>
            <w:rFonts w:eastAsia="宋体" w:hint="eastAsia"/>
            <w:u w:val="single"/>
            <w:lang w:eastAsia="zh-CN"/>
          </w:rPr>
          <w:delText>A</w:delText>
        </w:r>
        <w:r w:rsidRPr="00AD0C28" w:rsidDel="006F1C24">
          <w:rPr>
            <w:rFonts w:eastAsia="宋体" w:hint="eastAsia"/>
            <w:u w:val="single"/>
            <w:lang w:eastAsia="zh-CN"/>
          </w:rPr>
          <w:delText>B</w:delText>
        </w:r>
        <w:r w:rsidDel="006F1C24">
          <w:rPr>
            <w:u w:val="single"/>
          </w:rPr>
          <w:delText>-</w:delText>
        </w:r>
        <w:r w:rsidDel="006F1C24">
          <w:rPr>
            <w:rFonts w:eastAsia="宋体" w:hint="eastAsia"/>
            <w:u w:val="single"/>
            <w:lang w:eastAsia="zh-CN"/>
          </w:rPr>
          <w:delText>1A8</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17</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095"/>
        <w:gridCol w:w="2761"/>
        <w:gridCol w:w="663"/>
        <w:gridCol w:w="592"/>
        <w:gridCol w:w="246"/>
        <w:gridCol w:w="218"/>
        <w:gridCol w:w="218"/>
      </w:tblGrid>
      <w:tr w:rsidR="00CE725F" w:rsidDel="006F1C24" w:rsidTr="00187EE1">
        <w:trPr>
          <w:cantSplit/>
          <w:trHeight w:val="300"/>
          <w:jc w:val="center"/>
          <w:del w:id="19738"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19739" w:author="Chunhui zheng(BJ-RD)" w:date="2019-06-26T19:14:00Z"/>
              </w:rPr>
            </w:pPr>
            <w:del w:id="19740"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19741" w:author="Chunhui zheng(BJ-RD)" w:date="2019-06-26T19:14:00Z"/>
                <w:b/>
              </w:rPr>
            </w:pPr>
            <w:del w:id="19742"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19743" w:author="Chunhui zheng(BJ-RD)" w:date="2019-06-26T19:14:00Z"/>
                <w:b/>
              </w:rPr>
            </w:pPr>
            <w:del w:id="19744"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19745" w:author="Chunhui zheng(BJ-RD)" w:date="2019-06-26T19:14:00Z"/>
                <w:b/>
              </w:rPr>
            </w:pPr>
            <w:del w:id="19746" w:author="Chunhui zheng(BJ-RD)" w:date="2019-06-26T19:14:00Z">
              <w:r w:rsidRPr="00F62296" w:rsidDel="006F1C24">
                <w:rPr>
                  <w:b/>
                </w:rPr>
                <w:delText>Default</w:delText>
              </w:r>
            </w:del>
          </w:p>
        </w:tc>
        <w:tc>
          <w:tcPr>
            <w:tcW w:w="152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19747" w:author="Chunhui zheng(BJ-RD)" w:date="2019-06-26T19:14:00Z"/>
                <w:rFonts w:eastAsia="Times New Roman"/>
                <w:b/>
              </w:rPr>
            </w:pPr>
            <w:del w:id="19748" w:author="Chunhui zheng(BJ-RD)" w:date="2019-06-26T19:14:00Z">
              <w:r w:rsidRPr="00293312" w:rsidDel="006F1C24">
                <w:rPr>
                  <w:rFonts w:eastAsia="Times New Roman"/>
                  <w:b/>
                </w:rPr>
                <w:delText>Description</w:delText>
              </w:r>
            </w:del>
          </w:p>
        </w:tc>
        <w:tc>
          <w:tcPr>
            <w:tcW w:w="1359" w:type="pct"/>
            <w:tcMar>
              <w:top w:w="0" w:type="dxa"/>
              <w:left w:w="29" w:type="dxa"/>
              <w:bottom w:w="0" w:type="dxa"/>
              <w:right w:w="29" w:type="dxa"/>
            </w:tcMar>
            <w:vAlign w:val="center"/>
          </w:tcPr>
          <w:p w:rsidR="00CE725F" w:rsidRPr="00F62296" w:rsidDel="006F1C24" w:rsidRDefault="00CE725F" w:rsidP="00CE725F">
            <w:pPr>
              <w:pStyle w:val="IRSBitMnemonic"/>
              <w:ind w:left="53"/>
              <w:rPr>
                <w:del w:id="19749" w:author="Chunhui zheng(BJ-RD)" w:date="2019-06-26T19:14:00Z"/>
              </w:rPr>
            </w:pPr>
            <w:del w:id="19750"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19751" w:author="Chunhui zheng(BJ-RD)" w:date="2019-06-26T19:14:00Z"/>
                <w:b/>
              </w:rPr>
            </w:pPr>
            <w:del w:id="19752"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19753" w:author="Chunhui zheng(BJ-RD)" w:date="2019-06-26T19:14:00Z"/>
                <w:b/>
              </w:rPr>
            </w:pPr>
            <w:del w:id="19754"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19755" w:author="Chunhui zheng(BJ-RD)" w:date="2019-06-26T19:14:00Z"/>
                <w:b/>
              </w:rPr>
            </w:pPr>
            <w:del w:id="19756"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19757" w:author="Chunhui zheng(BJ-RD)" w:date="2019-06-26T19:14:00Z"/>
                <w:b/>
              </w:rPr>
            </w:pPr>
            <w:del w:id="19758"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19759" w:author="Chunhui zheng(BJ-RD)" w:date="2019-06-26T19:14:00Z"/>
                <w:b/>
              </w:rPr>
            </w:pPr>
            <w:del w:id="19760" w:author="Chunhui zheng(BJ-RD)" w:date="2019-06-26T19:14:00Z">
              <w:r w:rsidRPr="00F62296" w:rsidDel="006F1C24">
                <w:rPr>
                  <w:b/>
                </w:rPr>
                <w:delText>E</w:delText>
              </w:r>
            </w:del>
          </w:p>
        </w:tc>
      </w:tr>
      <w:tr w:rsidR="00187EE1" w:rsidDel="006F1C24" w:rsidTr="00187EE1">
        <w:trPr>
          <w:cantSplit/>
          <w:trHeight w:val="300"/>
          <w:jc w:val="center"/>
          <w:del w:id="19761"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19762" w:author="Chunhui zheng(BJ-RD)" w:date="2019-06-26T19:14:00Z"/>
                <w:rFonts w:eastAsia="宋体" w:hint="eastAsia"/>
                <w:b w:val="0"/>
                <w:lang w:eastAsia="zh-CN"/>
              </w:rPr>
            </w:pPr>
            <w:del w:id="19763"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19764" w:author="Chunhui zheng(BJ-RD)" w:date="2019-06-26T19:14:00Z"/>
              </w:rPr>
            </w:pPr>
            <w:ins w:id="19765" w:author="Administrator" w:date="2019-03-07T17:20:00Z">
              <w:del w:id="1976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976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19768" w:author="Chunhui zheng(BJ-RD)" w:date="2019-06-26T19:14:00Z"/>
              </w:rPr>
            </w:pPr>
            <w:ins w:id="19769" w:author="Administrator" w:date="2019-03-07T17:20:00Z">
              <w:del w:id="19770" w:author="Chunhui zheng(BJ-RD)" w:date="2019-06-26T19:14:00Z">
                <w:r w:rsidRPr="007C2E95" w:rsidDel="006F1C24">
                  <w:rPr>
                    <w:rFonts w:eastAsia="宋体" w:hint="eastAsia"/>
                    <w:lang w:eastAsia="zh-CN"/>
                  </w:rPr>
                  <w:delText>RO</w:delText>
                </w:r>
              </w:del>
            </w:ins>
            <w:del w:id="1977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19772" w:author="Chunhui zheng(BJ-RD)" w:date="2019-06-26T19:14:00Z"/>
              </w:rPr>
            </w:pPr>
            <w:del w:id="1977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19774" w:author="Chunhui zheng(BJ-RD)" w:date="2019-06-26T19:14:00Z"/>
                <w:rFonts w:eastAsia="宋体" w:hint="eastAsia"/>
                <w:b/>
                <w:lang w:eastAsia="zh-CN"/>
              </w:rPr>
            </w:pPr>
            <w:del w:id="19775" w:author="Chunhui zheng(BJ-RD)" w:date="2019-06-26T19:14:00Z">
              <w:r w:rsidDel="006F1C24">
                <w:rPr>
                  <w:rFonts w:eastAsia="宋体" w:hint="eastAsia"/>
                  <w:b/>
                  <w:lang w:eastAsia="zh-CN"/>
                </w:rPr>
                <w:delText xml:space="preserve">MEM entry1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187EE1" w:rsidDel="006F1C24" w:rsidRDefault="00187EE1" w:rsidP="00CE725F">
            <w:pPr>
              <w:ind w:leftChars="25" w:left="53"/>
              <w:rPr>
                <w:del w:id="19776" w:author="Chunhui zheng(BJ-RD)" w:date="2019-06-26T19:14:00Z"/>
                <w:sz w:val="16"/>
                <w:szCs w:val="16"/>
                <w:shd w:val="clear" w:color="auto" w:fill="C0C0C0"/>
              </w:rPr>
            </w:pPr>
            <w:del w:id="1977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19778" w:author="Chunhui zheng(BJ-RD)" w:date="2019-06-26T19:14:00Z"/>
                <w:rFonts w:eastAsia="宋体" w:hint="eastAsia"/>
                <w:lang w:eastAsia="zh-CN"/>
              </w:rPr>
            </w:pPr>
            <w:del w:id="1977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19780" w:author="Chunhui zheng(BJ-RD)" w:date="2019-06-26T19:14:00Z"/>
                <w:rFonts w:eastAsia="Times New Roman"/>
                <w:shd w:val="clear" w:color="auto" w:fill="C0C0C0"/>
              </w:rPr>
            </w:pPr>
            <w:del w:id="1978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19782" w:author="Chunhui zheng(BJ-RD)" w:date="2019-06-26T19:14:00Z"/>
                <w:rFonts w:eastAsia="Times New Roman"/>
                <w:b/>
              </w:rPr>
            </w:pPr>
            <w:del w:id="1978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D074E0" w:rsidDel="006F1C24" w:rsidRDefault="00187EE1" w:rsidP="00CE725F">
            <w:pPr>
              <w:pStyle w:val="IRSBitMnemonic"/>
              <w:ind w:left="53"/>
              <w:rPr>
                <w:del w:id="19784" w:author="Chunhui zheng(BJ-RD)" w:date="2019-06-26T19:14:00Z"/>
                <w:rFonts w:eastAsia="宋体" w:hint="eastAsia"/>
                <w:lang w:eastAsia="zh-CN"/>
              </w:rPr>
            </w:pPr>
            <w:del w:id="19785" w:author="Chunhui zheng(BJ-RD)" w:date="2019-06-26T19:14:00Z">
              <w:r w:rsidDel="006F1C24">
                <w:rPr>
                  <w:rFonts w:eastAsia="宋体" w:hint="eastAsia"/>
                  <w:lang w:eastAsia="zh-CN"/>
                </w:rPr>
                <w:delText>RSVAD_ME17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1978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19787" w:author="Chunhui zheng(BJ-RD)" w:date="2019-06-26T19:14:00Z"/>
                <w:sz w:val="15"/>
                <w:szCs w:val="15"/>
              </w:rPr>
            </w:pPr>
            <w:del w:id="19788"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19789" w:author="Chunhui zheng(BJ-RD)" w:date="2019-06-26T19:14:00Z"/>
                <w:rFonts w:eastAsia="宋体" w:hint="eastAsia"/>
                <w:lang w:eastAsia="zh-CN"/>
              </w:rPr>
            </w:pPr>
            <w:ins w:id="19790" w:author="Administrator" w:date="2019-03-07T15:24:00Z">
              <w:del w:id="19791" w:author="Chunhui zheng(BJ-RD)" w:date="2019-06-26T19:14:00Z">
                <w:r w:rsidRPr="00763751" w:rsidDel="006F1C24">
                  <w:rPr>
                    <w:rFonts w:eastAsia="宋体" w:hint="eastAsia"/>
                    <w:lang w:eastAsia="zh-CN"/>
                  </w:rPr>
                  <w:delText>x</w:delText>
                </w:r>
              </w:del>
            </w:ins>
            <w:del w:id="1979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19793" w:author="Chunhui zheng(BJ-RD)" w:date="2019-06-26T19:14:00Z"/>
              </w:rPr>
            </w:pPr>
            <w:ins w:id="19794" w:author="Administrator" w:date="2019-03-07T15:24:00Z">
              <w:del w:id="19795" w:author="Chunhui zheng(BJ-RD)" w:date="2019-06-26T19:14:00Z">
                <w:r w:rsidRPr="00763751" w:rsidDel="006F1C24">
                  <w:rPr>
                    <w:rFonts w:eastAsia="宋体" w:hint="eastAsia"/>
                    <w:lang w:eastAsia="zh-CN"/>
                  </w:rPr>
                  <w:delText>x</w:delText>
                </w:r>
              </w:del>
            </w:ins>
            <w:del w:id="1979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19797" w:author="Chunhui zheng(BJ-RD)" w:date="2019-06-26T19:14:00Z"/>
              </w:rPr>
            </w:pPr>
            <w:ins w:id="19798" w:author="Administrator" w:date="2019-03-07T15:24:00Z">
              <w:del w:id="19799" w:author="Chunhui zheng(BJ-RD)" w:date="2019-06-26T19:14:00Z">
                <w:r w:rsidRPr="00763751" w:rsidDel="006F1C24">
                  <w:rPr>
                    <w:rFonts w:eastAsia="宋体" w:hint="eastAsia"/>
                    <w:lang w:eastAsia="zh-CN"/>
                  </w:rPr>
                  <w:delText>x</w:delText>
                </w:r>
              </w:del>
            </w:ins>
            <w:del w:id="19800" w:author="Chunhui zheng(BJ-RD)" w:date="2019-06-26T19:14:00Z">
              <w:r w:rsidDel="006F1C24">
                <w:delText>x</w:delText>
              </w:r>
            </w:del>
          </w:p>
        </w:tc>
      </w:tr>
      <w:tr w:rsidR="00187EE1" w:rsidDel="006F1C24" w:rsidTr="00187EE1">
        <w:trPr>
          <w:cantSplit/>
          <w:trHeight w:val="300"/>
          <w:jc w:val="center"/>
          <w:del w:id="19801"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19802" w:author="Chunhui zheng(BJ-RD)" w:date="2019-06-26T19:14:00Z"/>
                <w:rFonts w:eastAsia="宋体" w:hint="eastAsia"/>
                <w:b w:val="0"/>
                <w:lang w:eastAsia="zh-CN"/>
              </w:rPr>
            </w:pPr>
            <w:del w:id="19803"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19804" w:author="Chunhui zheng(BJ-RD)" w:date="2019-06-26T19:14:00Z"/>
                <w:rFonts w:eastAsia="宋体" w:hint="eastAsia"/>
                <w:lang w:eastAsia="zh-CN"/>
              </w:rPr>
            </w:pPr>
            <w:ins w:id="19805" w:author="Administrator" w:date="2019-03-07T17:20:00Z">
              <w:del w:id="1980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9807"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19808" w:author="Chunhui zheng(BJ-RD)" w:date="2019-06-26T19:14:00Z"/>
                <w:rFonts w:eastAsia="宋体" w:hint="eastAsia"/>
                <w:lang w:eastAsia="zh-CN"/>
              </w:rPr>
            </w:pPr>
            <w:ins w:id="19809" w:author="Administrator" w:date="2019-03-07T17:20:00Z">
              <w:del w:id="19810" w:author="Chunhui zheng(BJ-RD)" w:date="2019-06-26T19:14:00Z">
                <w:r w:rsidRPr="007C2E95" w:rsidDel="006F1C24">
                  <w:rPr>
                    <w:rFonts w:eastAsia="宋体" w:hint="eastAsia"/>
                    <w:lang w:eastAsia="zh-CN"/>
                  </w:rPr>
                  <w:delText>RO</w:delText>
                </w:r>
              </w:del>
            </w:ins>
            <w:del w:id="1981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19812" w:author="Chunhui zheng(BJ-RD)" w:date="2019-06-26T19:14:00Z"/>
              </w:rPr>
            </w:pPr>
            <w:del w:id="1981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19814" w:author="Chunhui zheng(BJ-RD)" w:date="2019-06-26T19:14:00Z"/>
                <w:rFonts w:eastAsia="宋体" w:hint="eastAsia"/>
                <w:b/>
                <w:lang w:eastAsia="zh-CN"/>
              </w:rPr>
            </w:pPr>
            <w:del w:id="19815" w:author="Chunhui zheng(BJ-RD)" w:date="2019-06-26T19:14:00Z">
              <w:r w:rsidDel="006F1C24">
                <w:rPr>
                  <w:rFonts w:eastAsia="宋体" w:hint="eastAsia"/>
                  <w:b/>
                  <w:lang w:eastAsia="zh-CN"/>
                </w:rPr>
                <w:delText xml:space="preserve">MEM entry1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187EE1" w:rsidDel="006F1C24" w:rsidRDefault="00187EE1" w:rsidP="00CE725F">
            <w:pPr>
              <w:ind w:leftChars="25" w:left="53"/>
              <w:rPr>
                <w:del w:id="19816" w:author="Chunhui zheng(BJ-RD)" w:date="2019-06-26T19:14:00Z"/>
                <w:sz w:val="16"/>
                <w:szCs w:val="16"/>
                <w:shd w:val="clear" w:color="auto" w:fill="C0C0C0"/>
              </w:rPr>
            </w:pPr>
            <w:del w:id="1981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19818" w:author="Chunhui zheng(BJ-RD)" w:date="2019-06-26T19:14:00Z"/>
                <w:rFonts w:eastAsia="宋体" w:hint="eastAsia"/>
                <w:lang w:eastAsia="zh-CN"/>
              </w:rPr>
            </w:pPr>
            <w:del w:id="1981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19820" w:author="Chunhui zheng(BJ-RD)" w:date="2019-06-26T19:14:00Z"/>
                <w:rFonts w:eastAsia="Times New Roman"/>
                <w:shd w:val="clear" w:color="auto" w:fill="C0C0C0"/>
              </w:rPr>
            </w:pPr>
            <w:del w:id="1982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19822" w:author="Chunhui zheng(BJ-RD)" w:date="2019-06-26T19:14:00Z"/>
                <w:rFonts w:eastAsia="宋体" w:hint="eastAsia"/>
                <w:b/>
                <w:lang w:eastAsia="zh-CN"/>
              </w:rPr>
            </w:pPr>
            <w:del w:id="1982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C453A9" w:rsidDel="006F1C24" w:rsidRDefault="00187EE1" w:rsidP="00CE725F">
            <w:pPr>
              <w:pStyle w:val="IRSBitMnemonic"/>
              <w:ind w:left="53"/>
              <w:rPr>
                <w:del w:id="19824" w:author="Chunhui zheng(BJ-RD)" w:date="2019-06-26T19:14:00Z"/>
                <w:rFonts w:eastAsia="宋体" w:hint="eastAsia"/>
                <w:lang w:eastAsia="zh-CN"/>
              </w:rPr>
            </w:pPr>
            <w:del w:id="19825" w:author="Chunhui zheng(BJ-RD)" w:date="2019-06-26T19:14:00Z">
              <w:r w:rsidDel="006F1C24">
                <w:rPr>
                  <w:rFonts w:eastAsia="宋体" w:hint="eastAsia"/>
                  <w:lang w:eastAsia="zh-CN"/>
                </w:rPr>
                <w:delText>RSVAD_ME17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1982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19827" w:author="Chunhui zheng(BJ-RD)" w:date="2019-06-26T19:14:00Z"/>
                <w:sz w:val="15"/>
                <w:szCs w:val="15"/>
              </w:rPr>
            </w:pPr>
            <w:del w:id="19828"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19829" w:author="Chunhui zheng(BJ-RD)" w:date="2019-06-26T19:14:00Z"/>
                <w:rFonts w:eastAsia="宋体" w:hint="eastAsia"/>
                <w:lang w:eastAsia="zh-CN"/>
              </w:rPr>
            </w:pPr>
            <w:ins w:id="19830" w:author="Administrator" w:date="2019-03-07T15:24:00Z">
              <w:del w:id="19831" w:author="Chunhui zheng(BJ-RD)" w:date="2019-06-26T19:14:00Z">
                <w:r w:rsidRPr="00763751" w:rsidDel="006F1C24">
                  <w:rPr>
                    <w:rFonts w:eastAsia="宋体" w:hint="eastAsia"/>
                    <w:lang w:eastAsia="zh-CN"/>
                  </w:rPr>
                  <w:delText>x</w:delText>
                </w:r>
              </w:del>
            </w:ins>
            <w:del w:id="1983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19833" w:author="Chunhui zheng(BJ-RD)" w:date="2019-06-26T19:14:00Z"/>
              </w:rPr>
            </w:pPr>
            <w:ins w:id="19834" w:author="Administrator" w:date="2019-03-07T15:24:00Z">
              <w:del w:id="19835" w:author="Chunhui zheng(BJ-RD)" w:date="2019-06-26T19:14:00Z">
                <w:r w:rsidRPr="00763751" w:rsidDel="006F1C24">
                  <w:rPr>
                    <w:rFonts w:eastAsia="宋体" w:hint="eastAsia"/>
                    <w:lang w:eastAsia="zh-CN"/>
                  </w:rPr>
                  <w:delText>x</w:delText>
                </w:r>
              </w:del>
            </w:ins>
            <w:del w:id="1983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19837" w:author="Chunhui zheng(BJ-RD)" w:date="2019-06-26T19:14:00Z"/>
              </w:rPr>
            </w:pPr>
            <w:ins w:id="19838" w:author="Administrator" w:date="2019-03-07T15:24:00Z">
              <w:del w:id="19839" w:author="Chunhui zheng(BJ-RD)" w:date="2019-06-26T19:14:00Z">
                <w:r w:rsidRPr="00763751" w:rsidDel="006F1C24">
                  <w:rPr>
                    <w:rFonts w:eastAsia="宋体" w:hint="eastAsia"/>
                    <w:lang w:eastAsia="zh-CN"/>
                  </w:rPr>
                  <w:delText>x</w:delText>
                </w:r>
              </w:del>
            </w:ins>
            <w:del w:id="19840" w:author="Chunhui zheng(BJ-RD)" w:date="2019-06-26T19:14:00Z">
              <w:r w:rsidDel="006F1C24">
                <w:delText>x</w:delText>
              </w:r>
            </w:del>
          </w:p>
        </w:tc>
      </w:tr>
      <w:tr w:rsidR="00187EE1" w:rsidDel="006F1C24" w:rsidTr="00187EE1">
        <w:trPr>
          <w:cantSplit/>
          <w:trHeight w:val="300"/>
          <w:jc w:val="center"/>
          <w:del w:id="19841"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19842" w:author="Chunhui zheng(BJ-RD)" w:date="2019-06-26T19:14:00Z"/>
                <w:rFonts w:eastAsia="宋体" w:hint="eastAsia"/>
                <w:b w:val="0"/>
                <w:lang w:eastAsia="zh-CN"/>
              </w:rPr>
            </w:pPr>
            <w:del w:id="19843"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19844" w:author="Chunhui zheng(BJ-RD)" w:date="2019-06-26T19:14:00Z"/>
              </w:rPr>
            </w:pPr>
            <w:ins w:id="19845" w:author="Administrator" w:date="2019-03-07T17:20:00Z">
              <w:del w:id="1984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984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19848" w:author="Chunhui zheng(BJ-RD)" w:date="2019-06-26T19:14:00Z"/>
              </w:rPr>
            </w:pPr>
            <w:ins w:id="19849" w:author="Administrator" w:date="2019-03-07T17:20:00Z">
              <w:del w:id="19850" w:author="Chunhui zheng(BJ-RD)" w:date="2019-06-26T19:14:00Z">
                <w:r w:rsidRPr="007C2E95" w:rsidDel="006F1C24">
                  <w:rPr>
                    <w:rFonts w:eastAsia="宋体" w:hint="eastAsia"/>
                    <w:lang w:eastAsia="zh-CN"/>
                  </w:rPr>
                  <w:delText>RO</w:delText>
                </w:r>
              </w:del>
            </w:ins>
            <w:del w:id="1985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19852" w:author="Chunhui zheng(BJ-RD)" w:date="2019-06-26T19:14:00Z"/>
              </w:rPr>
            </w:pPr>
            <w:del w:id="1985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19854" w:author="Chunhui zheng(BJ-RD)" w:date="2019-06-26T19:14:00Z"/>
                <w:rFonts w:eastAsia="宋体" w:hint="eastAsia"/>
                <w:b/>
                <w:lang w:eastAsia="zh-CN"/>
              </w:rPr>
            </w:pPr>
            <w:del w:id="19855" w:author="Chunhui zheng(BJ-RD)" w:date="2019-06-26T19:14:00Z">
              <w:r w:rsidDel="006F1C24">
                <w:rPr>
                  <w:rFonts w:eastAsia="宋体" w:hint="eastAsia"/>
                  <w:b/>
                  <w:lang w:eastAsia="zh-CN"/>
                </w:rPr>
                <w:delText xml:space="preserve">MEM entry1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187EE1" w:rsidDel="006F1C24" w:rsidRDefault="00187EE1" w:rsidP="00CE725F">
            <w:pPr>
              <w:ind w:leftChars="25" w:left="53"/>
              <w:rPr>
                <w:del w:id="19856" w:author="Chunhui zheng(BJ-RD)" w:date="2019-06-26T19:14:00Z"/>
                <w:sz w:val="16"/>
                <w:szCs w:val="16"/>
                <w:shd w:val="clear" w:color="auto" w:fill="C0C0C0"/>
              </w:rPr>
            </w:pPr>
            <w:del w:id="1985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19858" w:author="Chunhui zheng(BJ-RD)" w:date="2019-06-26T19:14:00Z"/>
                <w:rFonts w:eastAsia="宋体" w:hint="eastAsia"/>
                <w:lang w:eastAsia="zh-CN"/>
              </w:rPr>
            </w:pPr>
            <w:del w:id="1985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19860" w:author="Chunhui zheng(BJ-RD)" w:date="2019-06-26T19:14:00Z"/>
                <w:rFonts w:eastAsia="Times New Roman"/>
                <w:shd w:val="clear" w:color="auto" w:fill="C0C0C0"/>
              </w:rPr>
            </w:pPr>
            <w:del w:id="1986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19862" w:author="Chunhui zheng(BJ-RD)" w:date="2019-06-26T19:14:00Z"/>
                <w:rFonts w:eastAsia="宋体" w:hint="eastAsia"/>
                <w:b/>
                <w:lang w:eastAsia="zh-CN"/>
              </w:rPr>
            </w:pPr>
            <w:del w:id="1986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19864" w:author="Chunhui zheng(BJ-RD)" w:date="2019-06-26T19:14:00Z"/>
                <w:rFonts w:eastAsia="宋体" w:hint="eastAsia"/>
                <w:lang w:eastAsia="zh-CN"/>
              </w:rPr>
            </w:pPr>
            <w:del w:id="19865" w:author="Chunhui zheng(BJ-RD)" w:date="2019-06-26T19:14:00Z">
              <w:r w:rsidDel="006F1C24">
                <w:rPr>
                  <w:rFonts w:eastAsia="宋体" w:hint="eastAsia"/>
                  <w:lang w:eastAsia="zh-CN"/>
                </w:rPr>
                <w:delText>RSVAD_ME17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187EE1" w:rsidDel="006F1C24" w:rsidRDefault="00187EE1" w:rsidP="00CE725F">
            <w:pPr>
              <w:pStyle w:val="IRSBitChipRev"/>
              <w:rPr>
                <w:del w:id="1986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19867" w:author="Chunhui zheng(BJ-RD)" w:date="2019-06-26T19:14:00Z"/>
              </w:rPr>
            </w:pPr>
            <w:del w:id="1986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19869" w:author="Chunhui zheng(BJ-RD)" w:date="2019-06-26T19:14:00Z"/>
              </w:rPr>
            </w:pPr>
            <w:ins w:id="19870" w:author="Administrator" w:date="2019-03-07T15:24:00Z">
              <w:del w:id="19871" w:author="Chunhui zheng(BJ-RD)" w:date="2019-06-26T19:14:00Z">
                <w:r w:rsidRPr="00763751" w:rsidDel="006F1C24">
                  <w:rPr>
                    <w:rFonts w:eastAsia="宋体" w:hint="eastAsia"/>
                    <w:lang w:eastAsia="zh-CN"/>
                  </w:rPr>
                  <w:delText>x</w:delText>
                </w:r>
              </w:del>
            </w:ins>
            <w:del w:id="1987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19873" w:author="Chunhui zheng(BJ-RD)" w:date="2019-06-26T19:14:00Z"/>
              </w:rPr>
            </w:pPr>
            <w:ins w:id="19874" w:author="Administrator" w:date="2019-03-07T15:24:00Z">
              <w:del w:id="19875" w:author="Chunhui zheng(BJ-RD)" w:date="2019-06-26T19:14:00Z">
                <w:r w:rsidRPr="00763751" w:rsidDel="006F1C24">
                  <w:rPr>
                    <w:rFonts w:eastAsia="宋体" w:hint="eastAsia"/>
                    <w:lang w:eastAsia="zh-CN"/>
                  </w:rPr>
                  <w:delText>x</w:delText>
                </w:r>
              </w:del>
            </w:ins>
            <w:del w:id="1987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19877" w:author="Chunhui zheng(BJ-RD)" w:date="2019-06-26T19:14:00Z"/>
              </w:rPr>
            </w:pPr>
            <w:ins w:id="19878" w:author="Administrator" w:date="2019-03-07T15:24:00Z">
              <w:del w:id="19879" w:author="Chunhui zheng(BJ-RD)" w:date="2019-06-26T19:14:00Z">
                <w:r w:rsidRPr="00763751" w:rsidDel="006F1C24">
                  <w:rPr>
                    <w:rFonts w:eastAsia="宋体" w:hint="eastAsia"/>
                    <w:lang w:eastAsia="zh-CN"/>
                  </w:rPr>
                  <w:delText>x</w:delText>
                </w:r>
              </w:del>
            </w:ins>
            <w:del w:id="19880" w:author="Chunhui zheng(BJ-RD)" w:date="2019-06-26T19:14:00Z">
              <w:r w:rsidDel="006F1C24">
                <w:delText>x</w:delText>
              </w:r>
            </w:del>
          </w:p>
        </w:tc>
      </w:tr>
      <w:tr w:rsidR="00187EE1" w:rsidDel="006F1C24" w:rsidTr="00187EE1">
        <w:trPr>
          <w:cantSplit/>
          <w:trHeight w:val="300"/>
          <w:jc w:val="center"/>
          <w:del w:id="1988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19882" w:author="Chunhui zheng(BJ-RD)" w:date="2019-06-26T19:14:00Z"/>
                <w:rFonts w:eastAsia="宋体" w:hint="eastAsia"/>
                <w:b w:val="0"/>
                <w:lang w:eastAsia="zh-CN"/>
              </w:rPr>
            </w:pPr>
            <w:del w:id="19883"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19884" w:author="Chunhui zheng(BJ-RD)" w:date="2019-06-26T19:14:00Z"/>
                <w:rFonts w:eastAsia="宋体" w:hint="eastAsia"/>
                <w:lang w:eastAsia="zh-CN"/>
              </w:rPr>
            </w:pPr>
            <w:ins w:id="19885" w:author="Administrator" w:date="2019-03-07T17:20:00Z">
              <w:del w:id="1988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988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19888" w:author="Chunhui zheng(BJ-RD)" w:date="2019-06-26T19:14:00Z"/>
              </w:rPr>
            </w:pPr>
            <w:ins w:id="19889" w:author="Administrator" w:date="2019-03-07T17:20:00Z">
              <w:del w:id="19890" w:author="Chunhui zheng(BJ-RD)" w:date="2019-06-26T19:14:00Z">
                <w:r w:rsidRPr="007C2E95" w:rsidDel="006F1C24">
                  <w:rPr>
                    <w:rFonts w:eastAsia="宋体" w:hint="eastAsia"/>
                    <w:lang w:eastAsia="zh-CN"/>
                  </w:rPr>
                  <w:delText>RO</w:delText>
                </w:r>
              </w:del>
            </w:ins>
            <w:del w:id="1989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19892" w:author="Chunhui zheng(BJ-RD)" w:date="2019-06-26T19:14:00Z"/>
              </w:rPr>
            </w:pPr>
            <w:del w:id="1989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19894" w:author="Chunhui zheng(BJ-RD)" w:date="2019-06-26T19:14:00Z"/>
                <w:rFonts w:eastAsia="宋体" w:hint="eastAsia"/>
                <w:b/>
                <w:lang w:eastAsia="zh-CN"/>
              </w:rPr>
            </w:pPr>
            <w:del w:id="19895" w:author="Chunhui zheng(BJ-RD)" w:date="2019-06-26T19:14:00Z">
              <w:r w:rsidDel="006F1C24">
                <w:rPr>
                  <w:rFonts w:eastAsia="宋体" w:hint="eastAsia"/>
                  <w:b/>
                  <w:lang w:eastAsia="zh-CN"/>
                </w:rPr>
                <w:delText xml:space="preserve">MEM entry1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187EE1" w:rsidDel="006F1C24" w:rsidRDefault="00187EE1" w:rsidP="00CE725F">
            <w:pPr>
              <w:ind w:leftChars="25" w:left="53"/>
              <w:rPr>
                <w:del w:id="19896" w:author="Chunhui zheng(BJ-RD)" w:date="2019-06-26T19:14:00Z"/>
                <w:sz w:val="16"/>
                <w:szCs w:val="16"/>
                <w:shd w:val="clear" w:color="auto" w:fill="C0C0C0"/>
              </w:rPr>
            </w:pPr>
            <w:del w:id="1989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19898" w:author="Chunhui zheng(BJ-RD)" w:date="2019-06-26T19:14:00Z"/>
                <w:rFonts w:eastAsia="宋体" w:hint="eastAsia"/>
                <w:lang w:eastAsia="zh-CN"/>
              </w:rPr>
            </w:pPr>
            <w:del w:id="1989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19900" w:author="Chunhui zheng(BJ-RD)" w:date="2019-06-26T19:14:00Z"/>
                <w:rFonts w:eastAsia="Times New Roman"/>
                <w:shd w:val="clear" w:color="auto" w:fill="C0C0C0"/>
              </w:rPr>
            </w:pPr>
            <w:del w:id="1990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19902" w:author="Chunhui zheng(BJ-RD)" w:date="2019-06-26T19:14:00Z"/>
                <w:rFonts w:eastAsia="宋体" w:hint="eastAsia"/>
                <w:shd w:val="clear" w:color="auto" w:fill="C0C0C0"/>
                <w:lang w:eastAsia="zh-CN"/>
              </w:rPr>
            </w:pPr>
            <w:del w:id="1990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19904" w:author="Chunhui zheng(BJ-RD)" w:date="2019-06-26T19:14:00Z"/>
                <w:color w:val="999999"/>
              </w:rPr>
            </w:pPr>
            <w:del w:id="19905" w:author="Chunhui zheng(BJ-RD)" w:date="2019-06-26T19:14:00Z">
              <w:r w:rsidDel="006F1C24">
                <w:rPr>
                  <w:rFonts w:eastAsia="宋体" w:hint="eastAsia"/>
                  <w:lang w:eastAsia="zh-CN"/>
                </w:rPr>
                <w:delText>RSVAD_ME17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1990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19907" w:author="Chunhui zheng(BJ-RD)" w:date="2019-06-26T19:14:00Z"/>
                <w:sz w:val="15"/>
                <w:szCs w:val="15"/>
              </w:rPr>
            </w:pPr>
            <w:del w:id="1990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19909" w:author="Chunhui zheng(BJ-RD)" w:date="2019-06-26T19:14:00Z"/>
              </w:rPr>
            </w:pPr>
            <w:ins w:id="19910" w:author="Administrator" w:date="2019-03-07T15:24:00Z">
              <w:del w:id="19911" w:author="Chunhui zheng(BJ-RD)" w:date="2019-06-26T19:14:00Z">
                <w:r w:rsidRPr="00763751" w:rsidDel="006F1C24">
                  <w:rPr>
                    <w:rFonts w:eastAsia="宋体" w:hint="eastAsia"/>
                    <w:lang w:eastAsia="zh-CN"/>
                  </w:rPr>
                  <w:delText>x</w:delText>
                </w:r>
              </w:del>
            </w:ins>
            <w:del w:id="1991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19913" w:author="Chunhui zheng(BJ-RD)" w:date="2019-06-26T19:14:00Z"/>
              </w:rPr>
            </w:pPr>
            <w:ins w:id="19914" w:author="Administrator" w:date="2019-03-07T15:24:00Z">
              <w:del w:id="19915" w:author="Chunhui zheng(BJ-RD)" w:date="2019-06-26T19:14:00Z">
                <w:r w:rsidRPr="00763751" w:rsidDel="006F1C24">
                  <w:rPr>
                    <w:rFonts w:eastAsia="宋体" w:hint="eastAsia"/>
                    <w:lang w:eastAsia="zh-CN"/>
                  </w:rPr>
                  <w:delText>x</w:delText>
                </w:r>
              </w:del>
            </w:ins>
            <w:del w:id="1991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19917" w:author="Chunhui zheng(BJ-RD)" w:date="2019-06-26T19:14:00Z"/>
              </w:rPr>
            </w:pPr>
            <w:ins w:id="19918" w:author="Administrator" w:date="2019-03-07T15:24:00Z">
              <w:del w:id="19919" w:author="Chunhui zheng(BJ-RD)" w:date="2019-06-26T19:14:00Z">
                <w:r w:rsidRPr="00763751" w:rsidDel="006F1C24">
                  <w:rPr>
                    <w:rFonts w:eastAsia="宋体" w:hint="eastAsia"/>
                    <w:lang w:eastAsia="zh-CN"/>
                  </w:rPr>
                  <w:delText>x</w:delText>
                </w:r>
              </w:del>
            </w:ins>
            <w:del w:id="19920" w:author="Chunhui zheng(BJ-RD)" w:date="2019-06-26T19:14:00Z">
              <w:r w:rsidDel="006F1C24">
                <w:delText>x</w:delText>
              </w:r>
            </w:del>
          </w:p>
        </w:tc>
      </w:tr>
      <w:tr w:rsidR="00187EE1" w:rsidDel="006F1C24" w:rsidTr="00187EE1">
        <w:trPr>
          <w:cantSplit/>
          <w:trHeight w:val="300"/>
          <w:jc w:val="center"/>
          <w:del w:id="1992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19922" w:author="Chunhui zheng(BJ-RD)" w:date="2019-06-26T19:14:00Z"/>
                <w:rFonts w:eastAsia="宋体" w:hint="eastAsia"/>
                <w:b w:val="0"/>
                <w:lang w:eastAsia="zh-CN"/>
              </w:rPr>
            </w:pPr>
            <w:del w:id="19923"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19924" w:author="Chunhui zheng(BJ-RD)" w:date="2019-06-26T19:14:00Z"/>
                <w:rFonts w:eastAsia="宋体" w:hint="eastAsia"/>
                <w:lang w:eastAsia="zh-CN"/>
              </w:rPr>
            </w:pPr>
            <w:ins w:id="19925" w:author="Administrator" w:date="2019-03-07T17:20:00Z">
              <w:del w:id="1992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992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19928" w:author="Chunhui zheng(BJ-RD)" w:date="2019-06-26T19:14:00Z"/>
              </w:rPr>
            </w:pPr>
            <w:ins w:id="19929" w:author="Administrator" w:date="2019-03-07T17:20:00Z">
              <w:del w:id="19930" w:author="Chunhui zheng(BJ-RD)" w:date="2019-06-26T19:14:00Z">
                <w:r w:rsidRPr="007C2E95" w:rsidDel="006F1C24">
                  <w:rPr>
                    <w:rFonts w:eastAsia="宋体" w:hint="eastAsia"/>
                    <w:lang w:eastAsia="zh-CN"/>
                  </w:rPr>
                  <w:delText>RO</w:delText>
                </w:r>
              </w:del>
            </w:ins>
            <w:del w:id="1993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19932" w:author="Chunhui zheng(BJ-RD)" w:date="2019-06-26T19:14:00Z"/>
              </w:rPr>
            </w:pPr>
            <w:del w:id="1993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19934" w:author="Chunhui zheng(BJ-RD)" w:date="2019-06-26T19:14:00Z"/>
                <w:rFonts w:eastAsia="宋体" w:hint="eastAsia"/>
                <w:b/>
                <w:lang w:eastAsia="zh-CN"/>
              </w:rPr>
            </w:pPr>
            <w:del w:id="19935" w:author="Chunhui zheng(BJ-RD)" w:date="2019-06-26T19:14:00Z">
              <w:r w:rsidDel="006F1C24">
                <w:rPr>
                  <w:rFonts w:eastAsia="宋体" w:hint="eastAsia"/>
                  <w:b/>
                  <w:lang w:eastAsia="zh-CN"/>
                </w:rPr>
                <w:delText xml:space="preserve">MEM entry1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187EE1" w:rsidDel="006F1C24" w:rsidRDefault="00187EE1" w:rsidP="00CE725F">
            <w:pPr>
              <w:ind w:leftChars="25" w:left="53"/>
              <w:rPr>
                <w:del w:id="19936" w:author="Chunhui zheng(BJ-RD)" w:date="2019-06-26T19:14:00Z"/>
                <w:sz w:val="16"/>
                <w:szCs w:val="16"/>
                <w:shd w:val="clear" w:color="auto" w:fill="C0C0C0"/>
              </w:rPr>
            </w:pPr>
            <w:del w:id="1993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19938" w:author="Chunhui zheng(BJ-RD)" w:date="2019-06-26T19:14:00Z"/>
                <w:rFonts w:eastAsia="宋体" w:hint="eastAsia"/>
                <w:lang w:eastAsia="zh-CN"/>
              </w:rPr>
            </w:pPr>
            <w:del w:id="1993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19940" w:author="Chunhui zheng(BJ-RD)" w:date="2019-06-26T19:14:00Z"/>
                <w:rFonts w:eastAsia="Times New Roman"/>
                <w:shd w:val="clear" w:color="auto" w:fill="C0C0C0"/>
              </w:rPr>
            </w:pPr>
            <w:del w:id="1994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19942" w:author="Chunhui zheng(BJ-RD)" w:date="2019-06-26T19:14:00Z"/>
                <w:rFonts w:eastAsia="宋体" w:hint="eastAsia"/>
                <w:shd w:val="clear" w:color="auto" w:fill="C0C0C0"/>
                <w:lang w:eastAsia="zh-CN"/>
              </w:rPr>
            </w:pPr>
            <w:del w:id="1994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19944" w:author="Chunhui zheng(BJ-RD)" w:date="2019-06-26T19:14:00Z"/>
                <w:color w:val="999999"/>
              </w:rPr>
            </w:pPr>
            <w:del w:id="19945" w:author="Chunhui zheng(BJ-RD)" w:date="2019-06-26T19:14:00Z">
              <w:r w:rsidDel="006F1C24">
                <w:rPr>
                  <w:rFonts w:eastAsia="宋体" w:hint="eastAsia"/>
                  <w:lang w:eastAsia="zh-CN"/>
                </w:rPr>
                <w:delText>RSVAD_ME17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1994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19947" w:author="Chunhui zheng(BJ-RD)" w:date="2019-06-26T19:14:00Z"/>
                <w:sz w:val="15"/>
                <w:szCs w:val="15"/>
              </w:rPr>
            </w:pPr>
            <w:del w:id="1994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19949" w:author="Chunhui zheng(BJ-RD)" w:date="2019-06-26T19:14:00Z"/>
              </w:rPr>
            </w:pPr>
            <w:ins w:id="19950" w:author="Administrator" w:date="2019-03-07T15:24:00Z">
              <w:del w:id="19951" w:author="Chunhui zheng(BJ-RD)" w:date="2019-06-26T19:14:00Z">
                <w:r w:rsidRPr="00763751" w:rsidDel="006F1C24">
                  <w:rPr>
                    <w:rFonts w:eastAsia="宋体" w:hint="eastAsia"/>
                    <w:lang w:eastAsia="zh-CN"/>
                  </w:rPr>
                  <w:delText>x</w:delText>
                </w:r>
              </w:del>
            </w:ins>
            <w:del w:id="1995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19953" w:author="Chunhui zheng(BJ-RD)" w:date="2019-06-26T19:14:00Z"/>
              </w:rPr>
            </w:pPr>
            <w:ins w:id="19954" w:author="Administrator" w:date="2019-03-07T15:24:00Z">
              <w:del w:id="19955" w:author="Chunhui zheng(BJ-RD)" w:date="2019-06-26T19:14:00Z">
                <w:r w:rsidRPr="00763751" w:rsidDel="006F1C24">
                  <w:rPr>
                    <w:rFonts w:eastAsia="宋体" w:hint="eastAsia"/>
                    <w:lang w:eastAsia="zh-CN"/>
                  </w:rPr>
                  <w:delText>x</w:delText>
                </w:r>
              </w:del>
            </w:ins>
            <w:del w:id="1995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19957" w:author="Chunhui zheng(BJ-RD)" w:date="2019-06-26T19:14:00Z"/>
              </w:rPr>
            </w:pPr>
            <w:ins w:id="19958" w:author="Administrator" w:date="2019-03-07T15:24:00Z">
              <w:del w:id="19959" w:author="Chunhui zheng(BJ-RD)" w:date="2019-06-26T19:14:00Z">
                <w:r w:rsidRPr="00763751" w:rsidDel="006F1C24">
                  <w:rPr>
                    <w:rFonts w:eastAsia="宋体" w:hint="eastAsia"/>
                    <w:lang w:eastAsia="zh-CN"/>
                  </w:rPr>
                  <w:delText>x</w:delText>
                </w:r>
              </w:del>
            </w:ins>
            <w:del w:id="19960" w:author="Chunhui zheng(BJ-RD)" w:date="2019-06-26T19:14:00Z">
              <w:r w:rsidDel="006F1C24">
                <w:delText>x</w:delText>
              </w:r>
            </w:del>
          </w:p>
        </w:tc>
      </w:tr>
      <w:tr w:rsidR="00187EE1" w:rsidDel="006F1C24" w:rsidTr="00187EE1">
        <w:trPr>
          <w:cantSplit/>
          <w:jc w:val="center"/>
          <w:del w:id="1996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19962" w:author="Chunhui zheng(BJ-RD)" w:date="2019-06-26T19:14:00Z"/>
                <w:rFonts w:eastAsia="宋体" w:hint="eastAsia"/>
                <w:b w:val="0"/>
                <w:lang w:eastAsia="zh-CN"/>
              </w:rPr>
            </w:pPr>
            <w:del w:id="19963"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19964" w:author="Chunhui zheng(BJ-RD)" w:date="2019-06-26T19:14:00Z"/>
                <w:rFonts w:eastAsia="宋体" w:hint="eastAsia"/>
                <w:lang w:eastAsia="zh-CN"/>
              </w:rPr>
            </w:pPr>
            <w:ins w:id="19965" w:author="Administrator" w:date="2019-03-07T17:20:00Z">
              <w:del w:id="1996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1996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19968" w:author="Chunhui zheng(BJ-RD)" w:date="2019-06-26T19:14:00Z"/>
              </w:rPr>
            </w:pPr>
            <w:ins w:id="19969" w:author="Administrator" w:date="2019-03-07T17:20:00Z">
              <w:del w:id="19970" w:author="Chunhui zheng(BJ-RD)" w:date="2019-06-26T19:14:00Z">
                <w:r w:rsidRPr="007C2E95" w:rsidDel="006F1C24">
                  <w:rPr>
                    <w:rFonts w:eastAsia="宋体" w:hint="eastAsia"/>
                    <w:lang w:eastAsia="zh-CN"/>
                  </w:rPr>
                  <w:delText>RO</w:delText>
                </w:r>
              </w:del>
            </w:ins>
            <w:del w:id="1997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19972" w:author="Chunhui zheng(BJ-RD)" w:date="2019-06-26T19:14:00Z"/>
              </w:rPr>
            </w:pPr>
            <w:del w:id="1997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19974" w:author="Chunhui zheng(BJ-RD)" w:date="2019-06-26T19:14:00Z"/>
                <w:rFonts w:eastAsia="宋体" w:hint="eastAsia"/>
                <w:b/>
                <w:lang w:eastAsia="zh-CN"/>
              </w:rPr>
            </w:pPr>
            <w:del w:id="19975" w:author="Chunhui zheng(BJ-RD)" w:date="2019-06-26T19:14:00Z">
              <w:r w:rsidDel="006F1C24">
                <w:rPr>
                  <w:rFonts w:eastAsia="宋体" w:hint="eastAsia"/>
                  <w:b/>
                  <w:lang w:eastAsia="zh-CN"/>
                </w:rPr>
                <w:delText xml:space="preserve">MEM entry1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187EE1" w:rsidRPr="00907B65" w:rsidDel="006F1C24" w:rsidRDefault="00187EE1" w:rsidP="00CE725F">
            <w:pPr>
              <w:pStyle w:val="IRSBitDescription"/>
              <w:ind w:leftChars="0" w:left="0"/>
              <w:rPr>
                <w:del w:id="19976" w:author="Chunhui zheng(BJ-RD)" w:date="2019-06-26T19:14:00Z"/>
                <w:rFonts w:eastAsia="宋体" w:hint="eastAsia"/>
                <w:b/>
                <w:lang w:eastAsia="zh-CN"/>
              </w:rPr>
            </w:pPr>
          </w:p>
          <w:p w:rsidR="00187EE1" w:rsidDel="006F1C24" w:rsidRDefault="00187EE1" w:rsidP="00CE725F">
            <w:pPr>
              <w:ind w:leftChars="25" w:left="53"/>
              <w:rPr>
                <w:del w:id="19977" w:author="Chunhui zheng(BJ-RD)" w:date="2019-06-26T19:14:00Z"/>
                <w:sz w:val="16"/>
                <w:szCs w:val="16"/>
                <w:shd w:val="clear" w:color="auto" w:fill="C0C0C0"/>
              </w:rPr>
            </w:pPr>
            <w:del w:id="19978"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19979" w:author="Chunhui zheng(BJ-RD)" w:date="2019-06-26T19:14:00Z"/>
                <w:rFonts w:eastAsia="宋体" w:hint="eastAsia"/>
                <w:lang w:eastAsia="zh-CN"/>
              </w:rPr>
            </w:pPr>
            <w:del w:id="1998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19981" w:author="Chunhui zheng(BJ-RD)" w:date="2019-06-26T19:14:00Z"/>
                <w:rFonts w:eastAsia="Times New Roman"/>
                <w:shd w:val="clear" w:color="auto" w:fill="C0C0C0"/>
              </w:rPr>
            </w:pPr>
            <w:del w:id="1998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19983" w:author="Chunhui zheng(BJ-RD)" w:date="2019-06-26T19:14:00Z"/>
                <w:rFonts w:eastAsia="宋体" w:hint="eastAsia"/>
                <w:shd w:val="clear" w:color="auto" w:fill="C0C0C0"/>
                <w:lang w:eastAsia="zh-CN"/>
              </w:rPr>
            </w:pPr>
            <w:del w:id="1998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19985" w:author="Chunhui zheng(BJ-RD)" w:date="2019-06-26T19:14:00Z"/>
                <w:color w:val="999999"/>
              </w:rPr>
            </w:pPr>
            <w:del w:id="19986" w:author="Chunhui zheng(BJ-RD)" w:date="2019-06-26T19:14:00Z">
              <w:r w:rsidDel="006F1C24">
                <w:rPr>
                  <w:rFonts w:eastAsia="宋体" w:hint="eastAsia"/>
                  <w:lang w:eastAsia="zh-CN"/>
                </w:rPr>
                <w:delText>RSVAD_ME17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1998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19988" w:author="Chunhui zheng(BJ-RD)" w:date="2019-06-26T19:14:00Z"/>
                <w:sz w:val="15"/>
                <w:szCs w:val="15"/>
              </w:rPr>
            </w:pPr>
            <w:del w:id="1998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19990" w:author="Chunhui zheng(BJ-RD)" w:date="2019-06-26T19:14:00Z"/>
              </w:rPr>
            </w:pPr>
            <w:ins w:id="19991" w:author="Administrator" w:date="2019-03-07T15:24:00Z">
              <w:del w:id="19992" w:author="Chunhui zheng(BJ-RD)" w:date="2019-06-26T19:14:00Z">
                <w:r w:rsidRPr="00763751" w:rsidDel="006F1C24">
                  <w:rPr>
                    <w:rFonts w:eastAsia="宋体" w:hint="eastAsia"/>
                    <w:lang w:eastAsia="zh-CN"/>
                  </w:rPr>
                  <w:delText>x</w:delText>
                </w:r>
              </w:del>
            </w:ins>
            <w:del w:id="1999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19994" w:author="Chunhui zheng(BJ-RD)" w:date="2019-06-26T19:14:00Z"/>
              </w:rPr>
            </w:pPr>
            <w:ins w:id="19995" w:author="Administrator" w:date="2019-03-07T15:24:00Z">
              <w:del w:id="19996" w:author="Chunhui zheng(BJ-RD)" w:date="2019-06-26T19:14:00Z">
                <w:r w:rsidRPr="00763751" w:rsidDel="006F1C24">
                  <w:rPr>
                    <w:rFonts w:eastAsia="宋体" w:hint="eastAsia"/>
                    <w:lang w:eastAsia="zh-CN"/>
                  </w:rPr>
                  <w:delText>x</w:delText>
                </w:r>
              </w:del>
            </w:ins>
            <w:del w:id="1999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19998" w:author="Chunhui zheng(BJ-RD)" w:date="2019-06-26T19:14:00Z"/>
              </w:rPr>
            </w:pPr>
            <w:ins w:id="19999" w:author="Administrator" w:date="2019-03-07T15:24:00Z">
              <w:del w:id="20000" w:author="Chunhui zheng(BJ-RD)" w:date="2019-06-26T19:14:00Z">
                <w:r w:rsidRPr="00763751" w:rsidDel="006F1C24">
                  <w:rPr>
                    <w:rFonts w:eastAsia="宋体" w:hint="eastAsia"/>
                    <w:lang w:eastAsia="zh-CN"/>
                  </w:rPr>
                  <w:delText>x</w:delText>
                </w:r>
              </w:del>
            </w:ins>
            <w:del w:id="20001" w:author="Chunhui zheng(BJ-RD)" w:date="2019-06-26T19:14:00Z">
              <w:r w:rsidDel="006F1C24">
                <w:delText>x</w:delText>
              </w:r>
            </w:del>
          </w:p>
        </w:tc>
      </w:tr>
      <w:tr w:rsidR="00187EE1" w:rsidDel="006F1C24" w:rsidTr="00187EE1">
        <w:trPr>
          <w:cantSplit/>
          <w:trHeight w:val="300"/>
          <w:jc w:val="center"/>
          <w:del w:id="20002"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0003" w:author="Chunhui zheng(BJ-RD)" w:date="2019-06-26T19:14:00Z"/>
                <w:rFonts w:eastAsia="宋体" w:hint="eastAsia"/>
                <w:b w:val="0"/>
                <w:lang w:eastAsia="zh-CN"/>
              </w:rPr>
            </w:pPr>
            <w:del w:id="20004"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0005" w:author="Chunhui zheng(BJ-RD)" w:date="2019-06-26T19:14:00Z"/>
                <w:rFonts w:eastAsia="宋体" w:hint="eastAsia"/>
                <w:lang w:eastAsia="zh-CN"/>
              </w:rPr>
            </w:pPr>
            <w:ins w:id="20006" w:author="Administrator" w:date="2019-03-07T17:20:00Z">
              <w:del w:id="2000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000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0009" w:author="Chunhui zheng(BJ-RD)" w:date="2019-06-26T19:14:00Z"/>
              </w:rPr>
            </w:pPr>
            <w:ins w:id="20010" w:author="Administrator" w:date="2019-03-07T17:20:00Z">
              <w:del w:id="20011" w:author="Chunhui zheng(BJ-RD)" w:date="2019-06-26T19:14:00Z">
                <w:r w:rsidRPr="007C2E95" w:rsidDel="006F1C24">
                  <w:rPr>
                    <w:rFonts w:eastAsia="宋体" w:hint="eastAsia"/>
                    <w:lang w:eastAsia="zh-CN"/>
                  </w:rPr>
                  <w:delText>RO</w:delText>
                </w:r>
              </w:del>
            </w:ins>
            <w:del w:id="2001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0013" w:author="Chunhui zheng(BJ-RD)" w:date="2019-06-26T19:14:00Z"/>
              </w:rPr>
            </w:pPr>
            <w:del w:id="20014"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0015" w:author="Chunhui zheng(BJ-RD)" w:date="2019-06-26T19:14:00Z"/>
                <w:rFonts w:eastAsia="宋体" w:hint="eastAsia"/>
                <w:b/>
                <w:lang w:eastAsia="zh-CN"/>
              </w:rPr>
            </w:pPr>
            <w:del w:id="20016" w:author="Chunhui zheng(BJ-RD)" w:date="2019-06-26T19:14:00Z">
              <w:r w:rsidDel="006F1C24">
                <w:rPr>
                  <w:rFonts w:eastAsia="宋体" w:hint="eastAsia"/>
                  <w:b/>
                  <w:lang w:eastAsia="zh-CN"/>
                </w:rPr>
                <w:delText xml:space="preserve">MEM entry1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187EE1" w:rsidDel="006F1C24" w:rsidRDefault="00187EE1" w:rsidP="00CE725F">
            <w:pPr>
              <w:ind w:leftChars="25" w:left="53"/>
              <w:rPr>
                <w:del w:id="20017" w:author="Chunhui zheng(BJ-RD)" w:date="2019-06-26T19:14:00Z"/>
                <w:sz w:val="16"/>
                <w:szCs w:val="16"/>
                <w:shd w:val="clear" w:color="auto" w:fill="C0C0C0"/>
              </w:rPr>
            </w:pPr>
            <w:del w:id="2001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0019" w:author="Chunhui zheng(BJ-RD)" w:date="2019-06-26T19:14:00Z"/>
                <w:rFonts w:eastAsia="宋体" w:hint="eastAsia"/>
                <w:lang w:eastAsia="zh-CN"/>
              </w:rPr>
            </w:pPr>
            <w:del w:id="2002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0021" w:author="Chunhui zheng(BJ-RD)" w:date="2019-06-26T19:14:00Z"/>
                <w:rFonts w:eastAsia="Times New Roman"/>
                <w:shd w:val="clear" w:color="auto" w:fill="C0C0C0"/>
              </w:rPr>
            </w:pPr>
            <w:del w:id="2002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0023" w:author="Chunhui zheng(BJ-RD)" w:date="2019-06-26T19:14:00Z"/>
                <w:rFonts w:eastAsia="宋体" w:hint="eastAsia"/>
                <w:shd w:val="clear" w:color="auto" w:fill="C0C0C0"/>
                <w:lang w:eastAsia="zh-CN"/>
              </w:rPr>
            </w:pPr>
            <w:del w:id="2002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0025" w:author="Chunhui zheng(BJ-RD)" w:date="2019-06-26T19:14:00Z"/>
                <w:color w:val="999999"/>
              </w:rPr>
            </w:pPr>
            <w:del w:id="20026" w:author="Chunhui zheng(BJ-RD)" w:date="2019-06-26T19:14:00Z">
              <w:r w:rsidDel="006F1C24">
                <w:rPr>
                  <w:rFonts w:eastAsia="宋体" w:hint="eastAsia"/>
                  <w:lang w:eastAsia="zh-CN"/>
                </w:rPr>
                <w:delText>RSVAD_ME17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002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0028" w:author="Chunhui zheng(BJ-RD)" w:date="2019-06-26T19:14:00Z"/>
                <w:sz w:val="15"/>
                <w:szCs w:val="15"/>
              </w:rPr>
            </w:pPr>
            <w:del w:id="2002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0030" w:author="Chunhui zheng(BJ-RD)" w:date="2019-06-26T19:14:00Z"/>
              </w:rPr>
            </w:pPr>
            <w:ins w:id="20031" w:author="Administrator" w:date="2019-03-07T15:24:00Z">
              <w:del w:id="20032" w:author="Chunhui zheng(BJ-RD)" w:date="2019-06-26T19:14:00Z">
                <w:r w:rsidRPr="00763751" w:rsidDel="006F1C24">
                  <w:rPr>
                    <w:rFonts w:eastAsia="宋体" w:hint="eastAsia"/>
                    <w:lang w:eastAsia="zh-CN"/>
                  </w:rPr>
                  <w:delText>x</w:delText>
                </w:r>
              </w:del>
            </w:ins>
            <w:del w:id="2003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0034" w:author="Chunhui zheng(BJ-RD)" w:date="2019-06-26T19:14:00Z"/>
              </w:rPr>
            </w:pPr>
            <w:ins w:id="20035" w:author="Administrator" w:date="2019-03-07T15:24:00Z">
              <w:del w:id="20036" w:author="Chunhui zheng(BJ-RD)" w:date="2019-06-26T19:14:00Z">
                <w:r w:rsidRPr="00763751" w:rsidDel="006F1C24">
                  <w:rPr>
                    <w:rFonts w:eastAsia="宋体" w:hint="eastAsia"/>
                    <w:lang w:eastAsia="zh-CN"/>
                  </w:rPr>
                  <w:delText>x</w:delText>
                </w:r>
              </w:del>
            </w:ins>
            <w:del w:id="2003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0038" w:author="Chunhui zheng(BJ-RD)" w:date="2019-06-26T19:14:00Z"/>
              </w:rPr>
            </w:pPr>
            <w:ins w:id="20039" w:author="Administrator" w:date="2019-03-07T15:24:00Z">
              <w:del w:id="20040" w:author="Chunhui zheng(BJ-RD)" w:date="2019-06-26T19:14:00Z">
                <w:r w:rsidRPr="00763751" w:rsidDel="006F1C24">
                  <w:rPr>
                    <w:rFonts w:eastAsia="宋体" w:hint="eastAsia"/>
                    <w:lang w:eastAsia="zh-CN"/>
                  </w:rPr>
                  <w:delText>x</w:delText>
                </w:r>
              </w:del>
            </w:ins>
            <w:del w:id="20041" w:author="Chunhui zheng(BJ-RD)" w:date="2019-06-26T19:14:00Z">
              <w:r w:rsidDel="006F1C24">
                <w:delText>x</w:delText>
              </w:r>
            </w:del>
          </w:p>
        </w:tc>
      </w:tr>
      <w:tr w:rsidR="00187EE1" w:rsidDel="006F1C24" w:rsidTr="00187EE1">
        <w:trPr>
          <w:cantSplit/>
          <w:jc w:val="center"/>
          <w:del w:id="20042"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20043" w:author="Chunhui zheng(BJ-RD)" w:date="2019-06-26T19:14:00Z"/>
                <w:b w:val="0"/>
              </w:rPr>
            </w:pPr>
            <w:del w:id="20044"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0045" w:author="Chunhui zheng(BJ-RD)" w:date="2019-06-26T19:14:00Z"/>
                <w:rFonts w:eastAsia="宋体" w:hint="eastAsia"/>
                <w:lang w:eastAsia="zh-CN"/>
              </w:rPr>
            </w:pPr>
            <w:ins w:id="20046" w:author="Administrator" w:date="2019-03-07T17:20:00Z">
              <w:del w:id="2004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004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0049" w:author="Chunhui zheng(BJ-RD)" w:date="2019-06-26T19:14:00Z"/>
              </w:rPr>
            </w:pPr>
            <w:ins w:id="20050" w:author="Administrator" w:date="2019-03-07T17:20:00Z">
              <w:del w:id="20051" w:author="Chunhui zheng(BJ-RD)" w:date="2019-06-26T19:14:00Z">
                <w:r w:rsidRPr="007C2E95" w:rsidDel="006F1C24">
                  <w:rPr>
                    <w:rFonts w:eastAsia="宋体" w:hint="eastAsia"/>
                    <w:lang w:eastAsia="zh-CN"/>
                  </w:rPr>
                  <w:delText>RO</w:delText>
                </w:r>
              </w:del>
            </w:ins>
            <w:del w:id="20052"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20053" w:author="Chunhui zheng(BJ-RD)" w:date="2019-06-26T19:14:00Z"/>
                <w:rFonts w:eastAsia="宋体" w:hint="eastAsia"/>
                <w:lang w:eastAsia="zh-CN"/>
              </w:rPr>
            </w:pPr>
            <w:del w:id="20054"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0055" w:author="Chunhui zheng(BJ-RD)" w:date="2019-06-26T19:14:00Z"/>
                <w:rFonts w:eastAsia="宋体" w:hint="eastAsia"/>
                <w:b/>
                <w:lang w:eastAsia="zh-CN"/>
              </w:rPr>
            </w:pPr>
            <w:del w:id="20056" w:author="Chunhui zheng(BJ-RD)" w:date="2019-06-26T19:14:00Z">
              <w:r w:rsidDel="006F1C24">
                <w:rPr>
                  <w:rFonts w:eastAsia="宋体" w:hint="eastAsia"/>
                  <w:b/>
                  <w:lang w:eastAsia="zh-CN"/>
                </w:rPr>
                <w:delText xml:space="preserve">MEM entry1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187EE1" w:rsidRPr="00907B65" w:rsidDel="006F1C24" w:rsidRDefault="00187EE1" w:rsidP="00CE725F">
            <w:pPr>
              <w:pStyle w:val="IRSBitDescription"/>
              <w:ind w:left="53"/>
              <w:rPr>
                <w:del w:id="20057" w:author="Chunhui zheng(BJ-RD)" w:date="2019-06-26T19:14:00Z"/>
                <w:rFonts w:eastAsia="宋体" w:hint="eastAsia"/>
                <w:b/>
                <w:lang w:eastAsia="zh-CN"/>
              </w:rPr>
            </w:pPr>
          </w:p>
          <w:p w:rsidR="00187EE1" w:rsidDel="006F1C24" w:rsidRDefault="00187EE1" w:rsidP="00CE725F">
            <w:pPr>
              <w:ind w:leftChars="25" w:left="53"/>
              <w:rPr>
                <w:del w:id="20058" w:author="Chunhui zheng(BJ-RD)" w:date="2019-06-26T19:14:00Z"/>
                <w:sz w:val="16"/>
                <w:szCs w:val="16"/>
                <w:shd w:val="clear" w:color="auto" w:fill="C0C0C0"/>
              </w:rPr>
            </w:pPr>
            <w:del w:id="20059"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0060" w:author="Chunhui zheng(BJ-RD)" w:date="2019-06-26T19:14:00Z"/>
                <w:rFonts w:eastAsia="宋体" w:hint="eastAsia"/>
                <w:lang w:eastAsia="zh-CN"/>
              </w:rPr>
            </w:pPr>
            <w:del w:id="2006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0062" w:author="Chunhui zheng(BJ-RD)" w:date="2019-06-26T19:14:00Z"/>
                <w:rFonts w:eastAsia="Times New Roman"/>
                <w:shd w:val="clear" w:color="auto" w:fill="C0C0C0"/>
              </w:rPr>
            </w:pPr>
            <w:del w:id="2006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0064" w:author="Chunhui zheng(BJ-RD)" w:date="2019-06-26T19:14:00Z"/>
                <w:rFonts w:eastAsia="宋体" w:hint="eastAsia"/>
                <w:shd w:val="clear" w:color="auto" w:fill="C0C0C0"/>
                <w:lang w:eastAsia="zh-CN"/>
              </w:rPr>
            </w:pPr>
            <w:del w:id="2006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0066" w:author="Chunhui zheng(BJ-RD)" w:date="2019-06-26T19:14:00Z"/>
                <w:color w:val="999999"/>
              </w:rPr>
            </w:pPr>
            <w:del w:id="20067" w:author="Chunhui zheng(BJ-RD)" w:date="2019-06-26T19:14:00Z">
              <w:r w:rsidDel="006F1C24">
                <w:rPr>
                  <w:rFonts w:eastAsia="宋体" w:hint="eastAsia"/>
                  <w:lang w:eastAsia="zh-CN"/>
                </w:rPr>
                <w:delText>RSVAD_ME17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006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0069" w:author="Chunhui zheng(BJ-RD)" w:date="2019-06-26T19:14:00Z"/>
                <w:sz w:val="15"/>
                <w:szCs w:val="15"/>
              </w:rPr>
            </w:pPr>
            <w:del w:id="20070"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0071" w:author="Chunhui zheng(BJ-RD)" w:date="2019-06-26T19:14:00Z"/>
              </w:rPr>
            </w:pPr>
            <w:ins w:id="20072" w:author="Administrator" w:date="2019-03-07T15:24:00Z">
              <w:del w:id="20073" w:author="Chunhui zheng(BJ-RD)" w:date="2019-06-26T19:14:00Z">
                <w:r w:rsidRPr="00763751" w:rsidDel="006F1C24">
                  <w:rPr>
                    <w:rFonts w:eastAsia="宋体" w:hint="eastAsia"/>
                    <w:lang w:eastAsia="zh-CN"/>
                  </w:rPr>
                  <w:delText>x</w:delText>
                </w:r>
              </w:del>
            </w:ins>
            <w:del w:id="2007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0075" w:author="Chunhui zheng(BJ-RD)" w:date="2019-06-26T19:14:00Z"/>
              </w:rPr>
            </w:pPr>
            <w:ins w:id="20076" w:author="Administrator" w:date="2019-03-07T15:24:00Z">
              <w:del w:id="20077" w:author="Chunhui zheng(BJ-RD)" w:date="2019-06-26T19:14:00Z">
                <w:r w:rsidRPr="00763751" w:rsidDel="006F1C24">
                  <w:rPr>
                    <w:rFonts w:eastAsia="宋体" w:hint="eastAsia"/>
                    <w:lang w:eastAsia="zh-CN"/>
                  </w:rPr>
                  <w:delText>x</w:delText>
                </w:r>
              </w:del>
            </w:ins>
            <w:del w:id="2007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0079" w:author="Chunhui zheng(BJ-RD)" w:date="2019-06-26T19:14:00Z"/>
              </w:rPr>
            </w:pPr>
            <w:ins w:id="20080" w:author="Administrator" w:date="2019-03-07T15:24:00Z">
              <w:del w:id="20081" w:author="Chunhui zheng(BJ-RD)" w:date="2019-06-26T19:14:00Z">
                <w:r w:rsidRPr="00763751" w:rsidDel="006F1C24">
                  <w:rPr>
                    <w:rFonts w:eastAsia="宋体" w:hint="eastAsia"/>
                    <w:lang w:eastAsia="zh-CN"/>
                  </w:rPr>
                  <w:delText>x</w:delText>
                </w:r>
              </w:del>
            </w:ins>
            <w:del w:id="20082" w:author="Chunhui zheng(BJ-RD)" w:date="2019-06-26T19:14:00Z">
              <w:r w:rsidDel="006F1C24">
                <w:delText>x</w:delText>
              </w:r>
            </w:del>
          </w:p>
        </w:tc>
      </w:tr>
    </w:tbl>
    <w:p w:rsidR="00CE725F" w:rsidDel="006F1C24" w:rsidRDefault="00CE725F" w:rsidP="00CE725F">
      <w:pPr>
        <w:rPr>
          <w:del w:id="20083" w:author="Chunhui zheng(BJ-RD)" w:date="2019-06-26T19:14:00Z"/>
          <w:rFonts w:hint="eastAsia"/>
        </w:rPr>
      </w:pPr>
    </w:p>
    <w:p w:rsidR="00CE725F" w:rsidDel="006F1C24" w:rsidRDefault="00CE725F" w:rsidP="00CE725F">
      <w:pPr>
        <w:pStyle w:val="IRSReg-Heading"/>
        <w:ind w:left="189"/>
        <w:rPr>
          <w:del w:id="20084" w:author="Chunhui zheng(BJ-RD)" w:date="2019-06-26T19:14:00Z"/>
        </w:rPr>
      </w:pPr>
      <w:del w:id="20085" w:author="Chunhui zheng(BJ-RD)" w:date="2019-06-26T19:14:00Z">
        <w:r w:rsidDel="006F1C24">
          <w:rPr>
            <w:u w:val="single"/>
          </w:rPr>
          <w:delText>Offset Address:</w:delText>
        </w:r>
        <w:r w:rsidDel="006F1C24">
          <w:rPr>
            <w:rFonts w:eastAsia="宋体" w:hint="eastAsia"/>
            <w:u w:val="single"/>
            <w:lang w:eastAsia="zh-CN"/>
          </w:rPr>
          <w:delText>1AF</w:delText>
        </w:r>
        <w:r w:rsidDel="006F1C24">
          <w:rPr>
            <w:u w:val="single"/>
          </w:rPr>
          <w:delText>-</w:delText>
        </w:r>
        <w:r w:rsidDel="006F1C24">
          <w:rPr>
            <w:rFonts w:eastAsia="宋体" w:hint="eastAsia"/>
            <w:u w:val="single"/>
            <w:lang w:eastAsia="zh-CN"/>
          </w:rPr>
          <w:delText>1A</w:delText>
        </w:r>
        <w:r w:rsidDel="006F1C24">
          <w:rPr>
            <w:rFonts w:eastAsia="宋体"/>
            <w:u w:val="single"/>
            <w:lang w:eastAsia="zh-CN"/>
          </w:rPr>
          <w:delText>C</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17</w:delText>
        </w:r>
        <w:r w:rsidDel="006F1C24">
          <w:rPr>
            <w:rFonts w:hint="eastAsia"/>
            <w:lang w:eastAsia="zh-TW"/>
          </w:rPr>
          <w:tab/>
        </w:r>
        <w:r w:rsidDel="006F1C24">
          <w:delText xml:space="preserve">Default Value: </w:delText>
        </w:r>
        <w:r w:rsidDel="006F1C24">
          <w:rPr>
            <w:color w:val="000000"/>
          </w:rPr>
          <w:delText>0</w:delText>
        </w:r>
        <w:r w:rsidRPr="00836DEF" w:rsidDel="006F1C24">
          <w:rPr>
            <w:rFonts w:eastAsia="宋体" w:hint="eastAsia"/>
            <w:color w:val="000000"/>
            <w:lang w:eastAsia="zh-CN"/>
          </w:rPr>
          <w:delText>1FF</w:delText>
        </w:r>
        <w:r w:rsidDel="006F1C24">
          <w:rPr>
            <w:color w:val="000000"/>
          </w:rPr>
          <w:delText xml:space="preserve"> </w:delText>
        </w:r>
        <w:r w:rsidRPr="00836DEF"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4"/>
        <w:gridCol w:w="698"/>
        <w:gridCol w:w="672"/>
        <w:gridCol w:w="565"/>
        <w:gridCol w:w="3626"/>
        <w:gridCol w:w="2424"/>
        <w:gridCol w:w="664"/>
        <w:gridCol w:w="593"/>
        <w:gridCol w:w="164"/>
        <w:gridCol w:w="156"/>
        <w:gridCol w:w="165"/>
      </w:tblGrid>
      <w:tr w:rsidR="00CE725F" w:rsidDel="006F1C24" w:rsidTr="00EB74BC">
        <w:trPr>
          <w:cantSplit/>
          <w:trHeight w:val="300"/>
          <w:jc w:val="center"/>
          <w:del w:id="20086" w:author="Chunhui zheng(BJ-RD)" w:date="2019-06-26T19:14:00Z"/>
        </w:trPr>
        <w:tc>
          <w:tcPr>
            <w:tcW w:w="209" w:type="pct"/>
            <w:tcMar>
              <w:top w:w="0" w:type="dxa"/>
              <w:left w:w="29" w:type="dxa"/>
              <w:bottom w:w="0" w:type="dxa"/>
              <w:right w:w="29" w:type="dxa"/>
            </w:tcMar>
            <w:vAlign w:val="center"/>
          </w:tcPr>
          <w:p w:rsidR="00CE725F" w:rsidDel="006F1C24" w:rsidRDefault="00CE725F" w:rsidP="00CE725F">
            <w:pPr>
              <w:pStyle w:val="IRSBitItem"/>
              <w:rPr>
                <w:del w:id="20087" w:author="Chunhui zheng(BJ-RD)" w:date="2019-06-26T19:14:00Z"/>
              </w:rPr>
            </w:pPr>
            <w:del w:id="20088"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20089" w:author="Chunhui zheng(BJ-RD)" w:date="2019-06-26T19:14:00Z"/>
                <w:b/>
              </w:rPr>
            </w:pPr>
            <w:del w:id="20090"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20091" w:author="Chunhui zheng(BJ-RD)" w:date="2019-06-26T19:14:00Z"/>
                <w:b/>
              </w:rPr>
            </w:pPr>
            <w:del w:id="20092"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20093" w:author="Chunhui zheng(BJ-RD)" w:date="2019-06-26T19:14:00Z"/>
                <w:b/>
              </w:rPr>
            </w:pPr>
            <w:del w:id="20094" w:author="Chunhui zheng(BJ-RD)" w:date="2019-06-26T19:14:00Z">
              <w:r w:rsidRPr="00F62296" w:rsidDel="006F1C24">
                <w:rPr>
                  <w:b/>
                </w:rPr>
                <w:delText>Default</w:delText>
              </w:r>
            </w:del>
          </w:p>
        </w:tc>
        <w:tc>
          <w:tcPr>
            <w:tcW w:w="1786" w:type="pct"/>
            <w:tcMar>
              <w:top w:w="0" w:type="dxa"/>
              <w:left w:w="29" w:type="dxa"/>
              <w:bottom w:w="0" w:type="dxa"/>
              <w:right w:w="29" w:type="dxa"/>
            </w:tcMar>
            <w:vAlign w:val="center"/>
          </w:tcPr>
          <w:p w:rsidR="00CE725F" w:rsidRPr="00293312" w:rsidDel="006F1C24" w:rsidRDefault="00CE725F" w:rsidP="00CE725F">
            <w:pPr>
              <w:pStyle w:val="IRSBitDescription"/>
              <w:ind w:left="53"/>
              <w:rPr>
                <w:del w:id="20095" w:author="Chunhui zheng(BJ-RD)" w:date="2019-06-26T19:14:00Z"/>
                <w:rFonts w:eastAsia="Times New Roman"/>
                <w:b/>
              </w:rPr>
            </w:pPr>
            <w:del w:id="20096" w:author="Chunhui zheng(BJ-RD)" w:date="2019-06-26T19:14:00Z">
              <w:r w:rsidRPr="00293312" w:rsidDel="006F1C24">
                <w:rPr>
                  <w:rFonts w:eastAsia="Times New Roman"/>
                  <w:b/>
                </w:rPr>
                <w:delText>Description</w:delText>
              </w:r>
            </w:del>
          </w:p>
        </w:tc>
        <w:tc>
          <w:tcPr>
            <w:tcW w:w="1194" w:type="pct"/>
            <w:tcMar>
              <w:top w:w="0" w:type="dxa"/>
              <w:left w:w="29" w:type="dxa"/>
              <w:bottom w:w="0" w:type="dxa"/>
              <w:right w:w="29" w:type="dxa"/>
            </w:tcMar>
            <w:vAlign w:val="center"/>
          </w:tcPr>
          <w:p w:rsidR="00CE725F" w:rsidRPr="00F62296" w:rsidDel="006F1C24" w:rsidRDefault="00CE725F" w:rsidP="00CE725F">
            <w:pPr>
              <w:pStyle w:val="IRSBitMnemonic"/>
              <w:ind w:left="53"/>
              <w:rPr>
                <w:del w:id="20097" w:author="Chunhui zheng(BJ-RD)" w:date="2019-06-26T19:14:00Z"/>
              </w:rPr>
            </w:pPr>
            <w:del w:id="20098"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20099" w:author="Chunhui zheng(BJ-RD)" w:date="2019-06-26T19:14:00Z"/>
                <w:b/>
              </w:rPr>
            </w:pPr>
            <w:del w:id="20100"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20101" w:author="Chunhui zheng(BJ-RD)" w:date="2019-06-26T19:14:00Z"/>
                <w:b/>
              </w:rPr>
            </w:pPr>
            <w:del w:id="20102"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20103" w:author="Chunhui zheng(BJ-RD)" w:date="2019-06-26T19:14:00Z"/>
                <w:b/>
              </w:rPr>
            </w:pPr>
            <w:del w:id="20104"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20105" w:author="Chunhui zheng(BJ-RD)" w:date="2019-06-26T19:14:00Z"/>
                <w:b/>
              </w:rPr>
            </w:pPr>
            <w:del w:id="20106"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20107" w:author="Chunhui zheng(BJ-RD)" w:date="2019-06-26T19:14:00Z"/>
                <w:b/>
              </w:rPr>
            </w:pPr>
            <w:del w:id="20108" w:author="Chunhui zheng(BJ-RD)" w:date="2019-06-26T19:14:00Z">
              <w:r w:rsidRPr="00F62296" w:rsidDel="006F1C24">
                <w:rPr>
                  <w:b/>
                </w:rPr>
                <w:delText>E</w:delText>
              </w:r>
            </w:del>
          </w:p>
        </w:tc>
      </w:tr>
      <w:tr w:rsidR="00CE725F" w:rsidDel="006F1C24" w:rsidTr="00EB74BC">
        <w:trPr>
          <w:cantSplit/>
          <w:trHeight w:val="300"/>
          <w:jc w:val="center"/>
          <w:del w:id="20109" w:author="Chunhui zheng(BJ-RD)" w:date="2019-06-26T19:14:00Z"/>
        </w:trPr>
        <w:tc>
          <w:tcPr>
            <w:tcW w:w="209" w:type="pct"/>
            <w:tcMar>
              <w:top w:w="0" w:type="dxa"/>
              <w:left w:w="29" w:type="dxa"/>
              <w:bottom w:w="0" w:type="dxa"/>
              <w:right w:w="29" w:type="dxa"/>
            </w:tcMar>
          </w:tcPr>
          <w:p w:rsidR="00CE725F" w:rsidRPr="00FC735D" w:rsidDel="006F1C24" w:rsidRDefault="00CE725F" w:rsidP="00CE725F">
            <w:pPr>
              <w:pStyle w:val="IRSBitItem"/>
              <w:jc w:val="left"/>
              <w:rPr>
                <w:del w:id="20110" w:author="Chunhui zheng(BJ-RD)" w:date="2019-06-26T19:14:00Z"/>
                <w:rFonts w:eastAsia="宋体" w:hint="eastAsia"/>
                <w:b w:val="0"/>
                <w:lang w:eastAsia="zh-CN"/>
              </w:rPr>
            </w:pPr>
            <w:del w:id="20111"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CE725F" w:rsidDel="006F1C24" w:rsidRDefault="00CE725F" w:rsidP="00CE725F">
            <w:pPr>
              <w:pStyle w:val="IRSBitAttribute"/>
              <w:rPr>
                <w:del w:id="20112" w:author="Chunhui zheng(BJ-RD)" w:date="2019-06-26T19:14:00Z"/>
              </w:rPr>
            </w:pPr>
            <w:del w:id="20113"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20114" w:author="Chunhui zheng(BJ-RD)" w:date="2019-06-26T19:14:00Z"/>
              </w:rPr>
            </w:pPr>
            <w:del w:id="20115"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20116" w:author="Chunhui zheng(BJ-RD)" w:date="2019-06-26T19:14:00Z"/>
              </w:rPr>
            </w:pPr>
            <w:del w:id="20117" w:author="Chunhui zheng(BJ-RD)" w:date="2019-06-26T19:14:00Z">
              <w:r w:rsidDel="006F1C24">
                <w:delText>0</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20118" w:author="Chunhui zheng(BJ-RD)" w:date="2019-06-26T19:14:00Z"/>
                <w:rFonts w:eastAsia="宋体" w:hint="eastAsia"/>
                <w:b/>
                <w:lang w:eastAsia="zh-CN"/>
              </w:rPr>
            </w:pPr>
            <w:del w:id="20119" w:author="Chunhui zheng(BJ-RD)" w:date="2019-06-26T19:14:00Z">
              <w:r w:rsidDel="006F1C24">
                <w:rPr>
                  <w:rFonts w:eastAsia="宋体" w:hint="eastAsia"/>
                  <w:b/>
                  <w:lang w:eastAsia="zh-CN"/>
                </w:rPr>
                <w:delText>MEM entry17 attr</w:delText>
              </w:r>
            </w:del>
          </w:p>
          <w:p w:rsidR="00CE725F" w:rsidDel="006F1C24" w:rsidRDefault="00CE725F" w:rsidP="00CE725F">
            <w:pPr>
              <w:pStyle w:val="IRSBitDescription"/>
              <w:ind w:left="53"/>
              <w:rPr>
                <w:del w:id="20120" w:author="Chunhui zheng(BJ-RD)" w:date="2019-06-26T19:14:00Z"/>
                <w:rFonts w:eastAsia="宋体" w:hint="eastAsia"/>
                <w:lang w:eastAsia="zh-CN"/>
              </w:rPr>
            </w:pPr>
            <w:del w:id="20121"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CE725F" w:rsidDel="006F1C24" w:rsidRDefault="00CE725F" w:rsidP="00CE725F">
            <w:pPr>
              <w:pStyle w:val="IRSBitDescription"/>
              <w:ind w:left="53"/>
              <w:rPr>
                <w:del w:id="20122" w:author="Chunhui zheng(BJ-RD)" w:date="2019-06-26T19:14:00Z"/>
                <w:rFonts w:eastAsia="宋体" w:hint="eastAsia"/>
                <w:lang w:eastAsia="zh-CN"/>
              </w:rPr>
            </w:pPr>
            <w:del w:id="20123" w:author="Chunhui zheng(BJ-RD)" w:date="2019-06-26T19:14:00Z">
              <w:r w:rsidRPr="004B5834" w:rsidDel="006F1C24">
                <w:rPr>
                  <w:rFonts w:eastAsia="宋体"/>
                  <w:lang w:eastAsia="zh-CN"/>
                </w:rPr>
                <w:delText xml:space="preserve">1'b0: Memory; </w:delText>
              </w:r>
            </w:del>
          </w:p>
          <w:p w:rsidR="00CE725F" w:rsidDel="006F1C24" w:rsidRDefault="00CE725F" w:rsidP="00CE725F">
            <w:pPr>
              <w:pStyle w:val="IRSBitDescription"/>
              <w:ind w:left="53"/>
              <w:rPr>
                <w:del w:id="20124" w:author="Chunhui zheng(BJ-RD)" w:date="2019-06-26T19:14:00Z"/>
                <w:rFonts w:eastAsia="宋体" w:hint="eastAsia"/>
                <w:lang w:eastAsia="zh-CN"/>
              </w:rPr>
            </w:pPr>
            <w:del w:id="20125" w:author="Chunhui zheng(BJ-RD)" w:date="2019-06-26T19:14:00Z">
              <w:r w:rsidRPr="004B5834" w:rsidDel="006F1C24">
                <w:rPr>
                  <w:rFonts w:eastAsia="宋体"/>
                  <w:lang w:eastAsia="zh-CN"/>
                </w:rPr>
                <w:delText xml:space="preserve">1'b1: MMIO; </w:delText>
              </w:r>
            </w:del>
          </w:p>
          <w:p w:rsidR="00CE725F" w:rsidDel="006F1C24" w:rsidRDefault="00CE725F" w:rsidP="00CE725F">
            <w:pPr>
              <w:ind w:leftChars="25" w:left="53"/>
              <w:rPr>
                <w:del w:id="20126" w:author="Chunhui zheng(BJ-RD)" w:date="2019-06-26T19:14:00Z"/>
                <w:sz w:val="16"/>
                <w:szCs w:val="16"/>
                <w:shd w:val="clear" w:color="auto" w:fill="C0C0C0"/>
              </w:rPr>
            </w:pPr>
            <w:del w:id="20127"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20128" w:author="Chunhui zheng(BJ-RD)" w:date="2019-06-26T19:14:00Z"/>
                <w:rFonts w:eastAsia="宋体" w:hint="eastAsia"/>
                <w:lang w:eastAsia="zh-CN"/>
              </w:rPr>
            </w:pPr>
            <w:del w:id="20129"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20130" w:author="Chunhui zheng(BJ-RD)" w:date="2019-06-26T19:14:00Z"/>
                <w:rFonts w:eastAsia="Times New Roman"/>
                <w:shd w:val="clear" w:color="auto" w:fill="C0C0C0"/>
              </w:rPr>
            </w:pPr>
            <w:del w:id="2013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20132" w:author="Chunhui zheng(BJ-RD)" w:date="2019-06-26T19:14:00Z"/>
                <w:rFonts w:eastAsia="Times New Roman"/>
                <w:b/>
              </w:rPr>
            </w:pPr>
            <w:del w:id="2013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D074E0" w:rsidDel="006F1C24" w:rsidRDefault="00CE725F" w:rsidP="00CE725F">
            <w:pPr>
              <w:pStyle w:val="IRSBitMnemonic"/>
              <w:ind w:left="53"/>
              <w:rPr>
                <w:del w:id="20134" w:author="Chunhui zheng(BJ-RD)" w:date="2019-06-26T19:14:00Z"/>
                <w:rFonts w:eastAsia="宋体" w:hint="eastAsia"/>
                <w:lang w:eastAsia="zh-CN"/>
              </w:rPr>
            </w:pPr>
            <w:del w:id="20135"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17</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CE725F" w:rsidDel="006F1C24" w:rsidRDefault="00CE725F" w:rsidP="00CE725F">
            <w:pPr>
              <w:pStyle w:val="IRSBitChipRev"/>
              <w:rPr>
                <w:del w:id="20136"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20137" w:author="Chunhui zheng(BJ-RD)" w:date="2019-06-26T19:14:00Z"/>
                <w:sz w:val="15"/>
                <w:szCs w:val="15"/>
              </w:rPr>
            </w:pPr>
            <w:del w:id="20138"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20139" w:author="Chunhui zheng(BJ-RD)" w:date="2019-06-26T19:14:00Z"/>
                <w:rFonts w:eastAsia="宋体" w:hint="eastAsia"/>
                <w:lang w:eastAsia="zh-CN"/>
              </w:rPr>
            </w:pPr>
            <w:del w:id="20140"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20141" w:author="Chunhui zheng(BJ-RD)" w:date="2019-06-26T19:14:00Z"/>
              </w:rPr>
            </w:pPr>
            <w:del w:id="20142"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20143" w:author="Chunhui zheng(BJ-RD)" w:date="2019-06-26T19:14:00Z"/>
              </w:rPr>
            </w:pPr>
            <w:del w:id="20144" w:author="Chunhui zheng(BJ-RD)" w:date="2019-06-26T19:14:00Z">
              <w:r w:rsidDel="006F1C24">
                <w:delText>x</w:delText>
              </w:r>
            </w:del>
          </w:p>
        </w:tc>
      </w:tr>
      <w:tr w:rsidR="00CE725F" w:rsidDel="006F1C24" w:rsidTr="00EB74BC">
        <w:trPr>
          <w:cantSplit/>
          <w:trHeight w:val="300"/>
          <w:jc w:val="center"/>
          <w:del w:id="20145" w:author="Chunhui zheng(BJ-RD)" w:date="2019-06-26T19:14:00Z"/>
        </w:trPr>
        <w:tc>
          <w:tcPr>
            <w:tcW w:w="209" w:type="pct"/>
            <w:tcMar>
              <w:top w:w="0" w:type="dxa"/>
              <w:left w:w="29" w:type="dxa"/>
              <w:bottom w:w="0" w:type="dxa"/>
              <w:right w:w="29" w:type="dxa"/>
            </w:tcMar>
          </w:tcPr>
          <w:p w:rsidR="00CE725F" w:rsidRPr="00C66D6B" w:rsidDel="006F1C24" w:rsidRDefault="00CE725F" w:rsidP="00CE725F">
            <w:pPr>
              <w:pStyle w:val="IRSBitItem"/>
              <w:jc w:val="left"/>
              <w:rPr>
                <w:del w:id="20146" w:author="Chunhui zheng(BJ-RD)" w:date="2019-06-26T19:14:00Z"/>
                <w:rFonts w:eastAsia="宋体" w:hint="eastAsia"/>
                <w:b w:val="0"/>
                <w:lang w:eastAsia="zh-CN"/>
              </w:rPr>
            </w:pPr>
            <w:del w:id="20147"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20148" w:author="Chunhui zheng(BJ-RD)" w:date="2019-06-26T19:14:00Z"/>
                <w:rFonts w:eastAsia="宋体" w:hint="eastAsia"/>
                <w:lang w:eastAsia="zh-CN"/>
              </w:rPr>
            </w:pPr>
            <w:del w:id="20149"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20150" w:author="Chunhui zheng(BJ-RD)" w:date="2019-06-26T19:14:00Z"/>
                <w:rFonts w:eastAsia="宋体" w:hint="eastAsia"/>
                <w:lang w:eastAsia="zh-CN"/>
              </w:rPr>
            </w:pPr>
            <w:del w:id="20151"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20152" w:author="Chunhui zheng(BJ-RD)" w:date="2019-06-26T19:14:00Z"/>
              </w:rPr>
            </w:pPr>
            <w:del w:id="20153" w:author="Chunhui zheng(BJ-RD)" w:date="2019-06-26T19:14:00Z">
              <w:r w:rsidRPr="00C43B51" w:rsidDel="006F1C24">
                <w:rPr>
                  <w:rFonts w:eastAsia="宋体" w:hint="eastAsia"/>
                  <w:lang w:eastAsia="zh-CN"/>
                </w:rPr>
                <w:delText>FFFh</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20154" w:author="Chunhui zheng(BJ-RD)" w:date="2019-06-26T19:14:00Z"/>
                <w:rFonts w:eastAsia="宋体" w:hint="eastAsia"/>
                <w:b/>
                <w:lang w:eastAsia="zh-CN"/>
              </w:rPr>
            </w:pPr>
            <w:del w:id="20155" w:author="Chunhui zheng(BJ-RD)" w:date="2019-06-26T19:14:00Z">
              <w:r w:rsidDel="006F1C24">
                <w:rPr>
                  <w:rFonts w:eastAsia="宋体" w:hint="eastAsia"/>
                  <w:b/>
                  <w:lang w:eastAsia="zh-CN"/>
                </w:rPr>
                <w:delText>MEM entry17  limit addr</w:delText>
              </w:r>
            </w:del>
          </w:p>
          <w:p w:rsidR="00CE725F" w:rsidDel="006F1C24" w:rsidRDefault="00CE725F" w:rsidP="00CE725F">
            <w:pPr>
              <w:pStyle w:val="IRSBitDescription"/>
              <w:ind w:left="53"/>
              <w:rPr>
                <w:del w:id="20156" w:author="Chunhui zheng(BJ-RD)" w:date="2019-06-26T19:14:00Z"/>
                <w:rFonts w:eastAsia="宋体" w:hint="eastAsia"/>
                <w:lang w:eastAsia="zh-CN"/>
              </w:rPr>
            </w:pPr>
            <w:del w:id="20157" w:author="Chunhui zheng(BJ-RD)" w:date="2019-06-26T19:14:00Z">
              <w:r w:rsidRPr="004759DF" w:rsidDel="006F1C24">
                <w:rPr>
                  <w:rFonts w:eastAsia="宋体"/>
                  <w:lang w:eastAsia="zh-CN"/>
                </w:rPr>
                <w:delText>Memory decoder entry address limit, unit of 256M bytes.</w:delText>
              </w:r>
            </w:del>
          </w:p>
          <w:p w:rsidR="00CE725F" w:rsidDel="006F1C24" w:rsidRDefault="00CE725F" w:rsidP="00CE725F">
            <w:pPr>
              <w:pStyle w:val="IRSBitDescription"/>
              <w:ind w:left="53"/>
              <w:rPr>
                <w:del w:id="20158" w:author="Chunhui zheng(BJ-RD)" w:date="2019-06-26T19:14:00Z"/>
                <w:rFonts w:eastAsia="宋体" w:hint="eastAsia"/>
                <w:lang w:eastAsia="zh-CN"/>
              </w:rPr>
            </w:pPr>
            <w:del w:id="20159"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CE725F" w:rsidDel="006F1C24" w:rsidRDefault="00CE725F" w:rsidP="00CE725F">
            <w:pPr>
              <w:pStyle w:val="IRSBitDescription"/>
              <w:ind w:left="53"/>
              <w:rPr>
                <w:del w:id="20160" w:author="Chunhui zheng(BJ-RD)" w:date="2019-06-26T19:14:00Z"/>
                <w:rFonts w:eastAsia="宋体" w:hint="eastAsia"/>
                <w:lang w:eastAsia="zh-CN"/>
              </w:rPr>
            </w:pPr>
            <w:del w:id="20161"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CE725F" w:rsidDel="006F1C24" w:rsidRDefault="00CE725F" w:rsidP="00CE725F">
            <w:pPr>
              <w:pStyle w:val="IRSBitDescription"/>
              <w:ind w:left="53"/>
              <w:rPr>
                <w:del w:id="20162" w:author="Chunhui zheng(BJ-RD)" w:date="2019-06-26T19:14:00Z"/>
                <w:rFonts w:eastAsia="宋体" w:hint="eastAsia"/>
                <w:lang w:eastAsia="zh-CN"/>
              </w:rPr>
            </w:pPr>
            <w:del w:id="20163"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CE725F" w:rsidDel="006F1C24" w:rsidRDefault="00CE725F" w:rsidP="00CE725F">
            <w:pPr>
              <w:pStyle w:val="IRSBitDescription"/>
              <w:ind w:left="53"/>
              <w:rPr>
                <w:del w:id="20164" w:author="Chunhui zheng(BJ-RD)" w:date="2019-06-26T19:14:00Z"/>
                <w:rFonts w:eastAsia="宋体" w:hint="eastAsia"/>
                <w:lang w:eastAsia="zh-CN"/>
              </w:rPr>
            </w:pPr>
          </w:p>
          <w:p w:rsidR="00CE725F" w:rsidDel="006F1C24" w:rsidRDefault="00CE725F" w:rsidP="00CE725F">
            <w:pPr>
              <w:pStyle w:val="IRSBitDescription"/>
              <w:ind w:left="53"/>
              <w:rPr>
                <w:del w:id="20165" w:author="Chunhui zheng(BJ-RD)" w:date="2019-06-26T19:14:00Z"/>
                <w:rFonts w:eastAsia="宋体" w:hint="eastAsia"/>
                <w:lang w:eastAsia="zh-CN"/>
              </w:rPr>
            </w:pPr>
            <w:del w:id="20166" w:author="Chunhui zheng(BJ-RD)" w:date="2019-06-26T19:14:00Z">
              <w:r w:rsidRPr="004759DF" w:rsidDel="006F1C24">
                <w:rPr>
                  <w:rFonts w:eastAsia="宋体"/>
                  <w:lang w:eastAsia="zh-CN"/>
                </w:rPr>
                <w:delText>For an address X, When Base address &lt;= X &lt;= limit address then hit this entry</w:delText>
              </w:r>
            </w:del>
          </w:p>
          <w:p w:rsidR="00CE725F" w:rsidDel="006F1C24" w:rsidRDefault="00CE725F" w:rsidP="00CE725F">
            <w:pPr>
              <w:ind w:leftChars="25" w:left="53"/>
              <w:rPr>
                <w:del w:id="20167" w:author="Chunhui zheng(BJ-RD)" w:date="2019-06-26T19:14:00Z"/>
                <w:sz w:val="16"/>
                <w:szCs w:val="16"/>
                <w:shd w:val="clear" w:color="auto" w:fill="C0C0C0"/>
              </w:rPr>
            </w:pPr>
            <w:del w:id="2016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20169" w:author="Chunhui zheng(BJ-RD)" w:date="2019-06-26T19:14:00Z"/>
                <w:rFonts w:eastAsia="宋体" w:hint="eastAsia"/>
                <w:lang w:eastAsia="zh-CN"/>
              </w:rPr>
            </w:pPr>
            <w:del w:id="20170"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20171" w:author="Chunhui zheng(BJ-RD)" w:date="2019-06-26T19:14:00Z"/>
                <w:rFonts w:eastAsia="Times New Roman"/>
                <w:shd w:val="clear" w:color="auto" w:fill="C0C0C0"/>
              </w:rPr>
            </w:pPr>
            <w:del w:id="2017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20173" w:author="Chunhui zheng(BJ-RD)" w:date="2019-06-26T19:14:00Z"/>
                <w:rFonts w:eastAsia="宋体" w:hint="eastAsia"/>
                <w:b/>
                <w:lang w:eastAsia="zh-CN"/>
              </w:rPr>
            </w:pPr>
            <w:del w:id="2017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C453A9" w:rsidDel="006F1C24" w:rsidRDefault="00CE725F" w:rsidP="00CE725F">
            <w:pPr>
              <w:pStyle w:val="IRSBitMnemonic"/>
              <w:ind w:left="53"/>
              <w:rPr>
                <w:del w:id="20175" w:author="Chunhui zheng(BJ-RD)" w:date="2019-06-26T19:14:00Z"/>
                <w:rFonts w:eastAsia="宋体" w:hint="eastAsia"/>
                <w:lang w:eastAsia="zh-CN"/>
              </w:rPr>
            </w:pPr>
            <w:del w:id="20176" w:author="Chunhui zheng(BJ-RD)" w:date="2019-06-26T19:14:00Z">
              <w:r w:rsidDel="006F1C24">
                <w:rPr>
                  <w:rFonts w:eastAsia="宋体" w:hint="eastAsia"/>
                  <w:lang w:eastAsia="zh-CN"/>
                </w:rPr>
                <w:delText>RSVAD_ME17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20177"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20178" w:author="Chunhui zheng(BJ-RD)" w:date="2019-06-26T19:14:00Z"/>
                <w:sz w:val="15"/>
                <w:szCs w:val="15"/>
              </w:rPr>
            </w:pPr>
            <w:del w:id="20179" w:author="Chunhui zheng(BJ-RD)" w:date="2019-06-26T19:14:00Z">
              <w:r w:rsidDel="006F1C24">
                <w:delText>vcc</w:delText>
              </w:r>
            </w:del>
          </w:p>
        </w:tc>
        <w:tc>
          <w:tcPr>
            <w:tcW w:w="81" w:type="pct"/>
            <w:tcMar>
              <w:top w:w="0" w:type="dxa"/>
              <w:left w:w="29" w:type="dxa"/>
              <w:bottom w:w="0" w:type="dxa"/>
              <w:right w:w="29" w:type="dxa"/>
            </w:tcMar>
          </w:tcPr>
          <w:p w:rsidR="00CE725F" w:rsidRPr="00907B65" w:rsidDel="006F1C24" w:rsidRDefault="00CE725F" w:rsidP="00CE725F">
            <w:pPr>
              <w:pStyle w:val="IRSBitsugS"/>
              <w:rPr>
                <w:del w:id="20180" w:author="Chunhui zheng(BJ-RD)" w:date="2019-06-26T19:14:00Z"/>
                <w:rFonts w:eastAsia="宋体" w:hint="eastAsia"/>
                <w:lang w:eastAsia="zh-CN"/>
              </w:rPr>
            </w:pPr>
            <w:del w:id="20181"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20182" w:author="Chunhui zheng(BJ-RD)" w:date="2019-06-26T19:14:00Z"/>
              </w:rPr>
            </w:pPr>
            <w:del w:id="20183"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20184" w:author="Chunhui zheng(BJ-RD)" w:date="2019-06-26T19:14:00Z"/>
              </w:rPr>
            </w:pPr>
            <w:del w:id="20185" w:author="Chunhui zheng(BJ-RD)" w:date="2019-06-26T19:14:00Z">
              <w:r w:rsidDel="006F1C24">
                <w:delText>x</w:delText>
              </w:r>
            </w:del>
          </w:p>
        </w:tc>
      </w:tr>
      <w:tr w:rsidR="003F3C8D" w:rsidDel="006F1C24" w:rsidTr="00EB74BC">
        <w:trPr>
          <w:cantSplit/>
          <w:trHeight w:val="300"/>
          <w:jc w:val="center"/>
          <w:del w:id="20186" w:author="Chunhui zheng(BJ-RD)" w:date="2019-06-26T19:14:00Z"/>
        </w:trPr>
        <w:tc>
          <w:tcPr>
            <w:tcW w:w="209" w:type="pct"/>
            <w:tcMar>
              <w:top w:w="0" w:type="dxa"/>
              <w:left w:w="29" w:type="dxa"/>
              <w:bottom w:w="0" w:type="dxa"/>
              <w:right w:w="29" w:type="dxa"/>
            </w:tcMar>
          </w:tcPr>
          <w:p w:rsidR="003F3C8D" w:rsidDel="006F1C24" w:rsidRDefault="003F3C8D" w:rsidP="00CE725F">
            <w:pPr>
              <w:pStyle w:val="IRSBitItem"/>
              <w:jc w:val="left"/>
              <w:rPr>
                <w:del w:id="20187" w:author="Chunhui zheng(BJ-RD)" w:date="2019-06-26T19:14:00Z"/>
                <w:rFonts w:eastAsia="宋体" w:hint="eastAsia"/>
                <w:b w:val="0"/>
                <w:lang w:eastAsia="zh-CN"/>
              </w:rPr>
            </w:pPr>
            <w:del w:id="20188"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3F3C8D" w:rsidDel="006F1C24" w:rsidRDefault="003F3C8D" w:rsidP="00CE725F">
            <w:pPr>
              <w:pStyle w:val="IRSBitAttribute"/>
              <w:rPr>
                <w:del w:id="20189" w:author="Chunhui zheng(BJ-RD)" w:date="2019-06-26T19:14:00Z"/>
              </w:rPr>
            </w:pPr>
            <w:ins w:id="20190" w:author="Administrator" w:date="2019-03-07T15:53:00Z">
              <w:del w:id="20191"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3F3C8D" w:rsidRPr="00A0741C" w:rsidDel="006F1C24" w:rsidRDefault="003F3C8D" w:rsidP="00CE725F">
            <w:pPr>
              <w:pStyle w:val="IRSBitHW-Property"/>
              <w:rPr>
                <w:del w:id="20192" w:author="Chunhui zheng(BJ-RD)" w:date="2019-06-26T19:14:00Z"/>
              </w:rPr>
            </w:pPr>
            <w:ins w:id="20193" w:author="Administrator" w:date="2019-03-07T15:53:00Z">
              <w:del w:id="20194" w:author="Chunhui zheng(BJ-RD)" w:date="2019-06-26T19:14:00Z">
                <w:r w:rsidRPr="00A0741C" w:rsidDel="006F1C24">
                  <w:delText>RO</w:delText>
                </w:r>
              </w:del>
            </w:ins>
          </w:p>
        </w:tc>
        <w:tc>
          <w:tcPr>
            <w:tcW w:w="278" w:type="pct"/>
            <w:tcMar>
              <w:top w:w="0" w:type="dxa"/>
              <w:left w:w="29" w:type="dxa"/>
              <w:bottom w:w="0" w:type="dxa"/>
              <w:right w:w="29" w:type="dxa"/>
            </w:tcMar>
          </w:tcPr>
          <w:p w:rsidR="003F3C8D" w:rsidDel="006F1C24" w:rsidRDefault="003F3C8D" w:rsidP="00CE725F">
            <w:pPr>
              <w:pStyle w:val="IRSBitDefault"/>
              <w:rPr>
                <w:del w:id="20195" w:author="Chunhui zheng(BJ-RD)" w:date="2019-06-26T19:14:00Z"/>
              </w:rPr>
            </w:pPr>
            <w:ins w:id="20196" w:author="Administrator" w:date="2019-03-07T15:53:00Z">
              <w:del w:id="20197" w:author="Chunhui zheng(BJ-RD)" w:date="2019-06-26T19:14:00Z">
                <w:r w:rsidDel="006F1C24">
                  <w:delText>0</w:delText>
                </w:r>
              </w:del>
            </w:ins>
          </w:p>
        </w:tc>
        <w:tc>
          <w:tcPr>
            <w:tcW w:w="1786" w:type="pct"/>
            <w:tcMar>
              <w:top w:w="0" w:type="dxa"/>
              <w:left w:w="29" w:type="dxa"/>
              <w:bottom w:w="0" w:type="dxa"/>
              <w:right w:w="29" w:type="dxa"/>
            </w:tcMar>
          </w:tcPr>
          <w:p w:rsidR="003F3C8D" w:rsidDel="006F1C24" w:rsidRDefault="003F3C8D" w:rsidP="00CE725F">
            <w:pPr>
              <w:pStyle w:val="IRSBitDescription"/>
              <w:ind w:left="53"/>
              <w:rPr>
                <w:del w:id="20198" w:author="Chunhui zheng(BJ-RD)" w:date="2019-06-26T19:14:00Z"/>
                <w:rFonts w:eastAsia="宋体" w:hint="eastAsia"/>
                <w:b/>
                <w:lang w:eastAsia="zh-CN"/>
              </w:rPr>
            </w:pPr>
            <w:del w:id="20199" w:author="Chunhui zheng(BJ-RD)" w:date="2019-06-26T19:14:00Z">
              <w:r w:rsidDel="006F1C24">
                <w:rPr>
                  <w:rFonts w:eastAsia="宋体" w:hint="eastAsia"/>
                  <w:b/>
                  <w:lang w:eastAsia="zh-CN"/>
                </w:rPr>
                <w:delText>MEM entry17  interleave addr bit sel</w:delText>
              </w:r>
            </w:del>
          </w:p>
          <w:p w:rsidR="003F3C8D" w:rsidDel="006F1C24" w:rsidRDefault="003F3C8D" w:rsidP="00CE725F">
            <w:pPr>
              <w:pStyle w:val="IRSBitDescription"/>
              <w:ind w:left="53"/>
              <w:rPr>
                <w:del w:id="20200" w:author="Chunhui zheng(BJ-RD)" w:date="2019-06-26T19:14:00Z"/>
                <w:rFonts w:eastAsia="宋体" w:hint="eastAsia"/>
                <w:lang w:eastAsia="zh-CN"/>
              </w:rPr>
            </w:pPr>
            <w:del w:id="20201"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3F3C8D" w:rsidDel="006F1C24" w:rsidRDefault="003F3C8D" w:rsidP="00CE725F">
            <w:pPr>
              <w:ind w:leftChars="25" w:left="53"/>
              <w:rPr>
                <w:del w:id="20202" w:author="Chunhui zheng(BJ-RD)" w:date="2019-06-26T19:14:00Z"/>
                <w:sz w:val="16"/>
                <w:szCs w:val="16"/>
                <w:shd w:val="clear" w:color="auto" w:fill="C0C0C0"/>
              </w:rPr>
            </w:pPr>
            <w:del w:id="20203"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3F3C8D" w:rsidDel="006F1C24" w:rsidRDefault="003F3C8D" w:rsidP="00CE725F">
            <w:pPr>
              <w:pStyle w:val="IRSBitDescription"/>
              <w:ind w:left="53"/>
              <w:rPr>
                <w:del w:id="20204" w:author="Chunhui zheng(BJ-RD)" w:date="2019-06-26T19:14:00Z"/>
                <w:rFonts w:eastAsia="宋体" w:hint="eastAsia"/>
                <w:lang w:eastAsia="zh-CN"/>
              </w:rPr>
            </w:pPr>
            <w:del w:id="20205" w:author="Chunhui zheng(BJ-RD)" w:date="2019-06-26T19:14:00Z">
              <w:r w:rsidDel="006F1C24">
                <w:rPr>
                  <w:szCs w:val="16"/>
                  <w:shd w:val="clear" w:color="auto" w:fill="C0C0C0"/>
                </w:rPr>
                <w:delText>@((#control_lock = lock_port RSVAD_LOCK)) ))</w:delText>
              </w:r>
            </w:del>
          </w:p>
          <w:p w:rsidR="003F3C8D" w:rsidRPr="00293312" w:rsidDel="006F1C24" w:rsidRDefault="003F3C8D" w:rsidP="00CE725F">
            <w:pPr>
              <w:pStyle w:val="IRSBitDescription"/>
              <w:ind w:left="53"/>
              <w:rPr>
                <w:del w:id="20206" w:author="Chunhui zheng(BJ-RD)" w:date="2019-06-26T19:14:00Z"/>
                <w:rFonts w:eastAsia="Times New Roman"/>
                <w:shd w:val="clear" w:color="auto" w:fill="C0C0C0"/>
              </w:rPr>
            </w:pPr>
            <w:del w:id="2020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3F3C8D" w:rsidDel="006F1C24" w:rsidRDefault="003F3C8D" w:rsidP="00CE725F">
            <w:pPr>
              <w:pStyle w:val="IRSBitDescription"/>
              <w:ind w:left="53"/>
              <w:rPr>
                <w:del w:id="20208" w:author="Chunhui zheng(BJ-RD)" w:date="2019-06-26T19:14:00Z"/>
                <w:rFonts w:eastAsia="宋体" w:hint="eastAsia"/>
                <w:b/>
                <w:lang w:eastAsia="zh-CN"/>
              </w:rPr>
            </w:pPr>
            <w:del w:id="2020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3F3C8D" w:rsidDel="006F1C24" w:rsidRDefault="003F3C8D" w:rsidP="00CE725F">
            <w:pPr>
              <w:pStyle w:val="IRSBitMnemonic"/>
              <w:ind w:left="53"/>
              <w:rPr>
                <w:del w:id="20210" w:author="Chunhui zheng(BJ-RD)" w:date="2019-06-26T19:14:00Z"/>
                <w:rFonts w:eastAsia="宋体" w:hint="eastAsia"/>
                <w:lang w:eastAsia="zh-CN"/>
              </w:rPr>
            </w:pPr>
            <w:del w:id="20211" w:author="Chunhui zheng(BJ-RD)" w:date="2019-06-26T19:14:00Z">
              <w:r w:rsidDel="006F1C24">
                <w:rPr>
                  <w:rFonts w:eastAsia="宋体" w:hint="eastAsia"/>
                  <w:lang w:eastAsia="zh-CN"/>
                </w:rPr>
                <w:delText>RSVAD_ME17</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3F3C8D" w:rsidDel="006F1C24" w:rsidRDefault="003F3C8D" w:rsidP="00CE725F">
            <w:pPr>
              <w:pStyle w:val="IRSBitChipRev"/>
              <w:rPr>
                <w:del w:id="20212" w:author="Chunhui zheng(BJ-RD)" w:date="2019-06-26T19:14:00Z"/>
              </w:rPr>
            </w:pPr>
          </w:p>
        </w:tc>
        <w:tc>
          <w:tcPr>
            <w:tcW w:w="292" w:type="pct"/>
            <w:tcMar>
              <w:top w:w="0" w:type="dxa"/>
              <w:left w:w="29" w:type="dxa"/>
              <w:bottom w:w="0" w:type="dxa"/>
              <w:right w:w="29" w:type="dxa"/>
            </w:tcMar>
          </w:tcPr>
          <w:p w:rsidR="003F3C8D" w:rsidDel="006F1C24" w:rsidRDefault="003F3C8D" w:rsidP="00CE725F">
            <w:pPr>
              <w:pStyle w:val="IRSBitPwrDm"/>
              <w:rPr>
                <w:del w:id="20213" w:author="Chunhui zheng(BJ-RD)" w:date="2019-06-26T19:14:00Z"/>
              </w:rPr>
            </w:pPr>
            <w:del w:id="20214" w:author="Chunhui zheng(BJ-RD)" w:date="2019-06-26T19:14:00Z">
              <w:r w:rsidDel="006F1C24">
                <w:rPr>
                  <w:rFonts w:eastAsia="宋体" w:hint="eastAsia"/>
                  <w:lang w:eastAsia="zh-CN"/>
                </w:rPr>
                <w:delText>vcc</w:delText>
              </w:r>
            </w:del>
          </w:p>
        </w:tc>
        <w:tc>
          <w:tcPr>
            <w:tcW w:w="81" w:type="pct"/>
            <w:tcMar>
              <w:top w:w="0" w:type="dxa"/>
              <w:left w:w="29" w:type="dxa"/>
              <w:bottom w:w="0" w:type="dxa"/>
              <w:right w:w="29" w:type="dxa"/>
            </w:tcMar>
          </w:tcPr>
          <w:p w:rsidR="003F3C8D" w:rsidDel="006F1C24" w:rsidRDefault="003F3C8D" w:rsidP="00CE725F">
            <w:pPr>
              <w:pStyle w:val="IRSBitsugS"/>
              <w:rPr>
                <w:del w:id="20215" w:author="Chunhui zheng(BJ-RD)" w:date="2019-06-26T19:14:00Z"/>
              </w:rPr>
            </w:pPr>
            <w:ins w:id="20216" w:author="Administrator" w:date="2019-03-07T15:24:00Z">
              <w:del w:id="20217" w:author="Chunhui zheng(BJ-RD)" w:date="2019-06-26T19:14:00Z">
                <w:r w:rsidRPr="005369CB" w:rsidDel="006F1C24">
                  <w:rPr>
                    <w:rFonts w:eastAsia="宋体" w:hint="eastAsia"/>
                    <w:lang w:eastAsia="zh-CN"/>
                  </w:rPr>
                  <w:delText>x</w:delText>
                </w:r>
              </w:del>
            </w:ins>
          </w:p>
        </w:tc>
        <w:tc>
          <w:tcPr>
            <w:tcW w:w="77" w:type="pct"/>
            <w:tcMar>
              <w:top w:w="0" w:type="dxa"/>
              <w:left w:w="29" w:type="dxa"/>
              <w:bottom w:w="0" w:type="dxa"/>
              <w:right w:w="29" w:type="dxa"/>
            </w:tcMar>
          </w:tcPr>
          <w:p w:rsidR="003F3C8D" w:rsidDel="006F1C24" w:rsidRDefault="003F3C8D" w:rsidP="00CE725F">
            <w:pPr>
              <w:pStyle w:val="IRSBitsugP"/>
              <w:rPr>
                <w:del w:id="20218" w:author="Chunhui zheng(BJ-RD)" w:date="2019-06-26T19:14:00Z"/>
              </w:rPr>
            </w:pPr>
            <w:ins w:id="20219" w:author="Administrator" w:date="2019-03-07T15:24:00Z">
              <w:del w:id="20220" w:author="Chunhui zheng(BJ-RD)" w:date="2019-06-26T19:14:00Z">
                <w:r w:rsidRPr="005369CB" w:rsidDel="006F1C24">
                  <w:rPr>
                    <w:rFonts w:eastAsia="宋体" w:hint="eastAsia"/>
                    <w:lang w:eastAsia="zh-CN"/>
                  </w:rPr>
                  <w:delText>x</w:delText>
                </w:r>
              </w:del>
            </w:ins>
          </w:p>
        </w:tc>
        <w:tc>
          <w:tcPr>
            <w:tcW w:w="81" w:type="pct"/>
            <w:tcMar>
              <w:top w:w="0" w:type="dxa"/>
              <w:left w:w="29" w:type="dxa"/>
              <w:bottom w:w="0" w:type="dxa"/>
              <w:right w:w="29" w:type="dxa"/>
            </w:tcMar>
          </w:tcPr>
          <w:p w:rsidR="003F3C8D" w:rsidDel="006F1C24" w:rsidRDefault="003F3C8D" w:rsidP="00CE725F">
            <w:pPr>
              <w:pStyle w:val="IRSBitsugE"/>
              <w:rPr>
                <w:del w:id="20221" w:author="Chunhui zheng(BJ-RD)" w:date="2019-06-26T19:14:00Z"/>
              </w:rPr>
            </w:pPr>
            <w:ins w:id="20222" w:author="Administrator" w:date="2019-03-07T15:24:00Z">
              <w:del w:id="20223" w:author="Chunhui zheng(BJ-RD)" w:date="2019-06-26T19:14:00Z">
                <w:r w:rsidRPr="005369CB" w:rsidDel="006F1C24">
                  <w:rPr>
                    <w:rFonts w:eastAsia="宋体" w:hint="eastAsia"/>
                    <w:lang w:eastAsia="zh-CN"/>
                  </w:rPr>
                  <w:delText>x</w:delText>
                </w:r>
              </w:del>
            </w:ins>
          </w:p>
        </w:tc>
      </w:tr>
      <w:tr w:rsidR="00CE725F" w:rsidDel="006F1C24" w:rsidTr="00EB74BC">
        <w:trPr>
          <w:cantSplit/>
          <w:trHeight w:val="300"/>
          <w:jc w:val="center"/>
          <w:del w:id="20224" w:author="Chunhui zheng(BJ-RD)" w:date="2019-06-26T19:14:00Z"/>
        </w:trPr>
        <w:tc>
          <w:tcPr>
            <w:tcW w:w="209" w:type="pct"/>
            <w:tcMar>
              <w:top w:w="0" w:type="dxa"/>
              <w:left w:w="29" w:type="dxa"/>
              <w:bottom w:w="0" w:type="dxa"/>
              <w:right w:w="29" w:type="dxa"/>
            </w:tcMar>
          </w:tcPr>
          <w:p w:rsidR="00CE725F" w:rsidRPr="00C453A9" w:rsidDel="006F1C24" w:rsidRDefault="00CE725F" w:rsidP="00CE725F">
            <w:pPr>
              <w:pStyle w:val="IRSBitItem"/>
              <w:jc w:val="left"/>
              <w:rPr>
                <w:del w:id="20225" w:author="Chunhui zheng(BJ-RD)" w:date="2019-06-26T19:14:00Z"/>
                <w:rFonts w:eastAsia="宋体" w:hint="eastAsia"/>
                <w:b w:val="0"/>
                <w:lang w:eastAsia="zh-CN"/>
              </w:rPr>
            </w:pPr>
            <w:del w:id="20226"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20227" w:author="Chunhui zheng(BJ-RD)" w:date="2019-06-26T19:14:00Z"/>
                <w:rFonts w:eastAsia="宋体" w:hint="eastAsia"/>
                <w:lang w:eastAsia="zh-CN"/>
              </w:rPr>
            </w:pPr>
            <w:del w:id="20228"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20229" w:author="Chunhui zheng(BJ-RD)" w:date="2019-06-26T19:14:00Z"/>
              </w:rPr>
            </w:pPr>
            <w:del w:id="20230"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20231" w:author="Chunhui zheng(BJ-RD)" w:date="2019-06-26T19:14:00Z"/>
              </w:rPr>
            </w:pPr>
            <w:del w:id="20232" w:author="Chunhui zheng(BJ-RD)" w:date="2019-06-26T19:14:00Z">
              <w:r w:rsidRPr="002D474A" w:rsidDel="006F1C24">
                <w:rPr>
                  <w:rFonts w:eastAsia="宋体"/>
                  <w:lang w:eastAsia="zh-CN"/>
                </w:rPr>
                <w:delText>0</w:delText>
              </w:r>
            </w:del>
          </w:p>
        </w:tc>
        <w:tc>
          <w:tcPr>
            <w:tcW w:w="1786" w:type="pct"/>
            <w:tcMar>
              <w:top w:w="0" w:type="dxa"/>
              <w:left w:w="29" w:type="dxa"/>
              <w:bottom w:w="0" w:type="dxa"/>
              <w:right w:w="29" w:type="dxa"/>
            </w:tcMar>
          </w:tcPr>
          <w:p w:rsidR="00CE725F" w:rsidRPr="00C52876" w:rsidDel="006F1C24" w:rsidRDefault="00CE725F" w:rsidP="00CE725F">
            <w:pPr>
              <w:pStyle w:val="IRSBitDescription"/>
              <w:ind w:left="53"/>
              <w:rPr>
                <w:del w:id="20233" w:author="Chunhui zheng(BJ-RD)" w:date="2019-06-26T19:14:00Z"/>
                <w:rFonts w:eastAsia="宋体" w:hint="eastAsia"/>
                <w:shd w:val="clear" w:color="auto" w:fill="C0C0C0"/>
                <w:lang w:eastAsia="zh-CN"/>
              </w:rPr>
            </w:pPr>
            <w:del w:id="20234"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94" w:type="pct"/>
            <w:tcMar>
              <w:top w:w="0" w:type="dxa"/>
              <w:left w:w="29" w:type="dxa"/>
              <w:bottom w:w="0" w:type="dxa"/>
              <w:right w:w="29" w:type="dxa"/>
            </w:tcMar>
          </w:tcPr>
          <w:p w:rsidR="00CE725F" w:rsidDel="006F1C24" w:rsidRDefault="00CE725F" w:rsidP="00CE725F">
            <w:pPr>
              <w:pStyle w:val="IRSBitMnemonic"/>
              <w:ind w:left="53"/>
              <w:rPr>
                <w:del w:id="20235" w:author="Chunhui zheng(BJ-RD)" w:date="2019-06-26T19:14:00Z"/>
                <w:color w:val="999999"/>
              </w:rPr>
            </w:pPr>
            <w:del w:id="20236"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1AC</w:delText>
              </w:r>
              <w:r w:rsidDel="006F1C24">
                <w:rPr>
                  <w:rFonts w:eastAsia="宋体" w:hint="eastAsia"/>
                  <w:lang w:eastAsia="zh-CN"/>
                </w:rPr>
                <w:delText>[</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20237"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20238" w:author="Chunhui zheng(BJ-RD)" w:date="2019-06-26T19:14:00Z"/>
                <w:sz w:val="15"/>
                <w:szCs w:val="15"/>
              </w:rPr>
            </w:pPr>
            <w:del w:id="20239"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20240" w:author="Chunhui zheng(BJ-RD)" w:date="2019-06-26T19:14:00Z"/>
              </w:rPr>
            </w:pPr>
            <w:del w:id="20241" w:author="Chunhui zheng(BJ-RD)" w:date="2019-06-26T19:14:00Z">
              <w:r w:rsidRPr="002D474A" w:rsidDel="006F1C24">
                <w:rPr>
                  <w:rFonts w:eastAsia="宋体"/>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20242" w:author="Chunhui zheng(BJ-RD)" w:date="2019-06-26T19:14:00Z"/>
              </w:rPr>
            </w:pPr>
            <w:del w:id="20243"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20244" w:author="Chunhui zheng(BJ-RD)" w:date="2019-06-26T19:14:00Z"/>
              </w:rPr>
            </w:pPr>
            <w:del w:id="20245" w:author="Chunhui zheng(BJ-RD)" w:date="2019-06-26T19:14:00Z">
              <w:r w:rsidDel="006F1C24">
                <w:delText>x</w:delText>
              </w:r>
            </w:del>
          </w:p>
        </w:tc>
      </w:tr>
    </w:tbl>
    <w:p w:rsidR="00CE725F" w:rsidDel="006F1C24" w:rsidRDefault="00CE725F" w:rsidP="00CE725F">
      <w:pPr>
        <w:pStyle w:val="IRSReg-Heading"/>
        <w:ind w:left="189"/>
        <w:rPr>
          <w:del w:id="20246" w:author="Chunhui zheng(BJ-RD)" w:date="2019-06-26T19:14:00Z"/>
        </w:rPr>
      </w:pPr>
      <w:del w:id="20247" w:author="Chunhui zheng(BJ-RD)" w:date="2019-06-26T19:14:00Z">
        <w:r w:rsidDel="006F1C24">
          <w:rPr>
            <w:u w:val="single"/>
          </w:rPr>
          <w:delText xml:space="preserve">Offset Address: </w:delText>
        </w:r>
        <w:r w:rsidDel="006F1C24">
          <w:rPr>
            <w:rFonts w:eastAsia="宋体" w:hint="eastAsia"/>
            <w:u w:val="single"/>
            <w:lang w:eastAsia="zh-CN"/>
          </w:rPr>
          <w:delText>1B</w:delText>
        </w:r>
        <w:r w:rsidDel="006F1C24">
          <w:rPr>
            <w:rFonts w:eastAsia="宋体"/>
            <w:u w:val="single"/>
            <w:lang w:eastAsia="zh-CN"/>
          </w:rPr>
          <w:delText>3</w:delText>
        </w:r>
        <w:r w:rsidDel="006F1C24">
          <w:rPr>
            <w:u w:val="single"/>
          </w:rPr>
          <w:delText>-</w:delText>
        </w:r>
        <w:r w:rsidDel="006F1C24">
          <w:rPr>
            <w:rFonts w:eastAsia="宋体" w:hint="eastAsia"/>
            <w:u w:val="single"/>
            <w:lang w:eastAsia="zh-CN"/>
          </w:rPr>
          <w:delText>1B</w:delText>
        </w:r>
        <w:r w:rsidDel="006F1C24">
          <w:rPr>
            <w:rFonts w:eastAsia="宋体"/>
            <w:u w:val="single"/>
            <w:lang w:eastAsia="zh-CN"/>
          </w:rPr>
          <w:delText>0</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18</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174"/>
        <w:gridCol w:w="2681"/>
        <w:gridCol w:w="663"/>
        <w:gridCol w:w="593"/>
        <w:gridCol w:w="246"/>
        <w:gridCol w:w="218"/>
        <w:gridCol w:w="218"/>
      </w:tblGrid>
      <w:tr w:rsidR="00CE725F" w:rsidDel="006F1C24" w:rsidTr="00187EE1">
        <w:trPr>
          <w:cantSplit/>
          <w:trHeight w:val="300"/>
          <w:jc w:val="center"/>
          <w:del w:id="20248"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20249" w:author="Chunhui zheng(BJ-RD)" w:date="2019-06-26T19:14:00Z"/>
              </w:rPr>
            </w:pPr>
            <w:del w:id="20250"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20251" w:author="Chunhui zheng(BJ-RD)" w:date="2019-06-26T19:14:00Z"/>
                <w:b/>
              </w:rPr>
            </w:pPr>
            <w:del w:id="20252"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20253" w:author="Chunhui zheng(BJ-RD)" w:date="2019-06-26T19:14:00Z"/>
                <w:b/>
              </w:rPr>
            </w:pPr>
            <w:del w:id="20254"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20255" w:author="Chunhui zheng(BJ-RD)" w:date="2019-06-26T19:14:00Z"/>
                <w:b/>
              </w:rPr>
            </w:pPr>
            <w:del w:id="20256" w:author="Chunhui zheng(BJ-RD)" w:date="2019-06-26T19:14:00Z">
              <w:r w:rsidRPr="00F62296" w:rsidDel="006F1C24">
                <w:rPr>
                  <w:b/>
                </w:rPr>
                <w:delText>Default</w:delText>
              </w:r>
            </w:del>
          </w:p>
        </w:tc>
        <w:tc>
          <w:tcPr>
            <w:tcW w:w="1564" w:type="pct"/>
            <w:tcMar>
              <w:top w:w="0" w:type="dxa"/>
              <w:left w:w="29" w:type="dxa"/>
              <w:bottom w:w="0" w:type="dxa"/>
              <w:right w:w="29" w:type="dxa"/>
            </w:tcMar>
            <w:vAlign w:val="center"/>
          </w:tcPr>
          <w:p w:rsidR="00CE725F" w:rsidRPr="00293312" w:rsidDel="006F1C24" w:rsidRDefault="00CE725F" w:rsidP="00CE725F">
            <w:pPr>
              <w:pStyle w:val="IRSBitDescription"/>
              <w:ind w:left="53"/>
              <w:rPr>
                <w:del w:id="20257" w:author="Chunhui zheng(BJ-RD)" w:date="2019-06-26T19:14:00Z"/>
                <w:rFonts w:eastAsia="Times New Roman"/>
                <w:b/>
              </w:rPr>
            </w:pPr>
            <w:del w:id="20258"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20259" w:author="Chunhui zheng(BJ-RD)" w:date="2019-06-26T19:14:00Z"/>
              </w:rPr>
            </w:pPr>
            <w:del w:id="20260"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20261" w:author="Chunhui zheng(BJ-RD)" w:date="2019-06-26T19:14:00Z"/>
                <w:b/>
              </w:rPr>
            </w:pPr>
            <w:del w:id="20262"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20263" w:author="Chunhui zheng(BJ-RD)" w:date="2019-06-26T19:14:00Z"/>
                <w:b/>
              </w:rPr>
            </w:pPr>
            <w:del w:id="20264"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20265" w:author="Chunhui zheng(BJ-RD)" w:date="2019-06-26T19:14:00Z"/>
                <w:b/>
              </w:rPr>
            </w:pPr>
            <w:del w:id="20266"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20267" w:author="Chunhui zheng(BJ-RD)" w:date="2019-06-26T19:14:00Z"/>
                <w:b/>
              </w:rPr>
            </w:pPr>
            <w:del w:id="20268"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20269" w:author="Chunhui zheng(BJ-RD)" w:date="2019-06-26T19:14:00Z"/>
                <w:b/>
              </w:rPr>
            </w:pPr>
            <w:del w:id="20270" w:author="Chunhui zheng(BJ-RD)" w:date="2019-06-26T19:14:00Z">
              <w:r w:rsidRPr="00F62296" w:rsidDel="006F1C24">
                <w:rPr>
                  <w:b/>
                </w:rPr>
                <w:delText>E</w:delText>
              </w:r>
            </w:del>
          </w:p>
        </w:tc>
      </w:tr>
      <w:tr w:rsidR="00187EE1" w:rsidDel="006F1C24" w:rsidTr="00187EE1">
        <w:trPr>
          <w:cantSplit/>
          <w:trHeight w:val="300"/>
          <w:jc w:val="center"/>
          <w:del w:id="20271"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20272" w:author="Chunhui zheng(BJ-RD)" w:date="2019-06-26T19:14:00Z"/>
                <w:rFonts w:eastAsia="宋体" w:hint="eastAsia"/>
                <w:b w:val="0"/>
                <w:lang w:eastAsia="zh-CN"/>
              </w:rPr>
            </w:pPr>
            <w:del w:id="20273"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20274" w:author="Chunhui zheng(BJ-RD)" w:date="2019-06-26T19:14:00Z"/>
              </w:rPr>
            </w:pPr>
            <w:ins w:id="20275" w:author="Administrator" w:date="2019-03-07T17:20:00Z">
              <w:del w:id="2027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027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0278" w:author="Chunhui zheng(BJ-RD)" w:date="2019-06-26T19:14:00Z"/>
              </w:rPr>
            </w:pPr>
            <w:ins w:id="20279" w:author="Administrator" w:date="2019-03-07T17:20:00Z">
              <w:del w:id="20280" w:author="Chunhui zheng(BJ-RD)" w:date="2019-06-26T19:14:00Z">
                <w:r w:rsidRPr="007C2E95" w:rsidDel="006F1C24">
                  <w:rPr>
                    <w:rFonts w:eastAsia="宋体" w:hint="eastAsia"/>
                    <w:lang w:eastAsia="zh-CN"/>
                  </w:rPr>
                  <w:delText>RO</w:delText>
                </w:r>
              </w:del>
            </w:ins>
            <w:del w:id="2028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0282" w:author="Chunhui zheng(BJ-RD)" w:date="2019-06-26T19:14:00Z"/>
              </w:rPr>
            </w:pPr>
            <w:del w:id="20283" w:author="Chunhui zheng(BJ-RD)" w:date="2019-06-26T19:14:00Z">
              <w:r w:rsidDel="006F1C24">
                <w:delText>0</w:delText>
              </w:r>
            </w:del>
          </w:p>
        </w:tc>
        <w:tc>
          <w:tcPr>
            <w:tcW w:w="1564" w:type="pct"/>
            <w:tcMar>
              <w:top w:w="0" w:type="dxa"/>
              <w:left w:w="29" w:type="dxa"/>
              <w:bottom w:w="0" w:type="dxa"/>
              <w:right w:w="29" w:type="dxa"/>
            </w:tcMar>
          </w:tcPr>
          <w:p w:rsidR="00187EE1" w:rsidDel="006F1C24" w:rsidRDefault="00187EE1" w:rsidP="00CE725F">
            <w:pPr>
              <w:pStyle w:val="IRSBitDescription"/>
              <w:ind w:left="53"/>
              <w:rPr>
                <w:del w:id="20284" w:author="Chunhui zheng(BJ-RD)" w:date="2019-06-26T19:14:00Z"/>
                <w:rFonts w:eastAsia="宋体" w:hint="eastAsia"/>
                <w:b/>
                <w:lang w:eastAsia="zh-CN"/>
              </w:rPr>
            </w:pPr>
            <w:del w:id="20285" w:author="Chunhui zheng(BJ-RD)" w:date="2019-06-26T19:14:00Z">
              <w:r w:rsidDel="006F1C24">
                <w:rPr>
                  <w:rFonts w:eastAsia="宋体" w:hint="eastAsia"/>
                  <w:b/>
                  <w:lang w:eastAsia="zh-CN"/>
                </w:rPr>
                <w:delText xml:space="preserve">MEM entry1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187EE1" w:rsidDel="006F1C24" w:rsidRDefault="00187EE1" w:rsidP="00CE725F">
            <w:pPr>
              <w:ind w:leftChars="25" w:left="53"/>
              <w:rPr>
                <w:del w:id="20286" w:author="Chunhui zheng(BJ-RD)" w:date="2019-06-26T19:14:00Z"/>
                <w:sz w:val="16"/>
                <w:szCs w:val="16"/>
                <w:shd w:val="clear" w:color="auto" w:fill="C0C0C0"/>
              </w:rPr>
            </w:pPr>
            <w:del w:id="20287"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0288" w:author="Chunhui zheng(BJ-RD)" w:date="2019-06-26T19:14:00Z"/>
                <w:rFonts w:eastAsia="宋体" w:hint="eastAsia"/>
                <w:lang w:eastAsia="zh-CN"/>
              </w:rPr>
            </w:pPr>
            <w:del w:id="2028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0290" w:author="Chunhui zheng(BJ-RD)" w:date="2019-06-26T19:14:00Z"/>
                <w:rFonts w:eastAsia="Times New Roman"/>
                <w:shd w:val="clear" w:color="auto" w:fill="C0C0C0"/>
              </w:rPr>
            </w:pPr>
            <w:del w:id="2029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20292" w:author="Chunhui zheng(BJ-RD)" w:date="2019-06-26T19:14:00Z"/>
                <w:rFonts w:eastAsia="Times New Roman"/>
                <w:b/>
              </w:rPr>
            </w:pPr>
            <w:del w:id="2029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F05F08" w:rsidDel="006F1C24" w:rsidRDefault="00187EE1" w:rsidP="00CE725F">
            <w:pPr>
              <w:pStyle w:val="IRSBitMnemonic"/>
              <w:ind w:left="53"/>
              <w:rPr>
                <w:del w:id="20294" w:author="Chunhui zheng(BJ-RD)" w:date="2019-06-26T19:14:00Z"/>
                <w:rFonts w:eastAsia="宋体" w:hint="eastAsia"/>
                <w:lang w:eastAsia="zh-CN"/>
              </w:rPr>
            </w:pPr>
            <w:del w:id="20295" w:author="Chunhui zheng(BJ-RD)" w:date="2019-06-26T19:14:00Z">
              <w:r w:rsidDel="006F1C24">
                <w:rPr>
                  <w:rFonts w:eastAsia="宋体" w:hint="eastAsia"/>
                  <w:lang w:eastAsia="zh-CN"/>
                </w:rPr>
                <w:delText>RSVAD_ME18</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187EE1" w:rsidDel="006F1C24" w:rsidRDefault="00187EE1" w:rsidP="00CE725F">
            <w:pPr>
              <w:pStyle w:val="IRSBitChipRev"/>
              <w:rPr>
                <w:del w:id="2029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0297" w:author="Chunhui zheng(BJ-RD)" w:date="2019-06-26T19:14:00Z"/>
                <w:sz w:val="15"/>
                <w:szCs w:val="15"/>
              </w:rPr>
            </w:pPr>
            <w:del w:id="20298"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20299" w:author="Chunhui zheng(BJ-RD)" w:date="2019-06-26T19:14:00Z"/>
                <w:rFonts w:eastAsia="宋体" w:hint="eastAsia"/>
                <w:lang w:eastAsia="zh-CN"/>
              </w:rPr>
            </w:pPr>
            <w:ins w:id="20300" w:author="Administrator" w:date="2019-03-07T15:25:00Z">
              <w:del w:id="20301" w:author="Chunhui zheng(BJ-RD)" w:date="2019-06-26T19:14:00Z">
                <w:r w:rsidRPr="00EF62CA" w:rsidDel="006F1C24">
                  <w:rPr>
                    <w:rFonts w:eastAsia="宋体" w:hint="eastAsia"/>
                    <w:lang w:eastAsia="zh-CN"/>
                  </w:rPr>
                  <w:delText>x</w:delText>
                </w:r>
              </w:del>
            </w:ins>
            <w:del w:id="2030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0303" w:author="Chunhui zheng(BJ-RD)" w:date="2019-06-26T19:14:00Z"/>
              </w:rPr>
            </w:pPr>
            <w:ins w:id="20304" w:author="Administrator" w:date="2019-03-07T15:25:00Z">
              <w:del w:id="20305" w:author="Chunhui zheng(BJ-RD)" w:date="2019-06-26T19:14:00Z">
                <w:r w:rsidRPr="00EF62CA" w:rsidDel="006F1C24">
                  <w:rPr>
                    <w:rFonts w:eastAsia="宋体" w:hint="eastAsia"/>
                    <w:lang w:eastAsia="zh-CN"/>
                  </w:rPr>
                  <w:delText>x</w:delText>
                </w:r>
              </w:del>
            </w:ins>
            <w:del w:id="2030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0307" w:author="Chunhui zheng(BJ-RD)" w:date="2019-06-26T19:14:00Z"/>
              </w:rPr>
            </w:pPr>
            <w:ins w:id="20308" w:author="Administrator" w:date="2019-03-07T15:25:00Z">
              <w:del w:id="20309" w:author="Chunhui zheng(BJ-RD)" w:date="2019-06-26T19:14:00Z">
                <w:r w:rsidRPr="00EF62CA" w:rsidDel="006F1C24">
                  <w:rPr>
                    <w:rFonts w:eastAsia="宋体" w:hint="eastAsia"/>
                    <w:lang w:eastAsia="zh-CN"/>
                  </w:rPr>
                  <w:delText>x</w:delText>
                </w:r>
              </w:del>
            </w:ins>
            <w:del w:id="20310" w:author="Chunhui zheng(BJ-RD)" w:date="2019-06-26T19:14:00Z">
              <w:r w:rsidDel="006F1C24">
                <w:delText>x</w:delText>
              </w:r>
            </w:del>
          </w:p>
        </w:tc>
      </w:tr>
      <w:tr w:rsidR="00187EE1" w:rsidDel="006F1C24" w:rsidTr="00187EE1">
        <w:trPr>
          <w:cantSplit/>
          <w:trHeight w:val="300"/>
          <w:jc w:val="center"/>
          <w:del w:id="20311"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20312" w:author="Chunhui zheng(BJ-RD)" w:date="2019-06-26T19:14:00Z"/>
                <w:rFonts w:eastAsia="宋体" w:hint="eastAsia"/>
                <w:b w:val="0"/>
                <w:lang w:eastAsia="zh-CN"/>
              </w:rPr>
            </w:pPr>
            <w:del w:id="20313"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0314" w:author="Chunhui zheng(BJ-RD)" w:date="2019-06-26T19:14:00Z"/>
                <w:rFonts w:eastAsia="宋体" w:hint="eastAsia"/>
                <w:lang w:eastAsia="zh-CN"/>
              </w:rPr>
            </w:pPr>
            <w:ins w:id="20315" w:author="Administrator" w:date="2019-03-07T17:20:00Z">
              <w:del w:id="2031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0317"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20318" w:author="Chunhui zheng(BJ-RD)" w:date="2019-06-26T19:14:00Z"/>
                <w:rFonts w:eastAsia="宋体" w:hint="eastAsia"/>
                <w:lang w:eastAsia="zh-CN"/>
              </w:rPr>
            </w:pPr>
            <w:ins w:id="20319" w:author="Administrator" w:date="2019-03-07T17:20:00Z">
              <w:del w:id="20320" w:author="Chunhui zheng(BJ-RD)" w:date="2019-06-26T19:14:00Z">
                <w:r w:rsidRPr="007C2E95" w:rsidDel="006F1C24">
                  <w:rPr>
                    <w:rFonts w:eastAsia="宋体" w:hint="eastAsia"/>
                    <w:lang w:eastAsia="zh-CN"/>
                  </w:rPr>
                  <w:delText>RO</w:delText>
                </w:r>
              </w:del>
            </w:ins>
            <w:del w:id="2032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0322" w:author="Chunhui zheng(BJ-RD)" w:date="2019-06-26T19:14:00Z"/>
              </w:rPr>
            </w:pPr>
            <w:del w:id="20323" w:author="Chunhui zheng(BJ-RD)" w:date="2019-06-26T19:14:00Z">
              <w:r w:rsidDel="006F1C24">
                <w:delText>0</w:delText>
              </w:r>
            </w:del>
          </w:p>
        </w:tc>
        <w:tc>
          <w:tcPr>
            <w:tcW w:w="1564" w:type="pct"/>
            <w:tcMar>
              <w:top w:w="0" w:type="dxa"/>
              <w:left w:w="29" w:type="dxa"/>
              <w:bottom w:w="0" w:type="dxa"/>
              <w:right w:w="29" w:type="dxa"/>
            </w:tcMar>
          </w:tcPr>
          <w:p w:rsidR="00187EE1" w:rsidDel="006F1C24" w:rsidRDefault="00187EE1" w:rsidP="00CE725F">
            <w:pPr>
              <w:pStyle w:val="IRSBitDescription"/>
              <w:ind w:left="53"/>
              <w:rPr>
                <w:del w:id="20324" w:author="Chunhui zheng(BJ-RD)" w:date="2019-06-26T19:14:00Z"/>
                <w:rFonts w:eastAsia="宋体" w:hint="eastAsia"/>
                <w:b/>
                <w:lang w:eastAsia="zh-CN"/>
              </w:rPr>
            </w:pPr>
            <w:del w:id="20325" w:author="Chunhui zheng(BJ-RD)" w:date="2019-06-26T19:14:00Z">
              <w:r w:rsidDel="006F1C24">
                <w:rPr>
                  <w:rFonts w:eastAsia="宋体" w:hint="eastAsia"/>
                  <w:b/>
                  <w:lang w:eastAsia="zh-CN"/>
                </w:rPr>
                <w:delText xml:space="preserve">MEM entry1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187EE1" w:rsidDel="006F1C24" w:rsidRDefault="00187EE1" w:rsidP="00CE725F">
            <w:pPr>
              <w:ind w:leftChars="25" w:left="53"/>
              <w:rPr>
                <w:del w:id="20326" w:author="Chunhui zheng(BJ-RD)" w:date="2019-06-26T19:14:00Z"/>
                <w:sz w:val="16"/>
                <w:szCs w:val="16"/>
                <w:shd w:val="clear" w:color="auto" w:fill="C0C0C0"/>
              </w:rPr>
            </w:pPr>
            <w:del w:id="2032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0328" w:author="Chunhui zheng(BJ-RD)" w:date="2019-06-26T19:14:00Z"/>
                <w:rFonts w:eastAsia="宋体" w:hint="eastAsia"/>
                <w:lang w:eastAsia="zh-CN"/>
              </w:rPr>
            </w:pPr>
            <w:del w:id="2032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0330" w:author="Chunhui zheng(BJ-RD)" w:date="2019-06-26T19:14:00Z"/>
                <w:rFonts w:eastAsia="Times New Roman"/>
                <w:shd w:val="clear" w:color="auto" w:fill="C0C0C0"/>
              </w:rPr>
            </w:pPr>
            <w:del w:id="2033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20332" w:author="Chunhui zheng(BJ-RD)" w:date="2019-06-26T19:14:00Z"/>
                <w:rFonts w:eastAsia="宋体" w:hint="eastAsia"/>
                <w:b/>
                <w:lang w:eastAsia="zh-CN"/>
              </w:rPr>
            </w:pPr>
            <w:del w:id="2033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C453A9" w:rsidDel="006F1C24" w:rsidRDefault="00187EE1" w:rsidP="00CE725F">
            <w:pPr>
              <w:pStyle w:val="IRSBitMnemonic"/>
              <w:ind w:left="53"/>
              <w:rPr>
                <w:del w:id="20334" w:author="Chunhui zheng(BJ-RD)" w:date="2019-06-26T19:14:00Z"/>
                <w:rFonts w:eastAsia="宋体" w:hint="eastAsia"/>
                <w:lang w:eastAsia="zh-CN"/>
              </w:rPr>
            </w:pPr>
            <w:del w:id="20335" w:author="Chunhui zheng(BJ-RD)" w:date="2019-06-26T19:14:00Z">
              <w:r w:rsidDel="006F1C24">
                <w:rPr>
                  <w:rFonts w:eastAsia="宋体" w:hint="eastAsia"/>
                  <w:lang w:eastAsia="zh-CN"/>
                </w:rPr>
                <w:delText>RSVAD_ME18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033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0337" w:author="Chunhui zheng(BJ-RD)" w:date="2019-06-26T19:14:00Z"/>
                <w:sz w:val="15"/>
                <w:szCs w:val="15"/>
              </w:rPr>
            </w:pPr>
            <w:del w:id="20338"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20339" w:author="Chunhui zheng(BJ-RD)" w:date="2019-06-26T19:14:00Z"/>
                <w:rFonts w:eastAsia="宋体" w:hint="eastAsia"/>
                <w:lang w:eastAsia="zh-CN"/>
              </w:rPr>
            </w:pPr>
            <w:ins w:id="20340" w:author="Administrator" w:date="2019-03-07T15:25:00Z">
              <w:del w:id="20341" w:author="Chunhui zheng(BJ-RD)" w:date="2019-06-26T19:14:00Z">
                <w:r w:rsidRPr="00EF62CA" w:rsidDel="006F1C24">
                  <w:rPr>
                    <w:rFonts w:eastAsia="宋体" w:hint="eastAsia"/>
                    <w:lang w:eastAsia="zh-CN"/>
                  </w:rPr>
                  <w:delText>x</w:delText>
                </w:r>
              </w:del>
            </w:ins>
            <w:del w:id="2034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0343" w:author="Chunhui zheng(BJ-RD)" w:date="2019-06-26T19:14:00Z"/>
              </w:rPr>
            </w:pPr>
            <w:ins w:id="20344" w:author="Administrator" w:date="2019-03-07T15:25:00Z">
              <w:del w:id="20345" w:author="Chunhui zheng(BJ-RD)" w:date="2019-06-26T19:14:00Z">
                <w:r w:rsidRPr="00EF62CA" w:rsidDel="006F1C24">
                  <w:rPr>
                    <w:rFonts w:eastAsia="宋体" w:hint="eastAsia"/>
                    <w:lang w:eastAsia="zh-CN"/>
                  </w:rPr>
                  <w:delText>x</w:delText>
                </w:r>
              </w:del>
            </w:ins>
            <w:del w:id="2034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0347" w:author="Chunhui zheng(BJ-RD)" w:date="2019-06-26T19:14:00Z"/>
              </w:rPr>
            </w:pPr>
            <w:ins w:id="20348" w:author="Administrator" w:date="2019-03-07T15:25:00Z">
              <w:del w:id="20349" w:author="Chunhui zheng(BJ-RD)" w:date="2019-06-26T19:14:00Z">
                <w:r w:rsidRPr="00EF62CA" w:rsidDel="006F1C24">
                  <w:rPr>
                    <w:rFonts w:eastAsia="宋体" w:hint="eastAsia"/>
                    <w:lang w:eastAsia="zh-CN"/>
                  </w:rPr>
                  <w:delText>x</w:delText>
                </w:r>
              </w:del>
            </w:ins>
            <w:del w:id="20350" w:author="Chunhui zheng(BJ-RD)" w:date="2019-06-26T19:14:00Z">
              <w:r w:rsidDel="006F1C24">
                <w:delText>x</w:delText>
              </w:r>
            </w:del>
          </w:p>
        </w:tc>
      </w:tr>
      <w:tr w:rsidR="00187EE1" w:rsidDel="006F1C24" w:rsidTr="00187EE1">
        <w:trPr>
          <w:cantSplit/>
          <w:trHeight w:val="300"/>
          <w:jc w:val="center"/>
          <w:del w:id="20351"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20352" w:author="Chunhui zheng(BJ-RD)" w:date="2019-06-26T19:14:00Z"/>
                <w:rFonts w:eastAsia="宋体" w:hint="eastAsia"/>
                <w:b w:val="0"/>
                <w:lang w:eastAsia="zh-CN"/>
              </w:rPr>
            </w:pPr>
            <w:del w:id="20353"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20354" w:author="Chunhui zheng(BJ-RD)" w:date="2019-06-26T19:14:00Z"/>
              </w:rPr>
            </w:pPr>
            <w:ins w:id="20355" w:author="Administrator" w:date="2019-03-07T17:20:00Z">
              <w:del w:id="2035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035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0358" w:author="Chunhui zheng(BJ-RD)" w:date="2019-06-26T19:14:00Z"/>
              </w:rPr>
            </w:pPr>
            <w:ins w:id="20359" w:author="Administrator" w:date="2019-03-07T17:20:00Z">
              <w:del w:id="20360" w:author="Chunhui zheng(BJ-RD)" w:date="2019-06-26T19:14:00Z">
                <w:r w:rsidRPr="007C2E95" w:rsidDel="006F1C24">
                  <w:rPr>
                    <w:rFonts w:eastAsia="宋体" w:hint="eastAsia"/>
                    <w:lang w:eastAsia="zh-CN"/>
                  </w:rPr>
                  <w:delText>RO</w:delText>
                </w:r>
              </w:del>
            </w:ins>
            <w:del w:id="2036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0362" w:author="Chunhui zheng(BJ-RD)" w:date="2019-06-26T19:14:00Z"/>
              </w:rPr>
            </w:pPr>
            <w:del w:id="20363" w:author="Chunhui zheng(BJ-RD)" w:date="2019-06-26T19:14:00Z">
              <w:r w:rsidDel="006F1C24">
                <w:delText>0</w:delText>
              </w:r>
            </w:del>
          </w:p>
        </w:tc>
        <w:tc>
          <w:tcPr>
            <w:tcW w:w="1564" w:type="pct"/>
            <w:tcMar>
              <w:top w:w="0" w:type="dxa"/>
              <w:left w:w="29" w:type="dxa"/>
              <w:bottom w:w="0" w:type="dxa"/>
              <w:right w:w="29" w:type="dxa"/>
            </w:tcMar>
          </w:tcPr>
          <w:p w:rsidR="00187EE1" w:rsidDel="006F1C24" w:rsidRDefault="00187EE1" w:rsidP="00CE725F">
            <w:pPr>
              <w:pStyle w:val="IRSBitDescription"/>
              <w:ind w:left="53"/>
              <w:rPr>
                <w:del w:id="20364" w:author="Chunhui zheng(BJ-RD)" w:date="2019-06-26T19:14:00Z"/>
                <w:rFonts w:eastAsia="宋体" w:hint="eastAsia"/>
                <w:b/>
                <w:lang w:eastAsia="zh-CN"/>
              </w:rPr>
            </w:pPr>
            <w:del w:id="20365" w:author="Chunhui zheng(BJ-RD)" w:date="2019-06-26T19:14:00Z">
              <w:r w:rsidDel="006F1C24">
                <w:rPr>
                  <w:rFonts w:eastAsia="宋体" w:hint="eastAsia"/>
                  <w:b/>
                  <w:lang w:eastAsia="zh-CN"/>
                </w:rPr>
                <w:delText xml:space="preserve">MEM entry1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187EE1" w:rsidDel="006F1C24" w:rsidRDefault="00187EE1" w:rsidP="00CE725F">
            <w:pPr>
              <w:ind w:leftChars="25" w:left="53"/>
              <w:rPr>
                <w:del w:id="20366" w:author="Chunhui zheng(BJ-RD)" w:date="2019-06-26T19:14:00Z"/>
                <w:sz w:val="16"/>
                <w:szCs w:val="16"/>
                <w:shd w:val="clear" w:color="auto" w:fill="C0C0C0"/>
              </w:rPr>
            </w:pPr>
            <w:del w:id="2036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0368" w:author="Chunhui zheng(BJ-RD)" w:date="2019-06-26T19:14:00Z"/>
                <w:rFonts w:eastAsia="宋体" w:hint="eastAsia"/>
                <w:lang w:eastAsia="zh-CN"/>
              </w:rPr>
            </w:pPr>
            <w:del w:id="2036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0370" w:author="Chunhui zheng(BJ-RD)" w:date="2019-06-26T19:14:00Z"/>
                <w:rFonts w:eastAsia="Times New Roman"/>
                <w:shd w:val="clear" w:color="auto" w:fill="C0C0C0"/>
              </w:rPr>
            </w:pPr>
            <w:del w:id="2037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20372" w:author="Chunhui zheng(BJ-RD)" w:date="2019-06-26T19:14:00Z"/>
                <w:rFonts w:eastAsia="宋体" w:hint="eastAsia"/>
                <w:b/>
                <w:lang w:eastAsia="zh-CN"/>
              </w:rPr>
            </w:pPr>
            <w:del w:id="2037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0374" w:author="Chunhui zheng(BJ-RD)" w:date="2019-06-26T19:14:00Z"/>
                <w:rFonts w:eastAsia="宋体" w:hint="eastAsia"/>
                <w:lang w:eastAsia="zh-CN"/>
              </w:rPr>
            </w:pPr>
            <w:del w:id="20375" w:author="Chunhui zheng(BJ-RD)" w:date="2019-06-26T19:14:00Z">
              <w:r w:rsidDel="006F1C24">
                <w:rPr>
                  <w:rFonts w:eastAsia="宋体" w:hint="eastAsia"/>
                  <w:lang w:eastAsia="zh-CN"/>
                </w:rPr>
                <w:delText>RSVAD_ME18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037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0377" w:author="Chunhui zheng(BJ-RD)" w:date="2019-06-26T19:14:00Z"/>
              </w:rPr>
            </w:pPr>
            <w:del w:id="2037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0379" w:author="Chunhui zheng(BJ-RD)" w:date="2019-06-26T19:14:00Z"/>
              </w:rPr>
            </w:pPr>
            <w:ins w:id="20380" w:author="Administrator" w:date="2019-03-07T15:25:00Z">
              <w:del w:id="20381" w:author="Chunhui zheng(BJ-RD)" w:date="2019-06-26T19:14:00Z">
                <w:r w:rsidRPr="00EF62CA" w:rsidDel="006F1C24">
                  <w:rPr>
                    <w:rFonts w:eastAsia="宋体" w:hint="eastAsia"/>
                    <w:lang w:eastAsia="zh-CN"/>
                  </w:rPr>
                  <w:delText>x</w:delText>
                </w:r>
              </w:del>
            </w:ins>
            <w:del w:id="2038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0383" w:author="Chunhui zheng(BJ-RD)" w:date="2019-06-26T19:14:00Z"/>
              </w:rPr>
            </w:pPr>
            <w:ins w:id="20384" w:author="Administrator" w:date="2019-03-07T15:25:00Z">
              <w:del w:id="20385" w:author="Chunhui zheng(BJ-RD)" w:date="2019-06-26T19:14:00Z">
                <w:r w:rsidRPr="00EF62CA" w:rsidDel="006F1C24">
                  <w:rPr>
                    <w:rFonts w:eastAsia="宋体" w:hint="eastAsia"/>
                    <w:lang w:eastAsia="zh-CN"/>
                  </w:rPr>
                  <w:delText>x</w:delText>
                </w:r>
              </w:del>
            </w:ins>
            <w:del w:id="2038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0387" w:author="Chunhui zheng(BJ-RD)" w:date="2019-06-26T19:14:00Z"/>
              </w:rPr>
            </w:pPr>
            <w:ins w:id="20388" w:author="Administrator" w:date="2019-03-07T15:25:00Z">
              <w:del w:id="20389" w:author="Chunhui zheng(BJ-RD)" w:date="2019-06-26T19:14:00Z">
                <w:r w:rsidRPr="00EF62CA" w:rsidDel="006F1C24">
                  <w:rPr>
                    <w:rFonts w:eastAsia="宋体" w:hint="eastAsia"/>
                    <w:lang w:eastAsia="zh-CN"/>
                  </w:rPr>
                  <w:delText>x</w:delText>
                </w:r>
              </w:del>
            </w:ins>
            <w:del w:id="20390" w:author="Chunhui zheng(BJ-RD)" w:date="2019-06-26T19:14:00Z">
              <w:r w:rsidDel="006F1C24">
                <w:delText>x</w:delText>
              </w:r>
            </w:del>
          </w:p>
        </w:tc>
      </w:tr>
      <w:tr w:rsidR="00187EE1" w:rsidDel="006F1C24" w:rsidTr="00187EE1">
        <w:trPr>
          <w:cantSplit/>
          <w:trHeight w:val="300"/>
          <w:jc w:val="center"/>
          <w:del w:id="2039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0392" w:author="Chunhui zheng(BJ-RD)" w:date="2019-06-26T19:14:00Z"/>
                <w:rFonts w:eastAsia="宋体" w:hint="eastAsia"/>
                <w:b w:val="0"/>
                <w:lang w:eastAsia="zh-CN"/>
              </w:rPr>
            </w:pPr>
            <w:del w:id="20393"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0394" w:author="Chunhui zheng(BJ-RD)" w:date="2019-06-26T19:14:00Z"/>
                <w:rFonts w:eastAsia="宋体" w:hint="eastAsia"/>
                <w:lang w:eastAsia="zh-CN"/>
              </w:rPr>
            </w:pPr>
            <w:ins w:id="20395" w:author="Administrator" w:date="2019-03-07T17:20:00Z">
              <w:del w:id="2039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039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0398" w:author="Chunhui zheng(BJ-RD)" w:date="2019-06-26T19:14:00Z"/>
              </w:rPr>
            </w:pPr>
            <w:ins w:id="20399" w:author="Administrator" w:date="2019-03-07T17:20:00Z">
              <w:del w:id="20400" w:author="Chunhui zheng(BJ-RD)" w:date="2019-06-26T19:14:00Z">
                <w:r w:rsidRPr="007C2E95" w:rsidDel="006F1C24">
                  <w:rPr>
                    <w:rFonts w:eastAsia="宋体" w:hint="eastAsia"/>
                    <w:lang w:eastAsia="zh-CN"/>
                  </w:rPr>
                  <w:delText>RO</w:delText>
                </w:r>
              </w:del>
            </w:ins>
            <w:del w:id="2040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0402" w:author="Chunhui zheng(BJ-RD)" w:date="2019-06-26T19:14:00Z"/>
              </w:rPr>
            </w:pPr>
            <w:del w:id="20403" w:author="Chunhui zheng(BJ-RD)" w:date="2019-06-26T19:14:00Z">
              <w:r w:rsidDel="006F1C24">
                <w:delText>0</w:delText>
              </w:r>
            </w:del>
          </w:p>
        </w:tc>
        <w:tc>
          <w:tcPr>
            <w:tcW w:w="1564" w:type="pct"/>
            <w:tcMar>
              <w:top w:w="0" w:type="dxa"/>
              <w:left w:w="29" w:type="dxa"/>
              <w:bottom w:w="0" w:type="dxa"/>
              <w:right w:w="29" w:type="dxa"/>
            </w:tcMar>
          </w:tcPr>
          <w:p w:rsidR="00187EE1" w:rsidDel="006F1C24" w:rsidRDefault="00187EE1" w:rsidP="00CE725F">
            <w:pPr>
              <w:pStyle w:val="IRSBitDescription"/>
              <w:ind w:left="53"/>
              <w:rPr>
                <w:del w:id="20404" w:author="Chunhui zheng(BJ-RD)" w:date="2019-06-26T19:14:00Z"/>
                <w:rFonts w:eastAsia="宋体" w:hint="eastAsia"/>
                <w:b/>
                <w:lang w:eastAsia="zh-CN"/>
              </w:rPr>
            </w:pPr>
            <w:del w:id="20405" w:author="Chunhui zheng(BJ-RD)" w:date="2019-06-26T19:14:00Z">
              <w:r w:rsidDel="006F1C24">
                <w:rPr>
                  <w:rFonts w:eastAsia="宋体" w:hint="eastAsia"/>
                  <w:b/>
                  <w:lang w:eastAsia="zh-CN"/>
                </w:rPr>
                <w:delText xml:space="preserve">MEM entry1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187EE1" w:rsidDel="006F1C24" w:rsidRDefault="00187EE1" w:rsidP="00CE725F">
            <w:pPr>
              <w:ind w:leftChars="25" w:left="53"/>
              <w:rPr>
                <w:del w:id="20406" w:author="Chunhui zheng(BJ-RD)" w:date="2019-06-26T19:14:00Z"/>
                <w:sz w:val="16"/>
                <w:szCs w:val="16"/>
                <w:shd w:val="clear" w:color="auto" w:fill="C0C0C0"/>
              </w:rPr>
            </w:pPr>
            <w:del w:id="2040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0408" w:author="Chunhui zheng(BJ-RD)" w:date="2019-06-26T19:14:00Z"/>
                <w:rFonts w:eastAsia="宋体" w:hint="eastAsia"/>
                <w:lang w:eastAsia="zh-CN"/>
              </w:rPr>
            </w:pPr>
            <w:del w:id="2040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0410" w:author="Chunhui zheng(BJ-RD)" w:date="2019-06-26T19:14:00Z"/>
                <w:rFonts w:eastAsia="Times New Roman"/>
                <w:shd w:val="clear" w:color="auto" w:fill="C0C0C0"/>
              </w:rPr>
            </w:pPr>
            <w:del w:id="2041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0412" w:author="Chunhui zheng(BJ-RD)" w:date="2019-06-26T19:14:00Z"/>
                <w:rFonts w:eastAsia="宋体" w:hint="eastAsia"/>
                <w:shd w:val="clear" w:color="auto" w:fill="C0C0C0"/>
                <w:lang w:eastAsia="zh-CN"/>
              </w:rPr>
            </w:pPr>
            <w:del w:id="2041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0414" w:author="Chunhui zheng(BJ-RD)" w:date="2019-06-26T19:14:00Z"/>
                <w:color w:val="999999"/>
              </w:rPr>
            </w:pPr>
            <w:del w:id="20415" w:author="Chunhui zheng(BJ-RD)" w:date="2019-06-26T19:14:00Z">
              <w:r w:rsidDel="006F1C24">
                <w:rPr>
                  <w:rFonts w:eastAsia="宋体" w:hint="eastAsia"/>
                  <w:lang w:eastAsia="zh-CN"/>
                </w:rPr>
                <w:delText>RSVAD_ME18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041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0417" w:author="Chunhui zheng(BJ-RD)" w:date="2019-06-26T19:14:00Z"/>
                <w:sz w:val="15"/>
                <w:szCs w:val="15"/>
              </w:rPr>
            </w:pPr>
            <w:del w:id="2041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0419" w:author="Chunhui zheng(BJ-RD)" w:date="2019-06-26T19:14:00Z"/>
              </w:rPr>
            </w:pPr>
            <w:ins w:id="20420" w:author="Administrator" w:date="2019-03-07T15:25:00Z">
              <w:del w:id="20421" w:author="Chunhui zheng(BJ-RD)" w:date="2019-06-26T19:14:00Z">
                <w:r w:rsidRPr="00EF62CA" w:rsidDel="006F1C24">
                  <w:rPr>
                    <w:rFonts w:eastAsia="宋体" w:hint="eastAsia"/>
                    <w:lang w:eastAsia="zh-CN"/>
                  </w:rPr>
                  <w:delText>x</w:delText>
                </w:r>
              </w:del>
            </w:ins>
            <w:del w:id="2042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0423" w:author="Chunhui zheng(BJ-RD)" w:date="2019-06-26T19:14:00Z"/>
              </w:rPr>
            </w:pPr>
            <w:ins w:id="20424" w:author="Administrator" w:date="2019-03-07T15:25:00Z">
              <w:del w:id="20425" w:author="Chunhui zheng(BJ-RD)" w:date="2019-06-26T19:14:00Z">
                <w:r w:rsidRPr="00EF62CA" w:rsidDel="006F1C24">
                  <w:rPr>
                    <w:rFonts w:eastAsia="宋体" w:hint="eastAsia"/>
                    <w:lang w:eastAsia="zh-CN"/>
                  </w:rPr>
                  <w:delText>x</w:delText>
                </w:r>
              </w:del>
            </w:ins>
            <w:del w:id="2042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0427" w:author="Chunhui zheng(BJ-RD)" w:date="2019-06-26T19:14:00Z"/>
              </w:rPr>
            </w:pPr>
            <w:ins w:id="20428" w:author="Administrator" w:date="2019-03-07T15:25:00Z">
              <w:del w:id="20429" w:author="Chunhui zheng(BJ-RD)" w:date="2019-06-26T19:14:00Z">
                <w:r w:rsidRPr="00EF62CA" w:rsidDel="006F1C24">
                  <w:rPr>
                    <w:rFonts w:eastAsia="宋体" w:hint="eastAsia"/>
                    <w:lang w:eastAsia="zh-CN"/>
                  </w:rPr>
                  <w:delText>x</w:delText>
                </w:r>
              </w:del>
            </w:ins>
            <w:del w:id="20430" w:author="Chunhui zheng(BJ-RD)" w:date="2019-06-26T19:14:00Z">
              <w:r w:rsidDel="006F1C24">
                <w:delText>x</w:delText>
              </w:r>
            </w:del>
          </w:p>
        </w:tc>
      </w:tr>
      <w:tr w:rsidR="00187EE1" w:rsidDel="006F1C24" w:rsidTr="00187EE1">
        <w:trPr>
          <w:cantSplit/>
          <w:trHeight w:val="300"/>
          <w:jc w:val="center"/>
          <w:del w:id="2043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0432" w:author="Chunhui zheng(BJ-RD)" w:date="2019-06-26T19:14:00Z"/>
                <w:rFonts w:eastAsia="宋体" w:hint="eastAsia"/>
                <w:b w:val="0"/>
                <w:lang w:eastAsia="zh-CN"/>
              </w:rPr>
            </w:pPr>
            <w:del w:id="20433"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0434" w:author="Chunhui zheng(BJ-RD)" w:date="2019-06-26T19:14:00Z"/>
                <w:rFonts w:eastAsia="宋体" w:hint="eastAsia"/>
                <w:lang w:eastAsia="zh-CN"/>
              </w:rPr>
            </w:pPr>
            <w:ins w:id="20435" w:author="Administrator" w:date="2019-03-07T17:20:00Z">
              <w:del w:id="2043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043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0438" w:author="Chunhui zheng(BJ-RD)" w:date="2019-06-26T19:14:00Z"/>
              </w:rPr>
            </w:pPr>
            <w:ins w:id="20439" w:author="Administrator" w:date="2019-03-07T17:20:00Z">
              <w:del w:id="20440" w:author="Chunhui zheng(BJ-RD)" w:date="2019-06-26T19:14:00Z">
                <w:r w:rsidRPr="007C2E95" w:rsidDel="006F1C24">
                  <w:rPr>
                    <w:rFonts w:eastAsia="宋体" w:hint="eastAsia"/>
                    <w:lang w:eastAsia="zh-CN"/>
                  </w:rPr>
                  <w:delText>RO</w:delText>
                </w:r>
              </w:del>
            </w:ins>
            <w:del w:id="2044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0442" w:author="Chunhui zheng(BJ-RD)" w:date="2019-06-26T19:14:00Z"/>
              </w:rPr>
            </w:pPr>
            <w:del w:id="20443" w:author="Chunhui zheng(BJ-RD)" w:date="2019-06-26T19:14:00Z">
              <w:r w:rsidDel="006F1C24">
                <w:delText>0</w:delText>
              </w:r>
            </w:del>
          </w:p>
        </w:tc>
        <w:tc>
          <w:tcPr>
            <w:tcW w:w="1564" w:type="pct"/>
            <w:tcMar>
              <w:top w:w="0" w:type="dxa"/>
              <w:left w:w="29" w:type="dxa"/>
              <w:bottom w:w="0" w:type="dxa"/>
              <w:right w:w="29" w:type="dxa"/>
            </w:tcMar>
          </w:tcPr>
          <w:p w:rsidR="00187EE1" w:rsidDel="006F1C24" w:rsidRDefault="00187EE1" w:rsidP="00CE725F">
            <w:pPr>
              <w:pStyle w:val="IRSBitDescription"/>
              <w:ind w:left="53"/>
              <w:rPr>
                <w:del w:id="20444" w:author="Chunhui zheng(BJ-RD)" w:date="2019-06-26T19:14:00Z"/>
                <w:rFonts w:eastAsia="宋体" w:hint="eastAsia"/>
                <w:b/>
                <w:lang w:eastAsia="zh-CN"/>
              </w:rPr>
            </w:pPr>
            <w:del w:id="20445" w:author="Chunhui zheng(BJ-RD)" w:date="2019-06-26T19:14:00Z">
              <w:r w:rsidDel="006F1C24">
                <w:rPr>
                  <w:rFonts w:eastAsia="宋体" w:hint="eastAsia"/>
                  <w:b/>
                  <w:lang w:eastAsia="zh-CN"/>
                </w:rPr>
                <w:delText xml:space="preserve">MEM entry1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187EE1" w:rsidDel="006F1C24" w:rsidRDefault="00187EE1" w:rsidP="00CE725F">
            <w:pPr>
              <w:ind w:leftChars="25" w:left="53"/>
              <w:rPr>
                <w:del w:id="20446" w:author="Chunhui zheng(BJ-RD)" w:date="2019-06-26T19:14:00Z"/>
                <w:sz w:val="16"/>
                <w:szCs w:val="16"/>
                <w:shd w:val="clear" w:color="auto" w:fill="C0C0C0"/>
              </w:rPr>
            </w:pPr>
            <w:del w:id="2044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0448" w:author="Chunhui zheng(BJ-RD)" w:date="2019-06-26T19:14:00Z"/>
                <w:rFonts w:eastAsia="宋体" w:hint="eastAsia"/>
                <w:lang w:eastAsia="zh-CN"/>
              </w:rPr>
            </w:pPr>
            <w:del w:id="2044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0450" w:author="Chunhui zheng(BJ-RD)" w:date="2019-06-26T19:14:00Z"/>
                <w:rFonts w:eastAsia="Times New Roman"/>
                <w:shd w:val="clear" w:color="auto" w:fill="C0C0C0"/>
              </w:rPr>
            </w:pPr>
            <w:del w:id="2045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0452" w:author="Chunhui zheng(BJ-RD)" w:date="2019-06-26T19:14:00Z"/>
                <w:rFonts w:eastAsia="宋体" w:hint="eastAsia"/>
                <w:shd w:val="clear" w:color="auto" w:fill="C0C0C0"/>
                <w:lang w:eastAsia="zh-CN"/>
              </w:rPr>
            </w:pPr>
            <w:del w:id="2045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0454" w:author="Chunhui zheng(BJ-RD)" w:date="2019-06-26T19:14:00Z"/>
                <w:color w:val="999999"/>
              </w:rPr>
            </w:pPr>
            <w:del w:id="20455" w:author="Chunhui zheng(BJ-RD)" w:date="2019-06-26T19:14:00Z">
              <w:r w:rsidDel="006F1C24">
                <w:rPr>
                  <w:rFonts w:eastAsia="宋体" w:hint="eastAsia"/>
                  <w:lang w:eastAsia="zh-CN"/>
                </w:rPr>
                <w:delText>RSVAD_ME18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045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0457" w:author="Chunhui zheng(BJ-RD)" w:date="2019-06-26T19:14:00Z"/>
                <w:sz w:val="15"/>
                <w:szCs w:val="15"/>
              </w:rPr>
            </w:pPr>
            <w:del w:id="2045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0459" w:author="Chunhui zheng(BJ-RD)" w:date="2019-06-26T19:14:00Z"/>
              </w:rPr>
            </w:pPr>
            <w:ins w:id="20460" w:author="Administrator" w:date="2019-03-07T15:25:00Z">
              <w:del w:id="20461" w:author="Chunhui zheng(BJ-RD)" w:date="2019-06-26T19:14:00Z">
                <w:r w:rsidRPr="00EF62CA" w:rsidDel="006F1C24">
                  <w:rPr>
                    <w:rFonts w:eastAsia="宋体" w:hint="eastAsia"/>
                    <w:lang w:eastAsia="zh-CN"/>
                  </w:rPr>
                  <w:delText>x</w:delText>
                </w:r>
              </w:del>
            </w:ins>
            <w:del w:id="2046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0463" w:author="Chunhui zheng(BJ-RD)" w:date="2019-06-26T19:14:00Z"/>
              </w:rPr>
            </w:pPr>
            <w:ins w:id="20464" w:author="Administrator" w:date="2019-03-07T15:25:00Z">
              <w:del w:id="20465" w:author="Chunhui zheng(BJ-RD)" w:date="2019-06-26T19:14:00Z">
                <w:r w:rsidRPr="00EF62CA" w:rsidDel="006F1C24">
                  <w:rPr>
                    <w:rFonts w:eastAsia="宋体" w:hint="eastAsia"/>
                    <w:lang w:eastAsia="zh-CN"/>
                  </w:rPr>
                  <w:delText>x</w:delText>
                </w:r>
              </w:del>
            </w:ins>
            <w:del w:id="2046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0467" w:author="Chunhui zheng(BJ-RD)" w:date="2019-06-26T19:14:00Z"/>
              </w:rPr>
            </w:pPr>
            <w:ins w:id="20468" w:author="Administrator" w:date="2019-03-07T15:25:00Z">
              <w:del w:id="20469" w:author="Chunhui zheng(BJ-RD)" w:date="2019-06-26T19:14:00Z">
                <w:r w:rsidRPr="00EF62CA" w:rsidDel="006F1C24">
                  <w:rPr>
                    <w:rFonts w:eastAsia="宋体" w:hint="eastAsia"/>
                    <w:lang w:eastAsia="zh-CN"/>
                  </w:rPr>
                  <w:delText>x</w:delText>
                </w:r>
              </w:del>
            </w:ins>
            <w:del w:id="20470" w:author="Chunhui zheng(BJ-RD)" w:date="2019-06-26T19:14:00Z">
              <w:r w:rsidDel="006F1C24">
                <w:delText>x</w:delText>
              </w:r>
            </w:del>
          </w:p>
        </w:tc>
      </w:tr>
      <w:tr w:rsidR="00187EE1" w:rsidDel="006F1C24" w:rsidTr="00187EE1">
        <w:trPr>
          <w:cantSplit/>
          <w:jc w:val="center"/>
          <w:del w:id="2047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0472" w:author="Chunhui zheng(BJ-RD)" w:date="2019-06-26T19:14:00Z"/>
                <w:rFonts w:eastAsia="宋体" w:hint="eastAsia"/>
                <w:b w:val="0"/>
                <w:lang w:eastAsia="zh-CN"/>
              </w:rPr>
            </w:pPr>
            <w:del w:id="20473"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0474" w:author="Chunhui zheng(BJ-RD)" w:date="2019-06-26T19:14:00Z"/>
                <w:rFonts w:eastAsia="宋体" w:hint="eastAsia"/>
                <w:lang w:eastAsia="zh-CN"/>
              </w:rPr>
            </w:pPr>
            <w:ins w:id="20475" w:author="Administrator" w:date="2019-03-07T17:20:00Z">
              <w:del w:id="2047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047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0478" w:author="Chunhui zheng(BJ-RD)" w:date="2019-06-26T19:14:00Z"/>
              </w:rPr>
            </w:pPr>
            <w:ins w:id="20479" w:author="Administrator" w:date="2019-03-07T17:20:00Z">
              <w:del w:id="20480" w:author="Chunhui zheng(BJ-RD)" w:date="2019-06-26T19:14:00Z">
                <w:r w:rsidRPr="007C2E95" w:rsidDel="006F1C24">
                  <w:rPr>
                    <w:rFonts w:eastAsia="宋体" w:hint="eastAsia"/>
                    <w:lang w:eastAsia="zh-CN"/>
                  </w:rPr>
                  <w:delText>RO</w:delText>
                </w:r>
              </w:del>
            </w:ins>
            <w:del w:id="2048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0482" w:author="Chunhui zheng(BJ-RD)" w:date="2019-06-26T19:14:00Z"/>
              </w:rPr>
            </w:pPr>
            <w:del w:id="20483" w:author="Chunhui zheng(BJ-RD)" w:date="2019-06-26T19:14:00Z">
              <w:r w:rsidDel="006F1C24">
                <w:delText>0</w:delText>
              </w:r>
            </w:del>
          </w:p>
        </w:tc>
        <w:tc>
          <w:tcPr>
            <w:tcW w:w="1564" w:type="pct"/>
            <w:tcMar>
              <w:top w:w="0" w:type="dxa"/>
              <w:left w:w="29" w:type="dxa"/>
              <w:bottom w:w="0" w:type="dxa"/>
              <w:right w:w="29" w:type="dxa"/>
            </w:tcMar>
          </w:tcPr>
          <w:p w:rsidR="00187EE1" w:rsidDel="006F1C24" w:rsidRDefault="00187EE1" w:rsidP="00CE725F">
            <w:pPr>
              <w:pStyle w:val="IRSBitDescription"/>
              <w:ind w:left="53"/>
              <w:rPr>
                <w:del w:id="20484" w:author="Chunhui zheng(BJ-RD)" w:date="2019-06-26T19:14:00Z"/>
                <w:rFonts w:eastAsia="宋体" w:hint="eastAsia"/>
                <w:b/>
                <w:lang w:eastAsia="zh-CN"/>
              </w:rPr>
            </w:pPr>
            <w:del w:id="20485" w:author="Chunhui zheng(BJ-RD)" w:date="2019-06-26T19:14:00Z">
              <w:r w:rsidDel="006F1C24">
                <w:rPr>
                  <w:rFonts w:eastAsia="宋体" w:hint="eastAsia"/>
                  <w:b/>
                  <w:lang w:eastAsia="zh-CN"/>
                </w:rPr>
                <w:delText xml:space="preserve">MEM entry1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187EE1" w:rsidDel="006F1C24" w:rsidRDefault="00187EE1" w:rsidP="00CE725F">
            <w:pPr>
              <w:ind w:leftChars="25" w:left="53"/>
              <w:rPr>
                <w:del w:id="20486" w:author="Chunhui zheng(BJ-RD)" w:date="2019-06-26T19:14:00Z"/>
                <w:sz w:val="16"/>
                <w:szCs w:val="16"/>
                <w:shd w:val="clear" w:color="auto" w:fill="C0C0C0"/>
              </w:rPr>
            </w:pPr>
            <w:del w:id="2048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0488" w:author="Chunhui zheng(BJ-RD)" w:date="2019-06-26T19:14:00Z"/>
                <w:rFonts w:eastAsia="宋体" w:hint="eastAsia"/>
                <w:lang w:eastAsia="zh-CN"/>
              </w:rPr>
            </w:pPr>
            <w:del w:id="2048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0490" w:author="Chunhui zheng(BJ-RD)" w:date="2019-06-26T19:14:00Z"/>
                <w:rFonts w:eastAsia="Times New Roman"/>
                <w:shd w:val="clear" w:color="auto" w:fill="C0C0C0"/>
              </w:rPr>
            </w:pPr>
            <w:del w:id="2049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0492" w:author="Chunhui zheng(BJ-RD)" w:date="2019-06-26T19:14:00Z"/>
                <w:rFonts w:eastAsia="宋体" w:hint="eastAsia"/>
                <w:shd w:val="clear" w:color="auto" w:fill="C0C0C0"/>
                <w:lang w:eastAsia="zh-CN"/>
              </w:rPr>
            </w:pPr>
            <w:del w:id="2049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0494" w:author="Chunhui zheng(BJ-RD)" w:date="2019-06-26T19:14:00Z"/>
                <w:color w:val="999999"/>
              </w:rPr>
            </w:pPr>
            <w:del w:id="20495" w:author="Chunhui zheng(BJ-RD)" w:date="2019-06-26T19:14:00Z">
              <w:r w:rsidDel="006F1C24">
                <w:rPr>
                  <w:rFonts w:eastAsia="宋体" w:hint="eastAsia"/>
                  <w:lang w:eastAsia="zh-CN"/>
                </w:rPr>
                <w:delText>RSVAD_ME18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049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0497" w:author="Chunhui zheng(BJ-RD)" w:date="2019-06-26T19:14:00Z"/>
                <w:sz w:val="15"/>
                <w:szCs w:val="15"/>
              </w:rPr>
            </w:pPr>
            <w:del w:id="2049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0499" w:author="Chunhui zheng(BJ-RD)" w:date="2019-06-26T19:14:00Z"/>
              </w:rPr>
            </w:pPr>
            <w:ins w:id="20500" w:author="Administrator" w:date="2019-03-07T15:25:00Z">
              <w:del w:id="20501" w:author="Chunhui zheng(BJ-RD)" w:date="2019-06-26T19:14:00Z">
                <w:r w:rsidRPr="00EF62CA" w:rsidDel="006F1C24">
                  <w:rPr>
                    <w:rFonts w:eastAsia="宋体" w:hint="eastAsia"/>
                    <w:lang w:eastAsia="zh-CN"/>
                  </w:rPr>
                  <w:delText>x</w:delText>
                </w:r>
              </w:del>
            </w:ins>
            <w:del w:id="2050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0503" w:author="Chunhui zheng(BJ-RD)" w:date="2019-06-26T19:14:00Z"/>
              </w:rPr>
            </w:pPr>
            <w:ins w:id="20504" w:author="Administrator" w:date="2019-03-07T15:25:00Z">
              <w:del w:id="20505" w:author="Chunhui zheng(BJ-RD)" w:date="2019-06-26T19:14:00Z">
                <w:r w:rsidRPr="00EF62CA" w:rsidDel="006F1C24">
                  <w:rPr>
                    <w:rFonts w:eastAsia="宋体" w:hint="eastAsia"/>
                    <w:lang w:eastAsia="zh-CN"/>
                  </w:rPr>
                  <w:delText>x</w:delText>
                </w:r>
              </w:del>
            </w:ins>
            <w:del w:id="2050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0507" w:author="Chunhui zheng(BJ-RD)" w:date="2019-06-26T19:14:00Z"/>
              </w:rPr>
            </w:pPr>
            <w:ins w:id="20508" w:author="Administrator" w:date="2019-03-07T15:25:00Z">
              <w:del w:id="20509" w:author="Chunhui zheng(BJ-RD)" w:date="2019-06-26T19:14:00Z">
                <w:r w:rsidRPr="00EF62CA" w:rsidDel="006F1C24">
                  <w:rPr>
                    <w:rFonts w:eastAsia="宋体" w:hint="eastAsia"/>
                    <w:lang w:eastAsia="zh-CN"/>
                  </w:rPr>
                  <w:delText>x</w:delText>
                </w:r>
              </w:del>
            </w:ins>
            <w:del w:id="20510" w:author="Chunhui zheng(BJ-RD)" w:date="2019-06-26T19:14:00Z">
              <w:r w:rsidDel="006F1C24">
                <w:delText>x</w:delText>
              </w:r>
            </w:del>
          </w:p>
        </w:tc>
      </w:tr>
      <w:tr w:rsidR="00187EE1" w:rsidDel="006F1C24" w:rsidTr="00187EE1">
        <w:trPr>
          <w:cantSplit/>
          <w:trHeight w:val="300"/>
          <w:jc w:val="center"/>
          <w:del w:id="2051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0512" w:author="Chunhui zheng(BJ-RD)" w:date="2019-06-26T19:14:00Z"/>
                <w:rFonts w:eastAsia="宋体" w:hint="eastAsia"/>
                <w:b w:val="0"/>
                <w:lang w:eastAsia="zh-CN"/>
              </w:rPr>
            </w:pPr>
            <w:del w:id="20513"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0514" w:author="Chunhui zheng(BJ-RD)" w:date="2019-06-26T19:14:00Z"/>
                <w:rFonts w:eastAsia="宋体" w:hint="eastAsia"/>
                <w:lang w:eastAsia="zh-CN"/>
              </w:rPr>
            </w:pPr>
            <w:ins w:id="20515" w:author="Administrator" w:date="2019-03-07T17:20:00Z">
              <w:del w:id="2051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051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0518" w:author="Chunhui zheng(BJ-RD)" w:date="2019-06-26T19:14:00Z"/>
              </w:rPr>
            </w:pPr>
            <w:ins w:id="20519" w:author="Administrator" w:date="2019-03-07T17:20:00Z">
              <w:del w:id="20520" w:author="Chunhui zheng(BJ-RD)" w:date="2019-06-26T19:14:00Z">
                <w:r w:rsidRPr="007C2E95" w:rsidDel="006F1C24">
                  <w:rPr>
                    <w:rFonts w:eastAsia="宋体" w:hint="eastAsia"/>
                    <w:lang w:eastAsia="zh-CN"/>
                  </w:rPr>
                  <w:delText>RO</w:delText>
                </w:r>
              </w:del>
            </w:ins>
            <w:del w:id="2052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0522" w:author="Chunhui zheng(BJ-RD)" w:date="2019-06-26T19:14:00Z"/>
              </w:rPr>
            </w:pPr>
            <w:del w:id="20523" w:author="Chunhui zheng(BJ-RD)" w:date="2019-06-26T19:14:00Z">
              <w:r w:rsidDel="006F1C24">
                <w:delText>0</w:delText>
              </w:r>
            </w:del>
          </w:p>
        </w:tc>
        <w:tc>
          <w:tcPr>
            <w:tcW w:w="1564" w:type="pct"/>
            <w:tcMar>
              <w:top w:w="0" w:type="dxa"/>
              <w:left w:w="29" w:type="dxa"/>
              <w:bottom w:w="0" w:type="dxa"/>
              <w:right w:w="29" w:type="dxa"/>
            </w:tcMar>
          </w:tcPr>
          <w:p w:rsidR="00187EE1" w:rsidDel="006F1C24" w:rsidRDefault="00187EE1" w:rsidP="00CE725F">
            <w:pPr>
              <w:pStyle w:val="IRSBitDescription"/>
              <w:ind w:left="53"/>
              <w:rPr>
                <w:del w:id="20524" w:author="Chunhui zheng(BJ-RD)" w:date="2019-06-26T19:14:00Z"/>
                <w:rFonts w:eastAsia="宋体" w:hint="eastAsia"/>
                <w:b/>
                <w:lang w:eastAsia="zh-CN"/>
              </w:rPr>
            </w:pPr>
            <w:del w:id="20525" w:author="Chunhui zheng(BJ-RD)" w:date="2019-06-26T19:14:00Z">
              <w:r w:rsidDel="006F1C24">
                <w:rPr>
                  <w:rFonts w:eastAsia="宋体" w:hint="eastAsia"/>
                  <w:b/>
                  <w:lang w:eastAsia="zh-CN"/>
                </w:rPr>
                <w:delText xml:space="preserve">MEM entry1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187EE1" w:rsidDel="006F1C24" w:rsidRDefault="00187EE1" w:rsidP="00CE725F">
            <w:pPr>
              <w:ind w:leftChars="25" w:left="53"/>
              <w:rPr>
                <w:del w:id="20526" w:author="Chunhui zheng(BJ-RD)" w:date="2019-06-26T19:14:00Z"/>
                <w:sz w:val="16"/>
                <w:szCs w:val="16"/>
                <w:shd w:val="clear" w:color="auto" w:fill="C0C0C0"/>
              </w:rPr>
            </w:pPr>
            <w:del w:id="2052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0528" w:author="Chunhui zheng(BJ-RD)" w:date="2019-06-26T19:14:00Z"/>
                <w:rFonts w:eastAsia="宋体" w:hint="eastAsia"/>
                <w:lang w:eastAsia="zh-CN"/>
              </w:rPr>
            </w:pPr>
            <w:del w:id="2052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0530" w:author="Chunhui zheng(BJ-RD)" w:date="2019-06-26T19:14:00Z"/>
                <w:rFonts w:eastAsia="Times New Roman"/>
                <w:shd w:val="clear" w:color="auto" w:fill="C0C0C0"/>
              </w:rPr>
            </w:pPr>
            <w:del w:id="2053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0532" w:author="Chunhui zheng(BJ-RD)" w:date="2019-06-26T19:14:00Z"/>
                <w:rFonts w:eastAsia="宋体" w:hint="eastAsia"/>
                <w:shd w:val="clear" w:color="auto" w:fill="C0C0C0"/>
                <w:lang w:eastAsia="zh-CN"/>
              </w:rPr>
            </w:pPr>
            <w:del w:id="2053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0534" w:author="Chunhui zheng(BJ-RD)" w:date="2019-06-26T19:14:00Z"/>
                <w:color w:val="999999"/>
              </w:rPr>
            </w:pPr>
            <w:del w:id="20535" w:author="Chunhui zheng(BJ-RD)" w:date="2019-06-26T19:14:00Z">
              <w:r w:rsidDel="006F1C24">
                <w:rPr>
                  <w:rFonts w:eastAsia="宋体" w:hint="eastAsia"/>
                  <w:lang w:eastAsia="zh-CN"/>
                </w:rPr>
                <w:delText>RSVAD_ME18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053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0537" w:author="Chunhui zheng(BJ-RD)" w:date="2019-06-26T19:14:00Z"/>
                <w:sz w:val="15"/>
                <w:szCs w:val="15"/>
              </w:rPr>
            </w:pPr>
            <w:del w:id="2053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0539" w:author="Chunhui zheng(BJ-RD)" w:date="2019-06-26T19:14:00Z"/>
              </w:rPr>
            </w:pPr>
            <w:ins w:id="20540" w:author="Administrator" w:date="2019-03-07T15:25:00Z">
              <w:del w:id="20541" w:author="Chunhui zheng(BJ-RD)" w:date="2019-06-26T19:14:00Z">
                <w:r w:rsidRPr="00EF62CA" w:rsidDel="006F1C24">
                  <w:rPr>
                    <w:rFonts w:eastAsia="宋体" w:hint="eastAsia"/>
                    <w:lang w:eastAsia="zh-CN"/>
                  </w:rPr>
                  <w:delText>x</w:delText>
                </w:r>
              </w:del>
            </w:ins>
            <w:del w:id="2054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0543" w:author="Chunhui zheng(BJ-RD)" w:date="2019-06-26T19:14:00Z"/>
              </w:rPr>
            </w:pPr>
            <w:ins w:id="20544" w:author="Administrator" w:date="2019-03-07T15:25:00Z">
              <w:del w:id="20545" w:author="Chunhui zheng(BJ-RD)" w:date="2019-06-26T19:14:00Z">
                <w:r w:rsidRPr="00EF62CA" w:rsidDel="006F1C24">
                  <w:rPr>
                    <w:rFonts w:eastAsia="宋体" w:hint="eastAsia"/>
                    <w:lang w:eastAsia="zh-CN"/>
                  </w:rPr>
                  <w:delText>x</w:delText>
                </w:r>
              </w:del>
            </w:ins>
            <w:del w:id="2054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0547" w:author="Chunhui zheng(BJ-RD)" w:date="2019-06-26T19:14:00Z"/>
              </w:rPr>
            </w:pPr>
            <w:ins w:id="20548" w:author="Administrator" w:date="2019-03-07T15:25:00Z">
              <w:del w:id="20549" w:author="Chunhui zheng(BJ-RD)" w:date="2019-06-26T19:14:00Z">
                <w:r w:rsidRPr="00EF62CA" w:rsidDel="006F1C24">
                  <w:rPr>
                    <w:rFonts w:eastAsia="宋体" w:hint="eastAsia"/>
                    <w:lang w:eastAsia="zh-CN"/>
                  </w:rPr>
                  <w:delText>x</w:delText>
                </w:r>
              </w:del>
            </w:ins>
            <w:del w:id="20550" w:author="Chunhui zheng(BJ-RD)" w:date="2019-06-26T19:14:00Z">
              <w:r w:rsidDel="006F1C24">
                <w:delText>x</w:delText>
              </w:r>
            </w:del>
          </w:p>
        </w:tc>
      </w:tr>
      <w:tr w:rsidR="00187EE1" w:rsidDel="006F1C24" w:rsidTr="00187EE1">
        <w:trPr>
          <w:cantSplit/>
          <w:jc w:val="center"/>
          <w:del w:id="20551"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20552" w:author="Chunhui zheng(BJ-RD)" w:date="2019-06-26T19:14:00Z"/>
                <w:b w:val="0"/>
              </w:rPr>
            </w:pPr>
            <w:del w:id="20553"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0554" w:author="Chunhui zheng(BJ-RD)" w:date="2019-06-26T19:14:00Z"/>
                <w:rFonts w:eastAsia="宋体" w:hint="eastAsia"/>
                <w:lang w:eastAsia="zh-CN"/>
              </w:rPr>
            </w:pPr>
            <w:ins w:id="20555" w:author="Administrator" w:date="2019-03-07T17:20:00Z">
              <w:del w:id="2055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055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0558" w:author="Chunhui zheng(BJ-RD)" w:date="2019-06-26T19:14:00Z"/>
              </w:rPr>
            </w:pPr>
            <w:ins w:id="20559" w:author="Administrator" w:date="2019-03-07T17:20:00Z">
              <w:del w:id="20560" w:author="Chunhui zheng(BJ-RD)" w:date="2019-06-26T19:14:00Z">
                <w:r w:rsidRPr="007C2E95" w:rsidDel="006F1C24">
                  <w:rPr>
                    <w:rFonts w:eastAsia="宋体" w:hint="eastAsia"/>
                    <w:lang w:eastAsia="zh-CN"/>
                  </w:rPr>
                  <w:delText>RO</w:delText>
                </w:r>
              </w:del>
            </w:ins>
            <w:del w:id="20561"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20562" w:author="Chunhui zheng(BJ-RD)" w:date="2019-06-26T19:14:00Z"/>
                <w:rFonts w:eastAsia="宋体" w:hint="eastAsia"/>
                <w:lang w:eastAsia="zh-CN"/>
              </w:rPr>
            </w:pPr>
            <w:del w:id="20563" w:author="Chunhui zheng(BJ-RD)" w:date="2019-06-26T19:14:00Z">
              <w:r w:rsidDel="006F1C24">
                <w:delText>0</w:delText>
              </w:r>
            </w:del>
          </w:p>
        </w:tc>
        <w:tc>
          <w:tcPr>
            <w:tcW w:w="1564" w:type="pct"/>
            <w:tcMar>
              <w:top w:w="0" w:type="dxa"/>
              <w:left w:w="29" w:type="dxa"/>
              <w:bottom w:w="0" w:type="dxa"/>
              <w:right w:w="29" w:type="dxa"/>
            </w:tcMar>
          </w:tcPr>
          <w:p w:rsidR="00187EE1" w:rsidDel="006F1C24" w:rsidRDefault="00187EE1" w:rsidP="00CE725F">
            <w:pPr>
              <w:pStyle w:val="IRSBitDescription"/>
              <w:ind w:left="53"/>
              <w:rPr>
                <w:del w:id="20564" w:author="Chunhui zheng(BJ-RD)" w:date="2019-06-26T19:14:00Z"/>
                <w:rFonts w:eastAsia="宋体" w:hint="eastAsia"/>
                <w:b/>
                <w:lang w:eastAsia="zh-CN"/>
              </w:rPr>
            </w:pPr>
            <w:del w:id="20565" w:author="Chunhui zheng(BJ-RD)" w:date="2019-06-26T19:14:00Z">
              <w:r w:rsidDel="006F1C24">
                <w:rPr>
                  <w:rFonts w:eastAsia="宋体" w:hint="eastAsia"/>
                  <w:b/>
                  <w:lang w:eastAsia="zh-CN"/>
                </w:rPr>
                <w:delText xml:space="preserve">MEM entry1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187EE1" w:rsidDel="006F1C24" w:rsidRDefault="00187EE1" w:rsidP="00CE725F">
            <w:pPr>
              <w:ind w:leftChars="25" w:left="53"/>
              <w:rPr>
                <w:del w:id="20566" w:author="Chunhui zheng(BJ-RD)" w:date="2019-06-26T19:14:00Z"/>
                <w:sz w:val="16"/>
                <w:szCs w:val="16"/>
                <w:shd w:val="clear" w:color="auto" w:fill="C0C0C0"/>
              </w:rPr>
            </w:pPr>
            <w:del w:id="2056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0568" w:author="Chunhui zheng(BJ-RD)" w:date="2019-06-26T19:14:00Z"/>
                <w:rFonts w:eastAsia="宋体" w:hint="eastAsia"/>
                <w:lang w:eastAsia="zh-CN"/>
              </w:rPr>
            </w:pPr>
            <w:del w:id="2056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0570" w:author="Chunhui zheng(BJ-RD)" w:date="2019-06-26T19:14:00Z"/>
                <w:rFonts w:eastAsia="Times New Roman"/>
                <w:shd w:val="clear" w:color="auto" w:fill="C0C0C0"/>
              </w:rPr>
            </w:pPr>
            <w:del w:id="2057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0572" w:author="Chunhui zheng(BJ-RD)" w:date="2019-06-26T19:14:00Z"/>
                <w:rFonts w:eastAsia="宋体" w:hint="eastAsia"/>
                <w:shd w:val="clear" w:color="auto" w:fill="C0C0C0"/>
                <w:lang w:eastAsia="zh-CN"/>
              </w:rPr>
            </w:pPr>
            <w:del w:id="2057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0574" w:author="Chunhui zheng(BJ-RD)" w:date="2019-06-26T19:14:00Z"/>
                <w:color w:val="999999"/>
              </w:rPr>
            </w:pPr>
            <w:del w:id="20575" w:author="Chunhui zheng(BJ-RD)" w:date="2019-06-26T19:14:00Z">
              <w:r w:rsidDel="006F1C24">
                <w:rPr>
                  <w:rFonts w:eastAsia="宋体" w:hint="eastAsia"/>
                  <w:lang w:eastAsia="zh-CN"/>
                </w:rPr>
                <w:delText>RSVAD_ME18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057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0577" w:author="Chunhui zheng(BJ-RD)" w:date="2019-06-26T19:14:00Z"/>
                <w:sz w:val="15"/>
                <w:szCs w:val="15"/>
              </w:rPr>
            </w:pPr>
            <w:del w:id="2057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0579" w:author="Chunhui zheng(BJ-RD)" w:date="2019-06-26T19:14:00Z"/>
              </w:rPr>
            </w:pPr>
            <w:ins w:id="20580" w:author="Administrator" w:date="2019-03-07T15:25:00Z">
              <w:del w:id="20581" w:author="Chunhui zheng(BJ-RD)" w:date="2019-06-26T19:14:00Z">
                <w:r w:rsidRPr="00A64F2B" w:rsidDel="006F1C24">
                  <w:rPr>
                    <w:rFonts w:eastAsia="宋体" w:hint="eastAsia"/>
                    <w:lang w:eastAsia="zh-CN"/>
                  </w:rPr>
                  <w:delText>x</w:delText>
                </w:r>
              </w:del>
            </w:ins>
            <w:del w:id="2058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0583" w:author="Chunhui zheng(BJ-RD)" w:date="2019-06-26T19:14:00Z"/>
              </w:rPr>
            </w:pPr>
            <w:ins w:id="20584" w:author="Administrator" w:date="2019-03-07T15:25:00Z">
              <w:del w:id="20585" w:author="Chunhui zheng(BJ-RD)" w:date="2019-06-26T19:14:00Z">
                <w:r w:rsidRPr="00A64F2B" w:rsidDel="006F1C24">
                  <w:rPr>
                    <w:rFonts w:eastAsia="宋体" w:hint="eastAsia"/>
                    <w:lang w:eastAsia="zh-CN"/>
                  </w:rPr>
                  <w:delText>x</w:delText>
                </w:r>
              </w:del>
            </w:ins>
            <w:del w:id="2058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0587" w:author="Chunhui zheng(BJ-RD)" w:date="2019-06-26T19:14:00Z"/>
              </w:rPr>
            </w:pPr>
            <w:ins w:id="20588" w:author="Administrator" w:date="2019-03-07T15:25:00Z">
              <w:del w:id="20589" w:author="Chunhui zheng(BJ-RD)" w:date="2019-06-26T19:14:00Z">
                <w:r w:rsidRPr="00A64F2B" w:rsidDel="006F1C24">
                  <w:rPr>
                    <w:rFonts w:eastAsia="宋体" w:hint="eastAsia"/>
                    <w:lang w:eastAsia="zh-CN"/>
                  </w:rPr>
                  <w:delText>x</w:delText>
                </w:r>
              </w:del>
            </w:ins>
            <w:del w:id="20590" w:author="Chunhui zheng(BJ-RD)" w:date="2019-06-26T19:14:00Z">
              <w:r w:rsidDel="006F1C24">
                <w:delText>x</w:delText>
              </w:r>
            </w:del>
          </w:p>
        </w:tc>
      </w:tr>
    </w:tbl>
    <w:p w:rsidR="00CE725F" w:rsidDel="006F1C24" w:rsidRDefault="00CE725F" w:rsidP="00CE725F">
      <w:pPr>
        <w:pStyle w:val="IRSReg-Heading"/>
        <w:ind w:left="189"/>
        <w:rPr>
          <w:del w:id="20591" w:author="Chunhui zheng(BJ-RD)" w:date="2019-06-26T19:14:00Z"/>
        </w:rPr>
      </w:pPr>
      <w:del w:id="20592" w:author="Chunhui zheng(BJ-RD)" w:date="2019-06-26T19:14:00Z">
        <w:r w:rsidDel="006F1C24">
          <w:rPr>
            <w:u w:val="single"/>
          </w:rPr>
          <w:delText>Offset Address:</w:delText>
        </w:r>
        <w:r w:rsidRPr="00AD0C28" w:rsidDel="006F1C24">
          <w:rPr>
            <w:rFonts w:eastAsia="宋体" w:hint="eastAsia"/>
            <w:u w:val="single"/>
            <w:lang w:eastAsia="zh-CN"/>
          </w:rPr>
          <w:delText>1</w:delText>
        </w:r>
        <w:r w:rsidDel="006F1C24">
          <w:rPr>
            <w:rFonts w:eastAsia="宋体" w:hint="eastAsia"/>
            <w:u w:val="single"/>
            <w:lang w:eastAsia="zh-CN"/>
          </w:rPr>
          <w:delText>B</w:delText>
        </w:r>
        <w:r w:rsidDel="006F1C24">
          <w:rPr>
            <w:rFonts w:eastAsia="宋体"/>
            <w:u w:val="single"/>
            <w:lang w:eastAsia="zh-CN"/>
          </w:rPr>
          <w:delText>7</w:delText>
        </w:r>
        <w:r w:rsidDel="006F1C24">
          <w:rPr>
            <w:u w:val="single"/>
          </w:rPr>
          <w:delText>-</w:delText>
        </w:r>
        <w:r w:rsidDel="006F1C24">
          <w:rPr>
            <w:rFonts w:eastAsia="宋体" w:hint="eastAsia"/>
            <w:u w:val="single"/>
            <w:lang w:eastAsia="zh-CN"/>
          </w:rPr>
          <w:delText>1B</w:delText>
        </w:r>
        <w:r w:rsidDel="006F1C24">
          <w:rPr>
            <w:rFonts w:eastAsia="宋体"/>
            <w:u w:val="single"/>
            <w:lang w:eastAsia="zh-CN"/>
          </w:rPr>
          <w:delText>4</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18</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095"/>
        <w:gridCol w:w="2761"/>
        <w:gridCol w:w="663"/>
        <w:gridCol w:w="592"/>
        <w:gridCol w:w="246"/>
        <w:gridCol w:w="218"/>
        <w:gridCol w:w="218"/>
      </w:tblGrid>
      <w:tr w:rsidR="00CE725F" w:rsidDel="006F1C24" w:rsidTr="00187EE1">
        <w:trPr>
          <w:cantSplit/>
          <w:trHeight w:val="300"/>
          <w:jc w:val="center"/>
          <w:del w:id="20593"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20594" w:author="Chunhui zheng(BJ-RD)" w:date="2019-06-26T19:14:00Z"/>
              </w:rPr>
            </w:pPr>
            <w:del w:id="20595"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20596" w:author="Chunhui zheng(BJ-RD)" w:date="2019-06-26T19:14:00Z"/>
                <w:b/>
              </w:rPr>
            </w:pPr>
            <w:del w:id="20597"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20598" w:author="Chunhui zheng(BJ-RD)" w:date="2019-06-26T19:14:00Z"/>
                <w:b/>
              </w:rPr>
            </w:pPr>
            <w:del w:id="20599"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20600" w:author="Chunhui zheng(BJ-RD)" w:date="2019-06-26T19:14:00Z"/>
                <w:b/>
              </w:rPr>
            </w:pPr>
            <w:del w:id="20601" w:author="Chunhui zheng(BJ-RD)" w:date="2019-06-26T19:14:00Z">
              <w:r w:rsidRPr="00F62296" w:rsidDel="006F1C24">
                <w:rPr>
                  <w:b/>
                </w:rPr>
                <w:delText>Default</w:delText>
              </w:r>
            </w:del>
          </w:p>
        </w:tc>
        <w:tc>
          <w:tcPr>
            <w:tcW w:w="152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20602" w:author="Chunhui zheng(BJ-RD)" w:date="2019-06-26T19:14:00Z"/>
                <w:rFonts w:eastAsia="Times New Roman"/>
                <w:b/>
              </w:rPr>
            </w:pPr>
            <w:del w:id="20603" w:author="Chunhui zheng(BJ-RD)" w:date="2019-06-26T19:14:00Z">
              <w:r w:rsidRPr="00293312" w:rsidDel="006F1C24">
                <w:rPr>
                  <w:rFonts w:eastAsia="Times New Roman"/>
                  <w:b/>
                </w:rPr>
                <w:delText>Description</w:delText>
              </w:r>
            </w:del>
          </w:p>
        </w:tc>
        <w:tc>
          <w:tcPr>
            <w:tcW w:w="1359" w:type="pct"/>
            <w:tcMar>
              <w:top w:w="0" w:type="dxa"/>
              <w:left w:w="29" w:type="dxa"/>
              <w:bottom w:w="0" w:type="dxa"/>
              <w:right w:w="29" w:type="dxa"/>
            </w:tcMar>
            <w:vAlign w:val="center"/>
          </w:tcPr>
          <w:p w:rsidR="00CE725F" w:rsidRPr="00F62296" w:rsidDel="006F1C24" w:rsidRDefault="00CE725F" w:rsidP="00CE725F">
            <w:pPr>
              <w:pStyle w:val="IRSBitMnemonic"/>
              <w:ind w:left="53"/>
              <w:rPr>
                <w:del w:id="20604" w:author="Chunhui zheng(BJ-RD)" w:date="2019-06-26T19:14:00Z"/>
              </w:rPr>
            </w:pPr>
            <w:del w:id="20605"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20606" w:author="Chunhui zheng(BJ-RD)" w:date="2019-06-26T19:14:00Z"/>
                <w:b/>
              </w:rPr>
            </w:pPr>
            <w:del w:id="20607"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20608" w:author="Chunhui zheng(BJ-RD)" w:date="2019-06-26T19:14:00Z"/>
                <w:b/>
              </w:rPr>
            </w:pPr>
            <w:del w:id="20609"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20610" w:author="Chunhui zheng(BJ-RD)" w:date="2019-06-26T19:14:00Z"/>
                <w:b/>
              </w:rPr>
            </w:pPr>
            <w:del w:id="20611"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20612" w:author="Chunhui zheng(BJ-RD)" w:date="2019-06-26T19:14:00Z"/>
                <w:b/>
              </w:rPr>
            </w:pPr>
            <w:del w:id="20613"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20614" w:author="Chunhui zheng(BJ-RD)" w:date="2019-06-26T19:14:00Z"/>
                <w:b/>
              </w:rPr>
            </w:pPr>
            <w:del w:id="20615" w:author="Chunhui zheng(BJ-RD)" w:date="2019-06-26T19:14:00Z">
              <w:r w:rsidRPr="00F62296" w:rsidDel="006F1C24">
                <w:rPr>
                  <w:b/>
                </w:rPr>
                <w:delText>E</w:delText>
              </w:r>
            </w:del>
          </w:p>
        </w:tc>
      </w:tr>
      <w:tr w:rsidR="00187EE1" w:rsidDel="006F1C24" w:rsidTr="00187EE1">
        <w:trPr>
          <w:cantSplit/>
          <w:trHeight w:val="300"/>
          <w:jc w:val="center"/>
          <w:del w:id="20616"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20617" w:author="Chunhui zheng(BJ-RD)" w:date="2019-06-26T19:14:00Z"/>
                <w:rFonts w:eastAsia="宋体" w:hint="eastAsia"/>
                <w:b w:val="0"/>
                <w:lang w:eastAsia="zh-CN"/>
              </w:rPr>
            </w:pPr>
            <w:del w:id="20618"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20619" w:author="Chunhui zheng(BJ-RD)" w:date="2019-06-26T19:14:00Z"/>
              </w:rPr>
            </w:pPr>
            <w:ins w:id="20620" w:author="Administrator" w:date="2019-03-07T17:20:00Z">
              <w:del w:id="2062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062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0623" w:author="Chunhui zheng(BJ-RD)" w:date="2019-06-26T19:14:00Z"/>
              </w:rPr>
            </w:pPr>
            <w:ins w:id="20624" w:author="Administrator" w:date="2019-03-07T17:20:00Z">
              <w:del w:id="20625" w:author="Chunhui zheng(BJ-RD)" w:date="2019-06-26T19:14:00Z">
                <w:r w:rsidRPr="007C2E95" w:rsidDel="006F1C24">
                  <w:rPr>
                    <w:rFonts w:eastAsia="宋体" w:hint="eastAsia"/>
                    <w:lang w:eastAsia="zh-CN"/>
                  </w:rPr>
                  <w:delText>RO</w:delText>
                </w:r>
              </w:del>
            </w:ins>
            <w:del w:id="2062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0627" w:author="Chunhui zheng(BJ-RD)" w:date="2019-06-26T19:14:00Z"/>
              </w:rPr>
            </w:pPr>
            <w:del w:id="2062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0629" w:author="Chunhui zheng(BJ-RD)" w:date="2019-06-26T19:14:00Z"/>
                <w:rFonts w:eastAsia="宋体" w:hint="eastAsia"/>
                <w:b/>
                <w:lang w:eastAsia="zh-CN"/>
              </w:rPr>
            </w:pPr>
            <w:del w:id="20630" w:author="Chunhui zheng(BJ-RD)" w:date="2019-06-26T19:14:00Z">
              <w:r w:rsidDel="006F1C24">
                <w:rPr>
                  <w:rFonts w:eastAsia="宋体" w:hint="eastAsia"/>
                  <w:b/>
                  <w:lang w:eastAsia="zh-CN"/>
                </w:rPr>
                <w:delText xml:space="preserve">MEM entry1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187EE1" w:rsidDel="006F1C24" w:rsidRDefault="00187EE1" w:rsidP="00CE725F">
            <w:pPr>
              <w:ind w:leftChars="25" w:left="53"/>
              <w:rPr>
                <w:del w:id="20631" w:author="Chunhui zheng(BJ-RD)" w:date="2019-06-26T19:14:00Z"/>
                <w:sz w:val="16"/>
                <w:szCs w:val="16"/>
                <w:shd w:val="clear" w:color="auto" w:fill="C0C0C0"/>
              </w:rPr>
            </w:pPr>
            <w:del w:id="2063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0633" w:author="Chunhui zheng(BJ-RD)" w:date="2019-06-26T19:14:00Z"/>
                <w:rFonts w:eastAsia="宋体" w:hint="eastAsia"/>
                <w:lang w:eastAsia="zh-CN"/>
              </w:rPr>
            </w:pPr>
            <w:del w:id="2063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0635" w:author="Chunhui zheng(BJ-RD)" w:date="2019-06-26T19:14:00Z"/>
                <w:rFonts w:eastAsia="Times New Roman"/>
                <w:shd w:val="clear" w:color="auto" w:fill="C0C0C0"/>
              </w:rPr>
            </w:pPr>
            <w:del w:id="2063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20637" w:author="Chunhui zheng(BJ-RD)" w:date="2019-06-26T19:14:00Z"/>
                <w:rFonts w:eastAsia="Times New Roman"/>
                <w:b/>
              </w:rPr>
            </w:pPr>
            <w:del w:id="2063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D074E0" w:rsidDel="006F1C24" w:rsidRDefault="00187EE1" w:rsidP="00CE725F">
            <w:pPr>
              <w:pStyle w:val="IRSBitMnemonic"/>
              <w:ind w:left="53"/>
              <w:rPr>
                <w:del w:id="20639" w:author="Chunhui zheng(BJ-RD)" w:date="2019-06-26T19:14:00Z"/>
                <w:rFonts w:eastAsia="宋体" w:hint="eastAsia"/>
                <w:lang w:eastAsia="zh-CN"/>
              </w:rPr>
            </w:pPr>
            <w:del w:id="20640" w:author="Chunhui zheng(BJ-RD)" w:date="2019-06-26T19:14:00Z">
              <w:r w:rsidDel="006F1C24">
                <w:rPr>
                  <w:rFonts w:eastAsia="宋体" w:hint="eastAsia"/>
                  <w:lang w:eastAsia="zh-CN"/>
                </w:rPr>
                <w:delText>RSVAD_ME18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064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0642" w:author="Chunhui zheng(BJ-RD)" w:date="2019-06-26T19:14:00Z"/>
                <w:sz w:val="15"/>
                <w:szCs w:val="15"/>
              </w:rPr>
            </w:pPr>
            <w:del w:id="20643"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20644" w:author="Chunhui zheng(BJ-RD)" w:date="2019-06-26T19:14:00Z"/>
                <w:rFonts w:eastAsia="宋体" w:hint="eastAsia"/>
                <w:lang w:eastAsia="zh-CN"/>
              </w:rPr>
            </w:pPr>
            <w:ins w:id="20645" w:author="Administrator" w:date="2019-03-07T15:25:00Z">
              <w:del w:id="20646" w:author="Chunhui zheng(BJ-RD)" w:date="2019-06-26T19:14:00Z">
                <w:r w:rsidRPr="009D08E0" w:rsidDel="006F1C24">
                  <w:rPr>
                    <w:rFonts w:eastAsia="宋体" w:hint="eastAsia"/>
                    <w:lang w:eastAsia="zh-CN"/>
                  </w:rPr>
                  <w:delText>x</w:delText>
                </w:r>
              </w:del>
            </w:ins>
            <w:del w:id="2064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0648" w:author="Chunhui zheng(BJ-RD)" w:date="2019-06-26T19:14:00Z"/>
              </w:rPr>
            </w:pPr>
            <w:ins w:id="20649" w:author="Administrator" w:date="2019-03-07T15:25:00Z">
              <w:del w:id="20650" w:author="Chunhui zheng(BJ-RD)" w:date="2019-06-26T19:14:00Z">
                <w:r w:rsidRPr="009D08E0" w:rsidDel="006F1C24">
                  <w:rPr>
                    <w:rFonts w:eastAsia="宋体" w:hint="eastAsia"/>
                    <w:lang w:eastAsia="zh-CN"/>
                  </w:rPr>
                  <w:delText>x</w:delText>
                </w:r>
              </w:del>
            </w:ins>
            <w:del w:id="2065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0652" w:author="Chunhui zheng(BJ-RD)" w:date="2019-06-26T19:14:00Z"/>
              </w:rPr>
            </w:pPr>
            <w:ins w:id="20653" w:author="Administrator" w:date="2019-03-07T15:25:00Z">
              <w:del w:id="20654" w:author="Chunhui zheng(BJ-RD)" w:date="2019-06-26T19:14:00Z">
                <w:r w:rsidRPr="009D08E0" w:rsidDel="006F1C24">
                  <w:rPr>
                    <w:rFonts w:eastAsia="宋体" w:hint="eastAsia"/>
                    <w:lang w:eastAsia="zh-CN"/>
                  </w:rPr>
                  <w:delText>x</w:delText>
                </w:r>
              </w:del>
            </w:ins>
            <w:del w:id="20655" w:author="Chunhui zheng(BJ-RD)" w:date="2019-06-26T19:14:00Z">
              <w:r w:rsidDel="006F1C24">
                <w:delText>x</w:delText>
              </w:r>
            </w:del>
          </w:p>
        </w:tc>
      </w:tr>
      <w:tr w:rsidR="00187EE1" w:rsidDel="006F1C24" w:rsidTr="00187EE1">
        <w:trPr>
          <w:cantSplit/>
          <w:trHeight w:val="300"/>
          <w:jc w:val="center"/>
          <w:del w:id="20656"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20657" w:author="Chunhui zheng(BJ-RD)" w:date="2019-06-26T19:14:00Z"/>
                <w:rFonts w:eastAsia="宋体" w:hint="eastAsia"/>
                <w:b w:val="0"/>
                <w:lang w:eastAsia="zh-CN"/>
              </w:rPr>
            </w:pPr>
            <w:del w:id="20658"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0659" w:author="Chunhui zheng(BJ-RD)" w:date="2019-06-26T19:14:00Z"/>
                <w:rFonts w:eastAsia="宋体" w:hint="eastAsia"/>
                <w:lang w:eastAsia="zh-CN"/>
              </w:rPr>
            </w:pPr>
            <w:ins w:id="20660" w:author="Administrator" w:date="2019-03-07T17:20:00Z">
              <w:del w:id="2066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0662"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20663" w:author="Chunhui zheng(BJ-RD)" w:date="2019-06-26T19:14:00Z"/>
                <w:rFonts w:eastAsia="宋体" w:hint="eastAsia"/>
                <w:lang w:eastAsia="zh-CN"/>
              </w:rPr>
            </w:pPr>
            <w:ins w:id="20664" w:author="Administrator" w:date="2019-03-07T17:20:00Z">
              <w:del w:id="20665" w:author="Chunhui zheng(BJ-RD)" w:date="2019-06-26T19:14:00Z">
                <w:r w:rsidRPr="007C2E95" w:rsidDel="006F1C24">
                  <w:rPr>
                    <w:rFonts w:eastAsia="宋体" w:hint="eastAsia"/>
                    <w:lang w:eastAsia="zh-CN"/>
                  </w:rPr>
                  <w:delText>RO</w:delText>
                </w:r>
              </w:del>
            </w:ins>
            <w:del w:id="2066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0667" w:author="Chunhui zheng(BJ-RD)" w:date="2019-06-26T19:14:00Z"/>
              </w:rPr>
            </w:pPr>
            <w:del w:id="2066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0669" w:author="Chunhui zheng(BJ-RD)" w:date="2019-06-26T19:14:00Z"/>
                <w:rFonts w:eastAsia="宋体" w:hint="eastAsia"/>
                <w:b/>
                <w:lang w:eastAsia="zh-CN"/>
              </w:rPr>
            </w:pPr>
            <w:del w:id="20670" w:author="Chunhui zheng(BJ-RD)" w:date="2019-06-26T19:14:00Z">
              <w:r w:rsidDel="006F1C24">
                <w:rPr>
                  <w:rFonts w:eastAsia="宋体" w:hint="eastAsia"/>
                  <w:b/>
                  <w:lang w:eastAsia="zh-CN"/>
                </w:rPr>
                <w:delText xml:space="preserve">MEM entry1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187EE1" w:rsidDel="006F1C24" w:rsidRDefault="00187EE1" w:rsidP="00CE725F">
            <w:pPr>
              <w:ind w:leftChars="25" w:left="53"/>
              <w:rPr>
                <w:del w:id="20671" w:author="Chunhui zheng(BJ-RD)" w:date="2019-06-26T19:14:00Z"/>
                <w:sz w:val="16"/>
                <w:szCs w:val="16"/>
                <w:shd w:val="clear" w:color="auto" w:fill="C0C0C0"/>
              </w:rPr>
            </w:pPr>
            <w:del w:id="2067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0673" w:author="Chunhui zheng(BJ-RD)" w:date="2019-06-26T19:14:00Z"/>
                <w:rFonts w:eastAsia="宋体" w:hint="eastAsia"/>
                <w:lang w:eastAsia="zh-CN"/>
              </w:rPr>
            </w:pPr>
            <w:del w:id="2067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0675" w:author="Chunhui zheng(BJ-RD)" w:date="2019-06-26T19:14:00Z"/>
                <w:rFonts w:eastAsia="Times New Roman"/>
                <w:shd w:val="clear" w:color="auto" w:fill="C0C0C0"/>
              </w:rPr>
            </w:pPr>
            <w:del w:id="2067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20677" w:author="Chunhui zheng(BJ-RD)" w:date="2019-06-26T19:14:00Z"/>
                <w:rFonts w:eastAsia="宋体" w:hint="eastAsia"/>
                <w:b/>
                <w:lang w:eastAsia="zh-CN"/>
              </w:rPr>
            </w:pPr>
            <w:del w:id="2067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C453A9" w:rsidDel="006F1C24" w:rsidRDefault="00187EE1" w:rsidP="00CE725F">
            <w:pPr>
              <w:pStyle w:val="IRSBitMnemonic"/>
              <w:ind w:left="53"/>
              <w:rPr>
                <w:del w:id="20679" w:author="Chunhui zheng(BJ-RD)" w:date="2019-06-26T19:14:00Z"/>
                <w:rFonts w:eastAsia="宋体" w:hint="eastAsia"/>
                <w:lang w:eastAsia="zh-CN"/>
              </w:rPr>
            </w:pPr>
            <w:del w:id="20680" w:author="Chunhui zheng(BJ-RD)" w:date="2019-06-26T19:14:00Z">
              <w:r w:rsidDel="006F1C24">
                <w:rPr>
                  <w:rFonts w:eastAsia="宋体" w:hint="eastAsia"/>
                  <w:lang w:eastAsia="zh-CN"/>
                </w:rPr>
                <w:delText>RSVAD_ME18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068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0682" w:author="Chunhui zheng(BJ-RD)" w:date="2019-06-26T19:14:00Z"/>
                <w:sz w:val="15"/>
                <w:szCs w:val="15"/>
              </w:rPr>
            </w:pPr>
            <w:del w:id="20683"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20684" w:author="Chunhui zheng(BJ-RD)" w:date="2019-06-26T19:14:00Z"/>
                <w:rFonts w:eastAsia="宋体" w:hint="eastAsia"/>
                <w:lang w:eastAsia="zh-CN"/>
              </w:rPr>
            </w:pPr>
            <w:ins w:id="20685" w:author="Administrator" w:date="2019-03-07T15:25:00Z">
              <w:del w:id="20686" w:author="Chunhui zheng(BJ-RD)" w:date="2019-06-26T19:14:00Z">
                <w:r w:rsidRPr="009D08E0" w:rsidDel="006F1C24">
                  <w:rPr>
                    <w:rFonts w:eastAsia="宋体" w:hint="eastAsia"/>
                    <w:lang w:eastAsia="zh-CN"/>
                  </w:rPr>
                  <w:delText>x</w:delText>
                </w:r>
              </w:del>
            </w:ins>
            <w:del w:id="2068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0688" w:author="Chunhui zheng(BJ-RD)" w:date="2019-06-26T19:14:00Z"/>
              </w:rPr>
            </w:pPr>
            <w:ins w:id="20689" w:author="Administrator" w:date="2019-03-07T15:25:00Z">
              <w:del w:id="20690" w:author="Chunhui zheng(BJ-RD)" w:date="2019-06-26T19:14:00Z">
                <w:r w:rsidRPr="009D08E0" w:rsidDel="006F1C24">
                  <w:rPr>
                    <w:rFonts w:eastAsia="宋体" w:hint="eastAsia"/>
                    <w:lang w:eastAsia="zh-CN"/>
                  </w:rPr>
                  <w:delText>x</w:delText>
                </w:r>
              </w:del>
            </w:ins>
            <w:del w:id="2069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0692" w:author="Chunhui zheng(BJ-RD)" w:date="2019-06-26T19:14:00Z"/>
              </w:rPr>
            </w:pPr>
            <w:ins w:id="20693" w:author="Administrator" w:date="2019-03-07T15:25:00Z">
              <w:del w:id="20694" w:author="Chunhui zheng(BJ-RD)" w:date="2019-06-26T19:14:00Z">
                <w:r w:rsidRPr="009D08E0" w:rsidDel="006F1C24">
                  <w:rPr>
                    <w:rFonts w:eastAsia="宋体" w:hint="eastAsia"/>
                    <w:lang w:eastAsia="zh-CN"/>
                  </w:rPr>
                  <w:delText>x</w:delText>
                </w:r>
              </w:del>
            </w:ins>
            <w:del w:id="20695" w:author="Chunhui zheng(BJ-RD)" w:date="2019-06-26T19:14:00Z">
              <w:r w:rsidDel="006F1C24">
                <w:delText>x</w:delText>
              </w:r>
            </w:del>
          </w:p>
        </w:tc>
      </w:tr>
      <w:tr w:rsidR="00187EE1" w:rsidDel="006F1C24" w:rsidTr="00187EE1">
        <w:trPr>
          <w:cantSplit/>
          <w:trHeight w:val="300"/>
          <w:jc w:val="center"/>
          <w:del w:id="20696"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20697" w:author="Chunhui zheng(BJ-RD)" w:date="2019-06-26T19:14:00Z"/>
                <w:rFonts w:eastAsia="宋体" w:hint="eastAsia"/>
                <w:b w:val="0"/>
                <w:lang w:eastAsia="zh-CN"/>
              </w:rPr>
            </w:pPr>
            <w:del w:id="20698"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20699" w:author="Chunhui zheng(BJ-RD)" w:date="2019-06-26T19:14:00Z"/>
              </w:rPr>
            </w:pPr>
            <w:ins w:id="20700" w:author="Administrator" w:date="2019-03-07T17:20:00Z">
              <w:del w:id="2070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070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0703" w:author="Chunhui zheng(BJ-RD)" w:date="2019-06-26T19:14:00Z"/>
              </w:rPr>
            </w:pPr>
            <w:ins w:id="20704" w:author="Administrator" w:date="2019-03-07T17:20:00Z">
              <w:del w:id="20705" w:author="Chunhui zheng(BJ-RD)" w:date="2019-06-26T19:14:00Z">
                <w:r w:rsidRPr="007C2E95" w:rsidDel="006F1C24">
                  <w:rPr>
                    <w:rFonts w:eastAsia="宋体" w:hint="eastAsia"/>
                    <w:lang w:eastAsia="zh-CN"/>
                  </w:rPr>
                  <w:delText>RO</w:delText>
                </w:r>
              </w:del>
            </w:ins>
            <w:del w:id="2070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0707" w:author="Chunhui zheng(BJ-RD)" w:date="2019-06-26T19:14:00Z"/>
              </w:rPr>
            </w:pPr>
            <w:del w:id="2070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0709" w:author="Chunhui zheng(BJ-RD)" w:date="2019-06-26T19:14:00Z"/>
                <w:rFonts w:eastAsia="宋体" w:hint="eastAsia"/>
                <w:b/>
                <w:lang w:eastAsia="zh-CN"/>
              </w:rPr>
            </w:pPr>
            <w:del w:id="20710" w:author="Chunhui zheng(BJ-RD)" w:date="2019-06-26T19:14:00Z">
              <w:r w:rsidDel="006F1C24">
                <w:rPr>
                  <w:rFonts w:eastAsia="宋体" w:hint="eastAsia"/>
                  <w:b/>
                  <w:lang w:eastAsia="zh-CN"/>
                </w:rPr>
                <w:delText xml:space="preserve">MEM entry1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187EE1" w:rsidDel="006F1C24" w:rsidRDefault="00187EE1" w:rsidP="00CE725F">
            <w:pPr>
              <w:ind w:leftChars="25" w:left="53"/>
              <w:rPr>
                <w:del w:id="20711" w:author="Chunhui zheng(BJ-RD)" w:date="2019-06-26T19:14:00Z"/>
                <w:sz w:val="16"/>
                <w:szCs w:val="16"/>
                <w:shd w:val="clear" w:color="auto" w:fill="C0C0C0"/>
              </w:rPr>
            </w:pPr>
            <w:del w:id="2071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0713" w:author="Chunhui zheng(BJ-RD)" w:date="2019-06-26T19:14:00Z"/>
                <w:rFonts w:eastAsia="宋体" w:hint="eastAsia"/>
                <w:lang w:eastAsia="zh-CN"/>
              </w:rPr>
            </w:pPr>
            <w:del w:id="2071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0715" w:author="Chunhui zheng(BJ-RD)" w:date="2019-06-26T19:14:00Z"/>
                <w:rFonts w:eastAsia="Times New Roman"/>
                <w:shd w:val="clear" w:color="auto" w:fill="C0C0C0"/>
              </w:rPr>
            </w:pPr>
            <w:del w:id="2071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20717" w:author="Chunhui zheng(BJ-RD)" w:date="2019-06-26T19:14:00Z"/>
                <w:rFonts w:eastAsia="宋体" w:hint="eastAsia"/>
                <w:b/>
                <w:lang w:eastAsia="zh-CN"/>
              </w:rPr>
            </w:pPr>
            <w:del w:id="2071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0719" w:author="Chunhui zheng(BJ-RD)" w:date="2019-06-26T19:14:00Z"/>
                <w:rFonts w:eastAsia="宋体" w:hint="eastAsia"/>
                <w:lang w:eastAsia="zh-CN"/>
              </w:rPr>
            </w:pPr>
            <w:del w:id="20720" w:author="Chunhui zheng(BJ-RD)" w:date="2019-06-26T19:14:00Z">
              <w:r w:rsidDel="006F1C24">
                <w:rPr>
                  <w:rFonts w:eastAsia="宋体" w:hint="eastAsia"/>
                  <w:lang w:eastAsia="zh-CN"/>
                </w:rPr>
                <w:delText>RSVAD_ME18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187EE1" w:rsidDel="006F1C24" w:rsidRDefault="00187EE1" w:rsidP="00CE725F">
            <w:pPr>
              <w:pStyle w:val="IRSBitChipRev"/>
              <w:rPr>
                <w:del w:id="2072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0722" w:author="Chunhui zheng(BJ-RD)" w:date="2019-06-26T19:14:00Z"/>
              </w:rPr>
            </w:pPr>
            <w:del w:id="2072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0724" w:author="Chunhui zheng(BJ-RD)" w:date="2019-06-26T19:14:00Z"/>
              </w:rPr>
            </w:pPr>
            <w:ins w:id="20725" w:author="Administrator" w:date="2019-03-07T15:25:00Z">
              <w:del w:id="20726" w:author="Chunhui zheng(BJ-RD)" w:date="2019-06-26T19:14:00Z">
                <w:r w:rsidRPr="009D08E0" w:rsidDel="006F1C24">
                  <w:rPr>
                    <w:rFonts w:eastAsia="宋体" w:hint="eastAsia"/>
                    <w:lang w:eastAsia="zh-CN"/>
                  </w:rPr>
                  <w:delText>x</w:delText>
                </w:r>
              </w:del>
            </w:ins>
            <w:del w:id="2072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0728" w:author="Chunhui zheng(BJ-RD)" w:date="2019-06-26T19:14:00Z"/>
              </w:rPr>
            </w:pPr>
            <w:ins w:id="20729" w:author="Administrator" w:date="2019-03-07T15:25:00Z">
              <w:del w:id="20730" w:author="Chunhui zheng(BJ-RD)" w:date="2019-06-26T19:14:00Z">
                <w:r w:rsidRPr="009D08E0" w:rsidDel="006F1C24">
                  <w:rPr>
                    <w:rFonts w:eastAsia="宋体" w:hint="eastAsia"/>
                    <w:lang w:eastAsia="zh-CN"/>
                  </w:rPr>
                  <w:delText>x</w:delText>
                </w:r>
              </w:del>
            </w:ins>
            <w:del w:id="2073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0732" w:author="Chunhui zheng(BJ-RD)" w:date="2019-06-26T19:14:00Z"/>
              </w:rPr>
            </w:pPr>
            <w:ins w:id="20733" w:author="Administrator" w:date="2019-03-07T15:25:00Z">
              <w:del w:id="20734" w:author="Chunhui zheng(BJ-RD)" w:date="2019-06-26T19:14:00Z">
                <w:r w:rsidRPr="009D08E0" w:rsidDel="006F1C24">
                  <w:rPr>
                    <w:rFonts w:eastAsia="宋体" w:hint="eastAsia"/>
                    <w:lang w:eastAsia="zh-CN"/>
                  </w:rPr>
                  <w:delText>x</w:delText>
                </w:r>
              </w:del>
            </w:ins>
            <w:del w:id="20735" w:author="Chunhui zheng(BJ-RD)" w:date="2019-06-26T19:14:00Z">
              <w:r w:rsidDel="006F1C24">
                <w:delText>x</w:delText>
              </w:r>
            </w:del>
          </w:p>
        </w:tc>
      </w:tr>
      <w:tr w:rsidR="00187EE1" w:rsidDel="006F1C24" w:rsidTr="00187EE1">
        <w:trPr>
          <w:cantSplit/>
          <w:trHeight w:val="300"/>
          <w:jc w:val="center"/>
          <w:del w:id="2073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0737" w:author="Chunhui zheng(BJ-RD)" w:date="2019-06-26T19:14:00Z"/>
                <w:rFonts w:eastAsia="宋体" w:hint="eastAsia"/>
                <w:b w:val="0"/>
                <w:lang w:eastAsia="zh-CN"/>
              </w:rPr>
            </w:pPr>
            <w:del w:id="20738"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0739" w:author="Chunhui zheng(BJ-RD)" w:date="2019-06-26T19:14:00Z"/>
                <w:rFonts w:eastAsia="宋体" w:hint="eastAsia"/>
                <w:lang w:eastAsia="zh-CN"/>
              </w:rPr>
            </w:pPr>
            <w:ins w:id="20740" w:author="Administrator" w:date="2019-03-07T17:20:00Z">
              <w:del w:id="2074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074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0743" w:author="Chunhui zheng(BJ-RD)" w:date="2019-06-26T19:14:00Z"/>
              </w:rPr>
            </w:pPr>
            <w:ins w:id="20744" w:author="Administrator" w:date="2019-03-07T17:20:00Z">
              <w:del w:id="20745" w:author="Chunhui zheng(BJ-RD)" w:date="2019-06-26T19:14:00Z">
                <w:r w:rsidRPr="007C2E95" w:rsidDel="006F1C24">
                  <w:rPr>
                    <w:rFonts w:eastAsia="宋体" w:hint="eastAsia"/>
                    <w:lang w:eastAsia="zh-CN"/>
                  </w:rPr>
                  <w:delText>RO</w:delText>
                </w:r>
              </w:del>
            </w:ins>
            <w:del w:id="2074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0747" w:author="Chunhui zheng(BJ-RD)" w:date="2019-06-26T19:14:00Z"/>
              </w:rPr>
            </w:pPr>
            <w:del w:id="2074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0749" w:author="Chunhui zheng(BJ-RD)" w:date="2019-06-26T19:14:00Z"/>
                <w:rFonts w:eastAsia="宋体" w:hint="eastAsia"/>
                <w:b/>
                <w:lang w:eastAsia="zh-CN"/>
              </w:rPr>
            </w:pPr>
            <w:del w:id="20750" w:author="Chunhui zheng(BJ-RD)" w:date="2019-06-26T19:14:00Z">
              <w:r w:rsidDel="006F1C24">
                <w:rPr>
                  <w:rFonts w:eastAsia="宋体" w:hint="eastAsia"/>
                  <w:b/>
                  <w:lang w:eastAsia="zh-CN"/>
                </w:rPr>
                <w:delText xml:space="preserve">MEM entry1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187EE1" w:rsidDel="006F1C24" w:rsidRDefault="00187EE1" w:rsidP="00CE725F">
            <w:pPr>
              <w:ind w:leftChars="25" w:left="53"/>
              <w:rPr>
                <w:del w:id="20751" w:author="Chunhui zheng(BJ-RD)" w:date="2019-06-26T19:14:00Z"/>
                <w:sz w:val="16"/>
                <w:szCs w:val="16"/>
                <w:shd w:val="clear" w:color="auto" w:fill="C0C0C0"/>
              </w:rPr>
            </w:pPr>
            <w:del w:id="2075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0753" w:author="Chunhui zheng(BJ-RD)" w:date="2019-06-26T19:14:00Z"/>
                <w:rFonts w:eastAsia="宋体" w:hint="eastAsia"/>
                <w:lang w:eastAsia="zh-CN"/>
              </w:rPr>
            </w:pPr>
            <w:del w:id="2075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0755" w:author="Chunhui zheng(BJ-RD)" w:date="2019-06-26T19:14:00Z"/>
                <w:rFonts w:eastAsia="Times New Roman"/>
                <w:shd w:val="clear" w:color="auto" w:fill="C0C0C0"/>
              </w:rPr>
            </w:pPr>
            <w:del w:id="2075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0757" w:author="Chunhui zheng(BJ-RD)" w:date="2019-06-26T19:14:00Z"/>
                <w:rFonts w:eastAsia="宋体" w:hint="eastAsia"/>
                <w:shd w:val="clear" w:color="auto" w:fill="C0C0C0"/>
                <w:lang w:eastAsia="zh-CN"/>
              </w:rPr>
            </w:pPr>
            <w:del w:id="2075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0759" w:author="Chunhui zheng(BJ-RD)" w:date="2019-06-26T19:14:00Z"/>
                <w:color w:val="999999"/>
              </w:rPr>
            </w:pPr>
            <w:del w:id="20760" w:author="Chunhui zheng(BJ-RD)" w:date="2019-06-26T19:14:00Z">
              <w:r w:rsidDel="006F1C24">
                <w:rPr>
                  <w:rFonts w:eastAsia="宋体" w:hint="eastAsia"/>
                  <w:lang w:eastAsia="zh-CN"/>
                </w:rPr>
                <w:delText>RSVAD_ME18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076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0762" w:author="Chunhui zheng(BJ-RD)" w:date="2019-06-26T19:14:00Z"/>
                <w:sz w:val="15"/>
                <w:szCs w:val="15"/>
              </w:rPr>
            </w:pPr>
            <w:del w:id="2076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0764" w:author="Chunhui zheng(BJ-RD)" w:date="2019-06-26T19:14:00Z"/>
              </w:rPr>
            </w:pPr>
            <w:ins w:id="20765" w:author="Administrator" w:date="2019-03-07T15:25:00Z">
              <w:del w:id="20766" w:author="Chunhui zheng(BJ-RD)" w:date="2019-06-26T19:14:00Z">
                <w:r w:rsidRPr="009D08E0" w:rsidDel="006F1C24">
                  <w:rPr>
                    <w:rFonts w:eastAsia="宋体" w:hint="eastAsia"/>
                    <w:lang w:eastAsia="zh-CN"/>
                  </w:rPr>
                  <w:delText>x</w:delText>
                </w:r>
              </w:del>
            </w:ins>
            <w:del w:id="2076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0768" w:author="Chunhui zheng(BJ-RD)" w:date="2019-06-26T19:14:00Z"/>
              </w:rPr>
            </w:pPr>
            <w:ins w:id="20769" w:author="Administrator" w:date="2019-03-07T15:25:00Z">
              <w:del w:id="20770" w:author="Chunhui zheng(BJ-RD)" w:date="2019-06-26T19:14:00Z">
                <w:r w:rsidRPr="009D08E0" w:rsidDel="006F1C24">
                  <w:rPr>
                    <w:rFonts w:eastAsia="宋体" w:hint="eastAsia"/>
                    <w:lang w:eastAsia="zh-CN"/>
                  </w:rPr>
                  <w:delText>x</w:delText>
                </w:r>
              </w:del>
            </w:ins>
            <w:del w:id="2077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0772" w:author="Chunhui zheng(BJ-RD)" w:date="2019-06-26T19:14:00Z"/>
              </w:rPr>
            </w:pPr>
            <w:ins w:id="20773" w:author="Administrator" w:date="2019-03-07T15:25:00Z">
              <w:del w:id="20774" w:author="Chunhui zheng(BJ-RD)" w:date="2019-06-26T19:14:00Z">
                <w:r w:rsidRPr="009D08E0" w:rsidDel="006F1C24">
                  <w:rPr>
                    <w:rFonts w:eastAsia="宋体" w:hint="eastAsia"/>
                    <w:lang w:eastAsia="zh-CN"/>
                  </w:rPr>
                  <w:delText>x</w:delText>
                </w:r>
              </w:del>
            </w:ins>
            <w:del w:id="20775" w:author="Chunhui zheng(BJ-RD)" w:date="2019-06-26T19:14:00Z">
              <w:r w:rsidDel="006F1C24">
                <w:delText>x</w:delText>
              </w:r>
            </w:del>
          </w:p>
        </w:tc>
      </w:tr>
      <w:tr w:rsidR="00187EE1" w:rsidDel="006F1C24" w:rsidTr="00187EE1">
        <w:trPr>
          <w:cantSplit/>
          <w:trHeight w:val="300"/>
          <w:jc w:val="center"/>
          <w:del w:id="2077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0777" w:author="Chunhui zheng(BJ-RD)" w:date="2019-06-26T19:14:00Z"/>
                <w:rFonts w:eastAsia="宋体" w:hint="eastAsia"/>
                <w:b w:val="0"/>
                <w:lang w:eastAsia="zh-CN"/>
              </w:rPr>
            </w:pPr>
            <w:del w:id="20778"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0779" w:author="Chunhui zheng(BJ-RD)" w:date="2019-06-26T19:14:00Z"/>
                <w:rFonts w:eastAsia="宋体" w:hint="eastAsia"/>
                <w:lang w:eastAsia="zh-CN"/>
              </w:rPr>
            </w:pPr>
            <w:ins w:id="20780" w:author="Administrator" w:date="2019-03-07T17:20:00Z">
              <w:del w:id="2078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078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0783" w:author="Chunhui zheng(BJ-RD)" w:date="2019-06-26T19:14:00Z"/>
              </w:rPr>
            </w:pPr>
            <w:ins w:id="20784" w:author="Administrator" w:date="2019-03-07T17:20:00Z">
              <w:del w:id="20785" w:author="Chunhui zheng(BJ-RD)" w:date="2019-06-26T19:14:00Z">
                <w:r w:rsidRPr="007C2E95" w:rsidDel="006F1C24">
                  <w:rPr>
                    <w:rFonts w:eastAsia="宋体" w:hint="eastAsia"/>
                    <w:lang w:eastAsia="zh-CN"/>
                  </w:rPr>
                  <w:delText>RO</w:delText>
                </w:r>
              </w:del>
            </w:ins>
            <w:del w:id="2078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0787" w:author="Chunhui zheng(BJ-RD)" w:date="2019-06-26T19:14:00Z"/>
              </w:rPr>
            </w:pPr>
            <w:del w:id="2078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0789" w:author="Chunhui zheng(BJ-RD)" w:date="2019-06-26T19:14:00Z"/>
                <w:rFonts w:eastAsia="宋体" w:hint="eastAsia"/>
                <w:b/>
                <w:lang w:eastAsia="zh-CN"/>
              </w:rPr>
            </w:pPr>
            <w:del w:id="20790" w:author="Chunhui zheng(BJ-RD)" w:date="2019-06-26T19:14:00Z">
              <w:r w:rsidDel="006F1C24">
                <w:rPr>
                  <w:rFonts w:eastAsia="宋体" w:hint="eastAsia"/>
                  <w:b/>
                  <w:lang w:eastAsia="zh-CN"/>
                </w:rPr>
                <w:delText xml:space="preserve">MEM entry1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187EE1" w:rsidDel="006F1C24" w:rsidRDefault="00187EE1" w:rsidP="00CE725F">
            <w:pPr>
              <w:ind w:leftChars="25" w:left="53"/>
              <w:rPr>
                <w:del w:id="20791" w:author="Chunhui zheng(BJ-RD)" w:date="2019-06-26T19:14:00Z"/>
                <w:sz w:val="16"/>
                <w:szCs w:val="16"/>
                <w:shd w:val="clear" w:color="auto" w:fill="C0C0C0"/>
              </w:rPr>
            </w:pPr>
            <w:del w:id="2079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0793" w:author="Chunhui zheng(BJ-RD)" w:date="2019-06-26T19:14:00Z"/>
                <w:rFonts w:eastAsia="宋体" w:hint="eastAsia"/>
                <w:lang w:eastAsia="zh-CN"/>
              </w:rPr>
            </w:pPr>
            <w:del w:id="2079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0795" w:author="Chunhui zheng(BJ-RD)" w:date="2019-06-26T19:14:00Z"/>
                <w:rFonts w:eastAsia="Times New Roman"/>
                <w:shd w:val="clear" w:color="auto" w:fill="C0C0C0"/>
              </w:rPr>
            </w:pPr>
            <w:del w:id="2079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0797" w:author="Chunhui zheng(BJ-RD)" w:date="2019-06-26T19:14:00Z"/>
                <w:rFonts w:eastAsia="宋体" w:hint="eastAsia"/>
                <w:shd w:val="clear" w:color="auto" w:fill="C0C0C0"/>
                <w:lang w:eastAsia="zh-CN"/>
              </w:rPr>
            </w:pPr>
            <w:del w:id="2079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0799" w:author="Chunhui zheng(BJ-RD)" w:date="2019-06-26T19:14:00Z"/>
                <w:color w:val="999999"/>
              </w:rPr>
            </w:pPr>
            <w:del w:id="20800" w:author="Chunhui zheng(BJ-RD)" w:date="2019-06-26T19:14:00Z">
              <w:r w:rsidDel="006F1C24">
                <w:rPr>
                  <w:rFonts w:eastAsia="宋体" w:hint="eastAsia"/>
                  <w:lang w:eastAsia="zh-CN"/>
                </w:rPr>
                <w:delText>RSVAD_ME18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080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0802" w:author="Chunhui zheng(BJ-RD)" w:date="2019-06-26T19:14:00Z"/>
                <w:sz w:val="15"/>
                <w:szCs w:val="15"/>
              </w:rPr>
            </w:pPr>
            <w:del w:id="2080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0804" w:author="Chunhui zheng(BJ-RD)" w:date="2019-06-26T19:14:00Z"/>
              </w:rPr>
            </w:pPr>
            <w:ins w:id="20805" w:author="Administrator" w:date="2019-03-07T15:25:00Z">
              <w:del w:id="20806" w:author="Chunhui zheng(BJ-RD)" w:date="2019-06-26T19:14:00Z">
                <w:r w:rsidRPr="009D08E0" w:rsidDel="006F1C24">
                  <w:rPr>
                    <w:rFonts w:eastAsia="宋体" w:hint="eastAsia"/>
                    <w:lang w:eastAsia="zh-CN"/>
                  </w:rPr>
                  <w:delText>x</w:delText>
                </w:r>
              </w:del>
            </w:ins>
            <w:del w:id="2080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0808" w:author="Chunhui zheng(BJ-RD)" w:date="2019-06-26T19:14:00Z"/>
              </w:rPr>
            </w:pPr>
            <w:ins w:id="20809" w:author="Administrator" w:date="2019-03-07T15:25:00Z">
              <w:del w:id="20810" w:author="Chunhui zheng(BJ-RD)" w:date="2019-06-26T19:14:00Z">
                <w:r w:rsidRPr="009D08E0" w:rsidDel="006F1C24">
                  <w:rPr>
                    <w:rFonts w:eastAsia="宋体" w:hint="eastAsia"/>
                    <w:lang w:eastAsia="zh-CN"/>
                  </w:rPr>
                  <w:delText>x</w:delText>
                </w:r>
              </w:del>
            </w:ins>
            <w:del w:id="2081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0812" w:author="Chunhui zheng(BJ-RD)" w:date="2019-06-26T19:14:00Z"/>
              </w:rPr>
            </w:pPr>
            <w:ins w:id="20813" w:author="Administrator" w:date="2019-03-07T15:25:00Z">
              <w:del w:id="20814" w:author="Chunhui zheng(BJ-RD)" w:date="2019-06-26T19:14:00Z">
                <w:r w:rsidRPr="009D08E0" w:rsidDel="006F1C24">
                  <w:rPr>
                    <w:rFonts w:eastAsia="宋体" w:hint="eastAsia"/>
                    <w:lang w:eastAsia="zh-CN"/>
                  </w:rPr>
                  <w:delText>x</w:delText>
                </w:r>
              </w:del>
            </w:ins>
            <w:del w:id="20815" w:author="Chunhui zheng(BJ-RD)" w:date="2019-06-26T19:14:00Z">
              <w:r w:rsidDel="006F1C24">
                <w:delText>x</w:delText>
              </w:r>
            </w:del>
          </w:p>
        </w:tc>
      </w:tr>
      <w:tr w:rsidR="00187EE1" w:rsidDel="006F1C24" w:rsidTr="00187EE1">
        <w:trPr>
          <w:cantSplit/>
          <w:jc w:val="center"/>
          <w:del w:id="2081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0817" w:author="Chunhui zheng(BJ-RD)" w:date="2019-06-26T19:14:00Z"/>
                <w:rFonts w:eastAsia="宋体" w:hint="eastAsia"/>
                <w:b w:val="0"/>
                <w:lang w:eastAsia="zh-CN"/>
              </w:rPr>
            </w:pPr>
            <w:del w:id="20818"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0819" w:author="Chunhui zheng(BJ-RD)" w:date="2019-06-26T19:14:00Z"/>
                <w:rFonts w:eastAsia="宋体" w:hint="eastAsia"/>
                <w:lang w:eastAsia="zh-CN"/>
              </w:rPr>
            </w:pPr>
            <w:ins w:id="20820" w:author="Administrator" w:date="2019-03-07T17:20:00Z">
              <w:del w:id="2082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082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0823" w:author="Chunhui zheng(BJ-RD)" w:date="2019-06-26T19:14:00Z"/>
              </w:rPr>
            </w:pPr>
            <w:ins w:id="20824" w:author="Administrator" w:date="2019-03-07T17:20:00Z">
              <w:del w:id="20825" w:author="Chunhui zheng(BJ-RD)" w:date="2019-06-26T19:14:00Z">
                <w:r w:rsidRPr="007C2E95" w:rsidDel="006F1C24">
                  <w:rPr>
                    <w:rFonts w:eastAsia="宋体" w:hint="eastAsia"/>
                    <w:lang w:eastAsia="zh-CN"/>
                  </w:rPr>
                  <w:delText>RO</w:delText>
                </w:r>
              </w:del>
            </w:ins>
            <w:del w:id="2082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0827" w:author="Chunhui zheng(BJ-RD)" w:date="2019-06-26T19:14:00Z"/>
              </w:rPr>
            </w:pPr>
            <w:del w:id="2082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0829" w:author="Chunhui zheng(BJ-RD)" w:date="2019-06-26T19:14:00Z"/>
                <w:rFonts w:eastAsia="宋体" w:hint="eastAsia"/>
                <w:b/>
                <w:lang w:eastAsia="zh-CN"/>
              </w:rPr>
            </w:pPr>
            <w:del w:id="20830" w:author="Chunhui zheng(BJ-RD)" w:date="2019-06-26T19:14:00Z">
              <w:r w:rsidDel="006F1C24">
                <w:rPr>
                  <w:rFonts w:eastAsia="宋体" w:hint="eastAsia"/>
                  <w:b/>
                  <w:lang w:eastAsia="zh-CN"/>
                </w:rPr>
                <w:delText xml:space="preserve">MEM entry1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187EE1" w:rsidRPr="00907B65" w:rsidDel="006F1C24" w:rsidRDefault="00187EE1" w:rsidP="00CE725F">
            <w:pPr>
              <w:pStyle w:val="IRSBitDescription"/>
              <w:ind w:leftChars="0" w:left="0"/>
              <w:rPr>
                <w:del w:id="20831" w:author="Chunhui zheng(BJ-RD)" w:date="2019-06-26T19:14:00Z"/>
                <w:rFonts w:eastAsia="宋体" w:hint="eastAsia"/>
                <w:b/>
                <w:lang w:eastAsia="zh-CN"/>
              </w:rPr>
            </w:pPr>
          </w:p>
          <w:p w:rsidR="00187EE1" w:rsidDel="006F1C24" w:rsidRDefault="00187EE1" w:rsidP="00CE725F">
            <w:pPr>
              <w:ind w:leftChars="25" w:left="53"/>
              <w:rPr>
                <w:del w:id="20832" w:author="Chunhui zheng(BJ-RD)" w:date="2019-06-26T19:14:00Z"/>
                <w:sz w:val="16"/>
                <w:szCs w:val="16"/>
                <w:shd w:val="clear" w:color="auto" w:fill="C0C0C0"/>
              </w:rPr>
            </w:pPr>
            <w:del w:id="20833"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0834" w:author="Chunhui zheng(BJ-RD)" w:date="2019-06-26T19:14:00Z"/>
                <w:rFonts w:eastAsia="宋体" w:hint="eastAsia"/>
                <w:lang w:eastAsia="zh-CN"/>
              </w:rPr>
            </w:pPr>
            <w:del w:id="2083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0836" w:author="Chunhui zheng(BJ-RD)" w:date="2019-06-26T19:14:00Z"/>
                <w:rFonts w:eastAsia="Times New Roman"/>
                <w:shd w:val="clear" w:color="auto" w:fill="C0C0C0"/>
              </w:rPr>
            </w:pPr>
            <w:del w:id="2083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0838" w:author="Chunhui zheng(BJ-RD)" w:date="2019-06-26T19:14:00Z"/>
                <w:rFonts w:eastAsia="宋体" w:hint="eastAsia"/>
                <w:shd w:val="clear" w:color="auto" w:fill="C0C0C0"/>
                <w:lang w:eastAsia="zh-CN"/>
              </w:rPr>
            </w:pPr>
            <w:del w:id="2083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0840" w:author="Chunhui zheng(BJ-RD)" w:date="2019-06-26T19:14:00Z"/>
                <w:color w:val="999999"/>
              </w:rPr>
            </w:pPr>
            <w:del w:id="20841" w:author="Chunhui zheng(BJ-RD)" w:date="2019-06-26T19:14:00Z">
              <w:r w:rsidDel="006F1C24">
                <w:rPr>
                  <w:rFonts w:eastAsia="宋体" w:hint="eastAsia"/>
                  <w:lang w:eastAsia="zh-CN"/>
                </w:rPr>
                <w:delText>RSVAD_ME18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084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0843" w:author="Chunhui zheng(BJ-RD)" w:date="2019-06-26T19:14:00Z"/>
                <w:sz w:val="15"/>
                <w:szCs w:val="15"/>
              </w:rPr>
            </w:pPr>
            <w:del w:id="2084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0845" w:author="Chunhui zheng(BJ-RD)" w:date="2019-06-26T19:14:00Z"/>
              </w:rPr>
            </w:pPr>
            <w:ins w:id="20846" w:author="Administrator" w:date="2019-03-07T15:25:00Z">
              <w:del w:id="20847" w:author="Chunhui zheng(BJ-RD)" w:date="2019-06-26T19:14:00Z">
                <w:r w:rsidRPr="009D08E0" w:rsidDel="006F1C24">
                  <w:rPr>
                    <w:rFonts w:eastAsia="宋体" w:hint="eastAsia"/>
                    <w:lang w:eastAsia="zh-CN"/>
                  </w:rPr>
                  <w:delText>x</w:delText>
                </w:r>
              </w:del>
            </w:ins>
            <w:del w:id="2084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0849" w:author="Chunhui zheng(BJ-RD)" w:date="2019-06-26T19:14:00Z"/>
              </w:rPr>
            </w:pPr>
            <w:ins w:id="20850" w:author="Administrator" w:date="2019-03-07T15:25:00Z">
              <w:del w:id="20851" w:author="Chunhui zheng(BJ-RD)" w:date="2019-06-26T19:14:00Z">
                <w:r w:rsidRPr="009D08E0" w:rsidDel="006F1C24">
                  <w:rPr>
                    <w:rFonts w:eastAsia="宋体" w:hint="eastAsia"/>
                    <w:lang w:eastAsia="zh-CN"/>
                  </w:rPr>
                  <w:delText>x</w:delText>
                </w:r>
              </w:del>
            </w:ins>
            <w:del w:id="2085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0853" w:author="Chunhui zheng(BJ-RD)" w:date="2019-06-26T19:14:00Z"/>
              </w:rPr>
            </w:pPr>
            <w:ins w:id="20854" w:author="Administrator" w:date="2019-03-07T15:25:00Z">
              <w:del w:id="20855" w:author="Chunhui zheng(BJ-RD)" w:date="2019-06-26T19:14:00Z">
                <w:r w:rsidRPr="009D08E0" w:rsidDel="006F1C24">
                  <w:rPr>
                    <w:rFonts w:eastAsia="宋体" w:hint="eastAsia"/>
                    <w:lang w:eastAsia="zh-CN"/>
                  </w:rPr>
                  <w:delText>x</w:delText>
                </w:r>
              </w:del>
            </w:ins>
            <w:del w:id="20856" w:author="Chunhui zheng(BJ-RD)" w:date="2019-06-26T19:14:00Z">
              <w:r w:rsidDel="006F1C24">
                <w:delText>x</w:delText>
              </w:r>
            </w:del>
          </w:p>
        </w:tc>
      </w:tr>
      <w:tr w:rsidR="00187EE1" w:rsidDel="006F1C24" w:rsidTr="00187EE1">
        <w:trPr>
          <w:cantSplit/>
          <w:trHeight w:val="300"/>
          <w:jc w:val="center"/>
          <w:del w:id="20857"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0858" w:author="Chunhui zheng(BJ-RD)" w:date="2019-06-26T19:14:00Z"/>
                <w:rFonts w:eastAsia="宋体" w:hint="eastAsia"/>
                <w:b w:val="0"/>
                <w:lang w:eastAsia="zh-CN"/>
              </w:rPr>
            </w:pPr>
            <w:del w:id="20859"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0860" w:author="Chunhui zheng(BJ-RD)" w:date="2019-06-26T19:14:00Z"/>
                <w:rFonts w:eastAsia="宋体" w:hint="eastAsia"/>
                <w:lang w:eastAsia="zh-CN"/>
              </w:rPr>
            </w:pPr>
            <w:ins w:id="20861" w:author="Administrator" w:date="2019-03-07T17:20:00Z">
              <w:del w:id="2086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086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0864" w:author="Chunhui zheng(BJ-RD)" w:date="2019-06-26T19:14:00Z"/>
              </w:rPr>
            </w:pPr>
            <w:ins w:id="20865" w:author="Administrator" w:date="2019-03-07T17:20:00Z">
              <w:del w:id="20866" w:author="Chunhui zheng(BJ-RD)" w:date="2019-06-26T19:14:00Z">
                <w:r w:rsidRPr="007C2E95" w:rsidDel="006F1C24">
                  <w:rPr>
                    <w:rFonts w:eastAsia="宋体" w:hint="eastAsia"/>
                    <w:lang w:eastAsia="zh-CN"/>
                  </w:rPr>
                  <w:delText>RO</w:delText>
                </w:r>
              </w:del>
            </w:ins>
            <w:del w:id="2086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0868" w:author="Chunhui zheng(BJ-RD)" w:date="2019-06-26T19:14:00Z"/>
              </w:rPr>
            </w:pPr>
            <w:del w:id="20869"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0870" w:author="Chunhui zheng(BJ-RD)" w:date="2019-06-26T19:14:00Z"/>
                <w:rFonts w:eastAsia="宋体" w:hint="eastAsia"/>
                <w:b/>
                <w:lang w:eastAsia="zh-CN"/>
              </w:rPr>
            </w:pPr>
            <w:del w:id="20871" w:author="Chunhui zheng(BJ-RD)" w:date="2019-06-26T19:14:00Z">
              <w:r w:rsidDel="006F1C24">
                <w:rPr>
                  <w:rFonts w:eastAsia="宋体" w:hint="eastAsia"/>
                  <w:b/>
                  <w:lang w:eastAsia="zh-CN"/>
                </w:rPr>
                <w:delText xml:space="preserve">MEM entry1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187EE1" w:rsidDel="006F1C24" w:rsidRDefault="00187EE1" w:rsidP="00CE725F">
            <w:pPr>
              <w:ind w:leftChars="25" w:left="53"/>
              <w:rPr>
                <w:del w:id="20872" w:author="Chunhui zheng(BJ-RD)" w:date="2019-06-26T19:14:00Z"/>
                <w:sz w:val="16"/>
                <w:szCs w:val="16"/>
                <w:shd w:val="clear" w:color="auto" w:fill="C0C0C0"/>
              </w:rPr>
            </w:pPr>
            <w:del w:id="2087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0874" w:author="Chunhui zheng(BJ-RD)" w:date="2019-06-26T19:14:00Z"/>
                <w:rFonts w:eastAsia="宋体" w:hint="eastAsia"/>
                <w:lang w:eastAsia="zh-CN"/>
              </w:rPr>
            </w:pPr>
            <w:del w:id="2087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0876" w:author="Chunhui zheng(BJ-RD)" w:date="2019-06-26T19:14:00Z"/>
                <w:rFonts w:eastAsia="Times New Roman"/>
                <w:shd w:val="clear" w:color="auto" w:fill="C0C0C0"/>
              </w:rPr>
            </w:pPr>
            <w:del w:id="2087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0878" w:author="Chunhui zheng(BJ-RD)" w:date="2019-06-26T19:14:00Z"/>
                <w:rFonts w:eastAsia="宋体" w:hint="eastAsia"/>
                <w:shd w:val="clear" w:color="auto" w:fill="C0C0C0"/>
                <w:lang w:eastAsia="zh-CN"/>
              </w:rPr>
            </w:pPr>
            <w:del w:id="2087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0880" w:author="Chunhui zheng(BJ-RD)" w:date="2019-06-26T19:14:00Z"/>
                <w:color w:val="999999"/>
              </w:rPr>
            </w:pPr>
            <w:del w:id="20881" w:author="Chunhui zheng(BJ-RD)" w:date="2019-06-26T19:14:00Z">
              <w:r w:rsidDel="006F1C24">
                <w:rPr>
                  <w:rFonts w:eastAsia="宋体" w:hint="eastAsia"/>
                  <w:lang w:eastAsia="zh-CN"/>
                </w:rPr>
                <w:delText>RSVAD_ME18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088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0883" w:author="Chunhui zheng(BJ-RD)" w:date="2019-06-26T19:14:00Z"/>
                <w:sz w:val="15"/>
                <w:szCs w:val="15"/>
              </w:rPr>
            </w:pPr>
            <w:del w:id="2088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0885" w:author="Chunhui zheng(BJ-RD)" w:date="2019-06-26T19:14:00Z"/>
              </w:rPr>
            </w:pPr>
            <w:ins w:id="20886" w:author="Administrator" w:date="2019-03-07T15:25:00Z">
              <w:del w:id="20887" w:author="Chunhui zheng(BJ-RD)" w:date="2019-06-26T19:14:00Z">
                <w:r w:rsidRPr="009D08E0" w:rsidDel="006F1C24">
                  <w:rPr>
                    <w:rFonts w:eastAsia="宋体" w:hint="eastAsia"/>
                    <w:lang w:eastAsia="zh-CN"/>
                  </w:rPr>
                  <w:delText>x</w:delText>
                </w:r>
              </w:del>
            </w:ins>
            <w:del w:id="2088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0889" w:author="Chunhui zheng(BJ-RD)" w:date="2019-06-26T19:14:00Z"/>
              </w:rPr>
            </w:pPr>
            <w:ins w:id="20890" w:author="Administrator" w:date="2019-03-07T15:25:00Z">
              <w:del w:id="20891" w:author="Chunhui zheng(BJ-RD)" w:date="2019-06-26T19:14:00Z">
                <w:r w:rsidRPr="009D08E0" w:rsidDel="006F1C24">
                  <w:rPr>
                    <w:rFonts w:eastAsia="宋体" w:hint="eastAsia"/>
                    <w:lang w:eastAsia="zh-CN"/>
                  </w:rPr>
                  <w:delText>x</w:delText>
                </w:r>
              </w:del>
            </w:ins>
            <w:del w:id="2089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0893" w:author="Chunhui zheng(BJ-RD)" w:date="2019-06-26T19:14:00Z"/>
              </w:rPr>
            </w:pPr>
            <w:ins w:id="20894" w:author="Administrator" w:date="2019-03-07T15:25:00Z">
              <w:del w:id="20895" w:author="Chunhui zheng(BJ-RD)" w:date="2019-06-26T19:14:00Z">
                <w:r w:rsidRPr="009D08E0" w:rsidDel="006F1C24">
                  <w:rPr>
                    <w:rFonts w:eastAsia="宋体" w:hint="eastAsia"/>
                    <w:lang w:eastAsia="zh-CN"/>
                  </w:rPr>
                  <w:delText>x</w:delText>
                </w:r>
              </w:del>
            </w:ins>
            <w:del w:id="20896" w:author="Chunhui zheng(BJ-RD)" w:date="2019-06-26T19:14:00Z">
              <w:r w:rsidDel="006F1C24">
                <w:delText>x</w:delText>
              </w:r>
            </w:del>
          </w:p>
        </w:tc>
      </w:tr>
      <w:tr w:rsidR="00187EE1" w:rsidDel="006F1C24" w:rsidTr="00187EE1">
        <w:trPr>
          <w:cantSplit/>
          <w:jc w:val="center"/>
          <w:del w:id="20897"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20898" w:author="Chunhui zheng(BJ-RD)" w:date="2019-06-26T19:14:00Z"/>
                <w:b w:val="0"/>
              </w:rPr>
            </w:pPr>
            <w:del w:id="20899"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0900" w:author="Chunhui zheng(BJ-RD)" w:date="2019-06-26T19:14:00Z"/>
                <w:rFonts w:eastAsia="宋体" w:hint="eastAsia"/>
                <w:lang w:eastAsia="zh-CN"/>
              </w:rPr>
            </w:pPr>
            <w:ins w:id="20901" w:author="Administrator" w:date="2019-03-07T17:20:00Z">
              <w:del w:id="2090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090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0904" w:author="Chunhui zheng(BJ-RD)" w:date="2019-06-26T19:14:00Z"/>
              </w:rPr>
            </w:pPr>
            <w:ins w:id="20905" w:author="Administrator" w:date="2019-03-07T17:20:00Z">
              <w:del w:id="20906" w:author="Chunhui zheng(BJ-RD)" w:date="2019-06-26T19:14:00Z">
                <w:r w:rsidRPr="007C2E95" w:rsidDel="006F1C24">
                  <w:rPr>
                    <w:rFonts w:eastAsia="宋体" w:hint="eastAsia"/>
                    <w:lang w:eastAsia="zh-CN"/>
                  </w:rPr>
                  <w:delText>RO</w:delText>
                </w:r>
              </w:del>
            </w:ins>
            <w:del w:id="20907"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20908" w:author="Chunhui zheng(BJ-RD)" w:date="2019-06-26T19:14:00Z"/>
                <w:rFonts w:eastAsia="宋体" w:hint="eastAsia"/>
                <w:lang w:eastAsia="zh-CN"/>
              </w:rPr>
            </w:pPr>
            <w:del w:id="20909"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0910" w:author="Chunhui zheng(BJ-RD)" w:date="2019-06-26T19:14:00Z"/>
                <w:rFonts w:eastAsia="宋体" w:hint="eastAsia"/>
                <w:b/>
                <w:lang w:eastAsia="zh-CN"/>
              </w:rPr>
            </w:pPr>
            <w:del w:id="20911" w:author="Chunhui zheng(BJ-RD)" w:date="2019-06-26T19:14:00Z">
              <w:r w:rsidDel="006F1C24">
                <w:rPr>
                  <w:rFonts w:eastAsia="宋体" w:hint="eastAsia"/>
                  <w:b/>
                  <w:lang w:eastAsia="zh-CN"/>
                </w:rPr>
                <w:delText xml:space="preserve">MEM entry1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187EE1" w:rsidRPr="00907B65" w:rsidDel="006F1C24" w:rsidRDefault="00187EE1" w:rsidP="00CE725F">
            <w:pPr>
              <w:pStyle w:val="IRSBitDescription"/>
              <w:ind w:left="53"/>
              <w:rPr>
                <w:del w:id="20912" w:author="Chunhui zheng(BJ-RD)" w:date="2019-06-26T19:14:00Z"/>
                <w:rFonts w:eastAsia="宋体" w:hint="eastAsia"/>
                <w:b/>
                <w:lang w:eastAsia="zh-CN"/>
              </w:rPr>
            </w:pPr>
          </w:p>
          <w:p w:rsidR="00187EE1" w:rsidDel="006F1C24" w:rsidRDefault="00187EE1" w:rsidP="00CE725F">
            <w:pPr>
              <w:ind w:leftChars="25" w:left="53"/>
              <w:rPr>
                <w:del w:id="20913" w:author="Chunhui zheng(BJ-RD)" w:date="2019-06-26T19:14:00Z"/>
                <w:sz w:val="16"/>
                <w:szCs w:val="16"/>
                <w:shd w:val="clear" w:color="auto" w:fill="C0C0C0"/>
              </w:rPr>
            </w:pPr>
            <w:del w:id="20914"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0915" w:author="Chunhui zheng(BJ-RD)" w:date="2019-06-26T19:14:00Z"/>
                <w:rFonts w:eastAsia="宋体" w:hint="eastAsia"/>
                <w:lang w:eastAsia="zh-CN"/>
              </w:rPr>
            </w:pPr>
            <w:del w:id="2091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0917" w:author="Chunhui zheng(BJ-RD)" w:date="2019-06-26T19:14:00Z"/>
                <w:rFonts w:eastAsia="Times New Roman"/>
                <w:shd w:val="clear" w:color="auto" w:fill="C0C0C0"/>
              </w:rPr>
            </w:pPr>
            <w:del w:id="2091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0919" w:author="Chunhui zheng(BJ-RD)" w:date="2019-06-26T19:14:00Z"/>
                <w:rFonts w:eastAsia="宋体" w:hint="eastAsia"/>
                <w:shd w:val="clear" w:color="auto" w:fill="C0C0C0"/>
                <w:lang w:eastAsia="zh-CN"/>
              </w:rPr>
            </w:pPr>
            <w:del w:id="2092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0921" w:author="Chunhui zheng(BJ-RD)" w:date="2019-06-26T19:14:00Z"/>
                <w:color w:val="999999"/>
              </w:rPr>
            </w:pPr>
            <w:del w:id="20922" w:author="Chunhui zheng(BJ-RD)" w:date="2019-06-26T19:14:00Z">
              <w:r w:rsidDel="006F1C24">
                <w:rPr>
                  <w:rFonts w:eastAsia="宋体" w:hint="eastAsia"/>
                  <w:lang w:eastAsia="zh-CN"/>
                </w:rPr>
                <w:delText>RSVAD_ME18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092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0924" w:author="Chunhui zheng(BJ-RD)" w:date="2019-06-26T19:14:00Z"/>
                <w:sz w:val="15"/>
                <w:szCs w:val="15"/>
              </w:rPr>
            </w:pPr>
            <w:del w:id="20925"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0926" w:author="Chunhui zheng(BJ-RD)" w:date="2019-06-26T19:14:00Z"/>
              </w:rPr>
            </w:pPr>
            <w:ins w:id="20927" w:author="Administrator" w:date="2019-03-07T15:25:00Z">
              <w:del w:id="20928" w:author="Chunhui zheng(BJ-RD)" w:date="2019-06-26T19:14:00Z">
                <w:r w:rsidRPr="009D08E0" w:rsidDel="006F1C24">
                  <w:rPr>
                    <w:rFonts w:eastAsia="宋体" w:hint="eastAsia"/>
                    <w:lang w:eastAsia="zh-CN"/>
                  </w:rPr>
                  <w:delText>x</w:delText>
                </w:r>
              </w:del>
            </w:ins>
            <w:del w:id="2092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0930" w:author="Chunhui zheng(BJ-RD)" w:date="2019-06-26T19:14:00Z"/>
              </w:rPr>
            </w:pPr>
            <w:ins w:id="20931" w:author="Administrator" w:date="2019-03-07T15:25:00Z">
              <w:del w:id="20932" w:author="Chunhui zheng(BJ-RD)" w:date="2019-06-26T19:14:00Z">
                <w:r w:rsidRPr="009D08E0" w:rsidDel="006F1C24">
                  <w:rPr>
                    <w:rFonts w:eastAsia="宋体" w:hint="eastAsia"/>
                    <w:lang w:eastAsia="zh-CN"/>
                  </w:rPr>
                  <w:delText>x</w:delText>
                </w:r>
              </w:del>
            </w:ins>
            <w:del w:id="2093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0934" w:author="Chunhui zheng(BJ-RD)" w:date="2019-06-26T19:14:00Z"/>
              </w:rPr>
            </w:pPr>
            <w:ins w:id="20935" w:author="Administrator" w:date="2019-03-07T15:25:00Z">
              <w:del w:id="20936" w:author="Chunhui zheng(BJ-RD)" w:date="2019-06-26T19:14:00Z">
                <w:r w:rsidRPr="009D08E0" w:rsidDel="006F1C24">
                  <w:rPr>
                    <w:rFonts w:eastAsia="宋体" w:hint="eastAsia"/>
                    <w:lang w:eastAsia="zh-CN"/>
                  </w:rPr>
                  <w:delText>x</w:delText>
                </w:r>
              </w:del>
            </w:ins>
            <w:del w:id="20937" w:author="Chunhui zheng(BJ-RD)" w:date="2019-06-26T19:14:00Z">
              <w:r w:rsidDel="006F1C24">
                <w:delText>x</w:delText>
              </w:r>
            </w:del>
          </w:p>
        </w:tc>
      </w:tr>
    </w:tbl>
    <w:p w:rsidR="00CE725F" w:rsidDel="006F1C24" w:rsidRDefault="00CE725F" w:rsidP="00CE725F">
      <w:pPr>
        <w:rPr>
          <w:del w:id="20938" w:author="Chunhui zheng(BJ-RD)" w:date="2019-06-26T19:14:00Z"/>
          <w:rFonts w:hint="eastAsia"/>
        </w:rPr>
      </w:pPr>
    </w:p>
    <w:p w:rsidR="00CE725F" w:rsidDel="006F1C24" w:rsidRDefault="00CE725F" w:rsidP="00CE725F">
      <w:pPr>
        <w:pStyle w:val="IRSReg-Heading"/>
        <w:ind w:left="189"/>
        <w:rPr>
          <w:del w:id="20939" w:author="Chunhui zheng(BJ-RD)" w:date="2019-06-26T19:14:00Z"/>
        </w:rPr>
      </w:pPr>
      <w:del w:id="20940" w:author="Chunhui zheng(BJ-RD)" w:date="2019-06-26T19:14:00Z">
        <w:r w:rsidDel="006F1C24">
          <w:rPr>
            <w:u w:val="single"/>
          </w:rPr>
          <w:delText>Offset Address:</w:delText>
        </w:r>
        <w:r w:rsidDel="006F1C24">
          <w:rPr>
            <w:rFonts w:eastAsia="宋体" w:hint="eastAsia"/>
            <w:u w:val="single"/>
            <w:lang w:eastAsia="zh-CN"/>
          </w:rPr>
          <w:delText>1B</w:delText>
        </w:r>
        <w:r w:rsidDel="006F1C24">
          <w:rPr>
            <w:rFonts w:eastAsia="宋体"/>
            <w:u w:val="single"/>
            <w:lang w:eastAsia="zh-CN"/>
          </w:rPr>
          <w:delText>B</w:delText>
        </w:r>
        <w:r w:rsidDel="006F1C24">
          <w:rPr>
            <w:u w:val="single"/>
          </w:rPr>
          <w:delText>-</w:delText>
        </w:r>
        <w:r w:rsidDel="006F1C24">
          <w:rPr>
            <w:rFonts w:eastAsia="宋体"/>
            <w:u w:val="single"/>
            <w:lang w:eastAsia="zh-CN"/>
          </w:rPr>
          <w:delText>1</w:delText>
        </w:r>
        <w:r w:rsidDel="006F1C24">
          <w:rPr>
            <w:rFonts w:eastAsia="宋体" w:hint="eastAsia"/>
            <w:u w:val="single"/>
            <w:lang w:eastAsia="zh-CN"/>
          </w:rPr>
          <w:delText>B</w:delText>
        </w:r>
        <w:r w:rsidDel="006F1C24">
          <w:rPr>
            <w:rFonts w:eastAsia="宋体"/>
            <w:u w:val="single"/>
            <w:lang w:eastAsia="zh-CN"/>
          </w:rPr>
          <w:delText>8</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18</w:delText>
        </w:r>
        <w:r w:rsidDel="006F1C24">
          <w:rPr>
            <w:rFonts w:hint="eastAsia"/>
            <w:lang w:eastAsia="zh-TW"/>
          </w:rPr>
          <w:tab/>
        </w:r>
        <w:r w:rsidDel="006F1C24">
          <w:delText xml:space="preserve">Default Value: </w:delText>
        </w:r>
        <w:r w:rsidDel="006F1C24">
          <w:rPr>
            <w:color w:val="000000"/>
          </w:rPr>
          <w:delText>0</w:delText>
        </w:r>
        <w:r w:rsidRPr="00836DEF" w:rsidDel="006F1C24">
          <w:rPr>
            <w:rFonts w:eastAsia="宋体" w:hint="eastAsia"/>
            <w:color w:val="000000"/>
            <w:lang w:eastAsia="zh-CN"/>
          </w:rPr>
          <w:delText>1FF</w:delText>
        </w:r>
        <w:r w:rsidDel="006F1C24">
          <w:rPr>
            <w:color w:val="000000"/>
          </w:rPr>
          <w:delText xml:space="preserve"> </w:delText>
        </w:r>
        <w:r w:rsidRPr="00836DEF"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4"/>
        <w:gridCol w:w="698"/>
        <w:gridCol w:w="672"/>
        <w:gridCol w:w="565"/>
        <w:gridCol w:w="3626"/>
        <w:gridCol w:w="2424"/>
        <w:gridCol w:w="664"/>
        <w:gridCol w:w="593"/>
        <w:gridCol w:w="164"/>
        <w:gridCol w:w="156"/>
        <w:gridCol w:w="165"/>
      </w:tblGrid>
      <w:tr w:rsidR="00CE725F" w:rsidDel="006F1C24" w:rsidTr="00EB74BC">
        <w:trPr>
          <w:cantSplit/>
          <w:trHeight w:val="300"/>
          <w:jc w:val="center"/>
          <w:del w:id="20941" w:author="Chunhui zheng(BJ-RD)" w:date="2019-06-26T19:14:00Z"/>
        </w:trPr>
        <w:tc>
          <w:tcPr>
            <w:tcW w:w="209" w:type="pct"/>
            <w:tcMar>
              <w:top w:w="0" w:type="dxa"/>
              <w:left w:w="29" w:type="dxa"/>
              <w:bottom w:w="0" w:type="dxa"/>
              <w:right w:w="29" w:type="dxa"/>
            </w:tcMar>
            <w:vAlign w:val="center"/>
          </w:tcPr>
          <w:p w:rsidR="00CE725F" w:rsidDel="006F1C24" w:rsidRDefault="00CE725F" w:rsidP="00CE725F">
            <w:pPr>
              <w:pStyle w:val="IRSBitItem"/>
              <w:rPr>
                <w:del w:id="20942" w:author="Chunhui zheng(BJ-RD)" w:date="2019-06-26T19:14:00Z"/>
              </w:rPr>
            </w:pPr>
            <w:del w:id="20943"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20944" w:author="Chunhui zheng(BJ-RD)" w:date="2019-06-26T19:14:00Z"/>
                <w:b/>
              </w:rPr>
            </w:pPr>
            <w:del w:id="20945"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20946" w:author="Chunhui zheng(BJ-RD)" w:date="2019-06-26T19:14:00Z"/>
                <w:b/>
              </w:rPr>
            </w:pPr>
            <w:del w:id="20947"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20948" w:author="Chunhui zheng(BJ-RD)" w:date="2019-06-26T19:14:00Z"/>
                <w:b/>
              </w:rPr>
            </w:pPr>
            <w:del w:id="20949" w:author="Chunhui zheng(BJ-RD)" w:date="2019-06-26T19:14:00Z">
              <w:r w:rsidRPr="00F62296" w:rsidDel="006F1C24">
                <w:rPr>
                  <w:b/>
                </w:rPr>
                <w:delText>Default</w:delText>
              </w:r>
            </w:del>
          </w:p>
        </w:tc>
        <w:tc>
          <w:tcPr>
            <w:tcW w:w="1786" w:type="pct"/>
            <w:tcMar>
              <w:top w:w="0" w:type="dxa"/>
              <w:left w:w="29" w:type="dxa"/>
              <w:bottom w:w="0" w:type="dxa"/>
              <w:right w:w="29" w:type="dxa"/>
            </w:tcMar>
            <w:vAlign w:val="center"/>
          </w:tcPr>
          <w:p w:rsidR="00CE725F" w:rsidRPr="00293312" w:rsidDel="006F1C24" w:rsidRDefault="00CE725F" w:rsidP="00CE725F">
            <w:pPr>
              <w:pStyle w:val="IRSBitDescription"/>
              <w:ind w:left="53"/>
              <w:rPr>
                <w:del w:id="20950" w:author="Chunhui zheng(BJ-RD)" w:date="2019-06-26T19:14:00Z"/>
                <w:rFonts w:eastAsia="Times New Roman"/>
                <w:b/>
              </w:rPr>
            </w:pPr>
            <w:del w:id="20951" w:author="Chunhui zheng(BJ-RD)" w:date="2019-06-26T19:14:00Z">
              <w:r w:rsidRPr="00293312" w:rsidDel="006F1C24">
                <w:rPr>
                  <w:rFonts w:eastAsia="Times New Roman"/>
                  <w:b/>
                </w:rPr>
                <w:delText>Description</w:delText>
              </w:r>
            </w:del>
          </w:p>
        </w:tc>
        <w:tc>
          <w:tcPr>
            <w:tcW w:w="1194" w:type="pct"/>
            <w:tcMar>
              <w:top w:w="0" w:type="dxa"/>
              <w:left w:w="29" w:type="dxa"/>
              <w:bottom w:w="0" w:type="dxa"/>
              <w:right w:w="29" w:type="dxa"/>
            </w:tcMar>
            <w:vAlign w:val="center"/>
          </w:tcPr>
          <w:p w:rsidR="00CE725F" w:rsidRPr="00F62296" w:rsidDel="006F1C24" w:rsidRDefault="00CE725F" w:rsidP="00CE725F">
            <w:pPr>
              <w:pStyle w:val="IRSBitMnemonic"/>
              <w:ind w:left="53"/>
              <w:rPr>
                <w:del w:id="20952" w:author="Chunhui zheng(BJ-RD)" w:date="2019-06-26T19:14:00Z"/>
              </w:rPr>
            </w:pPr>
            <w:del w:id="20953"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20954" w:author="Chunhui zheng(BJ-RD)" w:date="2019-06-26T19:14:00Z"/>
                <w:b/>
              </w:rPr>
            </w:pPr>
            <w:del w:id="20955"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20956" w:author="Chunhui zheng(BJ-RD)" w:date="2019-06-26T19:14:00Z"/>
                <w:b/>
              </w:rPr>
            </w:pPr>
            <w:del w:id="20957"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20958" w:author="Chunhui zheng(BJ-RD)" w:date="2019-06-26T19:14:00Z"/>
                <w:b/>
              </w:rPr>
            </w:pPr>
            <w:del w:id="20959"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20960" w:author="Chunhui zheng(BJ-RD)" w:date="2019-06-26T19:14:00Z"/>
                <w:b/>
              </w:rPr>
            </w:pPr>
            <w:del w:id="20961"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20962" w:author="Chunhui zheng(BJ-RD)" w:date="2019-06-26T19:14:00Z"/>
                <w:b/>
              </w:rPr>
            </w:pPr>
            <w:del w:id="20963" w:author="Chunhui zheng(BJ-RD)" w:date="2019-06-26T19:14:00Z">
              <w:r w:rsidRPr="00F62296" w:rsidDel="006F1C24">
                <w:rPr>
                  <w:b/>
                </w:rPr>
                <w:delText>E</w:delText>
              </w:r>
            </w:del>
          </w:p>
        </w:tc>
      </w:tr>
      <w:tr w:rsidR="00CE725F" w:rsidDel="006F1C24" w:rsidTr="00EB74BC">
        <w:trPr>
          <w:cantSplit/>
          <w:trHeight w:val="300"/>
          <w:jc w:val="center"/>
          <w:del w:id="20964" w:author="Chunhui zheng(BJ-RD)" w:date="2019-06-26T19:14:00Z"/>
        </w:trPr>
        <w:tc>
          <w:tcPr>
            <w:tcW w:w="209" w:type="pct"/>
            <w:tcMar>
              <w:top w:w="0" w:type="dxa"/>
              <w:left w:w="29" w:type="dxa"/>
              <w:bottom w:w="0" w:type="dxa"/>
              <w:right w:w="29" w:type="dxa"/>
            </w:tcMar>
          </w:tcPr>
          <w:p w:rsidR="00CE725F" w:rsidRPr="00FC735D" w:rsidDel="006F1C24" w:rsidRDefault="00CE725F" w:rsidP="00CE725F">
            <w:pPr>
              <w:pStyle w:val="IRSBitItem"/>
              <w:jc w:val="left"/>
              <w:rPr>
                <w:del w:id="20965" w:author="Chunhui zheng(BJ-RD)" w:date="2019-06-26T19:14:00Z"/>
                <w:rFonts w:eastAsia="宋体" w:hint="eastAsia"/>
                <w:b w:val="0"/>
                <w:lang w:eastAsia="zh-CN"/>
              </w:rPr>
            </w:pPr>
            <w:del w:id="20966"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CE725F" w:rsidDel="006F1C24" w:rsidRDefault="00CE725F" w:rsidP="00CE725F">
            <w:pPr>
              <w:pStyle w:val="IRSBitAttribute"/>
              <w:rPr>
                <w:del w:id="20967" w:author="Chunhui zheng(BJ-RD)" w:date="2019-06-26T19:14:00Z"/>
              </w:rPr>
            </w:pPr>
            <w:del w:id="20968"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20969" w:author="Chunhui zheng(BJ-RD)" w:date="2019-06-26T19:14:00Z"/>
              </w:rPr>
            </w:pPr>
            <w:del w:id="20970"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20971" w:author="Chunhui zheng(BJ-RD)" w:date="2019-06-26T19:14:00Z"/>
              </w:rPr>
            </w:pPr>
            <w:del w:id="20972" w:author="Chunhui zheng(BJ-RD)" w:date="2019-06-26T19:14:00Z">
              <w:r w:rsidDel="006F1C24">
                <w:delText>0</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20973" w:author="Chunhui zheng(BJ-RD)" w:date="2019-06-26T19:14:00Z"/>
                <w:rFonts w:eastAsia="宋体" w:hint="eastAsia"/>
                <w:b/>
                <w:lang w:eastAsia="zh-CN"/>
              </w:rPr>
            </w:pPr>
            <w:del w:id="20974" w:author="Chunhui zheng(BJ-RD)" w:date="2019-06-26T19:14:00Z">
              <w:r w:rsidDel="006F1C24">
                <w:rPr>
                  <w:rFonts w:eastAsia="宋体" w:hint="eastAsia"/>
                  <w:b/>
                  <w:lang w:eastAsia="zh-CN"/>
                </w:rPr>
                <w:delText>MEM entry18 attr</w:delText>
              </w:r>
            </w:del>
          </w:p>
          <w:p w:rsidR="00CE725F" w:rsidDel="006F1C24" w:rsidRDefault="00CE725F" w:rsidP="00CE725F">
            <w:pPr>
              <w:pStyle w:val="IRSBitDescription"/>
              <w:ind w:left="53"/>
              <w:rPr>
                <w:del w:id="20975" w:author="Chunhui zheng(BJ-RD)" w:date="2019-06-26T19:14:00Z"/>
                <w:rFonts w:eastAsia="宋体" w:hint="eastAsia"/>
                <w:lang w:eastAsia="zh-CN"/>
              </w:rPr>
            </w:pPr>
            <w:del w:id="20976"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CE725F" w:rsidDel="006F1C24" w:rsidRDefault="00CE725F" w:rsidP="00CE725F">
            <w:pPr>
              <w:pStyle w:val="IRSBitDescription"/>
              <w:ind w:left="53"/>
              <w:rPr>
                <w:del w:id="20977" w:author="Chunhui zheng(BJ-RD)" w:date="2019-06-26T19:14:00Z"/>
                <w:rFonts w:eastAsia="宋体" w:hint="eastAsia"/>
                <w:lang w:eastAsia="zh-CN"/>
              </w:rPr>
            </w:pPr>
            <w:del w:id="20978" w:author="Chunhui zheng(BJ-RD)" w:date="2019-06-26T19:14:00Z">
              <w:r w:rsidRPr="004B5834" w:rsidDel="006F1C24">
                <w:rPr>
                  <w:rFonts w:eastAsia="宋体"/>
                  <w:lang w:eastAsia="zh-CN"/>
                </w:rPr>
                <w:delText xml:space="preserve">1'b0: Memory; </w:delText>
              </w:r>
            </w:del>
          </w:p>
          <w:p w:rsidR="00CE725F" w:rsidDel="006F1C24" w:rsidRDefault="00CE725F" w:rsidP="00CE725F">
            <w:pPr>
              <w:pStyle w:val="IRSBitDescription"/>
              <w:ind w:left="53"/>
              <w:rPr>
                <w:del w:id="20979" w:author="Chunhui zheng(BJ-RD)" w:date="2019-06-26T19:14:00Z"/>
                <w:rFonts w:eastAsia="宋体" w:hint="eastAsia"/>
                <w:lang w:eastAsia="zh-CN"/>
              </w:rPr>
            </w:pPr>
            <w:del w:id="20980" w:author="Chunhui zheng(BJ-RD)" w:date="2019-06-26T19:14:00Z">
              <w:r w:rsidRPr="004B5834" w:rsidDel="006F1C24">
                <w:rPr>
                  <w:rFonts w:eastAsia="宋体"/>
                  <w:lang w:eastAsia="zh-CN"/>
                </w:rPr>
                <w:delText xml:space="preserve">1'b1: MMIO; </w:delText>
              </w:r>
            </w:del>
          </w:p>
          <w:p w:rsidR="00CE725F" w:rsidDel="006F1C24" w:rsidRDefault="00CE725F" w:rsidP="00CE725F">
            <w:pPr>
              <w:ind w:leftChars="25" w:left="53"/>
              <w:rPr>
                <w:del w:id="20981" w:author="Chunhui zheng(BJ-RD)" w:date="2019-06-26T19:14:00Z"/>
                <w:sz w:val="16"/>
                <w:szCs w:val="16"/>
                <w:shd w:val="clear" w:color="auto" w:fill="C0C0C0"/>
              </w:rPr>
            </w:pPr>
            <w:del w:id="20982"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20983" w:author="Chunhui zheng(BJ-RD)" w:date="2019-06-26T19:14:00Z"/>
                <w:rFonts w:eastAsia="宋体" w:hint="eastAsia"/>
                <w:lang w:eastAsia="zh-CN"/>
              </w:rPr>
            </w:pPr>
            <w:del w:id="20984"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20985" w:author="Chunhui zheng(BJ-RD)" w:date="2019-06-26T19:14:00Z"/>
                <w:rFonts w:eastAsia="Times New Roman"/>
                <w:shd w:val="clear" w:color="auto" w:fill="C0C0C0"/>
              </w:rPr>
            </w:pPr>
            <w:del w:id="2098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20987" w:author="Chunhui zheng(BJ-RD)" w:date="2019-06-26T19:14:00Z"/>
                <w:rFonts w:eastAsia="Times New Roman"/>
                <w:b/>
              </w:rPr>
            </w:pPr>
            <w:del w:id="2098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D074E0" w:rsidDel="006F1C24" w:rsidRDefault="00CE725F" w:rsidP="00CE725F">
            <w:pPr>
              <w:pStyle w:val="IRSBitMnemonic"/>
              <w:ind w:left="53"/>
              <w:rPr>
                <w:del w:id="20989" w:author="Chunhui zheng(BJ-RD)" w:date="2019-06-26T19:14:00Z"/>
                <w:rFonts w:eastAsia="宋体" w:hint="eastAsia"/>
                <w:lang w:eastAsia="zh-CN"/>
              </w:rPr>
            </w:pPr>
            <w:del w:id="20990"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18</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CE725F" w:rsidDel="006F1C24" w:rsidRDefault="00CE725F" w:rsidP="00CE725F">
            <w:pPr>
              <w:pStyle w:val="IRSBitChipRev"/>
              <w:rPr>
                <w:del w:id="20991"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20992" w:author="Chunhui zheng(BJ-RD)" w:date="2019-06-26T19:14:00Z"/>
                <w:sz w:val="15"/>
                <w:szCs w:val="15"/>
              </w:rPr>
            </w:pPr>
            <w:del w:id="20993"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20994" w:author="Chunhui zheng(BJ-RD)" w:date="2019-06-26T19:14:00Z"/>
                <w:rFonts w:eastAsia="宋体" w:hint="eastAsia"/>
                <w:lang w:eastAsia="zh-CN"/>
              </w:rPr>
            </w:pPr>
            <w:del w:id="20995"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20996" w:author="Chunhui zheng(BJ-RD)" w:date="2019-06-26T19:14:00Z"/>
              </w:rPr>
            </w:pPr>
            <w:del w:id="20997"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20998" w:author="Chunhui zheng(BJ-RD)" w:date="2019-06-26T19:14:00Z"/>
              </w:rPr>
            </w:pPr>
            <w:del w:id="20999" w:author="Chunhui zheng(BJ-RD)" w:date="2019-06-26T19:14:00Z">
              <w:r w:rsidDel="006F1C24">
                <w:delText>x</w:delText>
              </w:r>
            </w:del>
          </w:p>
        </w:tc>
      </w:tr>
      <w:tr w:rsidR="00CE725F" w:rsidDel="006F1C24" w:rsidTr="00EB74BC">
        <w:trPr>
          <w:cantSplit/>
          <w:trHeight w:val="300"/>
          <w:jc w:val="center"/>
          <w:del w:id="21000" w:author="Chunhui zheng(BJ-RD)" w:date="2019-06-26T19:14:00Z"/>
        </w:trPr>
        <w:tc>
          <w:tcPr>
            <w:tcW w:w="209" w:type="pct"/>
            <w:tcMar>
              <w:top w:w="0" w:type="dxa"/>
              <w:left w:w="29" w:type="dxa"/>
              <w:bottom w:w="0" w:type="dxa"/>
              <w:right w:w="29" w:type="dxa"/>
            </w:tcMar>
          </w:tcPr>
          <w:p w:rsidR="00CE725F" w:rsidRPr="00C66D6B" w:rsidDel="006F1C24" w:rsidRDefault="00CE725F" w:rsidP="00CE725F">
            <w:pPr>
              <w:pStyle w:val="IRSBitItem"/>
              <w:jc w:val="left"/>
              <w:rPr>
                <w:del w:id="21001" w:author="Chunhui zheng(BJ-RD)" w:date="2019-06-26T19:14:00Z"/>
                <w:rFonts w:eastAsia="宋体" w:hint="eastAsia"/>
                <w:b w:val="0"/>
                <w:lang w:eastAsia="zh-CN"/>
              </w:rPr>
            </w:pPr>
            <w:del w:id="21002"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21003" w:author="Chunhui zheng(BJ-RD)" w:date="2019-06-26T19:14:00Z"/>
                <w:rFonts w:eastAsia="宋体" w:hint="eastAsia"/>
                <w:lang w:eastAsia="zh-CN"/>
              </w:rPr>
            </w:pPr>
            <w:del w:id="21004"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21005" w:author="Chunhui zheng(BJ-RD)" w:date="2019-06-26T19:14:00Z"/>
                <w:rFonts w:eastAsia="宋体" w:hint="eastAsia"/>
                <w:lang w:eastAsia="zh-CN"/>
              </w:rPr>
            </w:pPr>
            <w:del w:id="21006"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21007" w:author="Chunhui zheng(BJ-RD)" w:date="2019-06-26T19:14:00Z"/>
              </w:rPr>
            </w:pPr>
            <w:del w:id="21008" w:author="Chunhui zheng(BJ-RD)" w:date="2019-06-26T19:14:00Z">
              <w:r w:rsidRPr="00C43B51" w:rsidDel="006F1C24">
                <w:rPr>
                  <w:rFonts w:eastAsia="宋体" w:hint="eastAsia"/>
                  <w:lang w:eastAsia="zh-CN"/>
                </w:rPr>
                <w:delText>FFFh</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21009" w:author="Chunhui zheng(BJ-RD)" w:date="2019-06-26T19:14:00Z"/>
                <w:rFonts w:eastAsia="宋体" w:hint="eastAsia"/>
                <w:b/>
                <w:lang w:eastAsia="zh-CN"/>
              </w:rPr>
            </w:pPr>
            <w:del w:id="21010" w:author="Chunhui zheng(BJ-RD)" w:date="2019-06-26T19:14:00Z">
              <w:r w:rsidDel="006F1C24">
                <w:rPr>
                  <w:rFonts w:eastAsia="宋体" w:hint="eastAsia"/>
                  <w:b/>
                  <w:lang w:eastAsia="zh-CN"/>
                </w:rPr>
                <w:delText>MEM entry18  limit addr</w:delText>
              </w:r>
            </w:del>
          </w:p>
          <w:p w:rsidR="00CE725F" w:rsidDel="006F1C24" w:rsidRDefault="00CE725F" w:rsidP="00CE725F">
            <w:pPr>
              <w:pStyle w:val="IRSBitDescription"/>
              <w:ind w:left="53"/>
              <w:rPr>
                <w:del w:id="21011" w:author="Chunhui zheng(BJ-RD)" w:date="2019-06-26T19:14:00Z"/>
                <w:rFonts w:eastAsia="宋体" w:hint="eastAsia"/>
                <w:lang w:eastAsia="zh-CN"/>
              </w:rPr>
            </w:pPr>
            <w:del w:id="21012" w:author="Chunhui zheng(BJ-RD)" w:date="2019-06-26T19:14:00Z">
              <w:r w:rsidRPr="004759DF" w:rsidDel="006F1C24">
                <w:rPr>
                  <w:rFonts w:eastAsia="宋体"/>
                  <w:lang w:eastAsia="zh-CN"/>
                </w:rPr>
                <w:delText>Memory decoder entry address limit, unit of 256M bytes.</w:delText>
              </w:r>
            </w:del>
          </w:p>
          <w:p w:rsidR="00CE725F" w:rsidDel="006F1C24" w:rsidRDefault="00CE725F" w:rsidP="00CE725F">
            <w:pPr>
              <w:pStyle w:val="IRSBitDescription"/>
              <w:ind w:left="53"/>
              <w:rPr>
                <w:del w:id="21013" w:author="Chunhui zheng(BJ-RD)" w:date="2019-06-26T19:14:00Z"/>
                <w:rFonts w:eastAsia="宋体" w:hint="eastAsia"/>
                <w:lang w:eastAsia="zh-CN"/>
              </w:rPr>
            </w:pPr>
            <w:del w:id="21014"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CE725F" w:rsidDel="006F1C24" w:rsidRDefault="00CE725F" w:rsidP="00CE725F">
            <w:pPr>
              <w:pStyle w:val="IRSBitDescription"/>
              <w:ind w:left="53"/>
              <w:rPr>
                <w:del w:id="21015" w:author="Chunhui zheng(BJ-RD)" w:date="2019-06-26T19:14:00Z"/>
                <w:rFonts w:eastAsia="宋体" w:hint="eastAsia"/>
                <w:lang w:eastAsia="zh-CN"/>
              </w:rPr>
            </w:pPr>
            <w:del w:id="21016"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CE725F" w:rsidDel="006F1C24" w:rsidRDefault="00CE725F" w:rsidP="00CE725F">
            <w:pPr>
              <w:pStyle w:val="IRSBitDescription"/>
              <w:ind w:left="53"/>
              <w:rPr>
                <w:del w:id="21017" w:author="Chunhui zheng(BJ-RD)" w:date="2019-06-26T19:14:00Z"/>
                <w:rFonts w:eastAsia="宋体" w:hint="eastAsia"/>
                <w:lang w:eastAsia="zh-CN"/>
              </w:rPr>
            </w:pPr>
            <w:del w:id="21018"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CE725F" w:rsidDel="006F1C24" w:rsidRDefault="00CE725F" w:rsidP="00CE725F">
            <w:pPr>
              <w:pStyle w:val="IRSBitDescription"/>
              <w:ind w:left="53"/>
              <w:rPr>
                <w:del w:id="21019" w:author="Chunhui zheng(BJ-RD)" w:date="2019-06-26T19:14:00Z"/>
                <w:rFonts w:eastAsia="宋体" w:hint="eastAsia"/>
                <w:lang w:eastAsia="zh-CN"/>
              </w:rPr>
            </w:pPr>
          </w:p>
          <w:p w:rsidR="00CE725F" w:rsidDel="006F1C24" w:rsidRDefault="00CE725F" w:rsidP="00CE725F">
            <w:pPr>
              <w:pStyle w:val="IRSBitDescription"/>
              <w:ind w:left="53"/>
              <w:rPr>
                <w:del w:id="21020" w:author="Chunhui zheng(BJ-RD)" w:date="2019-06-26T19:14:00Z"/>
                <w:rFonts w:eastAsia="宋体" w:hint="eastAsia"/>
                <w:lang w:eastAsia="zh-CN"/>
              </w:rPr>
            </w:pPr>
            <w:del w:id="21021" w:author="Chunhui zheng(BJ-RD)" w:date="2019-06-26T19:14:00Z">
              <w:r w:rsidRPr="004759DF" w:rsidDel="006F1C24">
                <w:rPr>
                  <w:rFonts w:eastAsia="宋体"/>
                  <w:lang w:eastAsia="zh-CN"/>
                </w:rPr>
                <w:delText>For an address X, When Base address &lt;= X &lt;= limit address then hit this entry</w:delText>
              </w:r>
            </w:del>
          </w:p>
          <w:p w:rsidR="00CE725F" w:rsidDel="006F1C24" w:rsidRDefault="00CE725F" w:rsidP="00CE725F">
            <w:pPr>
              <w:ind w:leftChars="25" w:left="53"/>
              <w:rPr>
                <w:del w:id="21022" w:author="Chunhui zheng(BJ-RD)" w:date="2019-06-26T19:14:00Z"/>
                <w:sz w:val="16"/>
                <w:szCs w:val="16"/>
                <w:shd w:val="clear" w:color="auto" w:fill="C0C0C0"/>
              </w:rPr>
            </w:pPr>
            <w:del w:id="2102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21024" w:author="Chunhui zheng(BJ-RD)" w:date="2019-06-26T19:14:00Z"/>
                <w:rFonts w:eastAsia="宋体" w:hint="eastAsia"/>
                <w:lang w:eastAsia="zh-CN"/>
              </w:rPr>
            </w:pPr>
            <w:del w:id="21025"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21026" w:author="Chunhui zheng(BJ-RD)" w:date="2019-06-26T19:14:00Z"/>
                <w:rFonts w:eastAsia="Times New Roman"/>
                <w:shd w:val="clear" w:color="auto" w:fill="C0C0C0"/>
              </w:rPr>
            </w:pPr>
            <w:del w:id="2102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21028" w:author="Chunhui zheng(BJ-RD)" w:date="2019-06-26T19:14:00Z"/>
                <w:rFonts w:eastAsia="宋体" w:hint="eastAsia"/>
                <w:b/>
                <w:lang w:eastAsia="zh-CN"/>
              </w:rPr>
            </w:pPr>
            <w:del w:id="2102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C453A9" w:rsidDel="006F1C24" w:rsidRDefault="00CE725F" w:rsidP="00CE725F">
            <w:pPr>
              <w:pStyle w:val="IRSBitMnemonic"/>
              <w:ind w:left="53"/>
              <w:rPr>
                <w:del w:id="21030" w:author="Chunhui zheng(BJ-RD)" w:date="2019-06-26T19:14:00Z"/>
                <w:rFonts w:eastAsia="宋体" w:hint="eastAsia"/>
                <w:lang w:eastAsia="zh-CN"/>
              </w:rPr>
            </w:pPr>
            <w:del w:id="21031" w:author="Chunhui zheng(BJ-RD)" w:date="2019-06-26T19:14:00Z">
              <w:r w:rsidDel="006F1C24">
                <w:rPr>
                  <w:rFonts w:eastAsia="宋体" w:hint="eastAsia"/>
                  <w:lang w:eastAsia="zh-CN"/>
                </w:rPr>
                <w:delText>RSVAD_ME18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21032"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21033" w:author="Chunhui zheng(BJ-RD)" w:date="2019-06-26T19:14:00Z"/>
                <w:sz w:val="15"/>
                <w:szCs w:val="15"/>
              </w:rPr>
            </w:pPr>
            <w:del w:id="21034" w:author="Chunhui zheng(BJ-RD)" w:date="2019-06-26T19:14:00Z">
              <w:r w:rsidDel="006F1C24">
                <w:delText>vcc</w:delText>
              </w:r>
            </w:del>
          </w:p>
        </w:tc>
        <w:tc>
          <w:tcPr>
            <w:tcW w:w="81" w:type="pct"/>
            <w:tcMar>
              <w:top w:w="0" w:type="dxa"/>
              <w:left w:w="29" w:type="dxa"/>
              <w:bottom w:w="0" w:type="dxa"/>
              <w:right w:w="29" w:type="dxa"/>
            </w:tcMar>
          </w:tcPr>
          <w:p w:rsidR="00CE725F" w:rsidRPr="00907B65" w:rsidDel="006F1C24" w:rsidRDefault="00CE725F" w:rsidP="00CE725F">
            <w:pPr>
              <w:pStyle w:val="IRSBitsugS"/>
              <w:rPr>
                <w:del w:id="21035" w:author="Chunhui zheng(BJ-RD)" w:date="2019-06-26T19:14:00Z"/>
                <w:rFonts w:eastAsia="宋体" w:hint="eastAsia"/>
                <w:lang w:eastAsia="zh-CN"/>
              </w:rPr>
            </w:pPr>
            <w:del w:id="21036"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21037" w:author="Chunhui zheng(BJ-RD)" w:date="2019-06-26T19:14:00Z"/>
              </w:rPr>
            </w:pPr>
            <w:del w:id="21038"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21039" w:author="Chunhui zheng(BJ-RD)" w:date="2019-06-26T19:14:00Z"/>
              </w:rPr>
            </w:pPr>
            <w:del w:id="21040" w:author="Chunhui zheng(BJ-RD)" w:date="2019-06-26T19:14:00Z">
              <w:r w:rsidDel="006F1C24">
                <w:delText>x</w:delText>
              </w:r>
            </w:del>
          </w:p>
        </w:tc>
      </w:tr>
      <w:tr w:rsidR="003F3C8D" w:rsidDel="006F1C24" w:rsidTr="00EB74BC">
        <w:trPr>
          <w:cantSplit/>
          <w:trHeight w:val="300"/>
          <w:jc w:val="center"/>
          <w:del w:id="21041" w:author="Chunhui zheng(BJ-RD)" w:date="2019-06-26T19:14:00Z"/>
        </w:trPr>
        <w:tc>
          <w:tcPr>
            <w:tcW w:w="209" w:type="pct"/>
            <w:tcMar>
              <w:top w:w="0" w:type="dxa"/>
              <w:left w:w="29" w:type="dxa"/>
              <w:bottom w:w="0" w:type="dxa"/>
              <w:right w:w="29" w:type="dxa"/>
            </w:tcMar>
          </w:tcPr>
          <w:p w:rsidR="003F3C8D" w:rsidDel="006F1C24" w:rsidRDefault="003F3C8D" w:rsidP="00CE725F">
            <w:pPr>
              <w:pStyle w:val="IRSBitItem"/>
              <w:jc w:val="left"/>
              <w:rPr>
                <w:del w:id="21042" w:author="Chunhui zheng(BJ-RD)" w:date="2019-06-26T19:14:00Z"/>
                <w:rFonts w:eastAsia="宋体" w:hint="eastAsia"/>
                <w:b w:val="0"/>
                <w:lang w:eastAsia="zh-CN"/>
              </w:rPr>
            </w:pPr>
            <w:del w:id="21043"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3F3C8D" w:rsidDel="006F1C24" w:rsidRDefault="003F3C8D" w:rsidP="00CE725F">
            <w:pPr>
              <w:pStyle w:val="IRSBitAttribute"/>
              <w:rPr>
                <w:del w:id="21044" w:author="Chunhui zheng(BJ-RD)" w:date="2019-06-26T19:14:00Z"/>
              </w:rPr>
            </w:pPr>
            <w:ins w:id="21045" w:author="Administrator" w:date="2019-03-07T15:53:00Z">
              <w:del w:id="21046"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3F3C8D" w:rsidRPr="00A0741C" w:rsidDel="006F1C24" w:rsidRDefault="003F3C8D" w:rsidP="00CE725F">
            <w:pPr>
              <w:pStyle w:val="IRSBitHW-Property"/>
              <w:rPr>
                <w:del w:id="21047" w:author="Chunhui zheng(BJ-RD)" w:date="2019-06-26T19:14:00Z"/>
              </w:rPr>
            </w:pPr>
            <w:ins w:id="21048" w:author="Administrator" w:date="2019-03-07T15:53:00Z">
              <w:del w:id="21049" w:author="Chunhui zheng(BJ-RD)" w:date="2019-06-26T19:14:00Z">
                <w:r w:rsidRPr="00A0741C" w:rsidDel="006F1C24">
                  <w:delText>RO</w:delText>
                </w:r>
              </w:del>
            </w:ins>
          </w:p>
        </w:tc>
        <w:tc>
          <w:tcPr>
            <w:tcW w:w="278" w:type="pct"/>
            <w:tcMar>
              <w:top w:w="0" w:type="dxa"/>
              <w:left w:w="29" w:type="dxa"/>
              <w:bottom w:w="0" w:type="dxa"/>
              <w:right w:w="29" w:type="dxa"/>
            </w:tcMar>
          </w:tcPr>
          <w:p w:rsidR="003F3C8D" w:rsidDel="006F1C24" w:rsidRDefault="003F3C8D" w:rsidP="00CE725F">
            <w:pPr>
              <w:pStyle w:val="IRSBitDefault"/>
              <w:rPr>
                <w:del w:id="21050" w:author="Chunhui zheng(BJ-RD)" w:date="2019-06-26T19:14:00Z"/>
              </w:rPr>
            </w:pPr>
            <w:ins w:id="21051" w:author="Administrator" w:date="2019-03-07T15:53:00Z">
              <w:del w:id="21052" w:author="Chunhui zheng(BJ-RD)" w:date="2019-06-26T19:14:00Z">
                <w:r w:rsidDel="006F1C24">
                  <w:delText>0</w:delText>
                </w:r>
              </w:del>
            </w:ins>
          </w:p>
        </w:tc>
        <w:tc>
          <w:tcPr>
            <w:tcW w:w="1786" w:type="pct"/>
            <w:tcMar>
              <w:top w:w="0" w:type="dxa"/>
              <w:left w:w="29" w:type="dxa"/>
              <w:bottom w:w="0" w:type="dxa"/>
              <w:right w:w="29" w:type="dxa"/>
            </w:tcMar>
          </w:tcPr>
          <w:p w:rsidR="003F3C8D" w:rsidDel="006F1C24" w:rsidRDefault="003F3C8D" w:rsidP="00CE725F">
            <w:pPr>
              <w:pStyle w:val="IRSBitDescription"/>
              <w:ind w:left="53"/>
              <w:rPr>
                <w:del w:id="21053" w:author="Chunhui zheng(BJ-RD)" w:date="2019-06-26T19:14:00Z"/>
                <w:rFonts w:eastAsia="宋体" w:hint="eastAsia"/>
                <w:b/>
                <w:lang w:eastAsia="zh-CN"/>
              </w:rPr>
            </w:pPr>
            <w:del w:id="21054" w:author="Chunhui zheng(BJ-RD)" w:date="2019-06-26T19:14:00Z">
              <w:r w:rsidDel="006F1C24">
                <w:rPr>
                  <w:rFonts w:eastAsia="宋体" w:hint="eastAsia"/>
                  <w:b/>
                  <w:lang w:eastAsia="zh-CN"/>
                </w:rPr>
                <w:delText>MEM entry18  interleave addr bit sel</w:delText>
              </w:r>
            </w:del>
          </w:p>
          <w:p w:rsidR="003F3C8D" w:rsidDel="006F1C24" w:rsidRDefault="003F3C8D" w:rsidP="00CE725F">
            <w:pPr>
              <w:pStyle w:val="IRSBitDescription"/>
              <w:ind w:left="53"/>
              <w:rPr>
                <w:del w:id="21055" w:author="Chunhui zheng(BJ-RD)" w:date="2019-06-26T19:14:00Z"/>
                <w:rFonts w:eastAsia="宋体" w:hint="eastAsia"/>
                <w:lang w:eastAsia="zh-CN"/>
              </w:rPr>
            </w:pPr>
            <w:del w:id="21056"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3F3C8D" w:rsidDel="006F1C24" w:rsidRDefault="003F3C8D" w:rsidP="00CE725F">
            <w:pPr>
              <w:ind w:leftChars="25" w:left="53"/>
              <w:rPr>
                <w:del w:id="21057" w:author="Chunhui zheng(BJ-RD)" w:date="2019-06-26T19:14:00Z"/>
                <w:sz w:val="16"/>
                <w:szCs w:val="16"/>
                <w:shd w:val="clear" w:color="auto" w:fill="C0C0C0"/>
              </w:rPr>
            </w:pPr>
            <w:del w:id="21058"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3F3C8D" w:rsidDel="006F1C24" w:rsidRDefault="003F3C8D" w:rsidP="00CE725F">
            <w:pPr>
              <w:pStyle w:val="IRSBitDescription"/>
              <w:ind w:left="53"/>
              <w:rPr>
                <w:del w:id="21059" w:author="Chunhui zheng(BJ-RD)" w:date="2019-06-26T19:14:00Z"/>
                <w:rFonts w:eastAsia="宋体" w:hint="eastAsia"/>
                <w:lang w:eastAsia="zh-CN"/>
              </w:rPr>
            </w:pPr>
            <w:del w:id="21060" w:author="Chunhui zheng(BJ-RD)" w:date="2019-06-26T19:14:00Z">
              <w:r w:rsidDel="006F1C24">
                <w:rPr>
                  <w:szCs w:val="16"/>
                  <w:shd w:val="clear" w:color="auto" w:fill="C0C0C0"/>
                </w:rPr>
                <w:delText>@((#control_lock = lock_port RSVAD_LOCK)) ))</w:delText>
              </w:r>
            </w:del>
          </w:p>
          <w:p w:rsidR="003F3C8D" w:rsidRPr="00293312" w:rsidDel="006F1C24" w:rsidRDefault="003F3C8D" w:rsidP="00CE725F">
            <w:pPr>
              <w:pStyle w:val="IRSBitDescription"/>
              <w:ind w:left="53"/>
              <w:rPr>
                <w:del w:id="21061" w:author="Chunhui zheng(BJ-RD)" w:date="2019-06-26T19:14:00Z"/>
                <w:rFonts w:eastAsia="Times New Roman"/>
                <w:shd w:val="clear" w:color="auto" w:fill="C0C0C0"/>
              </w:rPr>
            </w:pPr>
            <w:del w:id="2106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3F3C8D" w:rsidDel="006F1C24" w:rsidRDefault="003F3C8D" w:rsidP="00CE725F">
            <w:pPr>
              <w:pStyle w:val="IRSBitDescription"/>
              <w:ind w:left="53"/>
              <w:rPr>
                <w:del w:id="21063" w:author="Chunhui zheng(BJ-RD)" w:date="2019-06-26T19:14:00Z"/>
                <w:rFonts w:eastAsia="宋体" w:hint="eastAsia"/>
                <w:b/>
                <w:lang w:eastAsia="zh-CN"/>
              </w:rPr>
            </w:pPr>
            <w:del w:id="2106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3F3C8D" w:rsidDel="006F1C24" w:rsidRDefault="003F3C8D" w:rsidP="00CE725F">
            <w:pPr>
              <w:pStyle w:val="IRSBitMnemonic"/>
              <w:ind w:left="53"/>
              <w:rPr>
                <w:del w:id="21065" w:author="Chunhui zheng(BJ-RD)" w:date="2019-06-26T19:14:00Z"/>
                <w:rFonts w:eastAsia="宋体" w:hint="eastAsia"/>
                <w:lang w:eastAsia="zh-CN"/>
              </w:rPr>
            </w:pPr>
            <w:del w:id="21066" w:author="Chunhui zheng(BJ-RD)" w:date="2019-06-26T19:14:00Z">
              <w:r w:rsidDel="006F1C24">
                <w:rPr>
                  <w:rFonts w:eastAsia="宋体" w:hint="eastAsia"/>
                  <w:lang w:eastAsia="zh-CN"/>
                </w:rPr>
                <w:delText>RSVAD_ME18</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3F3C8D" w:rsidDel="006F1C24" w:rsidRDefault="003F3C8D" w:rsidP="00CE725F">
            <w:pPr>
              <w:pStyle w:val="IRSBitChipRev"/>
              <w:rPr>
                <w:del w:id="21067" w:author="Chunhui zheng(BJ-RD)" w:date="2019-06-26T19:14:00Z"/>
              </w:rPr>
            </w:pPr>
          </w:p>
        </w:tc>
        <w:tc>
          <w:tcPr>
            <w:tcW w:w="292" w:type="pct"/>
            <w:tcMar>
              <w:top w:w="0" w:type="dxa"/>
              <w:left w:w="29" w:type="dxa"/>
              <w:bottom w:w="0" w:type="dxa"/>
              <w:right w:w="29" w:type="dxa"/>
            </w:tcMar>
          </w:tcPr>
          <w:p w:rsidR="003F3C8D" w:rsidDel="006F1C24" w:rsidRDefault="003F3C8D" w:rsidP="00CE725F">
            <w:pPr>
              <w:pStyle w:val="IRSBitPwrDm"/>
              <w:rPr>
                <w:del w:id="21068" w:author="Chunhui zheng(BJ-RD)" w:date="2019-06-26T19:14:00Z"/>
              </w:rPr>
            </w:pPr>
            <w:del w:id="21069" w:author="Chunhui zheng(BJ-RD)" w:date="2019-06-26T19:14:00Z">
              <w:r w:rsidDel="006F1C24">
                <w:rPr>
                  <w:rFonts w:eastAsia="宋体" w:hint="eastAsia"/>
                  <w:lang w:eastAsia="zh-CN"/>
                </w:rPr>
                <w:delText>vcc</w:delText>
              </w:r>
            </w:del>
          </w:p>
        </w:tc>
        <w:tc>
          <w:tcPr>
            <w:tcW w:w="81" w:type="pct"/>
            <w:tcMar>
              <w:top w:w="0" w:type="dxa"/>
              <w:left w:w="29" w:type="dxa"/>
              <w:bottom w:w="0" w:type="dxa"/>
              <w:right w:w="29" w:type="dxa"/>
            </w:tcMar>
          </w:tcPr>
          <w:p w:rsidR="003F3C8D" w:rsidDel="006F1C24" w:rsidRDefault="003F3C8D" w:rsidP="00CE725F">
            <w:pPr>
              <w:pStyle w:val="IRSBitsugS"/>
              <w:rPr>
                <w:del w:id="21070" w:author="Chunhui zheng(BJ-RD)" w:date="2019-06-26T19:14:00Z"/>
              </w:rPr>
            </w:pPr>
            <w:ins w:id="21071" w:author="Administrator" w:date="2019-03-07T15:25:00Z">
              <w:del w:id="21072" w:author="Chunhui zheng(BJ-RD)" w:date="2019-06-26T19:14:00Z">
                <w:r w:rsidRPr="003C6010" w:rsidDel="006F1C24">
                  <w:rPr>
                    <w:rFonts w:eastAsia="宋体" w:hint="eastAsia"/>
                    <w:lang w:eastAsia="zh-CN"/>
                  </w:rPr>
                  <w:delText>x</w:delText>
                </w:r>
              </w:del>
            </w:ins>
          </w:p>
        </w:tc>
        <w:tc>
          <w:tcPr>
            <w:tcW w:w="77" w:type="pct"/>
            <w:tcMar>
              <w:top w:w="0" w:type="dxa"/>
              <w:left w:w="29" w:type="dxa"/>
              <w:bottom w:w="0" w:type="dxa"/>
              <w:right w:w="29" w:type="dxa"/>
            </w:tcMar>
          </w:tcPr>
          <w:p w:rsidR="003F3C8D" w:rsidDel="006F1C24" w:rsidRDefault="003F3C8D" w:rsidP="00CE725F">
            <w:pPr>
              <w:pStyle w:val="IRSBitsugP"/>
              <w:rPr>
                <w:del w:id="21073" w:author="Chunhui zheng(BJ-RD)" w:date="2019-06-26T19:14:00Z"/>
              </w:rPr>
            </w:pPr>
            <w:ins w:id="21074" w:author="Administrator" w:date="2019-03-07T15:25:00Z">
              <w:del w:id="21075" w:author="Chunhui zheng(BJ-RD)" w:date="2019-06-26T19:14:00Z">
                <w:r w:rsidRPr="003C6010" w:rsidDel="006F1C24">
                  <w:rPr>
                    <w:rFonts w:eastAsia="宋体" w:hint="eastAsia"/>
                    <w:lang w:eastAsia="zh-CN"/>
                  </w:rPr>
                  <w:delText>x</w:delText>
                </w:r>
              </w:del>
            </w:ins>
          </w:p>
        </w:tc>
        <w:tc>
          <w:tcPr>
            <w:tcW w:w="81" w:type="pct"/>
            <w:tcMar>
              <w:top w:w="0" w:type="dxa"/>
              <w:left w:w="29" w:type="dxa"/>
              <w:bottom w:w="0" w:type="dxa"/>
              <w:right w:w="29" w:type="dxa"/>
            </w:tcMar>
          </w:tcPr>
          <w:p w:rsidR="003F3C8D" w:rsidDel="006F1C24" w:rsidRDefault="003F3C8D" w:rsidP="00CE725F">
            <w:pPr>
              <w:pStyle w:val="IRSBitsugE"/>
              <w:rPr>
                <w:del w:id="21076" w:author="Chunhui zheng(BJ-RD)" w:date="2019-06-26T19:14:00Z"/>
              </w:rPr>
            </w:pPr>
            <w:ins w:id="21077" w:author="Administrator" w:date="2019-03-07T15:25:00Z">
              <w:del w:id="21078" w:author="Chunhui zheng(BJ-RD)" w:date="2019-06-26T19:14:00Z">
                <w:r w:rsidRPr="003C6010" w:rsidDel="006F1C24">
                  <w:rPr>
                    <w:rFonts w:eastAsia="宋体" w:hint="eastAsia"/>
                    <w:lang w:eastAsia="zh-CN"/>
                  </w:rPr>
                  <w:delText>x</w:delText>
                </w:r>
              </w:del>
            </w:ins>
          </w:p>
        </w:tc>
      </w:tr>
      <w:tr w:rsidR="00CE725F" w:rsidDel="006F1C24" w:rsidTr="00EB74BC">
        <w:trPr>
          <w:cantSplit/>
          <w:trHeight w:val="300"/>
          <w:jc w:val="center"/>
          <w:del w:id="21079" w:author="Chunhui zheng(BJ-RD)" w:date="2019-06-26T19:14:00Z"/>
        </w:trPr>
        <w:tc>
          <w:tcPr>
            <w:tcW w:w="209" w:type="pct"/>
            <w:tcMar>
              <w:top w:w="0" w:type="dxa"/>
              <w:left w:w="29" w:type="dxa"/>
              <w:bottom w:w="0" w:type="dxa"/>
              <w:right w:w="29" w:type="dxa"/>
            </w:tcMar>
          </w:tcPr>
          <w:p w:rsidR="00CE725F" w:rsidRPr="00C453A9" w:rsidDel="006F1C24" w:rsidRDefault="00CE725F" w:rsidP="00CE725F">
            <w:pPr>
              <w:pStyle w:val="IRSBitItem"/>
              <w:jc w:val="left"/>
              <w:rPr>
                <w:del w:id="21080" w:author="Chunhui zheng(BJ-RD)" w:date="2019-06-26T19:14:00Z"/>
                <w:rFonts w:eastAsia="宋体" w:hint="eastAsia"/>
                <w:b w:val="0"/>
                <w:lang w:eastAsia="zh-CN"/>
              </w:rPr>
            </w:pPr>
            <w:del w:id="21081"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21082" w:author="Chunhui zheng(BJ-RD)" w:date="2019-06-26T19:14:00Z"/>
                <w:rFonts w:eastAsia="宋体" w:hint="eastAsia"/>
                <w:lang w:eastAsia="zh-CN"/>
              </w:rPr>
            </w:pPr>
            <w:del w:id="21083"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21084" w:author="Chunhui zheng(BJ-RD)" w:date="2019-06-26T19:14:00Z"/>
              </w:rPr>
            </w:pPr>
            <w:del w:id="21085"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21086" w:author="Chunhui zheng(BJ-RD)" w:date="2019-06-26T19:14:00Z"/>
              </w:rPr>
            </w:pPr>
            <w:del w:id="21087" w:author="Chunhui zheng(BJ-RD)" w:date="2019-06-26T19:14:00Z">
              <w:r w:rsidRPr="002D474A" w:rsidDel="006F1C24">
                <w:rPr>
                  <w:rFonts w:eastAsia="宋体"/>
                  <w:lang w:eastAsia="zh-CN"/>
                </w:rPr>
                <w:delText>0</w:delText>
              </w:r>
            </w:del>
          </w:p>
        </w:tc>
        <w:tc>
          <w:tcPr>
            <w:tcW w:w="1786" w:type="pct"/>
            <w:tcMar>
              <w:top w:w="0" w:type="dxa"/>
              <w:left w:w="29" w:type="dxa"/>
              <w:bottom w:w="0" w:type="dxa"/>
              <w:right w:w="29" w:type="dxa"/>
            </w:tcMar>
          </w:tcPr>
          <w:p w:rsidR="00CE725F" w:rsidRPr="00C52876" w:rsidDel="006F1C24" w:rsidRDefault="00CE725F" w:rsidP="00CE725F">
            <w:pPr>
              <w:pStyle w:val="IRSBitDescription"/>
              <w:ind w:left="53"/>
              <w:rPr>
                <w:del w:id="21088" w:author="Chunhui zheng(BJ-RD)" w:date="2019-06-26T19:14:00Z"/>
                <w:rFonts w:eastAsia="宋体" w:hint="eastAsia"/>
                <w:shd w:val="clear" w:color="auto" w:fill="C0C0C0"/>
                <w:lang w:eastAsia="zh-CN"/>
              </w:rPr>
            </w:pPr>
            <w:del w:id="21089"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94" w:type="pct"/>
            <w:tcMar>
              <w:top w:w="0" w:type="dxa"/>
              <w:left w:w="29" w:type="dxa"/>
              <w:bottom w:w="0" w:type="dxa"/>
              <w:right w:w="29" w:type="dxa"/>
            </w:tcMar>
          </w:tcPr>
          <w:p w:rsidR="00CE725F" w:rsidDel="006F1C24" w:rsidRDefault="00CE725F" w:rsidP="00CE725F">
            <w:pPr>
              <w:pStyle w:val="IRSBitMnemonic"/>
              <w:ind w:left="53"/>
              <w:rPr>
                <w:del w:id="21090" w:author="Chunhui zheng(BJ-RD)" w:date="2019-06-26T19:14:00Z"/>
                <w:color w:val="999999"/>
              </w:rPr>
            </w:pPr>
            <w:del w:id="21091"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1B</w:delText>
              </w:r>
              <w:r w:rsidDel="006F1C24">
                <w:rPr>
                  <w:rFonts w:eastAsia="宋体" w:hint="eastAsia"/>
                  <w:lang w:eastAsia="zh-CN"/>
                </w:rPr>
                <w:delText>8[</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21092"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21093" w:author="Chunhui zheng(BJ-RD)" w:date="2019-06-26T19:14:00Z"/>
                <w:sz w:val="15"/>
                <w:szCs w:val="15"/>
              </w:rPr>
            </w:pPr>
            <w:del w:id="21094"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21095" w:author="Chunhui zheng(BJ-RD)" w:date="2019-06-26T19:14:00Z"/>
              </w:rPr>
            </w:pPr>
            <w:del w:id="21096" w:author="Chunhui zheng(BJ-RD)" w:date="2019-06-26T19:14:00Z">
              <w:r w:rsidRPr="002D474A" w:rsidDel="006F1C24">
                <w:rPr>
                  <w:rFonts w:eastAsia="宋体"/>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21097" w:author="Chunhui zheng(BJ-RD)" w:date="2019-06-26T19:14:00Z"/>
              </w:rPr>
            </w:pPr>
            <w:del w:id="21098"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21099" w:author="Chunhui zheng(BJ-RD)" w:date="2019-06-26T19:14:00Z"/>
              </w:rPr>
            </w:pPr>
            <w:del w:id="21100" w:author="Chunhui zheng(BJ-RD)" w:date="2019-06-26T19:14:00Z">
              <w:r w:rsidDel="006F1C24">
                <w:delText>x</w:delText>
              </w:r>
            </w:del>
          </w:p>
        </w:tc>
      </w:tr>
    </w:tbl>
    <w:p w:rsidR="00CE725F" w:rsidDel="006F1C24" w:rsidRDefault="00CE725F" w:rsidP="00CE725F">
      <w:pPr>
        <w:pStyle w:val="IRSReg-Heading"/>
        <w:ind w:left="189"/>
        <w:rPr>
          <w:del w:id="21101" w:author="Chunhui zheng(BJ-RD)" w:date="2019-06-26T19:14:00Z"/>
        </w:rPr>
      </w:pPr>
      <w:del w:id="21102" w:author="Chunhui zheng(BJ-RD)" w:date="2019-06-26T19:14:00Z">
        <w:r w:rsidDel="006F1C24">
          <w:rPr>
            <w:u w:val="single"/>
          </w:rPr>
          <w:delText xml:space="preserve">Offset Address: </w:delText>
        </w:r>
        <w:r w:rsidDel="006F1C24">
          <w:rPr>
            <w:rFonts w:eastAsia="宋体" w:hint="eastAsia"/>
            <w:u w:val="single"/>
            <w:lang w:eastAsia="zh-CN"/>
          </w:rPr>
          <w:delText>1B</w:delText>
        </w:r>
        <w:r w:rsidDel="006F1C24">
          <w:rPr>
            <w:rFonts w:eastAsia="宋体"/>
            <w:u w:val="single"/>
            <w:lang w:eastAsia="zh-CN"/>
          </w:rPr>
          <w:delText>F</w:delText>
        </w:r>
        <w:r w:rsidDel="006F1C24">
          <w:rPr>
            <w:u w:val="single"/>
          </w:rPr>
          <w:delText>-</w:delText>
        </w:r>
        <w:r w:rsidDel="006F1C24">
          <w:rPr>
            <w:rFonts w:eastAsia="宋体" w:hint="eastAsia"/>
            <w:u w:val="single"/>
            <w:lang w:eastAsia="zh-CN"/>
          </w:rPr>
          <w:delText>1B</w:delText>
        </w:r>
        <w:r w:rsidDel="006F1C24">
          <w:rPr>
            <w:rFonts w:eastAsia="宋体"/>
            <w:u w:val="single"/>
            <w:lang w:eastAsia="zh-CN"/>
          </w:rPr>
          <w:delText>C</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19</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176"/>
        <w:gridCol w:w="2681"/>
        <w:gridCol w:w="663"/>
        <w:gridCol w:w="592"/>
        <w:gridCol w:w="245"/>
        <w:gridCol w:w="218"/>
        <w:gridCol w:w="218"/>
      </w:tblGrid>
      <w:tr w:rsidR="00CE725F" w:rsidDel="006F1C24" w:rsidTr="00187EE1">
        <w:trPr>
          <w:cantSplit/>
          <w:trHeight w:val="300"/>
          <w:jc w:val="center"/>
          <w:del w:id="21103"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21104" w:author="Chunhui zheng(BJ-RD)" w:date="2019-06-26T19:14:00Z"/>
              </w:rPr>
            </w:pPr>
            <w:del w:id="21105"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21106" w:author="Chunhui zheng(BJ-RD)" w:date="2019-06-26T19:14:00Z"/>
                <w:b/>
              </w:rPr>
            </w:pPr>
            <w:del w:id="21107"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21108" w:author="Chunhui zheng(BJ-RD)" w:date="2019-06-26T19:14:00Z"/>
                <w:b/>
              </w:rPr>
            </w:pPr>
            <w:del w:id="21109"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21110" w:author="Chunhui zheng(BJ-RD)" w:date="2019-06-26T19:14:00Z"/>
                <w:b/>
              </w:rPr>
            </w:pPr>
            <w:del w:id="21111" w:author="Chunhui zheng(BJ-RD)" w:date="2019-06-26T19:14:00Z">
              <w:r w:rsidRPr="00F62296" w:rsidDel="006F1C24">
                <w:rPr>
                  <w:b/>
                </w:rPr>
                <w:delText>Default</w:delText>
              </w:r>
            </w:del>
          </w:p>
        </w:tc>
        <w:tc>
          <w:tcPr>
            <w:tcW w:w="156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21112" w:author="Chunhui zheng(BJ-RD)" w:date="2019-06-26T19:14:00Z"/>
                <w:rFonts w:eastAsia="Times New Roman"/>
                <w:b/>
              </w:rPr>
            </w:pPr>
            <w:del w:id="21113"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21114" w:author="Chunhui zheng(BJ-RD)" w:date="2019-06-26T19:14:00Z"/>
              </w:rPr>
            </w:pPr>
            <w:del w:id="21115"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21116" w:author="Chunhui zheng(BJ-RD)" w:date="2019-06-26T19:14:00Z"/>
                <w:b/>
              </w:rPr>
            </w:pPr>
            <w:del w:id="21117"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21118" w:author="Chunhui zheng(BJ-RD)" w:date="2019-06-26T19:14:00Z"/>
                <w:b/>
              </w:rPr>
            </w:pPr>
            <w:del w:id="21119"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21120" w:author="Chunhui zheng(BJ-RD)" w:date="2019-06-26T19:14:00Z"/>
                <w:b/>
              </w:rPr>
            </w:pPr>
            <w:del w:id="21121"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21122" w:author="Chunhui zheng(BJ-RD)" w:date="2019-06-26T19:14:00Z"/>
                <w:b/>
              </w:rPr>
            </w:pPr>
            <w:del w:id="21123"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21124" w:author="Chunhui zheng(BJ-RD)" w:date="2019-06-26T19:14:00Z"/>
                <w:b/>
              </w:rPr>
            </w:pPr>
            <w:del w:id="21125" w:author="Chunhui zheng(BJ-RD)" w:date="2019-06-26T19:14:00Z">
              <w:r w:rsidRPr="00F62296" w:rsidDel="006F1C24">
                <w:rPr>
                  <w:b/>
                </w:rPr>
                <w:delText>E</w:delText>
              </w:r>
            </w:del>
          </w:p>
        </w:tc>
      </w:tr>
      <w:tr w:rsidR="00187EE1" w:rsidDel="006F1C24" w:rsidTr="00187EE1">
        <w:trPr>
          <w:cantSplit/>
          <w:trHeight w:val="300"/>
          <w:jc w:val="center"/>
          <w:del w:id="21126"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21127" w:author="Chunhui zheng(BJ-RD)" w:date="2019-06-26T19:14:00Z"/>
                <w:rFonts w:eastAsia="宋体" w:hint="eastAsia"/>
                <w:b w:val="0"/>
                <w:lang w:eastAsia="zh-CN"/>
              </w:rPr>
            </w:pPr>
            <w:del w:id="21128"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21129" w:author="Chunhui zheng(BJ-RD)" w:date="2019-06-26T19:14:00Z"/>
              </w:rPr>
            </w:pPr>
            <w:ins w:id="21130" w:author="Administrator" w:date="2019-03-07T17:20:00Z">
              <w:del w:id="2113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113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1133" w:author="Chunhui zheng(BJ-RD)" w:date="2019-06-26T19:14:00Z"/>
              </w:rPr>
            </w:pPr>
            <w:ins w:id="21134" w:author="Administrator" w:date="2019-03-07T17:20:00Z">
              <w:del w:id="21135" w:author="Chunhui zheng(BJ-RD)" w:date="2019-06-26T19:14:00Z">
                <w:r w:rsidRPr="007C2E95" w:rsidDel="006F1C24">
                  <w:rPr>
                    <w:rFonts w:eastAsia="宋体" w:hint="eastAsia"/>
                    <w:lang w:eastAsia="zh-CN"/>
                  </w:rPr>
                  <w:delText>RO</w:delText>
                </w:r>
              </w:del>
            </w:ins>
            <w:del w:id="2113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1137" w:author="Chunhui zheng(BJ-RD)" w:date="2019-06-26T19:14:00Z"/>
              </w:rPr>
            </w:pPr>
            <w:del w:id="2113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1139" w:author="Chunhui zheng(BJ-RD)" w:date="2019-06-26T19:14:00Z"/>
                <w:rFonts w:eastAsia="宋体" w:hint="eastAsia"/>
                <w:b/>
                <w:lang w:eastAsia="zh-CN"/>
              </w:rPr>
            </w:pPr>
            <w:del w:id="21140" w:author="Chunhui zheng(BJ-RD)" w:date="2019-06-26T19:14:00Z">
              <w:r w:rsidDel="006F1C24">
                <w:rPr>
                  <w:rFonts w:eastAsia="宋体" w:hint="eastAsia"/>
                  <w:b/>
                  <w:lang w:eastAsia="zh-CN"/>
                </w:rPr>
                <w:delText xml:space="preserve">MEM entry1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187EE1" w:rsidDel="006F1C24" w:rsidRDefault="00187EE1" w:rsidP="00CE725F">
            <w:pPr>
              <w:ind w:leftChars="25" w:left="53"/>
              <w:rPr>
                <w:del w:id="21141" w:author="Chunhui zheng(BJ-RD)" w:date="2019-06-26T19:14:00Z"/>
                <w:sz w:val="16"/>
                <w:szCs w:val="16"/>
                <w:shd w:val="clear" w:color="auto" w:fill="C0C0C0"/>
              </w:rPr>
            </w:pPr>
            <w:del w:id="21142"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1143" w:author="Chunhui zheng(BJ-RD)" w:date="2019-06-26T19:14:00Z"/>
                <w:rFonts w:eastAsia="宋体" w:hint="eastAsia"/>
                <w:lang w:eastAsia="zh-CN"/>
              </w:rPr>
            </w:pPr>
            <w:del w:id="2114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1145" w:author="Chunhui zheng(BJ-RD)" w:date="2019-06-26T19:14:00Z"/>
                <w:rFonts w:eastAsia="Times New Roman"/>
                <w:shd w:val="clear" w:color="auto" w:fill="C0C0C0"/>
              </w:rPr>
            </w:pPr>
            <w:del w:id="2114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21147" w:author="Chunhui zheng(BJ-RD)" w:date="2019-06-26T19:14:00Z"/>
                <w:rFonts w:eastAsia="Times New Roman"/>
                <w:b/>
              </w:rPr>
            </w:pPr>
            <w:del w:id="2114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F05F08" w:rsidDel="006F1C24" w:rsidRDefault="00187EE1" w:rsidP="00CE725F">
            <w:pPr>
              <w:pStyle w:val="IRSBitMnemonic"/>
              <w:ind w:left="53"/>
              <w:rPr>
                <w:del w:id="21149" w:author="Chunhui zheng(BJ-RD)" w:date="2019-06-26T19:14:00Z"/>
                <w:rFonts w:eastAsia="宋体" w:hint="eastAsia"/>
                <w:lang w:eastAsia="zh-CN"/>
              </w:rPr>
            </w:pPr>
            <w:del w:id="21150" w:author="Chunhui zheng(BJ-RD)" w:date="2019-06-26T19:14:00Z">
              <w:r w:rsidDel="006F1C24">
                <w:rPr>
                  <w:rFonts w:eastAsia="宋体" w:hint="eastAsia"/>
                  <w:lang w:eastAsia="zh-CN"/>
                </w:rPr>
                <w:delText>RSVAD_ME19</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187EE1" w:rsidDel="006F1C24" w:rsidRDefault="00187EE1" w:rsidP="00CE725F">
            <w:pPr>
              <w:pStyle w:val="IRSBitChipRev"/>
              <w:rPr>
                <w:del w:id="2115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1152" w:author="Chunhui zheng(BJ-RD)" w:date="2019-06-26T19:14:00Z"/>
                <w:sz w:val="15"/>
                <w:szCs w:val="15"/>
              </w:rPr>
            </w:pPr>
            <w:del w:id="21153"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21154" w:author="Chunhui zheng(BJ-RD)" w:date="2019-06-26T19:14:00Z"/>
                <w:rFonts w:eastAsia="宋体" w:hint="eastAsia"/>
                <w:lang w:eastAsia="zh-CN"/>
              </w:rPr>
            </w:pPr>
            <w:ins w:id="21155" w:author="Administrator" w:date="2019-03-07T15:25:00Z">
              <w:del w:id="21156" w:author="Chunhui zheng(BJ-RD)" w:date="2019-06-26T19:14:00Z">
                <w:r w:rsidRPr="00A20CB4" w:rsidDel="006F1C24">
                  <w:rPr>
                    <w:rFonts w:eastAsia="宋体" w:hint="eastAsia"/>
                    <w:lang w:eastAsia="zh-CN"/>
                  </w:rPr>
                  <w:delText>x</w:delText>
                </w:r>
              </w:del>
            </w:ins>
            <w:del w:id="2115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1158" w:author="Chunhui zheng(BJ-RD)" w:date="2019-06-26T19:14:00Z"/>
              </w:rPr>
            </w:pPr>
            <w:ins w:id="21159" w:author="Administrator" w:date="2019-03-07T15:25:00Z">
              <w:del w:id="21160" w:author="Chunhui zheng(BJ-RD)" w:date="2019-06-26T19:14:00Z">
                <w:r w:rsidRPr="00A20CB4" w:rsidDel="006F1C24">
                  <w:rPr>
                    <w:rFonts w:eastAsia="宋体" w:hint="eastAsia"/>
                    <w:lang w:eastAsia="zh-CN"/>
                  </w:rPr>
                  <w:delText>x</w:delText>
                </w:r>
              </w:del>
            </w:ins>
            <w:del w:id="2116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1162" w:author="Chunhui zheng(BJ-RD)" w:date="2019-06-26T19:14:00Z"/>
              </w:rPr>
            </w:pPr>
            <w:ins w:id="21163" w:author="Administrator" w:date="2019-03-07T15:25:00Z">
              <w:del w:id="21164" w:author="Chunhui zheng(BJ-RD)" w:date="2019-06-26T19:14:00Z">
                <w:r w:rsidRPr="00A20CB4" w:rsidDel="006F1C24">
                  <w:rPr>
                    <w:rFonts w:eastAsia="宋体" w:hint="eastAsia"/>
                    <w:lang w:eastAsia="zh-CN"/>
                  </w:rPr>
                  <w:delText>x</w:delText>
                </w:r>
              </w:del>
            </w:ins>
            <w:del w:id="21165" w:author="Chunhui zheng(BJ-RD)" w:date="2019-06-26T19:14:00Z">
              <w:r w:rsidDel="006F1C24">
                <w:delText>x</w:delText>
              </w:r>
            </w:del>
          </w:p>
        </w:tc>
      </w:tr>
      <w:tr w:rsidR="00187EE1" w:rsidDel="006F1C24" w:rsidTr="00187EE1">
        <w:trPr>
          <w:cantSplit/>
          <w:trHeight w:val="300"/>
          <w:jc w:val="center"/>
          <w:del w:id="21166"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21167" w:author="Chunhui zheng(BJ-RD)" w:date="2019-06-26T19:14:00Z"/>
                <w:rFonts w:eastAsia="宋体" w:hint="eastAsia"/>
                <w:b w:val="0"/>
                <w:lang w:eastAsia="zh-CN"/>
              </w:rPr>
            </w:pPr>
            <w:del w:id="21168"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1169" w:author="Chunhui zheng(BJ-RD)" w:date="2019-06-26T19:14:00Z"/>
                <w:rFonts w:eastAsia="宋体" w:hint="eastAsia"/>
                <w:lang w:eastAsia="zh-CN"/>
              </w:rPr>
            </w:pPr>
            <w:ins w:id="21170" w:author="Administrator" w:date="2019-03-07T17:20:00Z">
              <w:del w:id="2117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1172"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21173" w:author="Chunhui zheng(BJ-RD)" w:date="2019-06-26T19:14:00Z"/>
                <w:rFonts w:eastAsia="宋体" w:hint="eastAsia"/>
                <w:lang w:eastAsia="zh-CN"/>
              </w:rPr>
            </w:pPr>
            <w:ins w:id="21174" w:author="Administrator" w:date="2019-03-07T17:20:00Z">
              <w:del w:id="21175" w:author="Chunhui zheng(BJ-RD)" w:date="2019-06-26T19:14:00Z">
                <w:r w:rsidRPr="007C2E95" w:rsidDel="006F1C24">
                  <w:rPr>
                    <w:rFonts w:eastAsia="宋体" w:hint="eastAsia"/>
                    <w:lang w:eastAsia="zh-CN"/>
                  </w:rPr>
                  <w:delText>RO</w:delText>
                </w:r>
              </w:del>
            </w:ins>
            <w:del w:id="2117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1177" w:author="Chunhui zheng(BJ-RD)" w:date="2019-06-26T19:14:00Z"/>
              </w:rPr>
            </w:pPr>
            <w:del w:id="2117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1179" w:author="Chunhui zheng(BJ-RD)" w:date="2019-06-26T19:14:00Z"/>
                <w:rFonts w:eastAsia="宋体" w:hint="eastAsia"/>
                <w:b/>
                <w:lang w:eastAsia="zh-CN"/>
              </w:rPr>
            </w:pPr>
            <w:del w:id="21180" w:author="Chunhui zheng(BJ-RD)" w:date="2019-06-26T19:14:00Z">
              <w:r w:rsidDel="006F1C24">
                <w:rPr>
                  <w:rFonts w:eastAsia="宋体" w:hint="eastAsia"/>
                  <w:b/>
                  <w:lang w:eastAsia="zh-CN"/>
                </w:rPr>
                <w:delText xml:space="preserve">MEM entry1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187EE1" w:rsidDel="006F1C24" w:rsidRDefault="00187EE1" w:rsidP="00CE725F">
            <w:pPr>
              <w:ind w:leftChars="25" w:left="53"/>
              <w:rPr>
                <w:del w:id="21181" w:author="Chunhui zheng(BJ-RD)" w:date="2019-06-26T19:14:00Z"/>
                <w:sz w:val="16"/>
                <w:szCs w:val="16"/>
                <w:shd w:val="clear" w:color="auto" w:fill="C0C0C0"/>
              </w:rPr>
            </w:pPr>
            <w:del w:id="2118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1183" w:author="Chunhui zheng(BJ-RD)" w:date="2019-06-26T19:14:00Z"/>
                <w:rFonts w:eastAsia="宋体" w:hint="eastAsia"/>
                <w:lang w:eastAsia="zh-CN"/>
              </w:rPr>
            </w:pPr>
            <w:del w:id="2118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1185" w:author="Chunhui zheng(BJ-RD)" w:date="2019-06-26T19:14:00Z"/>
                <w:rFonts w:eastAsia="Times New Roman"/>
                <w:shd w:val="clear" w:color="auto" w:fill="C0C0C0"/>
              </w:rPr>
            </w:pPr>
            <w:del w:id="2118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21187" w:author="Chunhui zheng(BJ-RD)" w:date="2019-06-26T19:14:00Z"/>
                <w:rFonts w:eastAsia="宋体" w:hint="eastAsia"/>
                <w:b/>
                <w:lang w:eastAsia="zh-CN"/>
              </w:rPr>
            </w:pPr>
            <w:del w:id="2118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C453A9" w:rsidDel="006F1C24" w:rsidRDefault="00187EE1" w:rsidP="00CE725F">
            <w:pPr>
              <w:pStyle w:val="IRSBitMnemonic"/>
              <w:ind w:left="53"/>
              <w:rPr>
                <w:del w:id="21189" w:author="Chunhui zheng(BJ-RD)" w:date="2019-06-26T19:14:00Z"/>
                <w:rFonts w:eastAsia="宋体" w:hint="eastAsia"/>
                <w:lang w:eastAsia="zh-CN"/>
              </w:rPr>
            </w:pPr>
            <w:del w:id="21190" w:author="Chunhui zheng(BJ-RD)" w:date="2019-06-26T19:14:00Z">
              <w:r w:rsidDel="006F1C24">
                <w:rPr>
                  <w:rFonts w:eastAsia="宋体" w:hint="eastAsia"/>
                  <w:lang w:eastAsia="zh-CN"/>
                </w:rPr>
                <w:delText>RSVAD_ME19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119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1192" w:author="Chunhui zheng(BJ-RD)" w:date="2019-06-26T19:14:00Z"/>
                <w:sz w:val="15"/>
                <w:szCs w:val="15"/>
              </w:rPr>
            </w:pPr>
            <w:del w:id="21193"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21194" w:author="Chunhui zheng(BJ-RD)" w:date="2019-06-26T19:14:00Z"/>
                <w:rFonts w:eastAsia="宋体" w:hint="eastAsia"/>
                <w:lang w:eastAsia="zh-CN"/>
              </w:rPr>
            </w:pPr>
            <w:ins w:id="21195" w:author="Administrator" w:date="2019-03-07T15:25:00Z">
              <w:del w:id="21196" w:author="Chunhui zheng(BJ-RD)" w:date="2019-06-26T19:14:00Z">
                <w:r w:rsidRPr="00A20CB4" w:rsidDel="006F1C24">
                  <w:rPr>
                    <w:rFonts w:eastAsia="宋体" w:hint="eastAsia"/>
                    <w:lang w:eastAsia="zh-CN"/>
                  </w:rPr>
                  <w:delText>x</w:delText>
                </w:r>
              </w:del>
            </w:ins>
            <w:del w:id="2119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1198" w:author="Chunhui zheng(BJ-RD)" w:date="2019-06-26T19:14:00Z"/>
              </w:rPr>
            </w:pPr>
            <w:ins w:id="21199" w:author="Administrator" w:date="2019-03-07T15:25:00Z">
              <w:del w:id="21200" w:author="Chunhui zheng(BJ-RD)" w:date="2019-06-26T19:14:00Z">
                <w:r w:rsidRPr="00A20CB4" w:rsidDel="006F1C24">
                  <w:rPr>
                    <w:rFonts w:eastAsia="宋体" w:hint="eastAsia"/>
                    <w:lang w:eastAsia="zh-CN"/>
                  </w:rPr>
                  <w:delText>x</w:delText>
                </w:r>
              </w:del>
            </w:ins>
            <w:del w:id="2120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1202" w:author="Chunhui zheng(BJ-RD)" w:date="2019-06-26T19:14:00Z"/>
              </w:rPr>
            </w:pPr>
            <w:ins w:id="21203" w:author="Administrator" w:date="2019-03-07T15:25:00Z">
              <w:del w:id="21204" w:author="Chunhui zheng(BJ-RD)" w:date="2019-06-26T19:14:00Z">
                <w:r w:rsidRPr="00A20CB4" w:rsidDel="006F1C24">
                  <w:rPr>
                    <w:rFonts w:eastAsia="宋体" w:hint="eastAsia"/>
                    <w:lang w:eastAsia="zh-CN"/>
                  </w:rPr>
                  <w:delText>x</w:delText>
                </w:r>
              </w:del>
            </w:ins>
            <w:del w:id="21205" w:author="Chunhui zheng(BJ-RD)" w:date="2019-06-26T19:14:00Z">
              <w:r w:rsidDel="006F1C24">
                <w:delText>x</w:delText>
              </w:r>
            </w:del>
          </w:p>
        </w:tc>
      </w:tr>
      <w:tr w:rsidR="00187EE1" w:rsidDel="006F1C24" w:rsidTr="00187EE1">
        <w:trPr>
          <w:cantSplit/>
          <w:trHeight w:val="300"/>
          <w:jc w:val="center"/>
          <w:del w:id="21206"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21207" w:author="Chunhui zheng(BJ-RD)" w:date="2019-06-26T19:14:00Z"/>
                <w:rFonts w:eastAsia="宋体" w:hint="eastAsia"/>
                <w:b w:val="0"/>
                <w:lang w:eastAsia="zh-CN"/>
              </w:rPr>
            </w:pPr>
            <w:del w:id="21208"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21209" w:author="Chunhui zheng(BJ-RD)" w:date="2019-06-26T19:14:00Z"/>
              </w:rPr>
            </w:pPr>
            <w:ins w:id="21210" w:author="Administrator" w:date="2019-03-07T17:20:00Z">
              <w:del w:id="2121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121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1213" w:author="Chunhui zheng(BJ-RD)" w:date="2019-06-26T19:14:00Z"/>
              </w:rPr>
            </w:pPr>
            <w:ins w:id="21214" w:author="Administrator" w:date="2019-03-07T17:20:00Z">
              <w:del w:id="21215" w:author="Chunhui zheng(BJ-RD)" w:date="2019-06-26T19:14:00Z">
                <w:r w:rsidRPr="007C2E95" w:rsidDel="006F1C24">
                  <w:rPr>
                    <w:rFonts w:eastAsia="宋体" w:hint="eastAsia"/>
                    <w:lang w:eastAsia="zh-CN"/>
                  </w:rPr>
                  <w:delText>RO</w:delText>
                </w:r>
              </w:del>
            </w:ins>
            <w:del w:id="2121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1217" w:author="Chunhui zheng(BJ-RD)" w:date="2019-06-26T19:14:00Z"/>
              </w:rPr>
            </w:pPr>
            <w:del w:id="2121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1219" w:author="Chunhui zheng(BJ-RD)" w:date="2019-06-26T19:14:00Z"/>
                <w:rFonts w:eastAsia="宋体" w:hint="eastAsia"/>
                <w:b/>
                <w:lang w:eastAsia="zh-CN"/>
              </w:rPr>
            </w:pPr>
            <w:del w:id="21220" w:author="Chunhui zheng(BJ-RD)" w:date="2019-06-26T19:14:00Z">
              <w:r w:rsidDel="006F1C24">
                <w:rPr>
                  <w:rFonts w:eastAsia="宋体" w:hint="eastAsia"/>
                  <w:b/>
                  <w:lang w:eastAsia="zh-CN"/>
                </w:rPr>
                <w:delText xml:space="preserve">MEM entry1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187EE1" w:rsidDel="006F1C24" w:rsidRDefault="00187EE1" w:rsidP="00CE725F">
            <w:pPr>
              <w:ind w:leftChars="25" w:left="53"/>
              <w:rPr>
                <w:del w:id="21221" w:author="Chunhui zheng(BJ-RD)" w:date="2019-06-26T19:14:00Z"/>
                <w:sz w:val="16"/>
                <w:szCs w:val="16"/>
                <w:shd w:val="clear" w:color="auto" w:fill="C0C0C0"/>
              </w:rPr>
            </w:pPr>
            <w:del w:id="2122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1223" w:author="Chunhui zheng(BJ-RD)" w:date="2019-06-26T19:14:00Z"/>
                <w:rFonts w:eastAsia="宋体" w:hint="eastAsia"/>
                <w:lang w:eastAsia="zh-CN"/>
              </w:rPr>
            </w:pPr>
            <w:del w:id="2122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1225" w:author="Chunhui zheng(BJ-RD)" w:date="2019-06-26T19:14:00Z"/>
                <w:rFonts w:eastAsia="Times New Roman"/>
                <w:shd w:val="clear" w:color="auto" w:fill="C0C0C0"/>
              </w:rPr>
            </w:pPr>
            <w:del w:id="2122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21227" w:author="Chunhui zheng(BJ-RD)" w:date="2019-06-26T19:14:00Z"/>
                <w:rFonts w:eastAsia="宋体" w:hint="eastAsia"/>
                <w:b/>
                <w:lang w:eastAsia="zh-CN"/>
              </w:rPr>
            </w:pPr>
            <w:del w:id="2122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1229" w:author="Chunhui zheng(BJ-RD)" w:date="2019-06-26T19:14:00Z"/>
                <w:rFonts w:eastAsia="宋体" w:hint="eastAsia"/>
                <w:lang w:eastAsia="zh-CN"/>
              </w:rPr>
            </w:pPr>
            <w:del w:id="21230" w:author="Chunhui zheng(BJ-RD)" w:date="2019-06-26T19:14:00Z">
              <w:r w:rsidDel="006F1C24">
                <w:rPr>
                  <w:rFonts w:eastAsia="宋体" w:hint="eastAsia"/>
                  <w:lang w:eastAsia="zh-CN"/>
                </w:rPr>
                <w:delText>RSVAD_ME19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123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1232" w:author="Chunhui zheng(BJ-RD)" w:date="2019-06-26T19:14:00Z"/>
              </w:rPr>
            </w:pPr>
            <w:del w:id="2123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1234" w:author="Chunhui zheng(BJ-RD)" w:date="2019-06-26T19:14:00Z"/>
              </w:rPr>
            </w:pPr>
            <w:ins w:id="21235" w:author="Administrator" w:date="2019-03-07T15:25:00Z">
              <w:del w:id="21236" w:author="Chunhui zheng(BJ-RD)" w:date="2019-06-26T19:14:00Z">
                <w:r w:rsidRPr="00A20CB4" w:rsidDel="006F1C24">
                  <w:rPr>
                    <w:rFonts w:eastAsia="宋体" w:hint="eastAsia"/>
                    <w:lang w:eastAsia="zh-CN"/>
                  </w:rPr>
                  <w:delText>x</w:delText>
                </w:r>
              </w:del>
            </w:ins>
            <w:del w:id="2123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1238" w:author="Chunhui zheng(BJ-RD)" w:date="2019-06-26T19:14:00Z"/>
              </w:rPr>
            </w:pPr>
            <w:ins w:id="21239" w:author="Administrator" w:date="2019-03-07T15:25:00Z">
              <w:del w:id="21240" w:author="Chunhui zheng(BJ-RD)" w:date="2019-06-26T19:14:00Z">
                <w:r w:rsidRPr="00A20CB4" w:rsidDel="006F1C24">
                  <w:rPr>
                    <w:rFonts w:eastAsia="宋体" w:hint="eastAsia"/>
                    <w:lang w:eastAsia="zh-CN"/>
                  </w:rPr>
                  <w:delText>x</w:delText>
                </w:r>
              </w:del>
            </w:ins>
            <w:del w:id="2124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1242" w:author="Chunhui zheng(BJ-RD)" w:date="2019-06-26T19:14:00Z"/>
              </w:rPr>
            </w:pPr>
            <w:ins w:id="21243" w:author="Administrator" w:date="2019-03-07T15:25:00Z">
              <w:del w:id="21244" w:author="Chunhui zheng(BJ-RD)" w:date="2019-06-26T19:14:00Z">
                <w:r w:rsidRPr="00A20CB4" w:rsidDel="006F1C24">
                  <w:rPr>
                    <w:rFonts w:eastAsia="宋体" w:hint="eastAsia"/>
                    <w:lang w:eastAsia="zh-CN"/>
                  </w:rPr>
                  <w:delText>x</w:delText>
                </w:r>
              </w:del>
            </w:ins>
            <w:del w:id="21245" w:author="Chunhui zheng(BJ-RD)" w:date="2019-06-26T19:14:00Z">
              <w:r w:rsidDel="006F1C24">
                <w:delText>x</w:delText>
              </w:r>
            </w:del>
          </w:p>
        </w:tc>
      </w:tr>
      <w:tr w:rsidR="00187EE1" w:rsidDel="006F1C24" w:rsidTr="00187EE1">
        <w:trPr>
          <w:cantSplit/>
          <w:trHeight w:val="300"/>
          <w:jc w:val="center"/>
          <w:del w:id="2124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1247" w:author="Chunhui zheng(BJ-RD)" w:date="2019-06-26T19:14:00Z"/>
                <w:rFonts w:eastAsia="宋体" w:hint="eastAsia"/>
                <w:b w:val="0"/>
                <w:lang w:eastAsia="zh-CN"/>
              </w:rPr>
            </w:pPr>
            <w:del w:id="21248"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1249" w:author="Chunhui zheng(BJ-RD)" w:date="2019-06-26T19:14:00Z"/>
                <w:rFonts w:eastAsia="宋体" w:hint="eastAsia"/>
                <w:lang w:eastAsia="zh-CN"/>
              </w:rPr>
            </w:pPr>
            <w:ins w:id="21250" w:author="Administrator" w:date="2019-03-07T17:20:00Z">
              <w:del w:id="2125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125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1253" w:author="Chunhui zheng(BJ-RD)" w:date="2019-06-26T19:14:00Z"/>
              </w:rPr>
            </w:pPr>
            <w:ins w:id="21254" w:author="Administrator" w:date="2019-03-07T17:20:00Z">
              <w:del w:id="21255" w:author="Chunhui zheng(BJ-RD)" w:date="2019-06-26T19:14:00Z">
                <w:r w:rsidRPr="007C2E95" w:rsidDel="006F1C24">
                  <w:rPr>
                    <w:rFonts w:eastAsia="宋体" w:hint="eastAsia"/>
                    <w:lang w:eastAsia="zh-CN"/>
                  </w:rPr>
                  <w:delText>RO</w:delText>
                </w:r>
              </w:del>
            </w:ins>
            <w:del w:id="2125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1257" w:author="Chunhui zheng(BJ-RD)" w:date="2019-06-26T19:14:00Z"/>
              </w:rPr>
            </w:pPr>
            <w:del w:id="2125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1259" w:author="Chunhui zheng(BJ-RD)" w:date="2019-06-26T19:14:00Z"/>
                <w:rFonts w:eastAsia="宋体" w:hint="eastAsia"/>
                <w:b/>
                <w:lang w:eastAsia="zh-CN"/>
              </w:rPr>
            </w:pPr>
            <w:del w:id="21260" w:author="Chunhui zheng(BJ-RD)" w:date="2019-06-26T19:14:00Z">
              <w:r w:rsidDel="006F1C24">
                <w:rPr>
                  <w:rFonts w:eastAsia="宋体" w:hint="eastAsia"/>
                  <w:b/>
                  <w:lang w:eastAsia="zh-CN"/>
                </w:rPr>
                <w:delText xml:space="preserve">MEM entry1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187EE1" w:rsidDel="006F1C24" w:rsidRDefault="00187EE1" w:rsidP="00CE725F">
            <w:pPr>
              <w:ind w:leftChars="25" w:left="53"/>
              <w:rPr>
                <w:del w:id="21261" w:author="Chunhui zheng(BJ-RD)" w:date="2019-06-26T19:14:00Z"/>
                <w:sz w:val="16"/>
                <w:szCs w:val="16"/>
                <w:shd w:val="clear" w:color="auto" w:fill="C0C0C0"/>
              </w:rPr>
            </w:pPr>
            <w:del w:id="2126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1263" w:author="Chunhui zheng(BJ-RD)" w:date="2019-06-26T19:14:00Z"/>
                <w:rFonts w:eastAsia="宋体" w:hint="eastAsia"/>
                <w:lang w:eastAsia="zh-CN"/>
              </w:rPr>
            </w:pPr>
            <w:del w:id="2126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1265" w:author="Chunhui zheng(BJ-RD)" w:date="2019-06-26T19:14:00Z"/>
                <w:rFonts w:eastAsia="Times New Roman"/>
                <w:shd w:val="clear" w:color="auto" w:fill="C0C0C0"/>
              </w:rPr>
            </w:pPr>
            <w:del w:id="2126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1267" w:author="Chunhui zheng(BJ-RD)" w:date="2019-06-26T19:14:00Z"/>
                <w:rFonts w:eastAsia="宋体" w:hint="eastAsia"/>
                <w:shd w:val="clear" w:color="auto" w:fill="C0C0C0"/>
                <w:lang w:eastAsia="zh-CN"/>
              </w:rPr>
            </w:pPr>
            <w:del w:id="2126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1269" w:author="Chunhui zheng(BJ-RD)" w:date="2019-06-26T19:14:00Z"/>
                <w:color w:val="999999"/>
              </w:rPr>
            </w:pPr>
            <w:del w:id="21270" w:author="Chunhui zheng(BJ-RD)" w:date="2019-06-26T19:14:00Z">
              <w:r w:rsidDel="006F1C24">
                <w:rPr>
                  <w:rFonts w:eastAsia="宋体" w:hint="eastAsia"/>
                  <w:lang w:eastAsia="zh-CN"/>
                </w:rPr>
                <w:delText>RSVAD_ME19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127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1272" w:author="Chunhui zheng(BJ-RD)" w:date="2019-06-26T19:14:00Z"/>
                <w:sz w:val="15"/>
                <w:szCs w:val="15"/>
              </w:rPr>
            </w:pPr>
            <w:del w:id="2127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1274" w:author="Chunhui zheng(BJ-RD)" w:date="2019-06-26T19:14:00Z"/>
              </w:rPr>
            </w:pPr>
            <w:ins w:id="21275" w:author="Administrator" w:date="2019-03-07T15:25:00Z">
              <w:del w:id="21276" w:author="Chunhui zheng(BJ-RD)" w:date="2019-06-26T19:14:00Z">
                <w:r w:rsidRPr="00A20CB4" w:rsidDel="006F1C24">
                  <w:rPr>
                    <w:rFonts w:eastAsia="宋体" w:hint="eastAsia"/>
                    <w:lang w:eastAsia="zh-CN"/>
                  </w:rPr>
                  <w:delText>x</w:delText>
                </w:r>
              </w:del>
            </w:ins>
            <w:del w:id="2127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1278" w:author="Chunhui zheng(BJ-RD)" w:date="2019-06-26T19:14:00Z"/>
              </w:rPr>
            </w:pPr>
            <w:ins w:id="21279" w:author="Administrator" w:date="2019-03-07T15:25:00Z">
              <w:del w:id="21280" w:author="Chunhui zheng(BJ-RD)" w:date="2019-06-26T19:14:00Z">
                <w:r w:rsidRPr="00A20CB4" w:rsidDel="006F1C24">
                  <w:rPr>
                    <w:rFonts w:eastAsia="宋体" w:hint="eastAsia"/>
                    <w:lang w:eastAsia="zh-CN"/>
                  </w:rPr>
                  <w:delText>x</w:delText>
                </w:r>
              </w:del>
            </w:ins>
            <w:del w:id="2128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1282" w:author="Chunhui zheng(BJ-RD)" w:date="2019-06-26T19:14:00Z"/>
              </w:rPr>
            </w:pPr>
            <w:ins w:id="21283" w:author="Administrator" w:date="2019-03-07T15:25:00Z">
              <w:del w:id="21284" w:author="Chunhui zheng(BJ-RD)" w:date="2019-06-26T19:14:00Z">
                <w:r w:rsidRPr="00A20CB4" w:rsidDel="006F1C24">
                  <w:rPr>
                    <w:rFonts w:eastAsia="宋体" w:hint="eastAsia"/>
                    <w:lang w:eastAsia="zh-CN"/>
                  </w:rPr>
                  <w:delText>x</w:delText>
                </w:r>
              </w:del>
            </w:ins>
            <w:del w:id="21285" w:author="Chunhui zheng(BJ-RD)" w:date="2019-06-26T19:14:00Z">
              <w:r w:rsidDel="006F1C24">
                <w:delText>x</w:delText>
              </w:r>
            </w:del>
          </w:p>
        </w:tc>
      </w:tr>
      <w:tr w:rsidR="00187EE1" w:rsidDel="006F1C24" w:rsidTr="00187EE1">
        <w:trPr>
          <w:cantSplit/>
          <w:trHeight w:val="300"/>
          <w:jc w:val="center"/>
          <w:del w:id="2128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1287" w:author="Chunhui zheng(BJ-RD)" w:date="2019-06-26T19:14:00Z"/>
                <w:rFonts w:eastAsia="宋体" w:hint="eastAsia"/>
                <w:b w:val="0"/>
                <w:lang w:eastAsia="zh-CN"/>
              </w:rPr>
            </w:pPr>
            <w:del w:id="21288"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1289" w:author="Chunhui zheng(BJ-RD)" w:date="2019-06-26T19:14:00Z"/>
                <w:rFonts w:eastAsia="宋体" w:hint="eastAsia"/>
                <w:lang w:eastAsia="zh-CN"/>
              </w:rPr>
            </w:pPr>
            <w:ins w:id="21290" w:author="Administrator" w:date="2019-03-07T17:20:00Z">
              <w:del w:id="2129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129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1293" w:author="Chunhui zheng(BJ-RD)" w:date="2019-06-26T19:14:00Z"/>
              </w:rPr>
            </w:pPr>
            <w:ins w:id="21294" w:author="Administrator" w:date="2019-03-07T17:20:00Z">
              <w:del w:id="21295" w:author="Chunhui zheng(BJ-RD)" w:date="2019-06-26T19:14:00Z">
                <w:r w:rsidRPr="007C2E95" w:rsidDel="006F1C24">
                  <w:rPr>
                    <w:rFonts w:eastAsia="宋体" w:hint="eastAsia"/>
                    <w:lang w:eastAsia="zh-CN"/>
                  </w:rPr>
                  <w:delText>RO</w:delText>
                </w:r>
              </w:del>
            </w:ins>
            <w:del w:id="2129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1297" w:author="Chunhui zheng(BJ-RD)" w:date="2019-06-26T19:14:00Z"/>
              </w:rPr>
            </w:pPr>
            <w:del w:id="2129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1299" w:author="Chunhui zheng(BJ-RD)" w:date="2019-06-26T19:14:00Z"/>
                <w:rFonts w:eastAsia="宋体" w:hint="eastAsia"/>
                <w:b/>
                <w:lang w:eastAsia="zh-CN"/>
              </w:rPr>
            </w:pPr>
            <w:del w:id="21300" w:author="Chunhui zheng(BJ-RD)" w:date="2019-06-26T19:14:00Z">
              <w:r w:rsidDel="006F1C24">
                <w:rPr>
                  <w:rFonts w:eastAsia="宋体" w:hint="eastAsia"/>
                  <w:b/>
                  <w:lang w:eastAsia="zh-CN"/>
                </w:rPr>
                <w:delText xml:space="preserve">MEM entry1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187EE1" w:rsidDel="006F1C24" w:rsidRDefault="00187EE1" w:rsidP="00CE725F">
            <w:pPr>
              <w:ind w:leftChars="25" w:left="53"/>
              <w:rPr>
                <w:del w:id="21301" w:author="Chunhui zheng(BJ-RD)" w:date="2019-06-26T19:14:00Z"/>
                <w:sz w:val="16"/>
                <w:szCs w:val="16"/>
                <w:shd w:val="clear" w:color="auto" w:fill="C0C0C0"/>
              </w:rPr>
            </w:pPr>
            <w:del w:id="2130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1303" w:author="Chunhui zheng(BJ-RD)" w:date="2019-06-26T19:14:00Z"/>
                <w:rFonts w:eastAsia="宋体" w:hint="eastAsia"/>
                <w:lang w:eastAsia="zh-CN"/>
              </w:rPr>
            </w:pPr>
            <w:del w:id="2130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1305" w:author="Chunhui zheng(BJ-RD)" w:date="2019-06-26T19:14:00Z"/>
                <w:rFonts w:eastAsia="Times New Roman"/>
                <w:shd w:val="clear" w:color="auto" w:fill="C0C0C0"/>
              </w:rPr>
            </w:pPr>
            <w:del w:id="2130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1307" w:author="Chunhui zheng(BJ-RD)" w:date="2019-06-26T19:14:00Z"/>
                <w:rFonts w:eastAsia="宋体" w:hint="eastAsia"/>
                <w:shd w:val="clear" w:color="auto" w:fill="C0C0C0"/>
                <w:lang w:eastAsia="zh-CN"/>
              </w:rPr>
            </w:pPr>
            <w:del w:id="2130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1309" w:author="Chunhui zheng(BJ-RD)" w:date="2019-06-26T19:14:00Z"/>
                <w:color w:val="999999"/>
              </w:rPr>
            </w:pPr>
            <w:del w:id="21310" w:author="Chunhui zheng(BJ-RD)" w:date="2019-06-26T19:14:00Z">
              <w:r w:rsidDel="006F1C24">
                <w:rPr>
                  <w:rFonts w:eastAsia="宋体" w:hint="eastAsia"/>
                  <w:lang w:eastAsia="zh-CN"/>
                </w:rPr>
                <w:delText>RSVAD_ME19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131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1312" w:author="Chunhui zheng(BJ-RD)" w:date="2019-06-26T19:14:00Z"/>
                <w:sz w:val="15"/>
                <w:szCs w:val="15"/>
              </w:rPr>
            </w:pPr>
            <w:del w:id="2131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1314" w:author="Chunhui zheng(BJ-RD)" w:date="2019-06-26T19:14:00Z"/>
              </w:rPr>
            </w:pPr>
            <w:ins w:id="21315" w:author="Administrator" w:date="2019-03-07T15:25:00Z">
              <w:del w:id="21316" w:author="Chunhui zheng(BJ-RD)" w:date="2019-06-26T19:14:00Z">
                <w:r w:rsidRPr="00A20CB4" w:rsidDel="006F1C24">
                  <w:rPr>
                    <w:rFonts w:eastAsia="宋体" w:hint="eastAsia"/>
                    <w:lang w:eastAsia="zh-CN"/>
                  </w:rPr>
                  <w:delText>x</w:delText>
                </w:r>
              </w:del>
            </w:ins>
            <w:del w:id="2131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1318" w:author="Chunhui zheng(BJ-RD)" w:date="2019-06-26T19:14:00Z"/>
              </w:rPr>
            </w:pPr>
            <w:ins w:id="21319" w:author="Administrator" w:date="2019-03-07T15:25:00Z">
              <w:del w:id="21320" w:author="Chunhui zheng(BJ-RD)" w:date="2019-06-26T19:14:00Z">
                <w:r w:rsidRPr="00A20CB4" w:rsidDel="006F1C24">
                  <w:rPr>
                    <w:rFonts w:eastAsia="宋体" w:hint="eastAsia"/>
                    <w:lang w:eastAsia="zh-CN"/>
                  </w:rPr>
                  <w:delText>x</w:delText>
                </w:r>
              </w:del>
            </w:ins>
            <w:del w:id="2132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1322" w:author="Chunhui zheng(BJ-RD)" w:date="2019-06-26T19:14:00Z"/>
              </w:rPr>
            </w:pPr>
            <w:ins w:id="21323" w:author="Administrator" w:date="2019-03-07T15:25:00Z">
              <w:del w:id="21324" w:author="Chunhui zheng(BJ-RD)" w:date="2019-06-26T19:14:00Z">
                <w:r w:rsidRPr="00A20CB4" w:rsidDel="006F1C24">
                  <w:rPr>
                    <w:rFonts w:eastAsia="宋体" w:hint="eastAsia"/>
                    <w:lang w:eastAsia="zh-CN"/>
                  </w:rPr>
                  <w:delText>x</w:delText>
                </w:r>
              </w:del>
            </w:ins>
            <w:del w:id="21325" w:author="Chunhui zheng(BJ-RD)" w:date="2019-06-26T19:14:00Z">
              <w:r w:rsidDel="006F1C24">
                <w:delText>x</w:delText>
              </w:r>
            </w:del>
          </w:p>
        </w:tc>
      </w:tr>
      <w:tr w:rsidR="00187EE1" w:rsidDel="006F1C24" w:rsidTr="00187EE1">
        <w:trPr>
          <w:cantSplit/>
          <w:jc w:val="center"/>
          <w:del w:id="2132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1327" w:author="Chunhui zheng(BJ-RD)" w:date="2019-06-26T19:14:00Z"/>
                <w:rFonts w:eastAsia="宋体" w:hint="eastAsia"/>
                <w:b w:val="0"/>
                <w:lang w:eastAsia="zh-CN"/>
              </w:rPr>
            </w:pPr>
            <w:del w:id="21328"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1329" w:author="Chunhui zheng(BJ-RD)" w:date="2019-06-26T19:14:00Z"/>
                <w:rFonts w:eastAsia="宋体" w:hint="eastAsia"/>
                <w:lang w:eastAsia="zh-CN"/>
              </w:rPr>
            </w:pPr>
            <w:ins w:id="21330" w:author="Administrator" w:date="2019-03-07T17:20:00Z">
              <w:del w:id="2133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133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1333" w:author="Chunhui zheng(BJ-RD)" w:date="2019-06-26T19:14:00Z"/>
              </w:rPr>
            </w:pPr>
            <w:ins w:id="21334" w:author="Administrator" w:date="2019-03-07T17:20:00Z">
              <w:del w:id="21335" w:author="Chunhui zheng(BJ-RD)" w:date="2019-06-26T19:14:00Z">
                <w:r w:rsidRPr="007C2E95" w:rsidDel="006F1C24">
                  <w:rPr>
                    <w:rFonts w:eastAsia="宋体" w:hint="eastAsia"/>
                    <w:lang w:eastAsia="zh-CN"/>
                  </w:rPr>
                  <w:delText>RO</w:delText>
                </w:r>
              </w:del>
            </w:ins>
            <w:del w:id="2133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1337" w:author="Chunhui zheng(BJ-RD)" w:date="2019-06-26T19:14:00Z"/>
              </w:rPr>
            </w:pPr>
            <w:del w:id="2133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1339" w:author="Chunhui zheng(BJ-RD)" w:date="2019-06-26T19:14:00Z"/>
                <w:rFonts w:eastAsia="宋体" w:hint="eastAsia"/>
                <w:b/>
                <w:lang w:eastAsia="zh-CN"/>
              </w:rPr>
            </w:pPr>
            <w:del w:id="21340" w:author="Chunhui zheng(BJ-RD)" w:date="2019-06-26T19:14:00Z">
              <w:r w:rsidDel="006F1C24">
                <w:rPr>
                  <w:rFonts w:eastAsia="宋体" w:hint="eastAsia"/>
                  <w:b/>
                  <w:lang w:eastAsia="zh-CN"/>
                </w:rPr>
                <w:delText xml:space="preserve">MEM entry1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187EE1" w:rsidDel="006F1C24" w:rsidRDefault="00187EE1" w:rsidP="00CE725F">
            <w:pPr>
              <w:ind w:leftChars="25" w:left="53"/>
              <w:rPr>
                <w:del w:id="21341" w:author="Chunhui zheng(BJ-RD)" w:date="2019-06-26T19:14:00Z"/>
                <w:sz w:val="16"/>
                <w:szCs w:val="16"/>
                <w:shd w:val="clear" w:color="auto" w:fill="C0C0C0"/>
              </w:rPr>
            </w:pPr>
            <w:del w:id="2134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1343" w:author="Chunhui zheng(BJ-RD)" w:date="2019-06-26T19:14:00Z"/>
                <w:rFonts w:eastAsia="宋体" w:hint="eastAsia"/>
                <w:lang w:eastAsia="zh-CN"/>
              </w:rPr>
            </w:pPr>
            <w:del w:id="2134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1345" w:author="Chunhui zheng(BJ-RD)" w:date="2019-06-26T19:14:00Z"/>
                <w:rFonts w:eastAsia="Times New Roman"/>
                <w:shd w:val="clear" w:color="auto" w:fill="C0C0C0"/>
              </w:rPr>
            </w:pPr>
            <w:del w:id="2134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1347" w:author="Chunhui zheng(BJ-RD)" w:date="2019-06-26T19:14:00Z"/>
                <w:rFonts w:eastAsia="宋体" w:hint="eastAsia"/>
                <w:shd w:val="clear" w:color="auto" w:fill="C0C0C0"/>
                <w:lang w:eastAsia="zh-CN"/>
              </w:rPr>
            </w:pPr>
            <w:del w:id="2134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1349" w:author="Chunhui zheng(BJ-RD)" w:date="2019-06-26T19:14:00Z"/>
                <w:color w:val="999999"/>
              </w:rPr>
            </w:pPr>
            <w:del w:id="21350" w:author="Chunhui zheng(BJ-RD)" w:date="2019-06-26T19:14:00Z">
              <w:r w:rsidDel="006F1C24">
                <w:rPr>
                  <w:rFonts w:eastAsia="宋体" w:hint="eastAsia"/>
                  <w:lang w:eastAsia="zh-CN"/>
                </w:rPr>
                <w:delText>RSVAD_ME19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135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1352" w:author="Chunhui zheng(BJ-RD)" w:date="2019-06-26T19:14:00Z"/>
                <w:sz w:val="15"/>
                <w:szCs w:val="15"/>
              </w:rPr>
            </w:pPr>
            <w:del w:id="2135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1354" w:author="Chunhui zheng(BJ-RD)" w:date="2019-06-26T19:14:00Z"/>
              </w:rPr>
            </w:pPr>
            <w:ins w:id="21355" w:author="Administrator" w:date="2019-03-07T15:25:00Z">
              <w:del w:id="21356" w:author="Chunhui zheng(BJ-RD)" w:date="2019-06-26T19:14:00Z">
                <w:r w:rsidRPr="00A20CB4" w:rsidDel="006F1C24">
                  <w:rPr>
                    <w:rFonts w:eastAsia="宋体" w:hint="eastAsia"/>
                    <w:lang w:eastAsia="zh-CN"/>
                  </w:rPr>
                  <w:delText>x</w:delText>
                </w:r>
              </w:del>
            </w:ins>
            <w:del w:id="2135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1358" w:author="Chunhui zheng(BJ-RD)" w:date="2019-06-26T19:14:00Z"/>
              </w:rPr>
            </w:pPr>
            <w:ins w:id="21359" w:author="Administrator" w:date="2019-03-07T15:25:00Z">
              <w:del w:id="21360" w:author="Chunhui zheng(BJ-RD)" w:date="2019-06-26T19:14:00Z">
                <w:r w:rsidRPr="00A20CB4" w:rsidDel="006F1C24">
                  <w:rPr>
                    <w:rFonts w:eastAsia="宋体" w:hint="eastAsia"/>
                    <w:lang w:eastAsia="zh-CN"/>
                  </w:rPr>
                  <w:delText>x</w:delText>
                </w:r>
              </w:del>
            </w:ins>
            <w:del w:id="2136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1362" w:author="Chunhui zheng(BJ-RD)" w:date="2019-06-26T19:14:00Z"/>
              </w:rPr>
            </w:pPr>
            <w:ins w:id="21363" w:author="Administrator" w:date="2019-03-07T15:25:00Z">
              <w:del w:id="21364" w:author="Chunhui zheng(BJ-RD)" w:date="2019-06-26T19:14:00Z">
                <w:r w:rsidRPr="00A20CB4" w:rsidDel="006F1C24">
                  <w:rPr>
                    <w:rFonts w:eastAsia="宋体" w:hint="eastAsia"/>
                    <w:lang w:eastAsia="zh-CN"/>
                  </w:rPr>
                  <w:delText>x</w:delText>
                </w:r>
              </w:del>
            </w:ins>
            <w:del w:id="21365" w:author="Chunhui zheng(BJ-RD)" w:date="2019-06-26T19:14:00Z">
              <w:r w:rsidDel="006F1C24">
                <w:delText>x</w:delText>
              </w:r>
            </w:del>
          </w:p>
        </w:tc>
      </w:tr>
      <w:tr w:rsidR="00187EE1" w:rsidDel="006F1C24" w:rsidTr="00187EE1">
        <w:trPr>
          <w:cantSplit/>
          <w:trHeight w:val="300"/>
          <w:jc w:val="center"/>
          <w:del w:id="2136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1367" w:author="Chunhui zheng(BJ-RD)" w:date="2019-06-26T19:14:00Z"/>
                <w:rFonts w:eastAsia="宋体" w:hint="eastAsia"/>
                <w:b w:val="0"/>
                <w:lang w:eastAsia="zh-CN"/>
              </w:rPr>
            </w:pPr>
            <w:del w:id="21368"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1369" w:author="Chunhui zheng(BJ-RD)" w:date="2019-06-26T19:14:00Z"/>
                <w:rFonts w:eastAsia="宋体" w:hint="eastAsia"/>
                <w:lang w:eastAsia="zh-CN"/>
              </w:rPr>
            </w:pPr>
            <w:ins w:id="21370" w:author="Administrator" w:date="2019-03-07T17:20:00Z">
              <w:del w:id="2137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137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1373" w:author="Chunhui zheng(BJ-RD)" w:date="2019-06-26T19:14:00Z"/>
              </w:rPr>
            </w:pPr>
            <w:ins w:id="21374" w:author="Administrator" w:date="2019-03-07T17:20:00Z">
              <w:del w:id="21375" w:author="Chunhui zheng(BJ-RD)" w:date="2019-06-26T19:14:00Z">
                <w:r w:rsidRPr="007C2E95" w:rsidDel="006F1C24">
                  <w:rPr>
                    <w:rFonts w:eastAsia="宋体" w:hint="eastAsia"/>
                    <w:lang w:eastAsia="zh-CN"/>
                  </w:rPr>
                  <w:delText>RO</w:delText>
                </w:r>
              </w:del>
            </w:ins>
            <w:del w:id="2137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1377" w:author="Chunhui zheng(BJ-RD)" w:date="2019-06-26T19:14:00Z"/>
              </w:rPr>
            </w:pPr>
            <w:del w:id="2137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1379" w:author="Chunhui zheng(BJ-RD)" w:date="2019-06-26T19:14:00Z"/>
                <w:rFonts w:eastAsia="宋体" w:hint="eastAsia"/>
                <w:b/>
                <w:lang w:eastAsia="zh-CN"/>
              </w:rPr>
            </w:pPr>
            <w:del w:id="21380" w:author="Chunhui zheng(BJ-RD)" w:date="2019-06-26T19:14:00Z">
              <w:r w:rsidDel="006F1C24">
                <w:rPr>
                  <w:rFonts w:eastAsia="宋体" w:hint="eastAsia"/>
                  <w:b/>
                  <w:lang w:eastAsia="zh-CN"/>
                </w:rPr>
                <w:delText xml:space="preserve">MEM entry1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187EE1" w:rsidDel="006F1C24" w:rsidRDefault="00187EE1" w:rsidP="00CE725F">
            <w:pPr>
              <w:ind w:leftChars="25" w:left="53"/>
              <w:rPr>
                <w:del w:id="21381" w:author="Chunhui zheng(BJ-RD)" w:date="2019-06-26T19:14:00Z"/>
                <w:sz w:val="16"/>
                <w:szCs w:val="16"/>
                <w:shd w:val="clear" w:color="auto" w:fill="C0C0C0"/>
              </w:rPr>
            </w:pPr>
            <w:del w:id="2138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1383" w:author="Chunhui zheng(BJ-RD)" w:date="2019-06-26T19:14:00Z"/>
                <w:rFonts w:eastAsia="宋体" w:hint="eastAsia"/>
                <w:lang w:eastAsia="zh-CN"/>
              </w:rPr>
            </w:pPr>
            <w:del w:id="2138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1385" w:author="Chunhui zheng(BJ-RD)" w:date="2019-06-26T19:14:00Z"/>
                <w:rFonts w:eastAsia="Times New Roman"/>
                <w:shd w:val="clear" w:color="auto" w:fill="C0C0C0"/>
              </w:rPr>
            </w:pPr>
            <w:del w:id="2138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1387" w:author="Chunhui zheng(BJ-RD)" w:date="2019-06-26T19:14:00Z"/>
                <w:rFonts w:eastAsia="宋体" w:hint="eastAsia"/>
                <w:shd w:val="clear" w:color="auto" w:fill="C0C0C0"/>
                <w:lang w:eastAsia="zh-CN"/>
              </w:rPr>
            </w:pPr>
            <w:del w:id="2138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1389" w:author="Chunhui zheng(BJ-RD)" w:date="2019-06-26T19:14:00Z"/>
                <w:color w:val="999999"/>
              </w:rPr>
            </w:pPr>
            <w:del w:id="21390" w:author="Chunhui zheng(BJ-RD)" w:date="2019-06-26T19:14:00Z">
              <w:r w:rsidDel="006F1C24">
                <w:rPr>
                  <w:rFonts w:eastAsia="宋体" w:hint="eastAsia"/>
                  <w:lang w:eastAsia="zh-CN"/>
                </w:rPr>
                <w:delText>RSVAD_ME19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139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1392" w:author="Chunhui zheng(BJ-RD)" w:date="2019-06-26T19:14:00Z"/>
                <w:sz w:val="15"/>
                <w:szCs w:val="15"/>
              </w:rPr>
            </w:pPr>
            <w:del w:id="2139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1394" w:author="Chunhui zheng(BJ-RD)" w:date="2019-06-26T19:14:00Z"/>
              </w:rPr>
            </w:pPr>
            <w:ins w:id="21395" w:author="Administrator" w:date="2019-03-07T15:25:00Z">
              <w:del w:id="21396" w:author="Chunhui zheng(BJ-RD)" w:date="2019-06-26T19:14:00Z">
                <w:r w:rsidRPr="00A20CB4" w:rsidDel="006F1C24">
                  <w:rPr>
                    <w:rFonts w:eastAsia="宋体" w:hint="eastAsia"/>
                    <w:lang w:eastAsia="zh-CN"/>
                  </w:rPr>
                  <w:delText>x</w:delText>
                </w:r>
              </w:del>
            </w:ins>
            <w:del w:id="2139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1398" w:author="Chunhui zheng(BJ-RD)" w:date="2019-06-26T19:14:00Z"/>
              </w:rPr>
            </w:pPr>
            <w:ins w:id="21399" w:author="Administrator" w:date="2019-03-07T15:25:00Z">
              <w:del w:id="21400" w:author="Chunhui zheng(BJ-RD)" w:date="2019-06-26T19:14:00Z">
                <w:r w:rsidRPr="00A20CB4" w:rsidDel="006F1C24">
                  <w:rPr>
                    <w:rFonts w:eastAsia="宋体" w:hint="eastAsia"/>
                    <w:lang w:eastAsia="zh-CN"/>
                  </w:rPr>
                  <w:delText>x</w:delText>
                </w:r>
              </w:del>
            </w:ins>
            <w:del w:id="2140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1402" w:author="Chunhui zheng(BJ-RD)" w:date="2019-06-26T19:14:00Z"/>
              </w:rPr>
            </w:pPr>
            <w:ins w:id="21403" w:author="Administrator" w:date="2019-03-07T15:25:00Z">
              <w:del w:id="21404" w:author="Chunhui zheng(BJ-RD)" w:date="2019-06-26T19:14:00Z">
                <w:r w:rsidRPr="00A20CB4" w:rsidDel="006F1C24">
                  <w:rPr>
                    <w:rFonts w:eastAsia="宋体" w:hint="eastAsia"/>
                    <w:lang w:eastAsia="zh-CN"/>
                  </w:rPr>
                  <w:delText>x</w:delText>
                </w:r>
              </w:del>
            </w:ins>
            <w:del w:id="21405" w:author="Chunhui zheng(BJ-RD)" w:date="2019-06-26T19:14:00Z">
              <w:r w:rsidDel="006F1C24">
                <w:delText>x</w:delText>
              </w:r>
            </w:del>
          </w:p>
        </w:tc>
      </w:tr>
      <w:tr w:rsidR="00187EE1" w:rsidDel="006F1C24" w:rsidTr="00187EE1">
        <w:trPr>
          <w:cantSplit/>
          <w:jc w:val="center"/>
          <w:del w:id="21406"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21407" w:author="Chunhui zheng(BJ-RD)" w:date="2019-06-26T19:14:00Z"/>
                <w:b w:val="0"/>
              </w:rPr>
            </w:pPr>
            <w:del w:id="21408"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1409" w:author="Chunhui zheng(BJ-RD)" w:date="2019-06-26T19:14:00Z"/>
                <w:rFonts w:eastAsia="宋体" w:hint="eastAsia"/>
                <w:lang w:eastAsia="zh-CN"/>
              </w:rPr>
            </w:pPr>
            <w:ins w:id="21410" w:author="Administrator" w:date="2019-03-07T17:20:00Z">
              <w:del w:id="2141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141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1413" w:author="Chunhui zheng(BJ-RD)" w:date="2019-06-26T19:14:00Z"/>
              </w:rPr>
            </w:pPr>
            <w:ins w:id="21414" w:author="Administrator" w:date="2019-03-07T17:20:00Z">
              <w:del w:id="21415" w:author="Chunhui zheng(BJ-RD)" w:date="2019-06-26T19:14:00Z">
                <w:r w:rsidRPr="007C2E95" w:rsidDel="006F1C24">
                  <w:rPr>
                    <w:rFonts w:eastAsia="宋体" w:hint="eastAsia"/>
                    <w:lang w:eastAsia="zh-CN"/>
                  </w:rPr>
                  <w:delText>RO</w:delText>
                </w:r>
              </w:del>
            </w:ins>
            <w:del w:id="21416"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21417" w:author="Chunhui zheng(BJ-RD)" w:date="2019-06-26T19:14:00Z"/>
                <w:rFonts w:eastAsia="宋体" w:hint="eastAsia"/>
                <w:lang w:eastAsia="zh-CN"/>
              </w:rPr>
            </w:pPr>
            <w:del w:id="2141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1419" w:author="Chunhui zheng(BJ-RD)" w:date="2019-06-26T19:14:00Z"/>
                <w:rFonts w:eastAsia="宋体" w:hint="eastAsia"/>
                <w:b/>
                <w:lang w:eastAsia="zh-CN"/>
              </w:rPr>
            </w:pPr>
            <w:del w:id="21420" w:author="Chunhui zheng(BJ-RD)" w:date="2019-06-26T19:14:00Z">
              <w:r w:rsidDel="006F1C24">
                <w:rPr>
                  <w:rFonts w:eastAsia="宋体" w:hint="eastAsia"/>
                  <w:b/>
                  <w:lang w:eastAsia="zh-CN"/>
                </w:rPr>
                <w:delText xml:space="preserve">MEM entry1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187EE1" w:rsidDel="006F1C24" w:rsidRDefault="00187EE1" w:rsidP="00CE725F">
            <w:pPr>
              <w:ind w:leftChars="25" w:left="53"/>
              <w:rPr>
                <w:del w:id="21421" w:author="Chunhui zheng(BJ-RD)" w:date="2019-06-26T19:14:00Z"/>
                <w:sz w:val="16"/>
                <w:szCs w:val="16"/>
                <w:shd w:val="clear" w:color="auto" w:fill="C0C0C0"/>
              </w:rPr>
            </w:pPr>
            <w:del w:id="2142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1423" w:author="Chunhui zheng(BJ-RD)" w:date="2019-06-26T19:14:00Z"/>
                <w:rFonts w:eastAsia="宋体" w:hint="eastAsia"/>
                <w:lang w:eastAsia="zh-CN"/>
              </w:rPr>
            </w:pPr>
            <w:del w:id="2142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1425" w:author="Chunhui zheng(BJ-RD)" w:date="2019-06-26T19:14:00Z"/>
                <w:rFonts w:eastAsia="Times New Roman"/>
                <w:shd w:val="clear" w:color="auto" w:fill="C0C0C0"/>
              </w:rPr>
            </w:pPr>
            <w:del w:id="2142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1427" w:author="Chunhui zheng(BJ-RD)" w:date="2019-06-26T19:14:00Z"/>
                <w:rFonts w:eastAsia="宋体" w:hint="eastAsia"/>
                <w:shd w:val="clear" w:color="auto" w:fill="C0C0C0"/>
                <w:lang w:eastAsia="zh-CN"/>
              </w:rPr>
            </w:pPr>
            <w:del w:id="2142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1429" w:author="Chunhui zheng(BJ-RD)" w:date="2019-06-26T19:14:00Z"/>
                <w:color w:val="999999"/>
              </w:rPr>
            </w:pPr>
            <w:del w:id="21430" w:author="Chunhui zheng(BJ-RD)" w:date="2019-06-26T19:14:00Z">
              <w:r w:rsidDel="006F1C24">
                <w:rPr>
                  <w:rFonts w:eastAsia="宋体" w:hint="eastAsia"/>
                  <w:lang w:eastAsia="zh-CN"/>
                </w:rPr>
                <w:delText>RSVAD_ME19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143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1432" w:author="Chunhui zheng(BJ-RD)" w:date="2019-06-26T19:14:00Z"/>
                <w:sz w:val="15"/>
                <w:szCs w:val="15"/>
              </w:rPr>
            </w:pPr>
            <w:del w:id="2143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1434" w:author="Chunhui zheng(BJ-RD)" w:date="2019-06-26T19:14:00Z"/>
              </w:rPr>
            </w:pPr>
            <w:ins w:id="21435" w:author="Administrator" w:date="2019-03-07T15:25:00Z">
              <w:del w:id="21436" w:author="Chunhui zheng(BJ-RD)" w:date="2019-06-26T19:14:00Z">
                <w:r w:rsidRPr="00A20CB4" w:rsidDel="006F1C24">
                  <w:rPr>
                    <w:rFonts w:eastAsia="宋体" w:hint="eastAsia"/>
                    <w:lang w:eastAsia="zh-CN"/>
                  </w:rPr>
                  <w:delText>x</w:delText>
                </w:r>
              </w:del>
            </w:ins>
            <w:del w:id="2143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1438" w:author="Chunhui zheng(BJ-RD)" w:date="2019-06-26T19:14:00Z"/>
              </w:rPr>
            </w:pPr>
            <w:ins w:id="21439" w:author="Administrator" w:date="2019-03-07T15:25:00Z">
              <w:del w:id="21440" w:author="Chunhui zheng(BJ-RD)" w:date="2019-06-26T19:14:00Z">
                <w:r w:rsidRPr="00A20CB4" w:rsidDel="006F1C24">
                  <w:rPr>
                    <w:rFonts w:eastAsia="宋体" w:hint="eastAsia"/>
                    <w:lang w:eastAsia="zh-CN"/>
                  </w:rPr>
                  <w:delText>x</w:delText>
                </w:r>
              </w:del>
            </w:ins>
            <w:del w:id="2144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1442" w:author="Chunhui zheng(BJ-RD)" w:date="2019-06-26T19:14:00Z"/>
              </w:rPr>
            </w:pPr>
            <w:ins w:id="21443" w:author="Administrator" w:date="2019-03-07T15:25:00Z">
              <w:del w:id="21444" w:author="Chunhui zheng(BJ-RD)" w:date="2019-06-26T19:14:00Z">
                <w:r w:rsidRPr="00A20CB4" w:rsidDel="006F1C24">
                  <w:rPr>
                    <w:rFonts w:eastAsia="宋体" w:hint="eastAsia"/>
                    <w:lang w:eastAsia="zh-CN"/>
                  </w:rPr>
                  <w:delText>x</w:delText>
                </w:r>
              </w:del>
            </w:ins>
            <w:del w:id="21445" w:author="Chunhui zheng(BJ-RD)" w:date="2019-06-26T19:14:00Z">
              <w:r w:rsidDel="006F1C24">
                <w:delText>x</w:delText>
              </w:r>
            </w:del>
          </w:p>
        </w:tc>
      </w:tr>
    </w:tbl>
    <w:p w:rsidR="00CE725F" w:rsidDel="006F1C24" w:rsidRDefault="00CE725F" w:rsidP="00CE725F">
      <w:pPr>
        <w:pStyle w:val="IRSReg-Heading"/>
        <w:ind w:left="189"/>
        <w:rPr>
          <w:del w:id="21446" w:author="Chunhui zheng(BJ-RD)" w:date="2019-06-26T19:14:00Z"/>
        </w:rPr>
      </w:pPr>
      <w:del w:id="21447" w:author="Chunhui zheng(BJ-RD)" w:date="2019-06-26T19:14:00Z">
        <w:r w:rsidDel="006F1C24">
          <w:rPr>
            <w:u w:val="single"/>
          </w:rPr>
          <w:delText>Offset Address:</w:delText>
        </w:r>
        <w:r w:rsidRPr="00AD0C28" w:rsidDel="006F1C24">
          <w:rPr>
            <w:rFonts w:eastAsia="宋体" w:hint="eastAsia"/>
            <w:u w:val="single"/>
            <w:lang w:eastAsia="zh-CN"/>
          </w:rPr>
          <w:delText>1</w:delText>
        </w:r>
        <w:r w:rsidDel="006F1C24">
          <w:rPr>
            <w:rFonts w:eastAsia="宋体" w:hint="eastAsia"/>
            <w:u w:val="single"/>
            <w:lang w:eastAsia="zh-CN"/>
          </w:rPr>
          <w:delText>C</w:delText>
        </w:r>
        <w:r w:rsidDel="006F1C24">
          <w:rPr>
            <w:rFonts w:eastAsia="宋体"/>
            <w:u w:val="single"/>
            <w:lang w:eastAsia="zh-CN"/>
          </w:rPr>
          <w:delText>3</w:delText>
        </w:r>
        <w:r w:rsidDel="006F1C24">
          <w:rPr>
            <w:u w:val="single"/>
          </w:rPr>
          <w:delText>-</w:delText>
        </w:r>
        <w:r w:rsidDel="006F1C24">
          <w:rPr>
            <w:rFonts w:eastAsia="宋体" w:hint="eastAsia"/>
            <w:u w:val="single"/>
            <w:lang w:eastAsia="zh-CN"/>
          </w:rPr>
          <w:delText>1C</w:delText>
        </w:r>
        <w:r w:rsidDel="006F1C24">
          <w:rPr>
            <w:rFonts w:eastAsia="宋体"/>
            <w:u w:val="single"/>
            <w:lang w:eastAsia="zh-CN"/>
          </w:rPr>
          <w:delText>0</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1</w:delText>
        </w:r>
        <w:r w:rsidDel="006F1C24">
          <w:rPr>
            <w:rFonts w:eastAsia="宋体" w:hint="eastAsia"/>
            <w:lang w:eastAsia="zh-CN"/>
          </w:rPr>
          <w:delText>9</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095"/>
        <w:gridCol w:w="2761"/>
        <w:gridCol w:w="663"/>
        <w:gridCol w:w="592"/>
        <w:gridCol w:w="246"/>
        <w:gridCol w:w="218"/>
        <w:gridCol w:w="218"/>
      </w:tblGrid>
      <w:tr w:rsidR="00CE725F" w:rsidDel="006F1C24" w:rsidTr="00187EE1">
        <w:trPr>
          <w:cantSplit/>
          <w:trHeight w:val="300"/>
          <w:jc w:val="center"/>
          <w:del w:id="21448"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21449" w:author="Chunhui zheng(BJ-RD)" w:date="2019-06-26T19:14:00Z"/>
              </w:rPr>
            </w:pPr>
            <w:del w:id="21450"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21451" w:author="Chunhui zheng(BJ-RD)" w:date="2019-06-26T19:14:00Z"/>
                <w:b/>
              </w:rPr>
            </w:pPr>
            <w:del w:id="21452"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21453" w:author="Chunhui zheng(BJ-RD)" w:date="2019-06-26T19:14:00Z"/>
                <w:b/>
              </w:rPr>
            </w:pPr>
            <w:del w:id="21454"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21455" w:author="Chunhui zheng(BJ-RD)" w:date="2019-06-26T19:14:00Z"/>
                <w:b/>
              </w:rPr>
            </w:pPr>
            <w:del w:id="21456" w:author="Chunhui zheng(BJ-RD)" w:date="2019-06-26T19:14:00Z">
              <w:r w:rsidRPr="00F62296" w:rsidDel="006F1C24">
                <w:rPr>
                  <w:b/>
                </w:rPr>
                <w:delText>Default</w:delText>
              </w:r>
            </w:del>
          </w:p>
        </w:tc>
        <w:tc>
          <w:tcPr>
            <w:tcW w:w="152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21457" w:author="Chunhui zheng(BJ-RD)" w:date="2019-06-26T19:14:00Z"/>
                <w:rFonts w:eastAsia="Times New Roman"/>
                <w:b/>
              </w:rPr>
            </w:pPr>
            <w:del w:id="21458" w:author="Chunhui zheng(BJ-RD)" w:date="2019-06-26T19:14:00Z">
              <w:r w:rsidRPr="00293312" w:rsidDel="006F1C24">
                <w:rPr>
                  <w:rFonts w:eastAsia="Times New Roman"/>
                  <w:b/>
                </w:rPr>
                <w:delText>Description</w:delText>
              </w:r>
            </w:del>
          </w:p>
        </w:tc>
        <w:tc>
          <w:tcPr>
            <w:tcW w:w="1359" w:type="pct"/>
            <w:tcMar>
              <w:top w:w="0" w:type="dxa"/>
              <w:left w:w="29" w:type="dxa"/>
              <w:bottom w:w="0" w:type="dxa"/>
              <w:right w:w="29" w:type="dxa"/>
            </w:tcMar>
            <w:vAlign w:val="center"/>
          </w:tcPr>
          <w:p w:rsidR="00CE725F" w:rsidRPr="00F62296" w:rsidDel="006F1C24" w:rsidRDefault="00CE725F" w:rsidP="00CE725F">
            <w:pPr>
              <w:pStyle w:val="IRSBitMnemonic"/>
              <w:ind w:left="53"/>
              <w:rPr>
                <w:del w:id="21459" w:author="Chunhui zheng(BJ-RD)" w:date="2019-06-26T19:14:00Z"/>
              </w:rPr>
            </w:pPr>
            <w:del w:id="21460"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21461" w:author="Chunhui zheng(BJ-RD)" w:date="2019-06-26T19:14:00Z"/>
                <w:b/>
              </w:rPr>
            </w:pPr>
            <w:del w:id="21462"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21463" w:author="Chunhui zheng(BJ-RD)" w:date="2019-06-26T19:14:00Z"/>
                <w:b/>
              </w:rPr>
            </w:pPr>
            <w:del w:id="21464"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21465" w:author="Chunhui zheng(BJ-RD)" w:date="2019-06-26T19:14:00Z"/>
                <w:b/>
              </w:rPr>
            </w:pPr>
            <w:del w:id="21466"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21467" w:author="Chunhui zheng(BJ-RD)" w:date="2019-06-26T19:14:00Z"/>
                <w:b/>
              </w:rPr>
            </w:pPr>
            <w:del w:id="21468"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21469" w:author="Chunhui zheng(BJ-RD)" w:date="2019-06-26T19:14:00Z"/>
                <w:b/>
              </w:rPr>
            </w:pPr>
            <w:del w:id="21470" w:author="Chunhui zheng(BJ-RD)" w:date="2019-06-26T19:14:00Z">
              <w:r w:rsidRPr="00F62296" w:rsidDel="006F1C24">
                <w:rPr>
                  <w:b/>
                </w:rPr>
                <w:delText>E</w:delText>
              </w:r>
            </w:del>
          </w:p>
        </w:tc>
      </w:tr>
      <w:tr w:rsidR="00187EE1" w:rsidDel="006F1C24" w:rsidTr="00187EE1">
        <w:trPr>
          <w:cantSplit/>
          <w:trHeight w:val="300"/>
          <w:jc w:val="center"/>
          <w:del w:id="21471"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21472" w:author="Chunhui zheng(BJ-RD)" w:date="2019-06-26T19:14:00Z"/>
                <w:rFonts w:eastAsia="宋体" w:hint="eastAsia"/>
                <w:b w:val="0"/>
                <w:lang w:eastAsia="zh-CN"/>
              </w:rPr>
            </w:pPr>
            <w:del w:id="21473"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21474" w:author="Chunhui zheng(BJ-RD)" w:date="2019-06-26T19:14:00Z"/>
              </w:rPr>
            </w:pPr>
            <w:ins w:id="21475" w:author="Administrator" w:date="2019-03-07T17:21:00Z">
              <w:del w:id="2147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147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1478" w:author="Chunhui zheng(BJ-RD)" w:date="2019-06-26T19:14:00Z"/>
              </w:rPr>
            </w:pPr>
            <w:ins w:id="21479" w:author="Administrator" w:date="2019-03-07T17:21:00Z">
              <w:del w:id="21480" w:author="Chunhui zheng(BJ-RD)" w:date="2019-06-26T19:14:00Z">
                <w:r w:rsidRPr="007C2E95" w:rsidDel="006F1C24">
                  <w:rPr>
                    <w:rFonts w:eastAsia="宋体" w:hint="eastAsia"/>
                    <w:lang w:eastAsia="zh-CN"/>
                  </w:rPr>
                  <w:delText>RO</w:delText>
                </w:r>
              </w:del>
            </w:ins>
            <w:del w:id="2148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1482" w:author="Chunhui zheng(BJ-RD)" w:date="2019-06-26T19:14:00Z"/>
              </w:rPr>
            </w:pPr>
            <w:del w:id="2148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1484" w:author="Chunhui zheng(BJ-RD)" w:date="2019-06-26T19:14:00Z"/>
                <w:rFonts w:eastAsia="宋体" w:hint="eastAsia"/>
                <w:b/>
                <w:lang w:eastAsia="zh-CN"/>
              </w:rPr>
            </w:pPr>
            <w:del w:id="21485" w:author="Chunhui zheng(BJ-RD)" w:date="2019-06-26T19:14:00Z">
              <w:r w:rsidDel="006F1C24">
                <w:rPr>
                  <w:rFonts w:eastAsia="宋体" w:hint="eastAsia"/>
                  <w:b/>
                  <w:lang w:eastAsia="zh-CN"/>
                </w:rPr>
                <w:delText xml:space="preserve">MEM entry1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187EE1" w:rsidDel="006F1C24" w:rsidRDefault="00187EE1" w:rsidP="00CE725F">
            <w:pPr>
              <w:ind w:leftChars="25" w:left="53"/>
              <w:rPr>
                <w:del w:id="21486" w:author="Chunhui zheng(BJ-RD)" w:date="2019-06-26T19:14:00Z"/>
                <w:sz w:val="16"/>
                <w:szCs w:val="16"/>
                <w:shd w:val="clear" w:color="auto" w:fill="C0C0C0"/>
              </w:rPr>
            </w:pPr>
            <w:del w:id="2148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1488" w:author="Chunhui zheng(BJ-RD)" w:date="2019-06-26T19:14:00Z"/>
                <w:rFonts w:eastAsia="宋体" w:hint="eastAsia"/>
                <w:lang w:eastAsia="zh-CN"/>
              </w:rPr>
            </w:pPr>
            <w:del w:id="2148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1490" w:author="Chunhui zheng(BJ-RD)" w:date="2019-06-26T19:14:00Z"/>
                <w:rFonts w:eastAsia="Times New Roman"/>
                <w:shd w:val="clear" w:color="auto" w:fill="C0C0C0"/>
              </w:rPr>
            </w:pPr>
            <w:del w:id="2149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21492" w:author="Chunhui zheng(BJ-RD)" w:date="2019-06-26T19:14:00Z"/>
                <w:rFonts w:eastAsia="Times New Roman"/>
                <w:b/>
              </w:rPr>
            </w:pPr>
            <w:del w:id="2149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D074E0" w:rsidDel="006F1C24" w:rsidRDefault="00187EE1" w:rsidP="00CE725F">
            <w:pPr>
              <w:pStyle w:val="IRSBitMnemonic"/>
              <w:ind w:left="53"/>
              <w:rPr>
                <w:del w:id="21494" w:author="Chunhui zheng(BJ-RD)" w:date="2019-06-26T19:14:00Z"/>
                <w:rFonts w:eastAsia="宋体" w:hint="eastAsia"/>
                <w:lang w:eastAsia="zh-CN"/>
              </w:rPr>
            </w:pPr>
            <w:del w:id="21495" w:author="Chunhui zheng(BJ-RD)" w:date="2019-06-26T19:14:00Z">
              <w:r w:rsidDel="006F1C24">
                <w:rPr>
                  <w:rFonts w:eastAsia="宋体" w:hint="eastAsia"/>
                  <w:lang w:eastAsia="zh-CN"/>
                </w:rPr>
                <w:delText>RSVAD_ME19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149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1497" w:author="Chunhui zheng(BJ-RD)" w:date="2019-06-26T19:14:00Z"/>
                <w:sz w:val="15"/>
                <w:szCs w:val="15"/>
              </w:rPr>
            </w:pPr>
            <w:del w:id="21498"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21499" w:author="Chunhui zheng(BJ-RD)" w:date="2019-06-26T19:14:00Z"/>
                <w:rFonts w:eastAsia="宋体" w:hint="eastAsia"/>
                <w:lang w:eastAsia="zh-CN"/>
              </w:rPr>
            </w:pPr>
            <w:ins w:id="21500" w:author="Administrator" w:date="2019-03-07T15:25:00Z">
              <w:del w:id="21501" w:author="Chunhui zheng(BJ-RD)" w:date="2019-06-26T19:14:00Z">
                <w:r w:rsidRPr="00220D51" w:rsidDel="006F1C24">
                  <w:rPr>
                    <w:rFonts w:eastAsia="宋体" w:hint="eastAsia"/>
                    <w:lang w:eastAsia="zh-CN"/>
                  </w:rPr>
                  <w:delText>x</w:delText>
                </w:r>
              </w:del>
            </w:ins>
            <w:del w:id="2150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1503" w:author="Chunhui zheng(BJ-RD)" w:date="2019-06-26T19:14:00Z"/>
              </w:rPr>
            </w:pPr>
            <w:ins w:id="21504" w:author="Administrator" w:date="2019-03-07T15:25:00Z">
              <w:del w:id="21505" w:author="Chunhui zheng(BJ-RD)" w:date="2019-06-26T19:14:00Z">
                <w:r w:rsidRPr="00220D51" w:rsidDel="006F1C24">
                  <w:rPr>
                    <w:rFonts w:eastAsia="宋体" w:hint="eastAsia"/>
                    <w:lang w:eastAsia="zh-CN"/>
                  </w:rPr>
                  <w:delText>x</w:delText>
                </w:r>
              </w:del>
            </w:ins>
            <w:del w:id="2150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1507" w:author="Chunhui zheng(BJ-RD)" w:date="2019-06-26T19:14:00Z"/>
              </w:rPr>
            </w:pPr>
            <w:ins w:id="21508" w:author="Administrator" w:date="2019-03-07T15:25:00Z">
              <w:del w:id="21509" w:author="Chunhui zheng(BJ-RD)" w:date="2019-06-26T19:14:00Z">
                <w:r w:rsidRPr="00220D51" w:rsidDel="006F1C24">
                  <w:rPr>
                    <w:rFonts w:eastAsia="宋体" w:hint="eastAsia"/>
                    <w:lang w:eastAsia="zh-CN"/>
                  </w:rPr>
                  <w:delText>x</w:delText>
                </w:r>
              </w:del>
            </w:ins>
            <w:del w:id="21510" w:author="Chunhui zheng(BJ-RD)" w:date="2019-06-26T19:14:00Z">
              <w:r w:rsidDel="006F1C24">
                <w:delText>x</w:delText>
              </w:r>
            </w:del>
          </w:p>
        </w:tc>
      </w:tr>
      <w:tr w:rsidR="00187EE1" w:rsidDel="006F1C24" w:rsidTr="00187EE1">
        <w:trPr>
          <w:cantSplit/>
          <w:trHeight w:val="300"/>
          <w:jc w:val="center"/>
          <w:del w:id="21511"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21512" w:author="Chunhui zheng(BJ-RD)" w:date="2019-06-26T19:14:00Z"/>
                <w:rFonts w:eastAsia="宋体" w:hint="eastAsia"/>
                <w:b w:val="0"/>
                <w:lang w:eastAsia="zh-CN"/>
              </w:rPr>
            </w:pPr>
            <w:del w:id="21513"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1514" w:author="Chunhui zheng(BJ-RD)" w:date="2019-06-26T19:14:00Z"/>
                <w:rFonts w:eastAsia="宋体" w:hint="eastAsia"/>
                <w:lang w:eastAsia="zh-CN"/>
              </w:rPr>
            </w:pPr>
            <w:ins w:id="21515" w:author="Administrator" w:date="2019-03-07T17:21:00Z">
              <w:del w:id="2151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1517"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21518" w:author="Chunhui zheng(BJ-RD)" w:date="2019-06-26T19:14:00Z"/>
                <w:rFonts w:eastAsia="宋体" w:hint="eastAsia"/>
                <w:lang w:eastAsia="zh-CN"/>
              </w:rPr>
            </w:pPr>
            <w:ins w:id="21519" w:author="Administrator" w:date="2019-03-07T17:21:00Z">
              <w:del w:id="21520" w:author="Chunhui zheng(BJ-RD)" w:date="2019-06-26T19:14:00Z">
                <w:r w:rsidRPr="007C2E95" w:rsidDel="006F1C24">
                  <w:rPr>
                    <w:rFonts w:eastAsia="宋体" w:hint="eastAsia"/>
                    <w:lang w:eastAsia="zh-CN"/>
                  </w:rPr>
                  <w:delText>RO</w:delText>
                </w:r>
              </w:del>
            </w:ins>
            <w:del w:id="2152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1522" w:author="Chunhui zheng(BJ-RD)" w:date="2019-06-26T19:14:00Z"/>
              </w:rPr>
            </w:pPr>
            <w:del w:id="2152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1524" w:author="Chunhui zheng(BJ-RD)" w:date="2019-06-26T19:14:00Z"/>
                <w:rFonts w:eastAsia="宋体" w:hint="eastAsia"/>
                <w:b/>
                <w:lang w:eastAsia="zh-CN"/>
              </w:rPr>
            </w:pPr>
            <w:del w:id="21525" w:author="Chunhui zheng(BJ-RD)" w:date="2019-06-26T19:14:00Z">
              <w:r w:rsidDel="006F1C24">
                <w:rPr>
                  <w:rFonts w:eastAsia="宋体" w:hint="eastAsia"/>
                  <w:b/>
                  <w:lang w:eastAsia="zh-CN"/>
                </w:rPr>
                <w:delText xml:space="preserve">MEM entry1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187EE1" w:rsidDel="006F1C24" w:rsidRDefault="00187EE1" w:rsidP="00CE725F">
            <w:pPr>
              <w:ind w:leftChars="25" w:left="53"/>
              <w:rPr>
                <w:del w:id="21526" w:author="Chunhui zheng(BJ-RD)" w:date="2019-06-26T19:14:00Z"/>
                <w:sz w:val="16"/>
                <w:szCs w:val="16"/>
                <w:shd w:val="clear" w:color="auto" w:fill="C0C0C0"/>
              </w:rPr>
            </w:pPr>
            <w:del w:id="2152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1528" w:author="Chunhui zheng(BJ-RD)" w:date="2019-06-26T19:14:00Z"/>
                <w:rFonts w:eastAsia="宋体" w:hint="eastAsia"/>
                <w:lang w:eastAsia="zh-CN"/>
              </w:rPr>
            </w:pPr>
            <w:del w:id="2152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1530" w:author="Chunhui zheng(BJ-RD)" w:date="2019-06-26T19:14:00Z"/>
                <w:rFonts w:eastAsia="Times New Roman"/>
                <w:shd w:val="clear" w:color="auto" w:fill="C0C0C0"/>
              </w:rPr>
            </w:pPr>
            <w:del w:id="2153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21532" w:author="Chunhui zheng(BJ-RD)" w:date="2019-06-26T19:14:00Z"/>
                <w:rFonts w:eastAsia="宋体" w:hint="eastAsia"/>
                <w:b/>
                <w:lang w:eastAsia="zh-CN"/>
              </w:rPr>
            </w:pPr>
            <w:del w:id="2153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C453A9" w:rsidDel="006F1C24" w:rsidRDefault="00187EE1" w:rsidP="00CE725F">
            <w:pPr>
              <w:pStyle w:val="IRSBitMnemonic"/>
              <w:ind w:left="53"/>
              <w:rPr>
                <w:del w:id="21534" w:author="Chunhui zheng(BJ-RD)" w:date="2019-06-26T19:14:00Z"/>
                <w:rFonts w:eastAsia="宋体" w:hint="eastAsia"/>
                <w:lang w:eastAsia="zh-CN"/>
              </w:rPr>
            </w:pPr>
            <w:del w:id="21535" w:author="Chunhui zheng(BJ-RD)" w:date="2019-06-26T19:14:00Z">
              <w:r w:rsidDel="006F1C24">
                <w:rPr>
                  <w:rFonts w:eastAsia="宋体" w:hint="eastAsia"/>
                  <w:lang w:eastAsia="zh-CN"/>
                </w:rPr>
                <w:delText>RSVAD_ME19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153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1537" w:author="Chunhui zheng(BJ-RD)" w:date="2019-06-26T19:14:00Z"/>
                <w:sz w:val="15"/>
                <w:szCs w:val="15"/>
              </w:rPr>
            </w:pPr>
            <w:del w:id="21538"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21539" w:author="Chunhui zheng(BJ-RD)" w:date="2019-06-26T19:14:00Z"/>
                <w:rFonts w:eastAsia="宋体" w:hint="eastAsia"/>
                <w:lang w:eastAsia="zh-CN"/>
              </w:rPr>
            </w:pPr>
            <w:ins w:id="21540" w:author="Administrator" w:date="2019-03-07T15:25:00Z">
              <w:del w:id="21541" w:author="Chunhui zheng(BJ-RD)" w:date="2019-06-26T19:14:00Z">
                <w:r w:rsidRPr="00220D51" w:rsidDel="006F1C24">
                  <w:rPr>
                    <w:rFonts w:eastAsia="宋体" w:hint="eastAsia"/>
                    <w:lang w:eastAsia="zh-CN"/>
                  </w:rPr>
                  <w:delText>x</w:delText>
                </w:r>
              </w:del>
            </w:ins>
            <w:del w:id="2154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1543" w:author="Chunhui zheng(BJ-RD)" w:date="2019-06-26T19:14:00Z"/>
              </w:rPr>
            </w:pPr>
            <w:ins w:id="21544" w:author="Administrator" w:date="2019-03-07T15:25:00Z">
              <w:del w:id="21545" w:author="Chunhui zheng(BJ-RD)" w:date="2019-06-26T19:14:00Z">
                <w:r w:rsidRPr="00220D51" w:rsidDel="006F1C24">
                  <w:rPr>
                    <w:rFonts w:eastAsia="宋体" w:hint="eastAsia"/>
                    <w:lang w:eastAsia="zh-CN"/>
                  </w:rPr>
                  <w:delText>x</w:delText>
                </w:r>
              </w:del>
            </w:ins>
            <w:del w:id="2154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1547" w:author="Chunhui zheng(BJ-RD)" w:date="2019-06-26T19:14:00Z"/>
              </w:rPr>
            </w:pPr>
            <w:ins w:id="21548" w:author="Administrator" w:date="2019-03-07T15:25:00Z">
              <w:del w:id="21549" w:author="Chunhui zheng(BJ-RD)" w:date="2019-06-26T19:14:00Z">
                <w:r w:rsidRPr="00220D51" w:rsidDel="006F1C24">
                  <w:rPr>
                    <w:rFonts w:eastAsia="宋体" w:hint="eastAsia"/>
                    <w:lang w:eastAsia="zh-CN"/>
                  </w:rPr>
                  <w:delText>x</w:delText>
                </w:r>
              </w:del>
            </w:ins>
            <w:del w:id="21550" w:author="Chunhui zheng(BJ-RD)" w:date="2019-06-26T19:14:00Z">
              <w:r w:rsidDel="006F1C24">
                <w:delText>x</w:delText>
              </w:r>
            </w:del>
          </w:p>
        </w:tc>
      </w:tr>
      <w:tr w:rsidR="00187EE1" w:rsidDel="006F1C24" w:rsidTr="00187EE1">
        <w:trPr>
          <w:cantSplit/>
          <w:trHeight w:val="300"/>
          <w:jc w:val="center"/>
          <w:del w:id="21551"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21552" w:author="Chunhui zheng(BJ-RD)" w:date="2019-06-26T19:14:00Z"/>
                <w:rFonts w:eastAsia="宋体" w:hint="eastAsia"/>
                <w:b w:val="0"/>
                <w:lang w:eastAsia="zh-CN"/>
              </w:rPr>
            </w:pPr>
            <w:del w:id="21553"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21554" w:author="Chunhui zheng(BJ-RD)" w:date="2019-06-26T19:14:00Z"/>
              </w:rPr>
            </w:pPr>
            <w:ins w:id="21555" w:author="Administrator" w:date="2019-03-07T17:21:00Z">
              <w:del w:id="2155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155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1558" w:author="Chunhui zheng(BJ-RD)" w:date="2019-06-26T19:14:00Z"/>
              </w:rPr>
            </w:pPr>
            <w:ins w:id="21559" w:author="Administrator" w:date="2019-03-07T17:21:00Z">
              <w:del w:id="21560" w:author="Chunhui zheng(BJ-RD)" w:date="2019-06-26T19:14:00Z">
                <w:r w:rsidRPr="007C2E95" w:rsidDel="006F1C24">
                  <w:rPr>
                    <w:rFonts w:eastAsia="宋体" w:hint="eastAsia"/>
                    <w:lang w:eastAsia="zh-CN"/>
                  </w:rPr>
                  <w:delText>RO</w:delText>
                </w:r>
              </w:del>
            </w:ins>
            <w:del w:id="2156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1562" w:author="Chunhui zheng(BJ-RD)" w:date="2019-06-26T19:14:00Z"/>
              </w:rPr>
            </w:pPr>
            <w:del w:id="2156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1564" w:author="Chunhui zheng(BJ-RD)" w:date="2019-06-26T19:14:00Z"/>
                <w:rFonts w:eastAsia="宋体" w:hint="eastAsia"/>
                <w:b/>
                <w:lang w:eastAsia="zh-CN"/>
              </w:rPr>
            </w:pPr>
            <w:del w:id="21565" w:author="Chunhui zheng(BJ-RD)" w:date="2019-06-26T19:14:00Z">
              <w:r w:rsidDel="006F1C24">
                <w:rPr>
                  <w:rFonts w:eastAsia="宋体" w:hint="eastAsia"/>
                  <w:b/>
                  <w:lang w:eastAsia="zh-CN"/>
                </w:rPr>
                <w:delText xml:space="preserve">MEM entry1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187EE1" w:rsidDel="006F1C24" w:rsidRDefault="00187EE1" w:rsidP="00CE725F">
            <w:pPr>
              <w:ind w:leftChars="25" w:left="53"/>
              <w:rPr>
                <w:del w:id="21566" w:author="Chunhui zheng(BJ-RD)" w:date="2019-06-26T19:14:00Z"/>
                <w:sz w:val="16"/>
                <w:szCs w:val="16"/>
                <w:shd w:val="clear" w:color="auto" w:fill="C0C0C0"/>
              </w:rPr>
            </w:pPr>
            <w:del w:id="2156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1568" w:author="Chunhui zheng(BJ-RD)" w:date="2019-06-26T19:14:00Z"/>
                <w:rFonts w:eastAsia="宋体" w:hint="eastAsia"/>
                <w:lang w:eastAsia="zh-CN"/>
              </w:rPr>
            </w:pPr>
            <w:del w:id="2156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1570" w:author="Chunhui zheng(BJ-RD)" w:date="2019-06-26T19:14:00Z"/>
                <w:rFonts w:eastAsia="Times New Roman"/>
                <w:shd w:val="clear" w:color="auto" w:fill="C0C0C0"/>
              </w:rPr>
            </w:pPr>
            <w:del w:id="2157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21572" w:author="Chunhui zheng(BJ-RD)" w:date="2019-06-26T19:14:00Z"/>
                <w:rFonts w:eastAsia="宋体" w:hint="eastAsia"/>
                <w:b/>
                <w:lang w:eastAsia="zh-CN"/>
              </w:rPr>
            </w:pPr>
            <w:del w:id="2157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1574" w:author="Chunhui zheng(BJ-RD)" w:date="2019-06-26T19:14:00Z"/>
                <w:rFonts w:eastAsia="宋体" w:hint="eastAsia"/>
                <w:lang w:eastAsia="zh-CN"/>
              </w:rPr>
            </w:pPr>
            <w:del w:id="21575" w:author="Chunhui zheng(BJ-RD)" w:date="2019-06-26T19:14:00Z">
              <w:r w:rsidDel="006F1C24">
                <w:rPr>
                  <w:rFonts w:eastAsia="宋体" w:hint="eastAsia"/>
                  <w:lang w:eastAsia="zh-CN"/>
                </w:rPr>
                <w:delText>RSVAD_ME19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187EE1" w:rsidDel="006F1C24" w:rsidRDefault="00187EE1" w:rsidP="00CE725F">
            <w:pPr>
              <w:pStyle w:val="IRSBitChipRev"/>
              <w:rPr>
                <w:del w:id="2157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1577" w:author="Chunhui zheng(BJ-RD)" w:date="2019-06-26T19:14:00Z"/>
              </w:rPr>
            </w:pPr>
            <w:del w:id="2157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1579" w:author="Chunhui zheng(BJ-RD)" w:date="2019-06-26T19:14:00Z"/>
              </w:rPr>
            </w:pPr>
            <w:ins w:id="21580" w:author="Administrator" w:date="2019-03-07T15:25:00Z">
              <w:del w:id="21581" w:author="Chunhui zheng(BJ-RD)" w:date="2019-06-26T19:14:00Z">
                <w:r w:rsidRPr="00220D51" w:rsidDel="006F1C24">
                  <w:rPr>
                    <w:rFonts w:eastAsia="宋体" w:hint="eastAsia"/>
                    <w:lang w:eastAsia="zh-CN"/>
                  </w:rPr>
                  <w:delText>x</w:delText>
                </w:r>
              </w:del>
            </w:ins>
            <w:del w:id="2158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1583" w:author="Chunhui zheng(BJ-RD)" w:date="2019-06-26T19:14:00Z"/>
              </w:rPr>
            </w:pPr>
            <w:ins w:id="21584" w:author="Administrator" w:date="2019-03-07T15:25:00Z">
              <w:del w:id="21585" w:author="Chunhui zheng(BJ-RD)" w:date="2019-06-26T19:14:00Z">
                <w:r w:rsidRPr="00220D51" w:rsidDel="006F1C24">
                  <w:rPr>
                    <w:rFonts w:eastAsia="宋体" w:hint="eastAsia"/>
                    <w:lang w:eastAsia="zh-CN"/>
                  </w:rPr>
                  <w:delText>x</w:delText>
                </w:r>
              </w:del>
            </w:ins>
            <w:del w:id="2158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1587" w:author="Chunhui zheng(BJ-RD)" w:date="2019-06-26T19:14:00Z"/>
              </w:rPr>
            </w:pPr>
            <w:ins w:id="21588" w:author="Administrator" w:date="2019-03-07T15:25:00Z">
              <w:del w:id="21589" w:author="Chunhui zheng(BJ-RD)" w:date="2019-06-26T19:14:00Z">
                <w:r w:rsidRPr="00220D51" w:rsidDel="006F1C24">
                  <w:rPr>
                    <w:rFonts w:eastAsia="宋体" w:hint="eastAsia"/>
                    <w:lang w:eastAsia="zh-CN"/>
                  </w:rPr>
                  <w:delText>x</w:delText>
                </w:r>
              </w:del>
            </w:ins>
            <w:del w:id="21590" w:author="Chunhui zheng(BJ-RD)" w:date="2019-06-26T19:14:00Z">
              <w:r w:rsidDel="006F1C24">
                <w:delText>x</w:delText>
              </w:r>
            </w:del>
          </w:p>
        </w:tc>
      </w:tr>
      <w:tr w:rsidR="00187EE1" w:rsidDel="006F1C24" w:rsidTr="00187EE1">
        <w:trPr>
          <w:cantSplit/>
          <w:trHeight w:val="300"/>
          <w:jc w:val="center"/>
          <w:del w:id="2159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1592" w:author="Chunhui zheng(BJ-RD)" w:date="2019-06-26T19:14:00Z"/>
                <w:rFonts w:eastAsia="宋体" w:hint="eastAsia"/>
                <w:b w:val="0"/>
                <w:lang w:eastAsia="zh-CN"/>
              </w:rPr>
            </w:pPr>
            <w:del w:id="21593"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1594" w:author="Chunhui zheng(BJ-RD)" w:date="2019-06-26T19:14:00Z"/>
                <w:rFonts w:eastAsia="宋体" w:hint="eastAsia"/>
                <w:lang w:eastAsia="zh-CN"/>
              </w:rPr>
            </w:pPr>
            <w:ins w:id="21595" w:author="Administrator" w:date="2019-03-07T17:21:00Z">
              <w:del w:id="2159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159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1598" w:author="Chunhui zheng(BJ-RD)" w:date="2019-06-26T19:14:00Z"/>
              </w:rPr>
            </w:pPr>
            <w:ins w:id="21599" w:author="Administrator" w:date="2019-03-07T17:21:00Z">
              <w:del w:id="21600" w:author="Chunhui zheng(BJ-RD)" w:date="2019-06-26T19:14:00Z">
                <w:r w:rsidRPr="007C2E95" w:rsidDel="006F1C24">
                  <w:rPr>
                    <w:rFonts w:eastAsia="宋体" w:hint="eastAsia"/>
                    <w:lang w:eastAsia="zh-CN"/>
                  </w:rPr>
                  <w:delText>RO</w:delText>
                </w:r>
              </w:del>
            </w:ins>
            <w:del w:id="2160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1602" w:author="Chunhui zheng(BJ-RD)" w:date="2019-06-26T19:14:00Z"/>
              </w:rPr>
            </w:pPr>
            <w:del w:id="2160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1604" w:author="Chunhui zheng(BJ-RD)" w:date="2019-06-26T19:14:00Z"/>
                <w:rFonts w:eastAsia="宋体" w:hint="eastAsia"/>
                <w:b/>
                <w:lang w:eastAsia="zh-CN"/>
              </w:rPr>
            </w:pPr>
            <w:del w:id="21605" w:author="Chunhui zheng(BJ-RD)" w:date="2019-06-26T19:14:00Z">
              <w:r w:rsidDel="006F1C24">
                <w:rPr>
                  <w:rFonts w:eastAsia="宋体" w:hint="eastAsia"/>
                  <w:b/>
                  <w:lang w:eastAsia="zh-CN"/>
                </w:rPr>
                <w:delText xml:space="preserve">MEM entry1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187EE1" w:rsidDel="006F1C24" w:rsidRDefault="00187EE1" w:rsidP="00CE725F">
            <w:pPr>
              <w:ind w:leftChars="25" w:left="53"/>
              <w:rPr>
                <w:del w:id="21606" w:author="Chunhui zheng(BJ-RD)" w:date="2019-06-26T19:14:00Z"/>
                <w:sz w:val="16"/>
                <w:szCs w:val="16"/>
                <w:shd w:val="clear" w:color="auto" w:fill="C0C0C0"/>
              </w:rPr>
            </w:pPr>
            <w:del w:id="2160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1608" w:author="Chunhui zheng(BJ-RD)" w:date="2019-06-26T19:14:00Z"/>
                <w:rFonts w:eastAsia="宋体" w:hint="eastAsia"/>
                <w:lang w:eastAsia="zh-CN"/>
              </w:rPr>
            </w:pPr>
            <w:del w:id="2160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1610" w:author="Chunhui zheng(BJ-RD)" w:date="2019-06-26T19:14:00Z"/>
                <w:rFonts w:eastAsia="Times New Roman"/>
                <w:shd w:val="clear" w:color="auto" w:fill="C0C0C0"/>
              </w:rPr>
            </w:pPr>
            <w:del w:id="2161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1612" w:author="Chunhui zheng(BJ-RD)" w:date="2019-06-26T19:14:00Z"/>
                <w:rFonts w:eastAsia="宋体" w:hint="eastAsia"/>
                <w:shd w:val="clear" w:color="auto" w:fill="C0C0C0"/>
                <w:lang w:eastAsia="zh-CN"/>
              </w:rPr>
            </w:pPr>
            <w:del w:id="2161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1614" w:author="Chunhui zheng(BJ-RD)" w:date="2019-06-26T19:14:00Z"/>
                <w:color w:val="999999"/>
              </w:rPr>
            </w:pPr>
            <w:del w:id="21615" w:author="Chunhui zheng(BJ-RD)" w:date="2019-06-26T19:14:00Z">
              <w:r w:rsidDel="006F1C24">
                <w:rPr>
                  <w:rFonts w:eastAsia="宋体" w:hint="eastAsia"/>
                  <w:lang w:eastAsia="zh-CN"/>
                </w:rPr>
                <w:delText>RSVAD_ME19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161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1617" w:author="Chunhui zheng(BJ-RD)" w:date="2019-06-26T19:14:00Z"/>
                <w:sz w:val="15"/>
                <w:szCs w:val="15"/>
              </w:rPr>
            </w:pPr>
            <w:del w:id="2161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1619" w:author="Chunhui zheng(BJ-RD)" w:date="2019-06-26T19:14:00Z"/>
              </w:rPr>
            </w:pPr>
            <w:ins w:id="21620" w:author="Administrator" w:date="2019-03-07T15:25:00Z">
              <w:del w:id="21621" w:author="Chunhui zheng(BJ-RD)" w:date="2019-06-26T19:14:00Z">
                <w:r w:rsidRPr="00220D51" w:rsidDel="006F1C24">
                  <w:rPr>
                    <w:rFonts w:eastAsia="宋体" w:hint="eastAsia"/>
                    <w:lang w:eastAsia="zh-CN"/>
                  </w:rPr>
                  <w:delText>x</w:delText>
                </w:r>
              </w:del>
            </w:ins>
            <w:del w:id="2162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1623" w:author="Chunhui zheng(BJ-RD)" w:date="2019-06-26T19:14:00Z"/>
              </w:rPr>
            </w:pPr>
            <w:ins w:id="21624" w:author="Administrator" w:date="2019-03-07T15:25:00Z">
              <w:del w:id="21625" w:author="Chunhui zheng(BJ-RD)" w:date="2019-06-26T19:14:00Z">
                <w:r w:rsidRPr="00220D51" w:rsidDel="006F1C24">
                  <w:rPr>
                    <w:rFonts w:eastAsia="宋体" w:hint="eastAsia"/>
                    <w:lang w:eastAsia="zh-CN"/>
                  </w:rPr>
                  <w:delText>x</w:delText>
                </w:r>
              </w:del>
            </w:ins>
            <w:del w:id="2162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1627" w:author="Chunhui zheng(BJ-RD)" w:date="2019-06-26T19:14:00Z"/>
              </w:rPr>
            </w:pPr>
            <w:ins w:id="21628" w:author="Administrator" w:date="2019-03-07T15:25:00Z">
              <w:del w:id="21629" w:author="Chunhui zheng(BJ-RD)" w:date="2019-06-26T19:14:00Z">
                <w:r w:rsidRPr="00220D51" w:rsidDel="006F1C24">
                  <w:rPr>
                    <w:rFonts w:eastAsia="宋体" w:hint="eastAsia"/>
                    <w:lang w:eastAsia="zh-CN"/>
                  </w:rPr>
                  <w:delText>x</w:delText>
                </w:r>
              </w:del>
            </w:ins>
            <w:del w:id="21630" w:author="Chunhui zheng(BJ-RD)" w:date="2019-06-26T19:14:00Z">
              <w:r w:rsidDel="006F1C24">
                <w:delText>x</w:delText>
              </w:r>
            </w:del>
          </w:p>
        </w:tc>
      </w:tr>
      <w:tr w:rsidR="00187EE1" w:rsidDel="006F1C24" w:rsidTr="00187EE1">
        <w:trPr>
          <w:cantSplit/>
          <w:trHeight w:val="300"/>
          <w:jc w:val="center"/>
          <w:del w:id="2163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1632" w:author="Chunhui zheng(BJ-RD)" w:date="2019-06-26T19:14:00Z"/>
                <w:rFonts w:eastAsia="宋体" w:hint="eastAsia"/>
                <w:b w:val="0"/>
                <w:lang w:eastAsia="zh-CN"/>
              </w:rPr>
            </w:pPr>
            <w:del w:id="21633"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1634" w:author="Chunhui zheng(BJ-RD)" w:date="2019-06-26T19:14:00Z"/>
                <w:rFonts w:eastAsia="宋体" w:hint="eastAsia"/>
                <w:lang w:eastAsia="zh-CN"/>
              </w:rPr>
            </w:pPr>
            <w:ins w:id="21635" w:author="Administrator" w:date="2019-03-07T17:21:00Z">
              <w:del w:id="2163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163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1638" w:author="Chunhui zheng(BJ-RD)" w:date="2019-06-26T19:14:00Z"/>
              </w:rPr>
            </w:pPr>
            <w:ins w:id="21639" w:author="Administrator" w:date="2019-03-07T17:21:00Z">
              <w:del w:id="21640" w:author="Chunhui zheng(BJ-RD)" w:date="2019-06-26T19:14:00Z">
                <w:r w:rsidRPr="007C2E95" w:rsidDel="006F1C24">
                  <w:rPr>
                    <w:rFonts w:eastAsia="宋体" w:hint="eastAsia"/>
                    <w:lang w:eastAsia="zh-CN"/>
                  </w:rPr>
                  <w:delText>RO</w:delText>
                </w:r>
              </w:del>
            </w:ins>
            <w:del w:id="2164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1642" w:author="Chunhui zheng(BJ-RD)" w:date="2019-06-26T19:14:00Z"/>
              </w:rPr>
            </w:pPr>
            <w:del w:id="2164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1644" w:author="Chunhui zheng(BJ-RD)" w:date="2019-06-26T19:14:00Z"/>
                <w:rFonts w:eastAsia="宋体" w:hint="eastAsia"/>
                <w:b/>
                <w:lang w:eastAsia="zh-CN"/>
              </w:rPr>
            </w:pPr>
            <w:del w:id="21645" w:author="Chunhui zheng(BJ-RD)" w:date="2019-06-26T19:14:00Z">
              <w:r w:rsidDel="006F1C24">
                <w:rPr>
                  <w:rFonts w:eastAsia="宋体" w:hint="eastAsia"/>
                  <w:b/>
                  <w:lang w:eastAsia="zh-CN"/>
                </w:rPr>
                <w:delText xml:space="preserve">MEM entry1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187EE1" w:rsidDel="006F1C24" w:rsidRDefault="00187EE1" w:rsidP="00CE725F">
            <w:pPr>
              <w:ind w:leftChars="25" w:left="53"/>
              <w:rPr>
                <w:del w:id="21646" w:author="Chunhui zheng(BJ-RD)" w:date="2019-06-26T19:14:00Z"/>
                <w:sz w:val="16"/>
                <w:szCs w:val="16"/>
                <w:shd w:val="clear" w:color="auto" w:fill="C0C0C0"/>
              </w:rPr>
            </w:pPr>
            <w:del w:id="2164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1648" w:author="Chunhui zheng(BJ-RD)" w:date="2019-06-26T19:14:00Z"/>
                <w:rFonts w:eastAsia="宋体" w:hint="eastAsia"/>
                <w:lang w:eastAsia="zh-CN"/>
              </w:rPr>
            </w:pPr>
            <w:del w:id="2164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1650" w:author="Chunhui zheng(BJ-RD)" w:date="2019-06-26T19:14:00Z"/>
                <w:rFonts w:eastAsia="Times New Roman"/>
                <w:shd w:val="clear" w:color="auto" w:fill="C0C0C0"/>
              </w:rPr>
            </w:pPr>
            <w:del w:id="2165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1652" w:author="Chunhui zheng(BJ-RD)" w:date="2019-06-26T19:14:00Z"/>
                <w:rFonts w:eastAsia="宋体" w:hint="eastAsia"/>
                <w:shd w:val="clear" w:color="auto" w:fill="C0C0C0"/>
                <w:lang w:eastAsia="zh-CN"/>
              </w:rPr>
            </w:pPr>
            <w:del w:id="2165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1654" w:author="Chunhui zheng(BJ-RD)" w:date="2019-06-26T19:14:00Z"/>
                <w:color w:val="999999"/>
              </w:rPr>
            </w:pPr>
            <w:del w:id="21655" w:author="Chunhui zheng(BJ-RD)" w:date="2019-06-26T19:14:00Z">
              <w:r w:rsidDel="006F1C24">
                <w:rPr>
                  <w:rFonts w:eastAsia="宋体" w:hint="eastAsia"/>
                  <w:lang w:eastAsia="zh-CN"/>
                </w:rPr>
                <w:delText>RSVAD_ME19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165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1657" w:author="Chunhui zheng(BJ-RD)" w:date="2019-06-26T19:14:00Z"/>
                <w:sz w:val="15"/>
                <w:szCs w:val="15"/>
              </w:rPr>
            </w:pPr>
            <w:del w:id="2165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1659" w:author="Chunhui zheng(BJ-RD)" w:date="2019-06-26T19:14:00Z"/>
              </w:rPr>
            </w:pPr>
            <w:ins w:id="21660" w:author="Administrator" w:date="2019-03-07T15:25:00Z">
              <w:del w:id="21661" w:author="Chunhui zheng(BJ-RD)" w:date="2019-06-26T19:14:00Z">
                <w:r w:rsidRPr="00220D51" w:rsidDel="006F1C24">
                  <w:rPr>
                    <w:rFonts w:eastAsia="宋体" w:hint="eastAsia"/>
                    <w:lang w:eastAsia="zh-CN"/>
                  </w:rPr>
                  <w:delText>x</w:delText>
                </w:r>
              </w:del>
            </w:ins>
            <w:del w:id="2166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1663" w:author="Chunhui zheng(BJ-RD)" w:date="2019-06-26T19:14:00Z"/>
              </w:rPr>
            </w:pPr>
            <w:ins w:id="21664" w:author="Administrator" w:date="2019-03-07T15:25:00Z">
              <w:del w:id="21665" w:author="Chunhui zheng(BJ-RD)" w:date="2019-06-26T19:14:00Z">
                <w:r w:rsidRPr="00220D51" w:rsidDel="006F1C24">
                  <w:rPr>
                    <w:rFonts w:eastAsia="宋体" w:hint="eastAsia"/>
                    <w:lang w:eastAsia="zh-CN"/>
                  </w:rPr>
                  <w:delText>x</w:delText>
                </w:r>
              </w:del>
            </w:ins>
            <w:del w:id="2166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1667" w:author="Chunhui zheng(BJ-RD)" w:date="2019-06-26T19:14:00Z"/>
              </w:rPr>
            </w:pPr>
            <w:ins w:id="21668" w:author="Administrator" w:date="2019-03-07T15:25:00Z">
              <w:del w:id="21669" w:author="Chunhui zheng(BJ-RD)" w:date="2019-06-26T19:14:00Z">
                <w:r w:rsidRPr="00220D51" w:rsidDel="006F1C24">
                  <w:rPr>
                    <w:rFonts w:eastAsia="宋体" w:hint="eastAsia"/>
                    <w:lang w:eastAsia="zh-CN"/>
                  </w:rPr>
                  <w:delText>x</w:delText>
                </w:r>
              </w:del>
            </w:ins>
            <w:del w:id="21670" w:author="Chunhui zheng(BJ-RD)" w:date="2019-06-26T19:14:00Z">
              <w:r w:rsidDel="006F1C24">
                <w:delText>x</w:delText>
              </w:r>
            </w:del>
          </w:p>
        </w:tc>
      </w:tr>
      <w:tr w:rsidR="00187EE1" w:rsidDel="006F1C24" w:rsidTr="00187EE1">
        <w:trPr>
          <w:cantSplit/>
          <w:jc w:val="center"/>
          <w:del w:id="2167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1672" w:author="Chunhui zheng(BJ-RD)" w:date="2019-06-26T19:14:00Z"/>
                <w:rFonts w:eastAsia="宋体" w:hint="eastAsia"/>
                <w:b w:val="0"/>
                <w:lang w:eastAsia="zh-CN"/>
              </w:rPr>
            </w:pPr>
            <w:del w:id="21673"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1674" w:author="Chunhui zheng(BJ-RD)" w:date="2019-06-26T19:14:00Z"/>
                <w:rFonts w:eastAsia="宋体" w:hint="eastAsia"/>
                <w:lang w:eastAsia="zh-CN"/>
              </w:rPr>
            </w:pPr>
            <w:ins w:id="21675" w:author="Administrator" w:date="2019-03-07T17:21:00Z">
              <w:del w:id="2167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167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1678" w:author="Chunhui zheng(BJ-RD)" w:date="2019-06-26T19:14:00Z"/>
              </w:rPr>
            </w:pPr>
            <w:ins w:id="21679" w:author="Administrator" w:date="2019-03-07T17:21:00Z">
              <w:del w:id="21680" w:author="Chunhui zheng(BJ-RD)" w:date="2019-06-26T19:14:00Z">
                <w:r w:rsidRPr="007C2E95" w:rsidDel="006F1C24">
                  <w:rPr>
                    <w:rFonts w:eastAsia="宋体" w:hint="eastAsia"/>
                    <w:lang w:eastAsia="zh-CN"/>
                  </w:rPr>
                  <w:delText>RO</w:delText>
                </w:r>
              </w:del>
            </w:ins>
            <w:del w:id="2168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1682" w:author="Chunhui zheng(BJ-RD)" w:date="2019-06-26T19:14:00Z"/>
              </w:rPr>
            </w:pPr>
            <w:del w:id="2168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1684" w:author="Chunhui zheng(BJ-RD)" w:date="2019-06-26T19:14:00Z"/>
                <w:rFonts w:eastAsia="宋体" w:hint="eastAsia"/>
                <w:b/>
                <w:lang w:eastAsia="zh-CN"/>
              </w:rPr>
            </w:pPr>
            <w:del w:id="21685" w:author="Chunhui zheng(BJ-RD)" w:date="2019-06-26T19:14:00Z">
              <w:r w:rsidDel="006F1C24">
                <w:rPr>
                  <w:rFonts w:eastAsia="宋体" w:hint="eastAsia"/>
                  <w:b/>
                  <w:lang w:eastAsia="zh-CN"/>
                </w:rPr>
                <w:delText xml:space="preserve">MEM entry1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187EE1" w:rsidRPr="00907B65" w:rsidDel="006F1C24" w:rsidRDefault="00187EE1" w:rsidP="00CE725F">
            <w:pPr>
              <w:pStyle w:val="IRSBitDescription"/>
              <w:ind w:leftChars="0" w:left="0"/>
              <w:rPr>
                <w:del w:id="21686" w:author="Chunhui zheng(BJ-RD)" w:date="2019-06-26T19:14:00Z"/>
                <w:rFonts w:eastAsia="宋体" w:hint="eastAsia"/>
                <w:b/>
                <w:lang w:eastAsia="zh-CN"/>
              </w:rPr>
            </w:pPr>
          </w:p>
          <w:p w:rsidR="00187EE1" w:rsidDel="006F1C24" w:rsidRDefault="00187EE1" w:rsidP="00CE725F">
            <w:pPr>
              <w:ind w:leftChars="25" w:left="53"/>
              <w:rPr>
                <w:del w:id="21687" w:author="Chunhui zheng(BJ-RD)" w:date="2019-06-26T19:14:00Z"/>
                <w:sz w:val="16"/>
                <w:szCs w:val="16"/>
                <w:shd w:val="clear" w:color="auto" w:fill="C0C0C0"/>
              </w:rPr>
            </w:pPr>
            <w:del w:id="21688"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1689" w:author="Chunhui zheng(BJ-RD)" w:date="2019-06-26T19:14:00Z"/>
                <w:rFonts w:eastAsia="宋体" w:hint="eastAsia"/>
                <w:lang w:eastAsia="zh-CN"/>
              </w:rPr>
            </w:pPr>
            <w:del w:id="2169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1691" w:author="Chunhui zheng(BJ-RD)" w:date="2019-06-26T19:14:00Z"/>
                <w:rFonts w:eastAsia="Times New Roman"/>
                <w:shd w:val="clear" w:color="auto" w:fill="C0C0C0"/>
              </w:rPr>
            </w:pPr>
            <w:del w:id="2169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1693" w:author="Chunhui zheng(BJ-RD)" w:date="2019-06-26T19:14:00Z"/>
                <w:rFonts w:eastAsia="宋体" w:hint="eastAsia"/>
                <w:shd w:val="clear" w:color="auto" w:fill="C0C0C0"/>
                <w:lang w:eastAsia="zh-CN"/>
              </w:rPr>
            </w:pPr>
            <w:del w:id="2169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1695" w:author="Chunhui zheng(BJ-RD)" w:date="2019-06-26T19:14:00Z"/>
                <w:color w:val="999999"/>
              </w:rPr>
            </w:pPr>
            <w:del w:id="21696" w:author="Chunhui zheng(BJ-RD)" w:date="2019-06-26T19:14:00Z">
              <w:r w:rsidDel="006F1C24">
                <w:rPr>
                  <w:rFonts w:eastAsia="宋体" w:hint="eastAsia"/>
                  <w:lang w:eastAsia="zh-CN"/>
                </w:rPr>
                <w:delText>RSVAD_ME19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169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1698" w:author="Chunhui zheng(BJ-RD)" w:date="2019-06-26T19:14:00Z"/>
                <w:sz w:val="15"/>
                <w:szCs w:val="15"/>
              </w:rPr>
            </w:pPr>
            <w:del w:id="2169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1700" w:author="Chunhui zheng(BJ-RD)" w:date="2019-06-26T19:14:00Z"/>
              </w:rPr>
            </w:pPr>
            <w:ins w:id="21701" w:author="Administrator" w:date="2019-03-07T15:25:00Z">
              <w:del w:id="21702" w:author="Chunhui zheng(BJ-RD)" w:date="2019-06-26T19:14:00Z">
                <w:r w:rsidRPr="00220D51" w:rsidDel="006F1C24">
                  <w:rPr>
                    <w:rFonts w:eastAsia="宋体" w:hint="eastAsia"/>
                    <w:lang w:eastAsia="zh-CN"/>
                  </w:rPr>
                  <w:delText>x</w:delText>
                </w:r>
              </w:del>
            </w:ins>
            <w:del w:id="2170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1704" w:author="Chunhui zheng(BJ-RD)" w:date="2019-06-26T19:14:00Z"/>
              </w:rPr>
            </w:pPr>
            <w:ins w:id="21705" w:author="Administrator" w:date="2019-03-07T15:25:00Z">
              <w:del w:id="21706" w:author="Chunhui zheng(BJ-RD)" w:date="2019-06-26T19:14:00Z">
                <w:r w:rsidRPr="00220D51" w:rsidDel="006F1C24">
                  <w:rPr>
                    <w:rFonts w:eastAsia="宋体" w:hint="eastAsia"/>
                    <w:lang w:eastAsia="zh-CN"/>
                  </w:rPr>
                  <w:delText>x</w:delText>
                </w:r>
              </w:del>
            </w:ins>
            <w:del w:id="2170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1708" w:author="Chunhui zheng(BJ-RD)" w:date="2019-06-26T19:14:00Z"/>
              </w:rPr>
            </w:pPr>
            <w:ins w:id="21709" w:author="Administrator" w:date="2019-03-07T15:25:00Z">
              <w:del w:id="21710" w:author="Chunhui zheng(BJ-RD)" w:date="2019-06-26T19:14:00Z">
                <w:r w:rsidRPr="00220D51" w:rsidDel="006F1C24">
                  <w:rPr>
                    <w:rFonts w:eastAsia="宋体" w:hint="eastAsia"/>
                    <w:lang w:eastAsia="zh-CN"/>
                  </w:rPr>
                  <w:delText>x</w:delText>
                </w:r>
              </w:del>
            </w:ins>
            <w:del w:id="21711" w:author="Chunhui zheng(BJ-RD)" w:date="2019-06-26T19:14:00Z">
              <w:r w:rsidDel="006F1C24">
                <w:delText>x</w:delText>
              </w:r>
            </w:del>
          </w:p>
        </w:tc>
      </w:tr>
      <w:tr w:rsidR="00187EE1" w:rsidDel="006F1C24" w:rsidTr="00187EE1">
        <w:trPr>
          <w:cantSplit/>
          <w:trHeight w:val="300"/>
          <w:jc w:val="center"/>
          <w:del w:id="21712"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1713" w:author="Chunhui zheng(BJ-RD)" w:date="2019-06-26T19:14:00Z"/>
                <w:rFonts w:eastAsia="宋体" w:hint="eastAsia"/>
                <w:b w:val="0"/>
                <w:lang w:eastAsia="zh-CN"/>
              </w:rPr>
            </w:pPr>
            <w:del w:id="21714"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1715" w:author="Chunhui zheng(BJ-RD)" w:date="2019-06-26T19:14:00Z"/>
                <w:rFonts w:eastAsia="宋体" w:hint="eastAsia"/>
                <w:lang w:eastAsia="zh-CN"/>
              </w:rPr>
            </w:pPr>
            <w:ins w:id="21716" w:author="Administrator" w:date="2019-03-07T17:21:00Z">
              <w:del w:id="2171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171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1719" w:author="Chunhui zheng(BJ-RD)" w:date="2019-06-26T19:14:00Z"/>
              </w:rPr>
            </w:pPr>
            <w:ins w:id="21720" w:author="Administrator" w:date="2019-03-07T17:21:00Z">
              <w:del w:id="21721" w:author="Chunhui zheng(BJ-RD)" w:date="2019-06-26T19:14:00Z">
                <w:r w:rsidRPr="007C2E95" w:rsidDel="006F1C24">
                  <w:rPr>
                    <w:rFonts w:eastAsia="宋体" w:hint="eastAsia"/>
                    <w:lang w:eastAsia="zh-CN"/>
                  </w:rPr>
                  <w:delText>RO</w:delText>
                </w:r>
              </w:del>
            </w:ins>
            <w:del w:id="2172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1723" w:author="Chunhui zheng(BJ-RD)" w:date="2019-06-26T19:14:00Z"/>
              </w:rPr>
            </w:pPr>
            <w:del w:id="21724"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1725" w:author="Chunhui zheng(BJ-RD)" w:date="2019-06-26T19:14:00Z"/>
                <w:rFonts w:eastAsia="宋体" w:hint="eastAsia"/>
                <w:b/>
                <w:lang w:eastAsia="zh-CN"/>
              </w:rPr>
            </w:pPr>
            <w:del w:id="21726" w:author="Chunhui zheng(BJ-RD)" w:date="2019-06-26T19:14:00Z">
              <w:r w:rsidDel="006F1C24">
                <w:rPr>
                  <w:rFonts w:eastAsia="宋体" w:hint="eastAsia"/>
                  <w:b/>
                  <w:lang w:eastAsia="zh-CN"/>
                </w:rPr>
                <w:delText xml:space="preserve">MEM entry1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187EE1" w:rsidDel="006F1C24" w:rsidRDefault="00187EE1" w:rsidP="00CE725F">
            <w:pPr>
              <w:ind w:leftChars="25" w:left="53"/>
              <w:rPr>
                <w:del w:id="21727" w:author="Chunhui zheng(BJ-RD)" w:date="2019-06-26T19:14:00Z"/>
                <w:sz w:val="16"/>
                <w:szCs w:val="16"/>
                <w:shd w:val="clear" w:color="auto" w:fill="C0C0C0"/>
              </w:rPr>
            </w:pPr>
            <w:del w:id="2172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1729" w:author="Chunhui zheng(BJ-RD)" w:date="2019-06-26T19:14:00Z"/>
                <w:rFonts w:eastAsia="宋体" w:hint="eastAsia"/>
                <w:lang w:eastAsia="zh-CN"/>
              </w:rPr>
            </w:pPr>
            <w:del w:id="2173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1731" w:author="Chunhui zheng(BJ-RD)" w:date="2019-06-26T19:14:00Z"/>
                <w:rFonts w:eastAsia="Times New Roman"/>
                <w:shd w:val="clear" w:color="auto" w:fill="C0C0C0"/>
              </w:rPr>
            </w:pPr>
            <w:del w:id="2173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1733" w:author="Chunhui zheng(BJ-RD)" w:date="2019-06-26T19:14:00Z"/>
                <w:rFonts w:eastAsia="宋体" w:hint="eastAsia"/>
                <w:shd w:val="clear" w:color="auto" w:fill="C0C0C0"/>
                <w:lang w:eastAsia="zh-CN"/>
              </w:rPr>
            </w:pPr>
            <w:del w:id="2173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1735" w:author="Chunhui zheng(BJ-RD)" w:date="2019-06-26T19:14:00Z"/>
                <w:color w:val="999999"/>
              </w:rPr>
            </w:pPr>
            <w:del w:id="21736" w:author="Chunhui zheng(BJ-RD)" w:date="2019-06-26T19:14:00Z">
              <w:r w:rsidDel="006F1C24">
                <w:rPr>
                  <w:rFonts w:eastAsia="宋体" w:hint="eastAsia"/>
                  <w:lang w:eastAsia="zh-CN"/>
                </w:rPr>
                <w:delText>RSVAD_ME19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173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1738" w:author="Chunhui zheng(BJ-RD)" w:date="2019-06-26T19:14:00Z"/>
                <w:sz w:val="15"/>
                <w:szCs w:val="15"/>
              </w:rPr>
            </w:pPr>
            <w:del w:id="2173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1740" w:author="Chunhui zheng(BJ-RD)" w:date="2019-06-26T19:14:00Z"/>
              </w:rPr>
            </w:pPr>
            <w:ins w:id="21741" w:author="Administrator" w:date="2019-03-07T15:25:00Z">
              <w:del w:id="21742" w:author="Chunhui zheng(BJ-RD)" w:date="2019-06-26T19:14:00Z">
                <w:r w:rsidRPr="00220D51" w:rsidDel="006F1C24">
                  <w:rPr>
                    <w:rFonts w:eastAsia="宋体" w:hint="eastAsia"/>
                    <w:lang w:eastAsia="zh-CN"/>
                  </w:rPr>
                  <w:delText>x</w:delText>
                </w:r>
              </w:del>
            </w:ins>
            <w:del w:id="2174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1744" w:author="Chunhui zheng(BJ-RD)" w:date="2019-06-26T19:14:00Z"/>
              </w:rPr>
            </w:pPr>
            <w:ins w:id="21745" w:author="Administrator" w:date="2019-03-07T15:25:00Z">
              <w:del w:id="21746" w:author="Chunhui zheng(BJ-RD)" w:date="2019-06-26T19:14:00Z">
                <w:r w:rsidRPr="00220D51" w:rsidDel="006F1C24">
                  <w:rPr>
                    <w:rFonts w:eastAsia="宋体" w:hint="eastAsia"/>
                    <w:lang w:eastAsia="zh-CN"/>
                  </w:rPr>
                  <w:delText>x</w:delText>
                </w:r>
              </w:del>
            </w:ins>
            <w:del w:id="2174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1748" w:author="Chunhui zheng(BJ-RD)" w:date="2019-06-26T19:14:00Z"/>
              </w:rPr>
            </w:pPr>
            <w:ins w:id="21749" w:author="Administrator" w:date="2019-03-07T15:25:00Z">
              <w:del w:id="21750" w:author="Chunhui zheng(BJ-RD)" w:date="2019-06-26T19:14:00Z">
                <w:r w:rsidRPr="00220D51" w:rsidDel="006F1C24">
                  <w:rPr>
                    <w:rFonts w:eastAsia="宋体" w:hint="eastAsia"/>
                    <w:lang w:eastAsia="zh-CN"/>
                  </w:rPr>
                  <w:delText>x</w:delText>
                </w:r>
              </w:del>
            </w:ins>
            <w:del w:id="21751" w:author="Chunhui zheng(BJ-RD)" w:date="2019-06-26T19:14:00Z">
              <w:r w:rsidDel="006F1C24">
                <w:delText>x</w:delText>
              </w:r>
            </w:del>
          </w:p>
        </w:tc>
      </w:tr>
      <w:tr w:rsidR="00187EE1" w:rsidDel="006F1C24" w:rsidTr="00187EE1">
        <w:trPr>
          <w:cantSplit/>
          <w:jc w:val="center"/>
          <w:del w:id="21752"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21753" w:author="Chunhui zheng(BJ-RD)" w:date="2019-06-26T19:14:00Z"/>
                <w:b w:val="0"/>
              </w:rPr>
            </w:pPr>
            <w:del w:id="21754"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1755" w:author="Chunhui zheng(BJ-RD)" w:date="2019-06-26T19:14:00Z"/>
                <w:rFonts w:eastAsia="宋体" w:hint="eastAsia"/>
                <w:lang w:eastAsia="zh-CN"/>
              </w:rPr>
            </w:pPr>
            <w:ins w:id="21756" w:author="Administrator" w:date="2019-03-07T17:21:00Z">
              <w:del w:id="2175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175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1759" w:author="Chunhui zheng(BJ-RD)" w:date="2019-06-26T19:14:00Z"/>
              </w:rPr>
            </w:pPr>
            <w:ins w:id="21760" w:author="Administrator" w:date="2019-03-07T17:21:00Z">
              <w:del w:id="21761" w:author="Chunhui zheng(BJ-RD)" w:date="2019-06-26T19:14:00Z">
                <w:r w:rsidRPr="007C2E95" w:rsidDel="006F1C24">
                  <w:rPr>
                    <w:rFonts w:eastAsia="宋体" w:hint="eastAsia"/>
                    <w:lang w:eastAsia="zh-CN"/>
                  </w:rPr>
                  <w:delText>RO</w:delText>
                </w:r>
              </w:del>
            </w:ins>
            <w:del w:id="21762"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21763" w:author="Chunhui zheng(BJ-RD)" w:date="2019-06-26T19:14:00Z"/>
                <w:rFonts w:eastAsia="宋体" w:hint="eastAsia"/>
                <w:lang w:eastAsia="zh-CN"/>
              </w:rPr>
            </w:pPr>
            <w:del w:id="21764"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1765" w:author="Chunhui zheng(BJ-RD)" w:date="2019-06-26T19:14:00Z"/>
                <w:rFonts w:eastAsia="宋体" w:hint="eastAsia"/>
                <w:b/>
                <w:lang w:eastAsia="zh-CN"/>
              </w:rPr>
            </w:pPr>
            <w:del w:id="21766" w:author="Chunhui zheng(BJ-RD)" w:date="2019-06-26T19:14:00Z">
              <w:r w:rsidDel="006F1C24">
                <w:rPr>
                  <w:rFonts w:eastAsia="宋体" w:hint="eastAsia"/>
                  <w:b/>
                  <w:lang w:eastAsia="zh-CN"/>
                </w:rPr>
                <w:delText xml:space="preserve">MEM entry1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187EE1" w:rsidRPr="00907B65" w:rsidDel="006F1C24" w:rsidRDefault="00187EE1" w:rsidP="00CE725F">
            <w:pPr>
              <w:pStyle w:val="IRSBitDescription"/>
              <w:ind w:left="53"/>
              <w:rPr>
                <w:del w:id="21767" w:author="Chunhui zheng(BJ-RD)" w:date="2019-06-26T19:14:00Z"/>
                <w:rFonts w:eastAsia="宋体" w:hint="eastAsia"/>
                <w:b/>
                <w:lang w:eastAsia="zh-CN"/>
              </w:rPr>
            </w:pPr>
          </w:p>
          <w:p w:rsidR="00187EE1" w:rsidDel="006F1C24" w:rsidRDefault="00187EE1" w:rsidP="00CE725F">
            <w:pPr>
              <w:ind w:leftChars="25" w:left="53"/>
              <w:rPr>
                <w:del w:id="21768" w:author="Chunhui zheng(BJ-RD)" w:date="2019-06-26T19:14:00Z"/>
                <w:sz w:val="16"/>
                <w:szCs w:val="16"/>
                <w:shd w:val="clear" w:color="auto" w:fill="C0C0C0"/>
              </w:rPr>
            </w:pPr>
            <w:del w:id="21769"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1770" w:author="Chunhui zheng(BJ-RD)" w:date="2019-06-26T19:14:00Z"/>
                <w:rFonts w:eastAsia="宋体" w:hint="eastAsia"/>
                <w:lang w:eastAsia="zh-CN"/>
              </w:rPr>
            </w:pPr>
            <w:del w:id="2177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1772" w:author="Chunhui zheng(BJ-RD)" w:date="2019-06-26T19:14:00Z"/>
                <w:rFonts w:eastAsia="Times New Roman"/>
                <w:shd w:val="clear" w:color="auto" w:fill="C0C0C0"/>
              </w:rPr>
            </w:pPr>
            <w:del w:id="2177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1774" w:author="Chunhui zheng(BJ-RD)" w:date="2019-06-26T19:14:00Z"/>
                <w:rFonts w:eastAsia="宋体" w:hint="eastAsia"/>
                <w:shd w:val="clear" w:color="auto" w:fill="C0C0C0"/>
                <w:lang w:eastAsia="zh-CN"/>
              </w:rPr>
            </w:pPr>
            <w:del w:id="2177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1776" w:author="Chunhui zheng(BJ-RD)" w:date="2019-06-26T19:14:00Z"/>
                <w:color w:val="999999"/>
              </w:rPr>
            </w:pPr>
            <w:del w:id="21777" w:author="Chunhui zheng(BJ-RD)" w:date="2019-06-26T19:14:00Z">
              <w:r w:rsidDel="006F1C24">
                <w:rPr>
                  <w:rFonts w:eastAsia="宋体" w:hint="eastAsia"/>
                  <w:lang w:eastAsia="zh-CN"/>
                </w:rPr>
                <w:delText>RSVAD_ME19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177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1779" w:author="Chunhui zheng(BJ-RD)" w:date="2019-06-26T19:14:00Z"/>
                <w:sz w:val="15"/>
                <w:szCs w:val="15"/>
              </w:rPr>
            </w:pPr>
            <w:del w:id="21780"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1781" w:author="Chunhui zheng(BJ-RD)" w:date="2019-06-26T19:14:00Z"/>
              </w:rPr>
            </w:pPr>
            <w:ins w:id="21782" w:author="Administrator" w:date="2019-03-07T15:25:00Z">
              <w:del w:id="21783" w:author="Chunhui zheng(BJ-RD)" w:date="2019-06-26T19:14:00Z">
                <w:r w:rsidRPr="00220D51" w:rsidDel="006F1C24">
                  <w:rPr>
                    <w:rFonts w:eastAsia="宋体" w:hint="eastAsia"/>
                    <w:lang w:eastAsia="zh-CN"/>
                  </w:rPr>
                  <w:delText>x</w:delText>
                </w:r>
              </w:del>
            </w:ins>
            <w:del w:id="2178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1785" w:author="Chunhui zheng(BJ-RD)" w:date="2019-06-26T19:14:00Z"/>
              </w:rPr>
            </w:pPr>
            <w:ins w:id="21786" w:author="Administrator" w:date="2019-03-07T15:25:00Z">
              <w:del w:id="21787" w:author="Chunhui zheng(BJ-RD)" w:date="2019-06-26T19:14:00Z">
                <w:r w:rsidRPr="00220D51" w:rsidDel="006F1C24">
                  <w:rPr>
                    <w:rFonts w:eastAsia="宋体" w:hint="eastAsia"/>
                    <w:lang w:eastAsia="zh-CN"/>
                  </w:rPr>
                  <w:delText>x</w:delText>
                </w:r>
              </w:del>
            </w:ins>
            <w:del w:id="2178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1789" w:author="Chunhui zheng(BJ-RD)" w:date="2019-06-26T19:14:00Z"/>
              </w:rPr>
            </w:pPr>
            <w:ins w:id="21790" w:author="Administrator" w:date="2019-03-07T15:25:00Z">
              <w:del w:id="21791" w:author="Chunhui zheng(BJ-RD)" w:date="2019-06-26T19:14:00Z">
                <w:r w:rsidRPr="00220D51" w:rsidDel="006F1C24">
                  <w:rPr>
                    <w:rFonts w:eastAsia="宋体" w:hint="eastAsia"/>
                    <w:lang w:eastAsia="zh-CN"/>
                  </w:rPr>
                  <w:delText>x</w:delText>
                </w:r>
              </w:del>
            </w:ins>
            <w:del w:id="21792" w:author="Chunhui zheng(BJ-RD)" w:date="2019-06-26T19:14:00Z">
              <w:r w:rsidDel="006F1C24">
                <w:delText>x</w:delText>
              </w:r>
            </w:del>
          </w:p>
        </w:tc>
      </w:tr>
    </w:tbl>
    <w:p w:rsidR="00CE725F" w:rsidDel="006F1C24" w:rsidRDefault="00CE725F" w:rsidP="00CE725F">
      <w:pPr>
        <w:rPr>
          <w:del w:id="21793" w:author="Chunhui zheng(BJ-RD)" w:date="2019-06-26T19:14:00Z"/>
          <w:rFonts w:hint="eastAsia"/>
        </w:rPr>
      </w:pPr>
    </w:p>
    <w:p w:rsidR="00CE725F" w:rsidDel="006F1C24" w:rsidRDefault="00CE725F" w:rsidP="00CE725F">
      <w:pPr>
        <w:pStyle w:val="IRSReg-Heading"/>
        <w:ind w:left="189"/>
        <w:rPr>
          <w:del w:id="21794" w:author="Chunhui zheng(BJ-RD)" w:date="2019-06-26T19:14:00Z"/>
        </w:rPr>
      </w:pPr>
      <w:del w:id="21795" w:author="Chunhui zheng(BJ-RD)" w:date="2019-06-26T19:14:00Z">
        <w:r w:rsidDel="006F1C24">
          <w:rPr>
            <w:u w:val="single"/>
          </w:rPr>
          <w:delText>Offset Address:</w:delText>
        </w:r>
        <w:r w:rsidDel="006F1C24">
          <w:rPr>
            <w:rFonts w:eastAsia="宋体" w:hint="eastAsia"/>
            <w:u w:val="single"/>
            <w:lang w:eastAsia="zh-CN"/>
          </w:rPr>
          <w:delText>1C</w:delText>
        </w:r>
        <w:r w:rsidDel="006F1C24">
          <w:rPr>
            <w:rFonts w:eastAsia="宋体"/>
            <w:u w:val="single"/>
            <w:lang w:eastAsia="zh-CN"/>
          </w:rPr>
          <w:delText>7</w:delText>
        </w:r>
        <w:r w:rsidDel="006F1C24">
          <w:rPr>
            <w:u w:val="single"/>
          </w:rPr>
          <w:delText>-</w:delText>
        </w:r>
        <w:r w:rsidDel="006F1C24">
          <w:rPr>
            <w:rFonts w:eastAsia="宋体" w:hint="eastAsia"/>
            <w:u w:val="single"/>
            <w:lang w:eastAsia="zh-CN"/>
          </w:rPr>
          <w:delText>1C</w:delText>
        </w:r>
        <w:r w:rsidDel="006F1C24">
          <w:rPr>
            <w:rFonts w:eastAsia="宋体"/>
            <w:u w:val="single"/>
            <w:lang w:eastAsia="zh-CN"/>
          </w:rPr>
          <w:delText>4</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1</w:delText>
        </w:r>
        <w:r w:rsidDel="006F1C24">
          <w:rPr>
            <w:rFonts w:eastAsia="宋体" w:hint="eastAsia"/>
            <w:lang w:eastAsia="zh-CN"/>
          </w:rPr>
          <w:delText>9</w:delText>
        </w:r>
        <w:r w:rsidDel="006F1C24">
          <w:rPr>
            <w:rFonts w:hint="eastAsia"/>
            <w:lang w:eastAsia="zh-TW"/>
          </w:rPr>
          <w:tab/>
        </w:r>
        <w:r w:rsidDel="006F1C24">
          <w:delText xml:space="preserve">Default Value: </w:delText>
        </w:r>
        <w:r w:rsidDel="006F1C24">
          <w:rPr>
            <w:color w:val="000000"/>
          </w:rPr>
          <w:delText>0</w:delText>
        </w:r>
        <w:r w:rsidRPr="00836DEF" w:rsidDel="006F1C24">
          <w:rPr>
            <w:rFonts w:eastAsia="宋体" w:hint="eastAsia"/>
            <w:color w:val="000000"/>
            <w:lang w:eastAsia="zh-CN"/>
          </w:rPr>
          <w:delText>1FF</w:delText>
        </w:r>
        <w:r w:rsidDel="006F1C24">
          <w:rPr>
            <w:color w:val="000000"/>
          </w:rPr>
          <w:delText xml:space="preserve"> </w:delText>
        </w:r>
        <w:r w:rsidRPr="00836DEF"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4"/>
        <w:gridCol w:w="698"/>
        <w:gridCol w:w="672"/>
        <w:gridCol w:w="565"/>
        <w:gridCol w:w="3626"/>
        <w:gridCol w:w="2424"/>
        <w:gridCol w:w="664"/>
        <w:gridCol w:w="593"/>
        <w:gridCol w:w="164"/>
        <w:gridCol w:w="156"/>
        <w:gridCol w:w="165"/>
      </w:tblGrid>
      <w:tr w:rsidR="00CE725F" w:rsidDel="006F1C24" w:rsidTr="00EB74BC">
        <w:trPr>
          <w:cantSplit/>
          <w:trHeight w:val="300"/>
          <w:jc w:val="center"/>
          <w:del w:id="21796" w:author="Chunhui zheng(BJ-RD)" w:date="2019-06-26T19:14:00Z"/>
        </w:trPr>
        <w:tc>
          <w:tcPr>
            <w:tcW w:w="209" w:type="pct"/>
            <w:tcMar>
              <w:top w:w="0" w:type="dxa"/>
              <w:left w:w="29" w:type="dxa"/>
              <w:bottom w:w="0" w:type="dxa"/>
              <w:right w:w="29" w:type="dxa"/>
            </w:tcMar>
            <w:vAlign w:val="center"/>
          </w:tcPr>
          <w:p w:rsidR="00CE725F" w:rsidDel="006F1C24" w:rsidRDefault="00CE725F" w:rsidP="00CE725F">
            <w:pPr>
              <w:pStyle w:val="IRSBitItem"/>
              <w:rPr>
                <w:del w:id="21797" w:author="Chunhui zheng(BJ-RD)" w:date="2019-06-26T19:14:00Z"/>
              </w:rPr>
            </w:pPr>
            <w:del w:id="21798"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21799" w:author="Chunhui zheng(BJ-RD)" w:date="2019-06-26T19:14:00Z"/>
                <w:b/>
              </w:rPr>
            </w:pPr>
            <w:del w:id="21800"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21801" w:author="Chunhui zheng(BJ-RD)" w:date="2019-06-26T19:14:00Z"/>
                <w:b/>
              </w:rPr>
            </w:pPr>
            <w:del w:id="21802"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21803" w:author="Chunhui zheng(BJ-RD)" w:date="2019-06-26T19:14:00Z"/>
                <w:b/>
              </w:rPr>
            </w:pPr>
            <w:del w:id="21804" w:author="Chunhui zheng(BJ-RD)" w:date="2019-06-26T19:14:00Z">
              <w:r w:rsidRPr="00F62296" w:rsidDel="006F1C24">
                <w:rPr>
                  <w:b/>
                </w:rPr>
                <w:delText>Default</w:delText>
              </w:r>
            </w:del>
          </w:p>
        </w:tc>
        <w:tc>
          <w:tcPr>
            <w:tcW w:w="1786" w:type="pct"/>
            <w:tcMar>
              <w:top w:w="0" w:type="dxa"/>
              <w:left w:w="29" w:type="dxa"/>
              <w:bottom w:w="0" w:type="dxa"/>
              <w:right w:w="29" w:type="dxa"/>
            </w:tcMar>
            <w:vAlign w:val="center"/>
          </w:tcPr>
          <w:p w:rsidR="00CE725F" w:rsidRPr="00293312" w:rsidDel="006F1C24" w:rsidRDefault="00CE725F" w:rsidP="00CE725F">
            <w:pPr>
              <w:pStyle w:val="IRSBitDescription"/>
              <w:ind w:left="53"/>
              <w:rPr>
                <w:del w:id="21805" w:author="Chunhui zheng(BJ-RD)" w:date="2019-06-26T19:14:00Z"/>
                <w:rFonts w:eastAsia="Times New Roman"/>
                <w:b/>
              </w:rPr>
            </w:pPr>
            <w:del w:id="21806" w:author="Chunhui zheng(BJ-RD)" w:date="2019-06-26T19:14:00Z">
              <w:r w:rsidRPr="00293312" w:rsidDel="006F1C24">
                <w:rPr>
                  <w:rFonts w:eastAsia="Times New Roman"/>
                  <w:b/>
                </w:rPr>
                <w:delText>Description</w:delText>
              </w:r>
            </w:del>
          </w:p>
        </w:tc>
        <w:tc>
          <w:tcPr>
            <w:tcW w:w="1194" w:type="pct"/>
            <w:tcMar>
              <w:top w:w="0" w:type="dxa"/>
              <w:left w:w="29" w:type="dxa"/>
              <w:bottom w:w="0" w:type="dxa"/>
              <w:right w:w="29" w:type="dxa"/>
            </w:tcMar>
            <w:vAlign w:val="center"/>
          </w:tcPr>
          <w:p w:rsidR="00CE725F" w:rsidRPr="00F62296" w:rsidDel="006F1C24" w:rsidRDefault="00CE725F" w:rsidP="00CE725F">
            <w:pPr>
              <w:pStyle w:val="IRSBitMnemonic"/>
              <w:ind w:left="53"/>
              <w:rPr>
                <w:del w:id="21807" w:author="Chunhui zheng(BJ-RD)" w:date="2019-06-26T19:14:00Z"/>
              </w:rPr>
            </w:pPr>
            <w:del w:id="21808"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21809" w:author="Chunhui zheng(BJ-RD)" w:date="2019-06-26T19:14:00Z"/>
                <w:b/>
              </w:rPr>
            </w:pPr>
            <w:del w:id="21810"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21811" w:author="Chunhui zheng(BJ-RD)" w:date="2019-06-26T19:14:00Z"/>
                <w:b/>
              </w:rPr>
            </w:pPr>
            <w:del w:id="21812"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21813" w:author="Chunhui zheng(BJ-RD)" w:date="2019-06-26T19:14:00Z"/>
                <w:b/>
              </w:rPr>
            </w:pPr>
            <w:del w:id="21814"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21815" w:author="Chunhui zheng(BJ-RD)" w:date="2019-06-26T19:14:00Z"/>
                <w:b/>
              </w:rPr>
            </w:pPr>
            <w:del w:id="21816"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21817" w:author="Chunhui zheng(BJ-RD)" w:date="2019-06-26T19:14:00Z"/>
                <w:b/>
              </w:rPr>
            </w:pPr>
            <w:del w:id="21818" w:author="Chunhui zheng(BJ-RD)" w:date="2019-06-26T19:14:00Z">
              <w:r w:rsidRPr="00F62296" w:rsidDel="006F1C24">
                <w:rPr>
                  <w:b/>
                </w:rPr>
                <w:delText>E</w:delText>
              </w:r>
            </w:del>
          </w:p>
        </w:tc>
      </w:tr>
      <w:tr w:rsidR="00CE725F" w:rsidDel="006F1C24" w:rsidTr="00EB74BC">
        <w:trPr>
          <w:cantSplit/>
          <w:trHeight w:val="300"/>
          <w:jc w:val="center"/>
          <w:del w:id="21819" w:author="Chunhui zheng(BJ-RD)" w:date="2019-06-26T19:14:00Z"/>
        </w:trPr>
        <w:tc>
          <w:tcPr>
            <w:tcW w:w="209" w:type="pct"/>
            <w:tcMar>
              <w:top w:w="0" w:type="dxa"/>
              <w:left w:w="29" w:type="dxa"/>
              <w:bottom w:w="0" w:type="dxa"/>
              <w:right w:w="29" w:type="dxa"/>
            </w:tcMar>
          </w:tcPr>
          <w:p w:rsidR="00CE725F" w:rsidRPr="00FC735D" w:rsidDel="006F1C24" w:rsidRDefault="00CE725F" w:rsidP="00CE725F">
            <w:pPr>
              <w:pStyle w:val="IRSBitItem"/>
              <w:jc w:val="left"/>
              <w:rPr>
                <w:del w:id="21820" w:author="Chunhui zheng(BJ-RD)" w:date="2019-06-26T19:14:00Z"/>
                <w:rFonts w:eastAsia="宋体" w:hint="eastAsia"/>
                <w:b w:val="0"/>
                <w:lang w:eastAsia="zh-CN"/>
              </w:rPr>
            </w:pPr>
            <w:del w:id="21821"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CE725F" w:rsidDel="006F1C24" w:rsidRDefault="00CE725F" w:rsidP="00CE725F">
            <w:pPr>
              <w:pStyle w:val="IRSBitAttribute"/>
              <w:rPr>
                <w:del w:id="21822" w:author="Chunhui zheng(BJ-RD)" w:date="2019-06-26T19:14:00Z"/>
              </w:rPr>
            </w:pPr>
            <w:del w:id="21823"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21824" w:author="Chunhui zheng(BJ-RD)" w:date="2019-06-26T19:14:00Z"/>
              </w:rPr>
            </w:pPr>
            <w:del w:id="21825"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21826" w:author="Chunhui zheng(BJ-RD)" w:date="2019-06-26T19:14:00Z"/>
              </w:rPr>
            </w:pPr>
            <w:del w:id="21827" w:author="Chunhui zheng(BJ-RD)" w:date="2019-06-26T19:14:00Z">
              <w:r w:rsidDel="006F1C24">
                <w:delText>0</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21828" w:author="Chunhui zheng(BJ-RD)" w:date="2019-06-26T19:14:00Z"/>
                <w:rFonts w:eastAsia="宋体" w:hint="eastAsia"/>
                <w:b/>
                <w:lang w:eastAsia="zh-CN"/>
              </w:rPr>
            </w:pPr>
            <w:del w:id="21829" w:author="Chunhui zheng(BJ-RD)" w:date="2019-06-26T19:14:00Z">
              <w:r w:rsidDel="006F1C24">
                <w:rPr>
                  <w:rFonts w:eastAsia="宋体" w:hint="eastAsia"/>
                  <w:b/>
                  <w:lang w:eastAsia="zh-CN"/>
                </w:rPr>
                <w:delText>MEM entry19 attr</w:delText>
              </w:r>
            </w:del>
          </w:p>
          <w:p w:rsidR="00CE725F" w:rsidDel="006F1C24" w:rsidRDefault="00CE725F" w:rsidP="00CE725F">
            <w:pPr>
              <w:pStyle w:val="IRSBitDescription"/>
              <w:ind w:left="53"/>
              <w:rPr>
                <w:del w:id="21830" w:author="Chunhui zheng(BJ-RD)" w:date="2019-06-26T19:14:00Z"/>
                <w:rFonts w:eastAsia="宋体" w:hint="eastAsia"/>
                <w:lang w:eastAsia="zh-CN"/>
              </w:rPr>
            </w:pPr>
            <w:del w:id="21831"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CE725F" w:rsidDel="006F1C24" w:rsidRDefault="00CE725F" w:rsidP="00CE725F">
            <w:pPr>
              <w:pStyle w:val="IRSBitDescription"/>
              <w:ind w:left="53"/>
              <w:rPr>
                <w:del w:id="21832" w:author="Chunhui zheng(BJ-RD)" w:date="2019-06-26T19:14:00Z"/>
                <w:rFonts w:eastAsia="宋体" w:hint="eastAsia"/>
                <w:lang w:eastAsia="zh-CN"/>
              </w:rPr>
            </w:pPr>
            <w:del w:id="21833" w:author="Chunhui zheng(BJ-RD)" w:date="2019-06-26T19:14:00Z">
              <w:r w:rsidRPr="004B5834" w:rsidDel="006F1C24">
                <w:rPr>
                  <w:rFonts w:eastAsia="宋体"/>
                  <w:lang w:eastAsia="zh-CN"/>
                </w:rPr>
                <w:delText xml:space="preserve">1'b0: Memory; </w:delText>
              </w:r>
            </w:del>
          </w:p>
          <w:p w:rsidR="00CE725F" w:rsidDel="006F1C24" w:rsidRDefault="00CE725F" w:rsidP="00CE725F">
            <w:pPr>
              <w:pStyle w:val="IRSBitDescription"/>
              <w:ind w:left="53"/>
              <w:rPr>
                <w:del w:id="21834" w:author="Chunhui zheng(BJ-RD)" w:date="2019-06-26T19:14:00Z"/>
                <w:rFonts w:eastAsia="宋体" w:hint="eastAsia"/>
                <w:lang w:eastAsia="zh-CN"/>
              </w:rPr>
            </w:pPr>
            <w:del w:id="21835" w:author="Chunhui zheng(BJ-RD)" w:date="2019-06-26T19:14:00Z">
              <w:r w:rsidRPr="004B5834" w:rsidDel="006F1C24">
                <w:rPr>
                  <w:rFonts w:eastAsia="宋体"/>
                  <w:lang w:eastAsia="zh-CN"/>
                </w:rPr>
                <w:delText xml:space="preserve">1'b1: MMIO; </w:delText>
              </w:r>
            </w:del>
          </w:p>
          <w:p w:rsidR="00CE725F" w:rsidDel="006F1C24" w:rsidRDefault="00CE725F" w:rsidP="00CE725F">
            <w:pPr>
              <w:ind w:leftChars="25" w:left="53"/>
              <w:rPr>
                <w:del w:id="21836" w:author="Chunhui zheng(BJ-RD)" w:date="2019-06-26T19:14:00Z"/>
                <w:sz w:val="16"/>
                <w:szCs w:val="16"/>
                <w:shd w:val="clear" w:color="auto" w:fill="C0C0C0"/>
              </w:rPr>
            </w:pPr>
            <w:del w:id="21837"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21838" w:author="Chunhui zheng(BJ-RD)" w:date="2019-06-26T19:14:00Z"/>
                <w:rFonts w:eastAsia="宋体" w:hint="eastAsia"/>
                <w:lang w:eastAsia="zh-CN"/>
              </w:rPr>
            </w:pPr>
            <w:del w:id="21839"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21840" w:author="Chunhui zheng(BJ-RD)" w:date="2019-06-26T19:14:00Z"/>
                <w:rFonts w:eastAsia="Times New Roman"/>
                <w:shd w:val="clear" w:color="auto" w:fill="C0C0C0"/>
              </w:rPr>
            </w:pPr>
            <w:del w:id="2184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21842" w:author="Chunhui zheng(BJ-RD)" w:date="2019-06-26T19:14:00Z"/>
                <w:rFonts w:eastAsia="Times New Roman"/>
                <w:b/>
              </w:rPr>
            </w:pPr>
            <w:del w:id="2184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D074E0" w:rsidDel="006F1C24" w:rsidRDefault="00CE725F" w:rsidP="00CE725F">
            <w:pPr>
              <w:pStyle w:val="IRSBitMnemonic"/>
              <w:ind w:left="53"/>
              <w:rPr>
                <w:del w:id="21844" w:author="Chunhui zheng(BJ-RD)" w:date="2019-06-26T19:14:00Z"/>
                <w:rFonts w:eastAsia="宋体" w:hint="eastAsia"/>
                <w:lang w:eastAsia="zh-CN"/>
              </w:rPr>
            </w:pPr>
            <w:del w:id="21845"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19</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CE725F" w:rsidDel="006F1C24" w:rsidRDefault="00CE725F" w:rsidP="00CE725F">
            <w:pPr>
              <w:pStyle w:val="IRSBitChipRev"/>
              <w:rPr>
                <w:del w:id="21846"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21847" w:author="Chunhui zheng(BJ-RD)" w:date="2019-06-26T19:14:00Z"/>
                <w:sz w:val="15"/>
                <w:szCs w:val="15"/>
              </w:rPr>
            </w:pPr>
            <w:del w:id="21848"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21849" w:author="Chunhui zheng(BJ-RD)" w:date="2019-06-26T19:14:00Z"/>
                <w:rFonts w:eastAsia="宋体" w:hint="eastAsia"/>
                <w:lang w:eastAsia="zh-CN"/>
              </w:rPr>
            </w:pPr>
            <w:del w:id="21850"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21851" w:author="Chunhui zheng(BJ-RD)" w:date="2019-06-26T19:14:00Z"/>
              </w:rPr>
            </w:pPr>
            <w:del w:id="21852"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21853" w:author="Chunhui zheng(BJ-RD)" w:date="2019-06-26T19:14:00Z"/>
              </w:rPr>
            </w:pPr>
            <w:del w:id="21854" w:author="Chunhui zheng(BJ-RD)" w:date="2019-06-26T19:14:00Z">
              <w:r w:rsidDel="006F1C24">
                <w:delText>x</w:delText>
              </w:r>
            </w:del>
          </w:p>
        </w:tc>
      </w:tr>
      <w:tr w:rsidR="00CE725F" w:rsidDel="006F1C24" w:rsidTr="00EB74BC">
        <w:trPr>
          <w:cantSplit/>
          <w:trHeight w:val="300"/>
          <w:jc w:val="center"/>
          <w:del w:id="21855" w:author="Chunhui zheng(BJ-RD)" w:date="2019-06-26T19:14:00Z"/>
        </w:trPr>
        <w:tc>
          <w:tcPr>
            <w:tcW w:w="209" w:type="pct"/>
            <w:tcMar>
              <w:top w:w="0" w:type="dxa"/>
              <w:left w:w="29" w:type="dxa"/>
              <w:bottom w:w="0" w:type="dxa"/>
              <w:right w:w="29" w:type="dxa"/>
            </w:tcMar>
          </w:tcPr>
          <w:p w:rsidR="00CE725F" w:rsidRPr="00C66D6B" w:rsidDel="006F1C24" w:rsidRDefault="00CE725F" w:rsidP="00CE725F">
            <w:pPr>
              <w:pStyle w:val="IRSBitItem"/>
              <w:jc w:val="left"/>
              <w:rPr>
                <w:del w:id="21856" w:author="Chunhui zheng(BJ-RD)" w:date="2019-06-26T19:14:00Z"/>
                <w:rFonts w:eastAsia="宋体" w:hint="eastAsia"/>
                <w:b w:val="0"/>
                <w:lang w:eastAsia="zh-CN"/>
              </w:rPr>
            </w:pPr>
            <w:del w:id="21857"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21858" w:author="Chunhui zheng(BJ-RD)" w:date="2019-06-26T19:14:00Z"/>
                <w:rFonts w:eastAsia="宋体" w:hint="eastAsia"/>
                <w:lang w:eastAsia="zh-CN"/>
              </w:rPr>
            </w:pPr>
            <w:del w:id="21859"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21860" w:author="Chunhui zheng(BJ-RD)" w:date="2019-06-26T19:14:00Z"/>
                <w:rFonts w:eastAsia="宋体" w:hint="eastAsia"/>
                <w:lang w:eastAsia="zh-CN"/>
              </w:rPr>
            </w:pPr>
            <w:del w:id="21861"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21862" w:author="Chunhui zheng(BJ-RD)" w:date="2019-06-26T19:14:00Z"/>
              </w:rPr>
            </w:pPr>
            <w:del w:id="21863" w:author="Chunhui zheng(BJ-RD)" w:date="2019-06-26T19:14:00Z">
              <w:r w:rsidRPr="00C43B51" w:rsidDel="006F1C24">
                <w:rPr>
                  <w:rFonts w:eastAsia="宋体" w:hint="eastAsia"/>
                  <w:lang w:eastAsia="zh-CN"/>
                </w:rPr>
                <w:delText>FFFh</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21864" w:author="Chunhui zheng(BJ-RD)" w:date="2019-06-26T19:14:00Z"/>
                <w:rFonts w:eastAsia="宋体" w:hint="eastAsia"/>
                <w:b/>
                <w:lang w:eastAsia="zh-CN"/>
              </w:rPr>
            </w:pPr>
            <w:del w:id="21865" w:author="Chunhui zheng(BJ-RD)" w:date="2019-06-26T19:14:00Z">
              <w:r w:rsidDel="006F1C24">
                <w:rPr>
                  <w:rFonts w:eastAsia="宋体" w:hint="eastAsia"/>
                  <w:b/>
                  <w:lang w:eastAsia="zh-CN"/>
                </w:rPr>
                <w:delText>MEM entry19  limit addr</w:delText>
              </w:r>
            </w:del>
          </w:p>
          <w:p w:rsidR="00CE725F" w:rsidDel="006F1C24" w:rsidRDefault="00CE725F" w:rsidP="00CE725F">
            <w:pPr>
              <w:pStyle w:val="IRSBitDescription"/>
              <w:ind w:left="53"/>
              <w:rPr>
                <w:del w:id="21866" w:author="Chunhui zheng(BJ-RD)" w:date="2019-06-26T19:14:00Z"/>
                <w:rFonts w:eastAsia="宋体" w:hint="eastAsia"/>
                <w:lang w:eastAsia="zh-CN"/>
              </w:rPr>
            </w:pPr>
            <w:del w:id="21867" w:author="Chunhui zheng(BJ-RD)" w:date="2019-06-26T19:14:00Z">
              <w:r w:rsidRPr="004759DF" w:rsidDel="006F1C24">
                <w:rPr>
                  <w:rFonts w:eastAsia="宋体"/>
                  <w:lang w:eastAsia="zh-CN"/>
                </w:rPr>
                <w:delText>Memory decoder entry address limit, unit of 256M bytes.</w:delText>
              </w:r>
            </w:del>
          </w:p>
          <w:p w:rsidR="00CE725F" w:rsidDel="006F1C24" w:rsidRDefault="00CE725F" w:rsidP="00CE725F">
            <w:pPr>
              <w:pStyle w:val="IRSBitDescription"/>
              <w:ind w:left="53"/>
              <w:rPr>
                <w:del w:id="21868" w:author="Chunhui zheng(BJ-RD)" w:date="2019-06-26T19:14:00Z"/>
                <w:rFonts w:eastAsia="宋体" w:hint="eastAsia"/>
                <w:lang w:eastAsia="zh-CN"/>
              </w:rPr>
            </w:pPr>
            <w:del w:id="21869"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CE725F" w:rsidDel="006F1C24" w:rsidRDefault="00CE725F" w:rsidP="00CE725F">
            <w:pPr>
              <w:pStyle w:val="IRSBitDescription"/>
              <w:ind w:left="53"/>
              <w:rPr>
                <w:del w:id="21870" w:author="Chunhui zheng(BJ-RD)" w:date="2019-06-26T19:14:00Z"/>
                <w:rFonts w:eastAsia="宋体" w:hint="eastAsia"/>
                <w:lang w:eastAsia="zh-CN"/>
              </w:rPr>
            </w:pPr>
            <w:del w:id="21871"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CE725F" w:rsidDel="006F1C24" w:rsidRDefault="00CE725F" w:rsidP="00CE725F">
            <w:pPr>
              <w:pStyle w:val="IRSBitDescription"/>
              <w:ind w:left="53"/>
              <w:rPr>
                <w:del w:id="21872" w:author="Chunhui zheng(BJ-RD)" w:date="2019-06-26T19:14:00Z"/>
                <w:rFonts w:eastAsia="宋体" w:hint="eastAsia"/>
                <w:lang w:eastAsia="zh-CN"/>
              </w:rPr>
            </w:pPr>
            <w:del w:id="21873"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CE725F" w:rsidDel="006F1C24" w:rsidRDefault="00CE725F" w:rsidP="00CE725F">
            <w:pPr>
              <w:pStyle w:val="IRSBitDescription"/>
              <w:ind w:left="53"/>
              <w:rPr>
                <w:del w:id="21874" w:author="Chunhui zheng(BJ-RD)" w:date="2019-06-26T19:14:00Z"/>
                <w:rFonts w:eastAsia="宋体" w:hint="eastAsia"/>
                <w:lang w:eastAsia="zh-CN"/>
              </w:rPr>
            </w:pPr>
          </w:p>
          <w:p w:rsidR="00CE725F" w:rsidDel="006F1C24" w:rsidRDefault="00CE725F" w:rsidP="00CE725F">
            <w:pPr>
              <w:pStyle w:val="IRSBitDescription"/>
              <w:ind w:left="53"/>
              <w:rPr>
                <w:del w:id="21875" w:author="Chunhui zheng(BJ-RD)" w:date="2019-06-26T19:14:00Z"/>
                <w:rFonts w:eastAsia="宋体" w:hint="eastAsia"/>
                <w:lang w:eastAsia="zh-CN"/>
              </w:rPr>
            </w:pPr>
            <w:del w:id="21876" w:author="Chunhui zheng(BJ-RD)" w:date="2019-06-26T19:14:00Z">
              <w:r w:rsidRPr="004759DF" w:rsidDel="006F1C24">
                <w:rPr>
                  <w:rFonts w:eastAsia="宋体"/>
                  <w:lang w:eastAsia="zh-CN"/>
                </w:rPr>
                <w:delText>For an address X, When Base address &lt;= X &lt;= limit address then hit this entry</w:delText>
              </w:r>
            </w:del>
          </w:p>
          <w:p w:rsidR="00CE725F" w:rsidDel="006F1C24" w:rsidRDefault="00CE725F" w:rsidP="00CE725F">
            <w:pPr>
              <w:ind w:leftChars="25" w:left="53"/>
              <w:rPr>
                <w:del w:id="21877" w:author="Chunhui zheng(BJ-RD)" w:date="2019-06-26T19:14:00Z"/>
                <w:sz w:val="16"/>
                <w:szCs w:val="16"/>
                <w:shd w:val="clear" w:color="auto" w:fill="C0C0C0"/>
              </w:rPr>
            </w:pPr>
            <w:del w:id="2187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21879" w:author="Chunhui zheng(BJ-RD)" w:date="2019-06-26T19:14:00Z"/>
                <w:rFonts w:eastAsia="宋体" w:hint="eastAsia"/>
                <w:lang w:eastAsia="zh-CN"/>
              </w:rPr>
            </w:pPr>
            <w:del w:id="21880"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21881" w:author="Chunhui zheng(BJ-RD)" w:date="2019-06-26T19:14:00Z"/>
                <w:rFonts w:eastAsia="Times New Roman"/>
                <w:shd w:val="clear" w:color="auto" w:fill="C0C0C0"/>
              </w:rPr>
            </w:pPr>
            <w:del w:id="2188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21883" w:author="Chunhui zheng(BJ-RD)" w:date="2019-06-26T19:14:00Z"/>
                <w:rFonts w:eastAsia="宋体" w:hint="eastAsia"/>
                <w:b/>
                <w:lang w:eastAsia="zh-CN"/>
              </w:rPr>
            </w:pPr>
            <w:del w:id="2188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C453A9" w:rsidDel="006F1C24" w:rsidRDefault="00CE725F" w:rsidP="00CE725F">
            <w:pPr>
              <w:pStyle w:val="IRSBitMnemonic"/>
              <w:ind w:left="53"/>
              <w:rPr>
                <w:del w:id="21885" w:author="Chunhui zheng(BJ-RD)" w:date="2019-06-26T19:14:00Z"/>
                <w:rFonts w:eastAsia="宋体" w:hint="eastAsia"/>
                <w:lang w:eastAsia="zh-CN"/>
              </w:rPr>
            </w:pPr>
            <w:del w:id="21886" w:author="Chunhui zheng(BJ-RD)" w:date="2019-06-26T19:14:00Z">
              <w:r w:rsidDel="006F1C24">
                <w:rPr>
                  <w:rFonts w:eastAsia="宋体" w:hint="eastAsia"/>
                  <w:lang w:eastAsia="zh-CN"/>
                </w:rPr>
                <w:delText>RSVAD_ME19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21887"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21888" w:author="Chunhui zheng(BJ-RD)" w:date="2019-06-26T19:14:00Z"/>
                <w:sz w:val="15"/>
                <w:szCs w:val="15"/>
              </w:rPr>
            </w:pPr>
            <w:del w:id="21889" w:author="Chunhui zheng(BJ-RD)" w:date="2019-06-26T19:14:00Z">
              <w:r w:rsidDel="006F1C24">
                <w:delText>vcc</w:delText>
              </w:r>
            </w:del>
          </w:p>
        </w:tc>
        <w:tc>
          <w:tcPr>
            <w:tcW w:w="81" w:type="pct"/>
            <w:tcMar>
              <w:top w:w="0" w:type="dxa"/>
              <w:left w:w="29" w:type="dxa"/>
              <w:bottom w:w="0" w:type="dxa"/>
              <w:right w:w="29" w:type="dxa"/>
            </w:tcMar>
          </w:tcPr>
          <w:p w:rsidR="00CE725F" w:rsidRPr="00907B65" w:rsidDel="006F1C24" w:rsidRDefault="00CE725F" w:rsidP="00CE725F">
            <w:pPr>
              <w:pStyle w:val="IRSBitsugS"/>
              <w:rPr>
                <w:del w:id="21890" w:author="Chunhui zheng(BJ-RD)" w:date="2019-06-26T19:14:00Z"/>
                <w:rFonts w:eastAsia="宋体" w:hint="eastAsia"/>
                <w:lang w:eastAsia="zh-CN"/>
              </w:rPr>
            </w:pPr>
            <w:del w:id="21891"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21892" w:author="Chunhui zheng(BJ-RD)" w:date="2019-06-26T19:14:00Z"/>
              </w:rPr>
            </w:pPr>
            <w:del w:id="21893"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21894" w:author="Chunhui zheng(BJ-RD)" w:date="2019-06-26T19:14:00Z"/>
              </w:rPr>
            </w:pPr>
            <w:del w:id="21895" w:author="Chunhui zheng(BJ-RD)" w:date="2019-06-26T19:14:00Z">
              <w:r w:rsidDel="006F1C24">
                <w:delText>x</w:delText>
              </w:r>
            </w:del>
          </w:p>
        </w:tc>
      </w:tr>
      <w:tr w:rsidR="003F3C8D" w:rsidDel="006F1C24" w:rsidTr="00EB74BC">
        <w:trPr>
          <w:cantSplit/>
          <w:trHeight w:val="300"/>
          <w:jc w:val="center"/>
          <w:del w:id="21896" w:author="Chunhui zheng(BJ-RD)" w:date="2019-06-26T19:14:00Z"/>
        </w:trPr>
        <w:tc>
          <w:tcPr>
            <w:tcW w:w="209" w:type="pct"/>
            <w:tcMar>
              <w:top w:w="0" w:type="dxa"/>
              <w:left w:w="29" w:type="dxa"/>
              <w:bottom w:w="0" w:type="dxa"/>
              <w:right w:w="29" w:type="dxa"/>
            </w:tcMar>
          </w:tcPr>
          <w:p w:rsidR="003F3C8D" w:rsidDel="006F1C24" w:rsidRDefault="003F3C8D" w:rsidP="00CE725F">
            <w:pPr>
              <w:pStyle w:val="IRSBitItem"/>
              <w:jc w:val="left"/>
              <w:rPr>
                <w:del w:id="21897" w:author="Chunhui zheng(BJ-RD)" w:date="2019-06-26T19:14:00Z"/>
                <w:rFonts w:eastAsia="宋体" w:hint="eastAsia"/>
                <w:b w:val="0"/>
                <w:lang w:eastAsia="zh-CN"/>
              </w:rPr>
            </w:pPr>
            <w:del w:id="21898"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3F3C8D" w:rsidDel="006F1C24" w:rsidRDefault="003F3C8D" w:rsidP="00CE725F">
            <w:pPr>
              <w:pStyle w:val="IRSBitAttribute"/>
              <w:rPr>
                <w:del w:id="21899" w:author="Chunhui zheng(BJ-RD)" w:date="2019-06-26T19:14:00Z"/>
              </w:rPr>
            </w:pPr>
            <w:ins w:id="21900" w:author="Administrator" w:date="2019-03-07T15:53:00Z">
              <w:del w:id="21901"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3F3C8D" w:rsidRPr="00A0741C" w:rsidDel="006F1C24" w:rsidRDefault="003F3C8D" w:rsidP="00CE725F">
            <w:pPr>
              <w:pStyle w:val="IRSBitHW-Property"/>
              <w:rPr>
                <w:del w:id="21902" w:author="Chunhui zheng(BJ-RD)" w:date="2019-06-26T19:14:00Z"/>
              </w:rPr>
            </w:pPr>
            <w:ins w:id="21903" w:author="Administrator" w:date="2019-03-07T15:53:00Z">
              <w:del w:id="21904" w:author="Chunhui zheng(BJ-RD)" w:date="2019-06-26T19:14:00Z">
                <w:r w:rsidRPr="00A0741C" w:rsidDel="006F1C24">
                  <w:delText>RO</w:delText>
                </w:r>
              </w:del>
            </w:ins>
          </w:p>
        </w:tc>
        <w:tc>
          <w:tcPr>
            <w:tcW w:w="278" w:type="pct"/>
            <w:tcMar>
              <w:top w:w="0" w:type="dxa"/>
              <w:left w:w="29" w:type="dxa"/>
              <w:bottom w:w="0" w:type="dxa"/>
              <w:right w:w="29" w:type="dxa"/>
            </w:tcMar>
          </w:tcPr>
          <w:p w:rsidR="003F3C8D" w:rsidDel="006F1C24" w:rsidRDefault="003F3C8D" w:rsidP="00CE725F">
            <w:pPr>
              <w:pStyle w:val="IRSBitDefault"/>
              <w:rPr>
                <w:del w:id="21905" w:author="Chunhui zheng(BJ-RD)" w:date="2019-06-26T19:14:00Z"/>
              </w:rPr>
            </w:pPr>
            <w:ins w:id="21906" w:author="Administrator" w:date="2019-03-07T15:53:00Z">
              <w:del w:id="21907" w:author="Chunhui zheng(BJ-RD)" w:date="2019-06-26T19:14:00Z">
                <w:r w:rsidDel="006F1C24">
                  <w:delText>0</w:delText>
                </w:r>
              </w:del>
            </w:ins>
          </w:p>
        </w:tc>
        <w:tc>
          <w:tcPr>
            <w:tcW w:w="1786" w:type="pct"/>
            <w:tcMar>
              <w:top w:w="0" w:type="dxa"/>
              <w:left w:w="29" w:type="dxa"/>
              <w:bottom w:w="0" w:type="dxa"/>
              <w:right w:w="29" w:type="dxa"/>
            </w:tcMar>
          </w:tcPr>
          <w:p w:rsidR="003F3C8D" w:rsidDel="006F1C24" w:rsidRDefault="003F3C8D" w:rsidP="00CE725F">
            <w:pPr>
              <w:pStyle w:val="IRSBitDescription"/>
              <w:ind w:left="53"/>
              <w:rPr>
                <w:del w:id="21908" w:author="Chunhui zheng(BJ-RD)" w:date="2019-06-26T19:14:00Z"/>
                <w:rFonts w:eastAsia="宋体" w:hint="eastAsia"/>
                <w:b/>
                <w:lang w:eastAsia="zh-CN"/>
              </w:rPr>
            </w:pPr>
            <w:del w:id="21909" w:author="Chunhui zheng(BJ-RD)" w:date="2019-06-26T19:14:00Z">
              <w:r w:rsidDel="006F1C24">
                <w:rPr>
                  <w:rFonts w:eastAsia="宋体" w:hint="eastAsia"/>
                  <w:b/>
                  <w:lang w:eastAsia="zh-CN"/>
                </w:rPr>
                <w:delText>MEM entry19  interleave addr bit sel</w:delText>
              </w:r>
            </w:del>
          </w:p>
          <w:p w:rsidR="003F3C8D" w:rsidDel="006F1C24" w:rsidRDefault="003F3C8D" w:rsidP="00CE725F">
            <w:pPr>
              <w:pStyle w:val="IRSBitDescription"/>
              <w:ind w:left="53"/>
              <w:rPr>
                <w:del w:id="21910" w:author="Chunhui zheng(BJ-RD)" w:date="2019-06-26T19:14:00Z"/>
                <w:rFonts w:eastAsia="宋体" w:hint="eastAsia"/>
                <w:lang w:eastAsia="zh-CN"/>
              </w:rPr>
            </w:pPr>
            <w:del w:id="21911"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3F3C8D" w:rsidDel="006F1C24" w:rsidRDefault="003F3C8D" w:rsidP="00CE725F">
            <w:pPr>
              <w:ind w:leftChars="25" w:left="53"/>
              <w:rPr>
                <w:del w:id="21912" w:author="Chunhui zheng(BJ-RD)" w:date="2019-06-26T19:14:00Z"/>
                <w:sz w:val="16"/>
                <w:szCs w:val="16"/>
                <w:shd w:val="clear" w:color="auto" w:fill="C0C0C0"/>
              </w:rPr>
            </w:pPr>
            <w:del w:id="21913"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3F3C8D" w:rsidDel="006F1C24" w:rsidRDefault="003F3C8D" w:rsidP="00CE725F">
            <w:pPr>
              <w:pStyle w:val="IRSBitDescription"/>
              <w:ind w:left="53"/>
              <w:rPr>
                <w:del w:id="21914" w:author="Chunhui zheng(BJ-RD)" w:date="2019-06-26T19:14:00Z"/>
                <w:rFonts w:eastAsia="宋体" w:hint="eastAsia"/>
                <w:lang w:eastAsia="zh-CN"/>
              </w:rPr>
            </w:pPr>
            <w:del w:id="21915" w:author="Chunhui zheng(BJ-RD)" w:date="2019-06-26T19:14:00Z">
              <w:r w:rsidDel="006F1C24">
                <w:rPr>
                  <w:szCs w:val="16"/>
                  <w:shd w:val="clear" w:color="auto" w:fill="C0C0C0"/>
                </w:rPr>
                <w:delText>@((#control_lock = lock_port RSVAD_LOCK)) ))</w:delText>
              </w:r>
            </w:del>
          </w:p>
          <w:p w:rsidR="003F3C8D" w:rsidRPr="00293312" w:rsidDel="006F1C24" w:rsidRDefault="003F3C8D" w:rsidP="00CE725F">
            <w:pPr>
              <w:pStyle w:val="IRSBitDescription"/>
              <w:ind w:left="53"/>
              <w:rPr>
                <w:del w:id="21916" w:author="Chunhui zheng(BJ-RD)" w:date="2019-06-26T19:14:00Z"/>
                <w:rFonts w:eastAsia="Times New Roman"/>
                <w:shd w:val="clear" w:color="auto" w:fill="C0C0C0"/>
              </w:rPr>
            </w:pPr>
            <w:del w:id="2191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3F3C8D" w:rsidDel="006F1C24" w:rsidRDefault="003F3C8D" w:rsidP="00CE725F">
            <w:pPr>
              <w:pStyle w:val="IRSBitDescription"/>
              <w:ind w:left="53"/>
              <w:rPr>
                <w:del w:id="21918" w:author="Chunhui zheng(BJ-RD)" w:date="2019-06-26T19:14:00Z"/>
                <w:rFonts w:eastAsia="宋体" w:hint="eastAsia"/>
                <w:b/>
                <w:lang w:eastAsia="zh-CN"/>
              </w:rPr>
            </w:pPr>
            <w:del w:id="2191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3F3C8D" w:rsidDel="006F1C24" w:rsidRDefault="003F3C8D" w:rsidP="00CE725F">
            <w:pPr>
              <w:pStyle w:val="IRSBitMnemonic"/>
              <w:ind w:left="53"/>
              <w:rPr>
                <w:del w:id="21920" w:author="Chunhui zheng(BJ-RD)" w:date="2019-06-26T19:14:00Z"/>
                <w:rFonts w:eastAsia="宋体" w:hint="eastAsia"/>
                <w:lang w:eastAsia="zh-CN"/>
              </w:rPr>
            </w:pPr>
            <w:del w:id="21921" w:author="Chunhui zheng(BJ-RD)" w:date="2019-06-26T19:14:00Z">
              <w:r w:rsidDel="006F1C24">
                <w:rPr>
                  <w:rFonts w:eastAsia="宋体" w:hint="eastAsia"/>
                  <w:lang w:eastAsia="zh-CN"/>
                </w:rPr>
                <w:delText>RSVAD_ME19</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3F3C8D" w:rsidDel="006F1C24" w:rsidRDefault="003F3C8D" w:rsidP="00CE725F">
            <w:pPr>
              <w:pStyle w:val="IRSBitChipRev"/>
              <w:rPr>
                <w:del w:id="21922" w:author="Chunhui zheng(BJ-RD)" w:date="2019-06-26T19:14:00Z"/>
              </w:rPr>
            </w:pPr>
          </w:p>
        </w:tc>
        <w:tc>
          <w:tcPr>
            <w:tcW w:w="292" w:type="pct"/>
            <w:tcMar>
              <w:top w:w="0" w:type="dxa"/>
              <w:left w:w="29" w:type="dxa"/>
              <w:bottom w:w="0" w:type="dxa"/>
              <w:right w:w="29" w:type="dxa"/>
            </w:tcMar>
          </w:tcPr>
          <w:p w:rsidR="003F3C8D" w:rsidDel="006F1C24" w:rsidRDefault="003F3C8D" w:rsidP="00CE725F">
            <w:pPr>
              <w:pStyle w:val="IRSBitPwrDm"/>
              <w:rPr>
                <w:del w:id="21923" w:author="Chunhui zheng(BJ-RD)" w:date="2019-06-26T19:14:00Z"/>
              </w:rPr>
            </w:pPr>
            <w:del w:id="21924" w:author="Chunhui zheng(BJ-RD)" w:date="2019-06-26T19:14:00Z">
              <w:r w:rsidDel="006F1C24">
                <w:rPr>
                  <w:rFonts w:eastAsia="宋体" w:hint="eastAsia"/>
                  <w:lang w:eastAsia="zh-CN"/>
                </w:rPr>
                <w:delText>vcc</w:delText>
              </w:r>
            </w:del>
          </w:p>
        </w:tc>
        <w:tc>
          <w:tcPr>
            <w:tcW w:w="81" w:type="pct"/>
            <w:tcMar>
              <w:top w:w="0" w:type="dxa"/>
              <w:left w:w="29" w:type="dxa"/>
              <w:bottom w:w="0" w:type="dxa"/>
              <w:right w:w="29" w:type="dxa"/>
            </w:tcMar>
          </w:tcPr>
          <w:p w:rsidR="003F3C8D" w:rsidDel="006F1C24" w:rsidRDefault="003F3C8D" w:rsidP="00CE725F">
            <w:pPr>
              <w:pStyle w:val="IRSBitsugS"/>
              <w:rPr>
                <w:del w:id="21925" w:author="Chunhui zheng(BJ-RD)" w:date="2019-06-26T19:14:00Z"/>
              </w:rPr>
            </w:pPr>
            <w:ins w:id="21926" w:author="Administrator" w:date="2019-03-07T15:25:00Z">
              <w:del w:id="21927" w:author="Chunhui zheng(BJ-RD)" w:date="2019-06-26T19:14:00Z">
                <w:r w:rsidRPr="00B1710E" w:rsidDel="006F1C24">
                  <w:rPr>
                    <w:rFonts w:eastAsia="宋体" w:hint="eastAsia"/>
                    <w:lang w:eastAsia="zh-CN"/>
                  </w:rPr>
                  <w:delText>x</w:delText>
                </w:r>
              </w:del>
            </w:ins>
          </w:p>
        </w:tc>
        <w:tc>
          <w:tcPr>
            <w:tcW w:w="77" w:type="pct"/>
            <w:tcMar>
              <w:top w:w="0" w:type="dxa"/>
              <w:left w:w="29" w:type="dxa"/>
              <w:bottom w:w="0" w:type="dxa"/>
              <w:right w:w="29" w:type="dxa"/>
            </w:tcMar>
          </w:tcPr>
          <w:p w:rsidR="003F3C8D" w:rsidDel="006F1C24" w:rsidRDefault="003F3C8D" w:rsidP="00CE725F">
            <w:pPr>
              <w:pStyle w:val="IRSBitsugP"/>
              <w:rPr>
                <w:del w:id="21928" w:author="Chunhui zheng(BJ-RD)" w:date="2019-06-26T19:14:00Z"/>
              </w:rPr>
            </w:pPr>
            <w:ins w:id="21929" w:author="Administrator" w:date="2019-03-07T15:25:00Z">
              <w:del w:id="21930" w:author="Chunhui zheng(BJ-RD)" w:date="2019-06-26T19:14:00Z">
                <w:r w:rsidRPr="00B1710E" w:rsidDel="006F1C24">
                  <w:rPr>
                    <w:rFonts w:eastAsia="宋体" w:hint="eastAsia"/>
                    <w:lang w:eastAsia="zh-CN"/>
                  </w:rPr>
                  <w:delText>x</w:delText>
                </w:r>
              </w:del>
            </w:ins>
          </w:p>
        </w:tc>
        <w:tc>
          <w:tcPr>
            <w:tcW w:w="81" w:type="pct"/>
            <w:tcMar>
              <w:top w:w="0" w:type="dxa"/>
              <w:left w:w="29" w:type="dxa"/>
              <w:bottom w:w="0" w:type="dxa"/>
              <w:right w:w="29" w:type="dxa"/>
            </w:tcMar>
          </w:tcPr>
          <w:p w:rsidR="003F3C8D" w:rsidDel="006F1C24" w:rsidRDefault="003F3C8D" w:rsidP="00CE725F">
            <w:pPr>
              <w:pStyle w:val="IRSBitsugE"/>
              <w:rPr>
                <w:del w:id="21931" w:author="Chunhui zheng(BJ-RD)" w:date="2019-06-26T19:14:00Z"/>
              </w:rPr>
            </w:pPr>
            <w:ins w:id="21932" w:author="Administrator" w:date="2019-03-07T15:25:00Z">
              <w:del w:id="21933" w:author="Chunhui zheng(BJ-RD)" w:date="2019-06-26T19:14:00Z">
                <w:r w:rsidRPr="00B1710E" w:rsidDel="006F1C24">
                  <w:rPr>
                    <w:rFonts w:eastAsia="宋体" w:hint="eastAsia"/>
                    <w:lang w:eastAsia="zh-CN"/>
                  </w:rPr>
                  <w:delText>x</w:delText>
                </w:r>
              </w:del>
            </w:ins>
          </w:p>
        </w:tc>
      </w:tr>
      <w:tr w:rsidR="00CE725F" w:rsidDel="006F1C24" w:rsidTr="00EB74BC">
        <w:trPr>
          <w:cantSplit/>
          <w:trHeight w:val="300"/>
          <w:jc w:val="center"/>
          <w:del w:id="21934" w:author="Chunhui zheng(BJ-RD)" w:date="2019-06-26T19:14:00Z"/>
        </w:trPr>
        <w:tc>
          <w:tcPr>
            <w:tcW w:w="209" w:type="pct"/>
            <w:tcMar>
              <w:top w:w="0" w:type="dxa"/>
              <w:left w:w="29" w:type="dxa"/>
              <w:bottom w:w="0" w:type="dxa"/>
              <w:right w:w="29" w:type="dxa"/>
            </w:tcMar>
          </w:tcPr>
          <w:p w:rsidR="00CE725F" w:rsidRPr="00C453A9" w:rsidDel="006F1C24" w:rsidRDefault="00CE725F" w:rsidP="00CE725F">
            <w:pPr>
              <w:pStyle w:val="IRSBitItem"/>
              <w:jc w:val="left"/>
              <w:rPr>
                <w:del w:id="21935" w:author="Chunhui zheng(BJ-RD)" w:date="2019-06-26T19:14:00Z"/>
                <w:rFonts w:eastAsia="宋体" w:hint="eastAsia"/>
                <w:b w:val="0"/>
                <w:lang w:eastAsia="zh-CN"/>
              </w:rPr>
            </w:pPr>
            <w:del w:id="21936"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21937" w:author="Chunhui zheng(BJ-RD)" w:date="2019-06-26T19:14:00Z"/>
                <w:rFonts w:eastAsia="宋体" w:hint="eastAsia"/>
                <w:lang w:eastAsia="zh-CN"/>
              </w:rPr>
            </w:pPr>
            <w:del w:id="21938"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21939" w:author="Chunhui zheng(BJ-RD)" w:date="2019-06-26T19:14:00Z"/>
              </w:rPr>
            </w:pPr>
            <w:del w:id="21940"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21941" w:author="Chunhui zheng(BJ-RD)" w:date="2019-06-26T19:14:00Z"/>
              </w:rPr>
            </w:pPr>
            <w:del w:id="21942" w:author="Chunhui zheng(BJ-RD)" w:date="2019-06-26T19:14:00Z">
              <w:r w:rsidRPr="002D474A" w:rsidDel="006F1C24">
                <w:rPr>
                  <w:rFonts w:eastAsia="宋体"/>
                  <w:lang w:eastAsia="zh-CN"/>
                </w:rPr>
                <w:delText>0</w:delText>
              </w:r>
            </w:del>
          </w:p>
        </w:tc>
        <w:tc>
          <w:tcPr>
            <w:tcW w:w="1786" w:type="pct"/>
            <w:tcMar>
              <w:top w:w="0" w:type="dxa"/>
              <w:left w:w="29" w:type="dxa"/>
              <w:bottom w:w="0" w:type="dxa"/>
              <w:right w:w="29" w:type="dxa"/>
            </w:tcMar>
          </w:tcPr>
          <w:p w:rsidR="00CE725F" w:rsidRPr="00C52876" w:rsidDel="006F1C24" w:rsidRDefault="00CE725F" w:rsidP="00CE725F">
            <w:pPr>
              <w:pStyle w:val="IRSBitDescription"/>
              <w:ind w:left="53"/>
              <w:rPr>
                <w:del w:id="21943" w:author="Chunhui zheng(BJ-RD)" w:date="2019-06-26T19:14:00Z"/>
                <w:rFonts w:eastAsia="宋体" w:hint="eastAsia"/>
                <w:shd w:val="clear" w:color="auto" w:fill="C0C0C0"/>
                <w:lang w:eastAsia="zh-CN"/>
              </w:rPr>
            </w:pPr>
            <w:del w:id="21944"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94" w:type="pct"/>
            <w:tcMar>
              <w:top w:w="0" w:type="dxa"/>
              <w:left w:w="29" w:type="dxa"/>
              <w:bottom w:w="0" w:type="dxa"/>
              <w:right w:w="29" w:type="dxa"/>
            </w:tcMar>
          </w:tcPr>
          <w:p w:rsidR="00CE725F" w:rsidDel="006F1C24" w:rsidRDefault="00CE725F" w:rsidP="00CE725F">
            <w:pPr>
              <w:pStyle w:val="IRSBitMnemonic"/>
              <w:ind w:left="53"/>
              <w:rPr>
                <w:del w:id="21945" w:author="Chunhui zheng(BJ-RD)" w:date="2019-06-26T19:14:00Z"/>
                <w:color w:val="999999"/>
              </w:rPr>
            </w:pPr>
            <w:del w:id="21946"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1C4</w:delText>
              </w:r>
              <w:r w:rsidDel="006F1C24">
                <w:rPr>
                  <w:rFonts w:eastAsia="宋体" w:hint="eastAsia"/>
                  <w:lang w:eastAsia="zh-CN"/>
                </w:rPr>
                <w:delText>[</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21947"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21948" w:author="Chunhui zheng(BJ-RD)" w:date="2019-06-26T19:14:00Z"/>
                <w:sz w:val="15"/>
                <w:szCs w:val="15"/>
              </w:rPr>
            </w:pPr>
            <w:del w:id="21949"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21950" w:author="Chunhui zheng(BJ-RD)" w:date="2019-06-26T19:14:00Z"/>
              </w:rPr>
            </w:pPr>
            <w:del w:id="21951" w:author="Chunhui zheng(BJ-RD)" w:date="2019-06-26T19:14:00Z">
              <w:r w:rsidRPr="002D474A" w:rsidDel="006F1C24">
                <w:rPr>
                  <w:rFonts w:eastAsia="宋体"/>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21952" w:author="Chunhui zheng(BJ-RD)" w:date="2019-06-26T19:14:00Z"/>
              </w:rPr>
            </w:pPr>
            <w:del w:id="21953"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21954" w:author="Chunhui zheng(BJ-RD)" w:date="2019-06-26T19:14:00Z"/>
              </w:rPr>
            </w:pPr>
            <w:del w:id="21955" w:author="Chunhui zheng(BJ-RD)" w:date="2019-06-26T19:14:00Z">
              <w:r w:rsidDel="006F1C24">
                <w:delText>x</w:delText>
              </w:r>
            </w:del>
          </w:p>
        </w:tc>
      </w:tr>
    </w:tbl>
    <w:p w:rsidR="00CE725F" w:rsidDel="006F1C24" w:rsidRDefault="00CE725F" w:rsidP="00CE725F">
      <w:pPr>
        <w:pStyle w:val="IRSReg-Heading"/>
        <w:ind w:left="189"/>
        <w:rPr>
          <w:del w:id="21956" w:author="Chunhui zheng(BJ-RD)" w:date="2019-06-26T19:14:00Z"/>
        </w:rPr>
      </w:pPr>
      <w:del w:id="21957" w:author="Chunhui zheng(BJ-RD)" w:date="2019-06-26T19:14:00Z">
        <w:r w:rsidDel="006F1C24">
          <w:rPr>
            <w:u w:val="single"/>
          </w:rPr>
          <w:delText xml:space="preserve">Offset Address: </w:delText>
        </w:r>
        <w:r w:rsidDel="006F1C24">
          <w:rPr>
            <w:rFonts w:eastAsia="宋体" w:hint="eastAsia"/>
            <w:u w:val="single"/>
            <w:lang w:eastAsia="zh-CN"/>
          </w:rPr>
          <w:delText>1C</w:delText>
        </w:r>
        <w:r w:rsidDel="006F1C24">
          <w:rPr>
            <w:rFonts w:eastAsia="宋体"/>
            <w:u w:val="single"/>
            <w:lang w:eastAsia="zh-CN"/>
          </w:rPr>
          <w:delText>B</w:delText>
        </w:r>
        <w:r w:rsidDel="006F1C24">
          <w:rPr>
            <w:u w:val="single"/>
          </w:rPr>
          <w:delText>-</w:delText>
        </w:r>
        <w:r w:rsidDel="006F1C24">
          <w:rPr>
            <w:rFonts w:eastAsia="宋体" w:hint="eastAsia"/>
            <w:u w:val="single"/>
            <w:lang w:eastAsia="zh-CN"/>
          </w:rPr>
          <w:delText>1C</w:delText>
        </w:r>
        <w:r w:rsidDel="006F1C24">
          <w:rPr>
            <w:rFonts w:eastAsia="宋体"/>
            <w:u w:val="single"/>
            <w:lang w:eastAsia="zh-CN"/>
          </w:rPr>
          <w:delText>8</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20</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176"/>
        <w:gridCol w:w="2681"/>
        <w:gridCol w:w="663"/>
        <w:gridCol w:w="592"/>
        <w:gridCol w:w="245"/>
        <w:gridCol w:w="218"/>
        <w:gridCol w:w="218"/>
      </w:tblGrid>
      <w:tr w:rsidR="00CE725F" w:rsidDel="006F1C24" w:rsidTr="00187EE1">
        <w:trPr>
          <w:cantSplit/>
          <w:trHeight w:val="300"/>
          <w:jc w:val="center"/>
          <w:del w:id="21958"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21959" w:author="Chunhui zheng(BJ-RD)" w:date="2019-06-26T19:14:00Z"/>
              </w:rPr>
            </w:pPr>
            <w:del w:id="21960"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21961" w:author="Chunhui zheng(BJ-RD)" w:date="2019-06-26T19:14:00Z"/>
                <w:b/>
              </w:rPr>
            </w:pPr>
            <w:del w:id="21962"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21963" w:author="Chunhui zheng(BJ-RD)" w:date="2019-06-26T19:14:00Z"/>
                <w:b/>
              </w:rPr>
            </w:pPr>
            <w:del w:id="21964"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21965" w:author="Chunhui zheng(BJ-RD)" w:date="2019-06-26T19:14:00Z"/>
                <w:b/>
              </w:rPr>
            </w:pPr>
            <w:del w:id="21966" w:author="Chunhui zheng(BJ-RD)" w:date="2019-06-26T19:14:00Z">
              <w:r w:rsidRPr="00F62296" w:rsidDel="006F1C24">
                <w:rPr>
                  <w:b/>
                </w:rPr>
                <w:delText>Default</w:delText>
              </w:r>
            </w:del>
          </w:p>
        </w:tc>
        <w:tc>
          <w:tcPr>
            <w:tcW w:w="156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21967" w:author="Chunhui zheng(BJ-RD)" w:date="2019-06-26T19:14:00Z"/>
                <w:rFonts w:eastAsia="Times New Roman"/>
                <w:b/>
              </w:rPr>
            </w:pPr>
            <w:del w:id="21968"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21969" w:author="Chunhui zheng(BJ-RD)" w:date="2019-06-26T19:14:00Z"/>
              </w:rPr>
            </w:pPr>
            <w:del w:id="21970"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21971" w:author="Chunhui zheng(BJ-RD)" w:date="2019-06-26T19:14:00Z"/>
                <w:b/>
              </w:rPr>
            </w:pPr>
            <w:del w:id="21972"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21973" w:author="Chunhui zheng(BJ-RD)" w:date="2019-06-26T19:14:00Z"/>
                <w:b/>
              </w:rPr>
            </w:pPr>
            <w:del w:id="21974"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21975" w:author="Chunhui zheng(BJ-RD)" w:date="2019-06-26T19:14:00Z"/>
                <w:b/>
              </w:rPr>
            </w:pPr>
            <w:del w:id="21976"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21977" w:author="Chunhui zheng(BJ-RD)" w:date="2019-06-26T19:14:00Z"/>
                <w:b/>
              </w:rPr>
            </w:pPr>
            <w:del w:id="21978"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21979" w:author="Chunhui zheng(BJ-RD)" w:date="2019-06-26T19:14:00Z"/>
                <w:b/>
              </w:rPr>
            </w:pPr>
            <w:del w:id="21980" w:author="Chunhui zheng(BJ-RD)" w:date="2019-06-26T19:14:00Z">
              <w:r w:rsidRPr="00F62296" w:rsidDel="006F1C24">
                <w:rPr>
                  <w:b/>
                </w:rPr>
                <w:delText>E</w:delText>
              </w:r>
            </w:del>
          </w:p>
        </w:tc>
      </w:tr>
      <w:tr w:rsidR="00187EE1" w:rsidDel="006F1C24" w:rsidTr="00187EE1">
        <w:trPr>
          <w:cantSplit/>
          <w:trHeight w:val="300"/>
          <w:jc w:val="center"/>
          <w:del w:id="21981"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21982" w:author="Chunhui zheng(BJ-RD)" w:date="2019-06-26T19:14:00Z"/>
                <w:rFonts w:eastAsia="宋体" w:hint="eastAsia"/>
                <w:b w:val="0"/>
                <w:lang w:eastAsia="zh-CN"/>
              </w:rPr>
            </w:pPr>
            <w:del w:id="21983"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21984" w:author="Chunhui zheng(BJ-RD)" w:date="2019-06-26T19:14:00Z"/>
              </w:rPr>
            </w:pPr>
            <w:ins w:id="21985" w:author="Administrator" w:date="2019-03-07T17:21:00Z">
              <w:del w:id="2198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198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1988" w:author="Chunhui zheng(BJ-RD)" w:date="2019-06-26T19:14:00Z"/>
              </w:rPr>
            </w:pPr>
            <w:ins w:id="21989" w:author="Administrator" w:date="2019-03-07T17:21:00Z">
              <w:del w:id="21990" w:author="Chunhui zheng(BJ-RD)" w:date="2019-06-26T19:14:00Z">
                <w:r w:rsidRPr="007C2E95" w:rsidDel="006F1C24">
                  <w:rPr>
                    <w:rFonts w:eastAsia="宋体" w:hint="eastAsia"/>
                    <w:lang w:eastAsia="zh-CN"/>
                  </w:rPr>
                  <w:delText>RO</w:delText>
                </w:r>
              </w:del>
            </w:ins>
            <w:del w:id="2199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1992" w:author="Chunhui zheng(BJ-RD)" w:date="2019-06-26T19:14:00Z"/>
              </w:rPr>
            </w:pPr>
            <w:del w:id="2199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1994" w:author="Chunhui zheng(BJ-RD)" w:date="2019-06-26T19:14:00Z"/>
                <w:rFonts w:eastAsia="宋体" w:hint="eastAsia"/>
                <w:b/>
                <w:lang w:eastAsia="zh-CN"/>
              </w:rPr>
            </w:pPr>
            <w:del w:id="21995" w:author="Chunhui zheng(BJ-RD)" w:date="2019-06-26T19:14:00Z">
              <w:r w:rsidDel="006F1C24">
                <w:rPr>
                  <w:rFonts w:eastAsia="宋体" w:hint="eastAsia"/>
                  <w:b/>
                  <w:lang w:eastAsia="zh-CN"/>
                </w:rPr>
                <w:delText xml:space="preserve">MEM entry2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187EE1" w:rsidDel="006F1C24" w:rsidRDefault="00187EE1" w:rsidP="00CE725F">
            <w:pPr>
              <w:ind w:leftChars="25" w:left="53"/>
              <w:rPr>
                <w:del w:id="21996" w:author="Chunhui zheng(BJ-RD)" w:date="2019-06-26T19:14:00Z"/>
                <w:sz w:val="16"/>
                <w:szCs w:val="16"/>
                <w:shd w:val="clear" w:color="auto" w:fill="C0C0C0"/>
              </w:rPr>
            </w:pPr>
            <w:del w:id="21997"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1998" w:author="Chunhui zheng(BJ-RD)" w:date="2019-06-26T19:14:00Z"/>
                <w:rFonts w:eastAsia="宋体" w:hint="eastAsia"/>
                <w:lang w:eastAsia="zh-CN"/>
              </w:rPr>
            </w:pPr>
            <w:del w:id="2199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2000" w:author="Chunhui zheng(BJ-RD)" w:date="2019-06-26T19:14:00Z"/>
                <w:rFonts w:eastAsia="Times New Roman"/>
                <w:shd w:val="clear" w:color="auto" w:fill="C0C0C0"/>
              </w:rPr>
            </w:pPr>
            <w:del w:id="2200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22002" w:author="Chunhui zheng(BJ-RD)" w:date="2019-06-26T19:14:00Z"/>
                <w:rFonts w:eastAsia="Times New Roman"/>
                <w:b/>
              </w:rPr>
            </w:pPr>
            <w:del w:id="2200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F05F08" w:rsidDel="006F1C24" w:rsidRDefault="00187EE1" w:rsidP="00CE725F">
            <w:pPr>
              <w:pStyle w:val="IRSBitMnemonic"/>
              <w:ind w:left="53"/>
              <w:rPr>
                <w:del w:id="22004" w:author="Chunhui zheng(BJ-RD)" w:date="2019-06-26T19:14:00Z"/>
                <w:rFonts w:eastAsia="宋体" w:hint="eastAsia"/>
                <w:lang w:eastAsia="zh-CN"/>
              </w:rPr>
            </w:pPr>
            <w:del w:id="22005" w:author="Chunhui zheng(BJ-RD)" w:date="2019-06-26T19:14:00Z">
              <w:r w:rsidDel="006F1C24">
                <w:rPr>
                  <w:rFonts w:eastAsia="宋体" w:hint="eastAsia"/>
                  <w:lang w:eastAsia="zh-CN"/>
                </w:rPr>
                <w:delText>RSVAD_ME20</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187EE1" w:rsidDel="006F1C24" w:rsidRDefault="00187EE1" w:rsidP="00CE725F">
            <w:pPr>
              <w:pStyle w:val="IRSBitChipRev"/>
              <w:rPr>
                <w:del w:id="2200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2007" w:author="Chunhui zheng(BJ-RD)" w:date="2019-06-26T19:14:00Z"/>
                <w:sz w:val="15"/>
                <w:szCs w:val="15"/>
              </w:rPr>
            </w:pPr>
            <w:del w:id="22008"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22009" w:author="Chunhui zheng(BJ-RD)" w:date="2019-06-26T19:14:00Z"/>
                <w:rFonts w:eastAsia="宋体" w:hint="eastAsia"/>
                <w:lang w:eastAsia="zh-CN"/>
              </w:rPr>
            </w:pPr>
            <w:ins w:id="22010" w:author="Administrator" w:date="2019-03-07T15:25:00Z">
              <w:del w:id="22011" w:author="Chunhui zheng(BJ-RD)" w:date="2019-06-26T19:14:00Z">
                <w:r w:rsidRPr="008511DF" w:rsidDel="006F1C24">
                  <w:rPr>
                    <w:rFonts w:eastAsia="宋体" w:hint="eastAsia"/>
                    <w:lang w:eastAsia="zh-CN"/>
                  </w:rPr>
                  <w:delText>x</w:delText>
                </w:r>
              </w:del>
            </w:ins>
            <w:del w:id="2201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2013" w:author="Chunhui zheng(BJ-RD)" w:date="2019-06-26T19:14:00Z"/>
              </w:rPr>
            </w:pPr>
            <w:ins w:id="22014" w:author="Administrator" w:date="2019-03-07T15:25:00Z">
              <w:del w:id="22015" w:author="Chunhui zheng(BJ-RD)" w:date="2019-06-26T19:14:00Z">
                <w:r w:rsidRPr="008511DF" w:rsidDel="006F1C24">
                  <w:rPr>
                    <w:rFonts w:eastAsia="宋体" w:hint="eastAsia"/>
                    <w:lang w:eastAsia="zh-CN"/>
                  </w:rPr>
                  <w:delText>x</w:delText>
                </w:r>
              </w:del>
            </w:ins>
            <w:del w:id="2201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2017" w:author="Chunhui zheng(BJ-RD)" w:date="2019-06-26T19:14:00Z"/>
              </w:rPr>
            </w:pPr>
            <w:ins w:id="22018" w:author="Administrator" w:date="2019-03-07T15:25:00Z">
              <w:del w:id="22019" w:author="Chunhui zheng(BJ-RD)" w:date="2019-06-26T19:14:00Z">
                <w:r w:rsidRPr="008511DF" w:rsidDel="006F1C24">
                  <w:rPr>
                    <w:rFonts w:eastAsia="宋体" w:hint="eastAsia"/>
                    <w:lang w:eastAsia="zh-CN"/>
                  </w:rPr>
                  <w:delText>x</w:delText>
                </w:r>
              </w:del>
            </w:ins>
            <w:del w:id="22020" w:author="Chunhui zheng(BJ-RD)" w:date="2019-06-26T19:14:00Z">
              <w:r w:rsidDel="006F1C24">
                <w:delText>x</w:delText>
              </w:r>
            </w:del>
          </w:p>
        </w:tc>
      </w:tr>
      <w:tr w:rsidR="00187EE1" w:rsidDel="006F1C24" w:rsidTr="00187EE1">
        <w:trPr>
          <w:cantSplit/>
          <w:trHeight w:val="300"/>
          <w:jc w:val="center"/>
          <w:del w:id="22021"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22022" w:author="Chunhui zheng(BJ-RD)" w:date="2019-06-26T19:14:00Z"/>
                <w:rFonts w:eastAsia="宋体" w:hint="eastAsia"/>
                <w:b w:val="0"/>
                <w:lang w:eastAsia="zh-CN"/>
              </w:rPr>
            </w:pPr>
            <w:del w:id="22023"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2024" w:author="Chunhui zheng(BJ-RD)" w:date="2019-06-26T19:14:00Z"/>
                <w:rFonts w:eastAsia="宋体" w:hint="eastAsia"/>
                <w:lang w:eastAsia="zh-CN"/>
              </w:rPr>
            </w:pPr>
            <w:ins w:id="22025" w:author="Administrator" w:date="2019-03-07T17:21:00Z">
              <w:del w:id="2202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2027"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22028" w:author="Chunhui zheng(BJ-RD)" w:date="2019-06-26T19:14:00Z"/>
                <w:rFonts w:eastAsia="宋体" w:hint="eastAsia"/>
                <w:lang w:eastAsia="zh-CN"/>
              </w:rPr>
            </w:pPr>
            <w:ins w:id="22029" w:author="Administrator" w:date="2019-03-07T17:21:00Z">
              <w:del w:id="22030" w:author="Chunhui zheng(BJ-RD)" w:date="2019-06-26T19:14:00Z">
                <w:r w:rsidRPr="007C2E95" w:rsidDel="006F1C24">
                  <w:rPr>
                    <w:rFonts w:eastAsia="宋体" w:hint="eastAsia"/>
                    <w:lang w:eastAsia="zh-CN"/>
                  </w:rPr>
                  <w:delText>RO</w:delText>
                </w:r>
              </w:del>
            </w:ins>
            <w:del w:id="2203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2032" w:author="Chunhui zheng(BJ-RD)" w:date="2019-06-26T19:14:00Z"/>
              </w:rPr>
            </w:pPr>
            <w:del w:id="2203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2034" w:author="Chunhui zheng(BJ-RD)" w:date="2019-06-26T19:14:00Z"/>
                <w:rFonts w:eastAsia="宋体" w:hint="eastAsia"/>
                <w:b/>
                <w:lang w:eastAsia="zh-CN"/>
              </w:rPr>
            </w:pPr>
            <w:del w:id="22035" w:author="Chunhui zheng(BJ-RD)" w:date="2019-06-26T19:14:00Z">
              <w:r w:rsidDel="006F1C24">
                <w:rPr>
                  <w:rFonts w:eastAsia="宋体" w:hint="eastAsia"/>
                  <w:b/>
                  <w:lang w:eastAsia="zh-CN"/>
                </w:rPr>
                <w:delText xml:space="preserve">MEM entry2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187EE1" w:rsidDel="006F1C24" w:rsidRDefault="00187EE1" w:rsidP="00CE725F">
            <w:pPr>
              <w:ind w:leftChars="25" w:left="53"/>
              <w:rPr>
                <w:del w:id="22036" w:author="Chunhui zheng(BJ-RD)" w:date="2019-06-26T19:14:00Z"/>
                <w:sz w:val="16"/>
                <w:szCs w:val="16"/>
                <w:shd w:val="clear" w:color="auto" w:fill="C0C0C0"/>
              </w:rPr>
            </w:pPr>
            <w:del w:id="2203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2038" w:author="Chunhui zheng(BJ-RD)" w:date="2019-06-26T19:14:00Z"/>
                <w:rFonts w:eastAsia="宋体" w:hint="eastAsia"/>
                <w:lang w:eastAsia="zh-CN"/>
              </w:rPr>
            </w:pPr>
            <w:del w:id="2203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2040" w:author="Chunhui zheng(BJ-RD)" w:date="2019-06-26T19:14:00Z"/>
                <w:rFonts w:eastAsia="Times New Roman"/>
                <w:shd w:val="clear" w:color="auto" w:fill="C0C0C0"/>
              </w:rPr>
            </w:pPr>
            <w:del w:id="2204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22042" w:author="Chunhui zheng(BJ-RD)" w:date="2019-06-26T19:14:00Z"/>
                <w:rFonts w:eastAsia="宋体" w:hint="eastAsia"/>
                <w:b/>
                <w:lang w:eastAsia="zh-CN"/>
              </w:rPr>
            </w:pPr>
            <w:del w:id="2204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C453A9" w:rsidDel="006F1C24" w:rsidRDefault="00187EE1" w:rsidP="00CE725F">
            <w:pPr>
              <w:pStyle w:val="IRSBitMnemonic"/>
              <w:ind w:left="53"/>
              <w:rPr>
                <w:del w:id="22044" w:author="Chunhui zheng(BJ-RD)" w:date="2019-06-26T19:14:00Z"/>
                <w:rFonts w:eastAsia="宋体" w:hint="eastAsia"/>
                <w:lang w:eastAsia="zh-CN"/>
              </w:rPr>
            </w:pPr>
            <w:del w:id="22045" w:author="Chunhui zheng(BJ-RD)" w:date="2019-06-26T19:14:00Z">
              <w:r w:rsidDel="006F1C24">
                <w:rPr>
                  <w:rFonts w:eastAsia="宋体" w:hint="eastAsia"/>
                  <w:lang w:eastAsia="zh-CN"/>
                </w:rPr>
                <w:delText>RSVAD_ME20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204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2047" w:author="Chunhui zheng(BJ-RD)" w:date="2019-06-26T19:14:00Z"/>
                <w:sz w:val="15"/>
                <w:szCs w:val="15"/>
              </w:rPr>
            </w:pPr>
            <w:del w:id="22048"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22049" w:author="Chunhui zheng(BJ-RD)" w:date="2019-06-26T19:14:00Z"/>
                <w:rFonts w:eastAsia="宋体" w:hint="eastAsia"/>
                <w:lang w:eastAsia="zh-CN"/>
              </w:rPr>
            </w:pPr>
            <w:ins w:id="22050" w:author="Administrator" w:date="2019-03-07T15:25:00Z">
              <w:del w:id="22051" w:author="Chunhui zheng(BJ-RD)" w:date="2019-06-26T19:14:00Z">
                <w:r w:rsidRPr="008511DF" w:rsidDel="006F1C24">
                  <w:rPr>
                    <w:rFonts w:eastAsia="宋体" w:hint="eastAsia"/>
                    <w:lang w:eastAsia="zh-CN"/>
                  </w:rPr>
                  <w:delText>x</w:delText>
                </w:r>
              </w:del>
            </w:ins>
            <w:del w:id="2205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2053" w:author="Chunhui zheng(BJ-RD)" w:date="2019-06-26T19:14:00Z"/>
              </w:rPr>
            </w:pPr>
            <w:ins w:id="22054" w:author="Administrator" w:date="2019-03-07T15:25:00Z">
              <w:del w:id="22055" w:author="Chunhui zheng(BJ-RD)" w:date="2019-06-26T19:14:00Z">
                <w:r w:rsidRPr="008511DF" w:rsidDel="006F1C24">
                  <w:rPr>
                    <w:rFonts w:eastAsia="宋体" w:hint="eastAsia"/>
                    <w:lang w:eastAsia="zh-CN"/>
                  </w:rPr>
                  <w:delText>x</w:delText>
                </w:r>
              </w:del>
            </w:ins>
            <w:del w:id="2205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2057" w:author="Chunhui zheng(BJ-RD)" w:date="2019-06-26T19:14:00Z"/>
              </w:rPr>
            </w:pPr>
            <w:ins w:id="22058" w:author="Administrator" w:date="2019-03-07T15:25:00Z">
              <w:del w:id="22059" w:author="Chunhui zheng(BJ-RD)" w:date="2019-06-26T19:14:00Z">
                <w:r w:rsidRPr="008511DF" w:rsidDel="006F1C24">
                  <w:rPr>
                    <w:rFonts w:eastAsia="宋体" w:hint="eastAsia"/>
                    <w:lang w:eastAsia="zh-CN"/>
                  </w:rPr>
                  <w:delText>x</w:delText>
                </w:r>
              </w:del>
            </w:ins>
            <w:del w:id="22060" w:author="Chunhui zheng(BJ-RD)" w:date="2019-06-26T19:14:00Z">
              <w:r w:rsidDel="006F1C24">
                <w:delText>x</w:delText>
              </w:r>
            </w:del>
          </w:p>
        </w:tc>
      </w:tr>
      <w:tr w:rsidR="00187EE1" w:rsidDel="006F1C24" w:rsidTr="00187EE1">
        <w:trPr>
          <w:cantSplit/>
          <w:trHeight w:val="300"/>
          <w:jc w:val="center"/>
          <w:del w:id="22061"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22062" w:author="Chunhui zheng(BJ-RD)" w:date="2019-06-26T19:14:00Z"/>
                <w:rFonts w:eastAsia="宋体" w:hint="eastAsia"/>
                <w:b w:val="0"/>
                <w:lang w:eastAsia="zh-CN"/>
              </w:rPr>
            </w:pPr>
            <w:del w:id="22063"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22064" w:author="Chunhui zheng(BJ-RD)" w:date="2019-06-26T19:14:00Z"/>
              </w:rPr>
            </w:pPr>
            <w:ins w:id="22065" w:author="Administrator" w:date="2019-03-07T17:21:00Z">
              <w:del w:id="2206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206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2068" w:author="Chunhui zheng(BJ-RD)" w:date="2019-06-26T19:14:00Z"/>
              </w:rPr>
            </w:pPr>
            <w:ins w:id="22069" w:author="Administrator" w:date="2019-03-07T17:21:00Z">
              <w:del w:id="22070" w:author="Chunhui zheng(BJ-RD)" w:date="2019-06-26T19:14:00Z">
                <w:r w:rsidRPr="007C2E95" w:rsidDel="006F1C24">
                  <w:rPr>
                    <w:rFonts w:eastAsia="宋体" w:hint="eastAsia"/>
                    <w:lang w:eastAsia="zh-CN"/>
                  </w:rPr>
                  <w:delText>RO</w:delText>
                </w:r>
              </w:del>
            </w:ins>
            <w:del w:id="2207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2072" w:author="Chunhui zheng(BJ-RD)" w:date="2019-06-26T19:14:00Z"/>
              </w:rPr>
            </w:pPr>
            <w:del w:id="2207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2074" w:author="Chunhui zheng(BJ-RD)" w:date="2019-06-26T19:14:00Z"/>
                <w:rFonts w:eastAsia="宋体" w:hint="eastAsia"/>
                <w:b/>
                <w:lang w:eastAsia="zh-CN"/>
              </w:rPr>
            </w:pPr>
            <w:del w:id="22075" w:author="Chunhui zheng(BJ-RD)" w:date="2019-06-26T19:14:00Z">
              <w:r w:rsidDel="006F1C24">
                <w:rPr>
                  <w:rFonts w:eastAsia="宋体" w:hint="eastAsia"/>
                  <w:b/>
                  <w:lang w:eastAsia="zh-CN"/>
                </w:rPr>
                <w:delText xml:space="preserve">MEM entry2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187EE1" w:rsidDel="006F1C24" w:rsidRDefault="00187EE1" w:rsidP="00CE725F">
            <w:pPr>
              <w:ind w:leftChars="25" w:left="53"/>
              <w:rPr>
                <w:del w:id="22076" w:author="Chunhui zheng(BJ-RD)" w:date="2019-06-26T19:14:00Z"/>
                <w:sz w:val="16"/>
                <w:szCs w:val="16"/>
                <w:shd w:val="clear" w:color="auto" w:fill="C0C0C0"/>
              </w:rPr>
            </w:pPr>
            <w:del w:id="2207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2078" w:author="Chunhui zheng(BJ-RD)" w:date="2019-06-26T19:14:00Z"/>
                <w:rFonts w:eastAsia="宋体" w:hint="eastAsia"/>
                <w:lang w:eastAsia="zh-CN"/>
              </w:rPr>
            </w:pPr>
            <w:del w:id="2207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2080" w:author="Chunhui zheng(BJ-RD)" w:date="2019-06-26T19:14:00Z"/>
                <w:rFonts w:eastAsia="Times New Roman"/>
                <w:shd w:val="clear" w:color="auto" w:fill="C0C0C0"/>
              </w:rPr>
            </w:pPr>
            <w:del w:id="2208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22082" w:author="Chunhui zheng(BJ-RD)" w:date="2019-06-26T19:14:00Z"/>
                <w:rFonts w:eastAsia="宋体" w:hint="eastAsia"/>
                <w:b/>
                <w:lang w:eastAsia="zh-CN"/>
              </w:rPr>
            </w:pPr>
            <w:del w:id="2208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2084" w:author="Chunhui zheng(BJ-RD)" w:date="2019-06-26T19:14:00Z"/>
                <w:rFonts w:eastAsia="宋体" w:hint="eastAsia"/>
                <w:lang w:eastAsia="zh-CN"/>
              </w:rPr>
            </w:pPr>
            <w:del w:id="22085" w:author="Chunhui zheng(BJ-RD)" w:date="2019-06-26T19:14:00Z">
              <w:r w:rsidDel="006F1C24">
                <w:rPr>
                  <w:rFonts w:eastAsia="宋体" w:hint="eastAsia"/>
                  <w:lang w:eastAsia="zh-CN"/>
                </w:rPr>
                <w:delText>RSVAD_ME20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208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2087" w:author="Chunhui zheng(BJ-RD)" w:date="2019-06-26T19:14:00Z"/>
              </w:rPr>
            </w:pPr>
            <w:del w:id="2208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2089" w:author="Chunhui zheng(BJ-RD)" w:date="2019-06-26T19:14:00Z"/>
              </w:rPr>
            </w:pPr>
            <w:ins w:id="22090" w:author="Administrator" w:date="2019-03-07T15:25:00Z">
              <w:del w:id="22091" w:author="Chunhui zheng(BJ-RD)" w:date="2019-06-26T19:14:00Z">
                <w:r w:rsidRPr="008511DF" w:rsidDel="006F1C24">
                  <w:rPr>
                    <w:rFonts w:eastAsia="宋体" w:hint="eastAsia"/>
                    <w:lang w:eastAsia="zh-CN"/>
                  </w:rPr>
                  <w:delText>x</w:delText>
                </w:r>
              </w:del>
            </w:ins>
            <w:del w:id="2209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2093" w:author="Chunhui zheng(BJ-RD)" w:date="2019-06-26T19:14:00Z"/>
              </w:rPr>
            </w:pPr>
            <w:ins w:id="22094" w:author="Administrator" w:date="2019-03-07T15:25:00Z">
              <w:del w:id="22095" w:author="Chunhui zheng(BJ-RD)" w:date="2019-06-26T19:14:00Z">
                <w:r w:rsidRPr="008511DF" w:rsidDel="006F1C24">
                  <w:rPr>
                    <w:rFonts w:eastAsia="宋体" w:hint="eastAsia"/>
                    <w:lang w:eastAsia="zh-CN"/>
                  </w:rPr>
                  <w:delText>x</w:delText>
                </w:r>
              </w:del>
            </w:ins>
            <w:del w:id="2209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2097" w:author="Chunhui zheng(BJ-RD)" w:date="2019-06-26T19:14:00Z"/>
              </w:rPr>
            </w:pPr>
            <w:ins w:id="22098" w:author="Administrator" w:date="2019-03-07T15:25:00Z">
              <w:del w:id="22099" w:author="Chunhui zheng(BJ-RD)" w:date="2019-06-26T19:14:00Z">
                <w:r w:rsidRPr="008511DF" w:rsidDel="006F1C24">
                  <w:rPr>
                    <w:rFonts w:eastAsia="宋体" w:hint="eastAsia"/>
                    <w:lang w:eastAsia="zh-CN"/>
                  </w:rPr>
                  <w:delText>x</w:delText>
                </w:r>
              </w:del>
            </w:ins>
            <w:del w:id="22100" w:author="Chunhui zheng(BJ-RD)" w:date="2019-06-26T19:14:00Z">
              <w:r w:rsidDel="006F1C24">
                <w:delText>x</w:delText>
              </w:r>
            </w:del>
          </w:p>
        </w:tc>
      </w:tr>
      <w:tr w:rsidR="00187EE1" w:rsidDel="006F1C24" w:rsidTr="00187EE1">
        <w:trPr>
          <w:cantSplit/>
          <w:trHeight w:val="300"/>
          <w:jc w:val="center"/>
          <w:del w:id="2210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2102" w:author="Chunhui zheng(BJ-RD)" w:date="2019-06-26T19:14:00Z"/>
                <w:rFonts w:eastAsia="宋体" w:hint="eastAsia"/>
                <w:b w:val="0"/>
                <w:lang w:eastAsia="zh-CN"/>
              </w:rPr>
            </w:pPr>
            <w:del w:id="22103"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2104" w:author="Chunhui zheng(BJ-RD)" w:date="2019-06-26T19:14:00Z"/>
                <w:rFonts w:eastAsia="宋体" w:hint="eastAsia"/>
                <w:lang w:eastAsia="zh-CN"/>
              </w:rPr>
            </w:pPr>
            <w:ins w:id="22105" w:author="Administrator" w:date="2019-03-07T17:21:00Z">
              <w:del w:id="2210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210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2108" w:author="Chunhui zheng(BJ-RD)" w:date="2019-06-26T19:14:00Z"/>
              </w:rPr>
            </w:pPr>
            <w:ins w:id="22109" w:author="Administrator" w:date="2019-03-07T17:21:00Z">
              <w:del w:id="22110" w:author="Chunhui zheng(BJ-RD)" w:date="2019-06-26T19:14:00Z">
                <w:r w:rsidRPr="007C2E95" w:rsidDel="006F1C24">
                  <w:rPr>
                    <w:rFonts w:eastAsia="宋体" w:hint="eastAsia"/>
                    <w:lang w:eastAsia="zh-CN"/>
                  </w:rPr>
                  <w:delText>RO</w:delText>
                </w:r>
              </w:del>
            </w:ins>
            <w:del w:id="2211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2112" w:author="Chunhui zheng(BJ-RD)" w:date="2019-06-26T19:14:00Z"/>
              </w:rPr>
            </w:pPr>
            <w:del w:id="2211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2114" w:author="Chunhui zheng(BJ-RD)" w:date="2019-06-26T19:14:00Z"/>
                <w:rFonts w:eastAsia="宋体" w:hint="eastAsia"/>
                <w:b/>
                <w:lang w:eastAsia="zh-CN"/>
              </w:rPr>
            </w:pPr>
            <w:del w:id="22115" w:author="Chunhui zheng(BJ-RD)" w:date="2019-06-26T19:14:00Z">
              <w:r w:rsidDel="006F1C24">
                <w:rPr>
                  <w:rFonts w:eastAsia="宋体" w:hint="eastAsia"/>
                  <w:b/>
                  <w:lang w:eastAsia="zh-CN"/>
                </w:rPr>
                <w:delText xml:space="preserve">MEM entry2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187EE1" w:rsidDel="006F1C24" w:rsidRDefault="00187EE1" w:rsidP="00CE725F">
            <w:pPr>
              <w:ind w:leftChars="25" w:left="53"/>
              <w:rPr>
                <w:del w:id="22116" w:author="Chunhui zheng(BJ-RD)" w:date="2019-06-26T19:14:00Z"/>
                <w:sz w:val="16"/>
                <w:szCs w:val="16"/>
                <w:shd w:val="clear" w:color="auto" w:fill="C0C0C0"/>
              </w:rPr>
            </w:pPr>
            <w:del w:id="2211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2118" w:author="Chunhui zheng(BJ-RD)" w:date="2019-06-26T19:14:00Z"/>
                <w:rFonts w:eastAsia="宋体" w:hint="eastAsia"/>
                <w:lang w:eastAsia="zh-CN"/>
              </w:rPr>
            </w:pPr>
            <w:del w:id="2211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2120" w:author="Chunhui zheng(BJ-RD)" w:date="2019-06-26T19:14:00Z"/>
                <w:rFonts w:eastAsia="Times New Roman"/>
                <w:shd w:val="clear" w:color="auto" w:fill="C0C0C0"/>
              </w:rPr>
            </w:pPr>
            <w:del w:id="2212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2122" w:author="Chunhui zheng(BJ-RD)" w:date="2019-06-26T19:14:00Z"/>
                <w:rFonts w:eastAsia="宋体" w:hint="eastAsia"/>
                <w:shd w:val="clear" w:color="auto" w:fill="C0C0C0"/>
                <w:lang w:eastAsia="zh-CN"/>
              </w:rPr>
            </w:pPr>
            <w:del w:id="2212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2124" w:author="Chunhui zheng(BJ-RD)" w:date="2019-06-26T19:14:00Z"/>
                <w:color w:val="999999"/>
              </w:rPr>
            </w:pPr>
            <w:del w:id="22125" w:author="Chunhui zheng(BJ-RD)" w:date="2019-06-26T19:14:00Z">
              <w:r w:rsidDel="006F1C24">
                <w:rPr>
                  <w:rFonts w:eastAsia="宋体" w:hint="eastAsia"/>
                  <w:lang w:eastAsia="zh-CN"/>
                </w:rPr>
                <w:delText>RSVAD_ME20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212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2127" w:author="Chunhui zheng(BJ-RD)" w:date="2019-06-26T19:14:00Z"/>
                <w:sz w:val="15"/>
                <w:szCs w:val="15"/>
              </w:rPr>
            </w:pPr>
            <w:del w:id="2212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2129" w:author="Chunhui zheng(BJ-RD)" w:date="2019-06-26T19:14:00Z"/>
              </w:rPr>
            </w:pPr>
            <w:ins w:id="22130" w:author="Administrator" w:date="2019-03-07T15:25:00Z">
              <w:del w:id="22131" w:author="Chunhui zheng(BJ-RD)" w:date="2019-06-26T19:14:00Z">
                <w:r w:rsidRPr="008511DF" w:rsidDel="006F1C24">
                  <w:rPr>
                    <w:rFonts w:eastAsia="宋体" w:hint="eastAsia"/>
                    <w:lang w:eastAsia="zh-CN"/>
                  </w:rPr>
                  <w:delText>x</w:delText>
                </w:r>
              </w:del>
            </w:ins>
            <w:del w:id="2213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2133" w:author="Chunhui zheng(BJ-RD)" w:date="2019-06-26T19:14:00Z"/>
              </w:rPr>
            </w:pPr>
            <w:ins w:id="22134" w:author="Administrator" w:date="2019-03-07T15:25:00Z">
              <w:del w:id="22135" w:author="Chunhui zheng(BJ-RD)" w:date="2019-06-26T19:14:00Z">
                <w:r w:rsidRPr="008511DF" w:rsidDel="006F1C24">
                  <w:rPr>
                    <w:rFonts w:eastAsia="宋体" w:hint="eastAsia"/>
                    <w:lang w:eastAsia="zh-CN"/>
                  </w:rPr>
                  <w:delText>x</w:delText>
                </w:r>
              </w:del>
            </w:ins>
            <w:del w:id="2213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2137" w:author="Chunhui zheng(BJ-RD)" w:date="2019-06-26T19:14:00Z"/>
              </w:rPr>
            </w:pPr>
            <w:ins w:id="22138" w:author="Administrator" w:date="2019-03-07T15:25:00Z">
              <w:del w:id="22139" w:author="Chunhui zheng(BJ-RD)" w:date="2019-06-26T19:14:00Z">
                <w:r w:rsidRPr="008511DF" w:rsidDel="006F1C24">
                  <w:rPr>
                    <w:rFonts w:eastAsia="宋体" w:hint="eastAsia"/>
                    <w:lang w:eastAsia="zh-CN"/>
                  </w:rPr>
                  <w:delText>x</w:delText>
                </w:r>
              </w:del>
            </w:ins>
            <w:del w:id="22140" w:author="Chunhui zheng(BJ-RD)" w:date="2019-06-26T19:14:00Z">
              <w:r w:rsidDel="006F1C24">
                <w:delText>x</w:delText>
              </w:r>
            </w:del>
          </w:p>
        </w:tc>
      </w:tr>
      <w:tr w:rsidR="00187EE1" w:rsidDel="006F1C24" w:rsidTr="00187EE1">
        <w:trPr>
          <w:cantSplit/>
          <w:trHeight w:val="300"/>
          <w:jc w:val="center"/>
          <w:del w:id="2214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2142" w:author="Chunhui zheng(BJ-RD)" w:date="2019-06-26T19:14:00Z"/>
                <w:rFonts w:eastAsia="宋体" w:hint="eastAsia"/>
                <w:b w:val="0"/>
                <w:lang w:eastAsia="zh-CN"/>
              </w:rPr>
            </w:pPr>
            <w:del w:id="22143"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2144" w:author="Chunhui zheng(BJ-RD)" w:date="2019-06-26T19:14:00Z"/>
                <w:rFonts w:eastAsia="宋体" w:hint="eastAsia"/>
                <w:lang w:eastAsia="zh-CN"/>
              </w:rPr>
            </w:pPr>
            <w:ins w:id="22145" w:author="Administrator" w:date="2019-03-07T17:21:00Z">
              <w:del w:id="2214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214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2148" w:author="Chunhui zheng(BJ-RD)" w:date="2019-06-26T19:14:00Z"/>
              </w:rPr>
            </w:pPr>
            <w:ins w:id="22149" w:author="Administrator" w:date="2019-03-07T17:21:00Z">
              <w:del w:id="22150" w:author="Chunhui zheng(BJ-RD)" w:date="2019-06-26T19:14:00Z">
                <w:r w:rsidRPr="007C2E95" w:rsidDel="006F1C24">
                  <w:rPr>
                    <w:rFonts w:eastAsia="宋体" w:hint="eastAsia"/>
                    <w:lang w:eastAsia="zh-CN"/>
                  </w:rPr>
                  <w:delText>RO</w:delText>
                </w:r>
              </w:del>
            </w:ins>
            <w:del w:id="2215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2152" w:author="Chunhui zheng(BJ-RD)" w:date="2019-06-26T19:14:00Z"/>
              </w:rPr>
            </w:pPr>
            <w:del w:id="2215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2154" w:author="Chunhui zheng(BJ-RD)" w:date="2019-06-26T19:14:00Z"/>
                <w:rFonts w:eastAsia="宋体" w:hint="eastAsia"/>
                <w:b/>
                <w:lang w:eastAsia="zh-CN"/>
              </w:rPr>
            </w:pPr>
            <w:del w:id="22155" w:author="Chunhui zheng(BJ-RD)" w:date="2019-06-26T19:14:00Z">
              <w:r w:rsidDel="006F1C24">
                <w:rPr>
                  <w:rFonts w:eastAsia="宋体" w:hint="eastAsia"/>
                  <w:b/>
                  <w:lang w:eastAsia="zh-CN"/>
                </w:rPr>
                <w:delText xml:space="preserve">MEM entry2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187EE1" w:rsidDel="006F1C24" w:rsidRDefault="00187EE1" w:rsidP="00CE725F">
            <w:pPr>
              <w:ind w:leftChars="25" w:left="53"/>
              <w:rPr>
                <w:del w:id="22156" w:author="Chunhui zheng(BJ-RD)" w:date="2019-06-26T19:14:00Z"/>
                <w:sz w:val="16"/>
                <w:szCs w:val="16"/>
                <w:shd w:val="clear" w:color="auto" w:fill="C0C0C0"/>
              </w:rPr>
            </w:pPr>
            <w:del w:id="2215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2158" w:author="Chunhui zheng(BJ-RD)" w:date="2019-06-26T19:14:00Z"/>
                <w:rFonts w:eastAsia="宋体" w:hint="eastAsia"/>
                <w:lang w:eastAsia="zh-CN"/>
              </w:rPr>
            </w:pPr>
            <w:del w:id="2215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2160" w:author="Chunhui zheng(BJ-RD)" w:date="2019-06-26T19:14:00Z"/>
                <w:rFonts w:eastAsia="Times New Roman"/>
                <w:shd w:val="clear" w:color="auto" w:fill="C0C0C0"/>
              </w:rPr>
            </w:pPr>
            <w:del w:id="2216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2162" w:author="Chunhui zheng(BJ-RD)" w:date="2019-06-26T19:14:00Z"/>
                <w:rFonts w:eastAsia="宋体" w:hint="eastAsia"/>
                <w:shd w:val="clear" w:color="auto" w:fill="C0C0C0"/>
                <w:lang w:eastAsia="zh-CN"/>
              </w:rPr>
            </w:pPr>
            <w:del w:id="2216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2164" w:author="Chunhui zheng(BJ-RD)" w:date="2019-06-26T19:14:00Z"/>
                <w:color w:val="999999"/>
              </w:rPr>
            </w:pPr>
            <w:del w:id="22165" w:author="Chunhui zheng(BJ-RD)" w:date="2019-06-26T19:14:00Z">
              <w:r w:rsidDel="006F1C24">
                <w:rPr>
                  <w:rFonts w:eastAsia="宋体" w:hint="eastAsia"/>
                  <w:lang w:eastAsia="zh-CN"/>
                </w:rPr>
                <w:delText>RSVAD_ME20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216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2167" w:author="Chunhui zheng(BJ-RD)" w:date="2019-06-26T19:14:00Z"/>
                <w:sz w:val="15"/>
                <w:szCs w:val="15"/>
              </w:rPr>
            </w:pPr>
            <w:del w:id="2216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2169" w:author="Chunhui zheng(BJ-RD)" w:date="2019-06-26T19:14:00Z"/>
              </w:rPr>
            </w:pPr>
            <w:ins w:id="22170" w:author="Administrator" w:date="2019-03-07T15:25:00Z">
              <w:del w:id="22171" w:author="Chunhui zheng(BJ-RD)" w:date="2019-06-26T19:14:00Z">
                <w:r w:rsidRPr="008511DF" w:rsidDel="006F1C24">
                  <w:rPr>
                    <w:rFonts w:eastAsia="宋体" w:hint="eastAsia"/>
                    <w:lang w:eastAsia="zh-CN"/>
                  </w:rPr>
                  <w:delText>x</w:delText>
                </w:r>
              </w:del>
            </w:ins>
            <w:del w:id="2217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2173" w:author="Chunhui zheng(BJ-RD)" w:date="2019-06-26T19:14:00Z"/>
              </w:rPr>
            </w:pPr>
            <w:ins w:id="22174" w:author="Administrator" w:date="2019-03-07T15:25:00Z">
              <w:del w:id="22175" w:author="Chunhui zheng(BJ-RD)" w:date="2019-06-26T19:14:00Z">
                <w:r w:rsidRPr="008511DF" w:rsidDel="006F1C24">
                  <w:rPr>
                    <w:rFonts w:eastAsia="宋体" w:hint="eastAsia"/>
                    <w:lang w:eastAsia="zh-CN"/>
                  </w:rPr>
                  <w:delText>x</w:delText>
                </w:r>
              </w:del>
            </w:ins>
            <w:del w:id="2217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2177" w:author="Chunhui zheng(BJ-RD)" w:date="2019-06-26T19:14:00Z"/>
              </w:rPr>
            </w:pPr>
            <w:ins w:id="22178" w:author="Administrator" w:date="2019-03-07T15:25:00Z">
              <w:del w:id="22179" w:author="Chunhui zheng(BJ-RD)" w:date="2019-06-26T19:14:00Z">
                <w:r w:rsidRPr="008511DF" w:rsidDel="006F1C24">
                  <w:rPr>
                    <w:rFonts w:eastAsia="宋体" w:hint="eastAsia"/>
                    <w:lang w:eastAsia="zh-CN"/>
                  </w:rPr>
                  <w:delText>x</w:delText>
                </w:r>
              </w:del>
            </w:ins>
            <w:del w:id="22180" w:author="Chunhui zheng(BJ-RD)" w:date="2019-06-26T19:14:00Z">
              <w:r w:rsidDel="006F1C24">
                <w:delText>x</w:delText>
              </w:r>
            </w:del>
          </w:p>
        </w:tc>
      </w:tr>
      <w:tr w:rsidR="00187EE1" w:rsidDel="006F1C24" w:rsidTr="00187EE1">
        <w:trPr>
          <w:cantSplit/>
          <w:jc w:val="center"/>
          <w:del w:id="2218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2182" w:author="Chunhui zheng(BJ-RD)" w:date="2019-06-26T19:14:00Z"/>
                <w:rFonts w:eastAsia="宋体" w:hint="eastAsia"/>
                <w:b w:val="0"/>
                <w:lang w:eastAsia="zh-CN"/>
              </w:rPr>
            </w:pPr>
            <w:del w:id="22183"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2184" w:author="Chunhui zheng(BJ-RD)" w:date="2019-06-26T19:14:00Z"/>
                <w:rFonts w:eastAsia="宋体" w:hint="eastAsia"/>
                <w:lang w:eastAsia="zh-CN"/>
              </w:rPr>
            </w:pPr>
            <w:ins w:id="22185" w:author="Administrator" w:date="2019-03-07T17:21:00Z">
              <w:del w:id="2218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218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2188" w:author="Chunhui zheng(BJ-RD)" w:date="2019-06-26T19:14:00Z"/>
              </w:rPr>
            </w:pPr>
            <w:ins w:id="22189" w:author="Administrator" w:date="2019-03-07T17:21:00Z">
              <w:del w:id="22190" w:author="Chunhui zheng(BJ-RD)" w:date="2019-06-26T19:14:00Z">
                <w:r w:rsidRPr="007C2E95" w:rsidDel="006F1C24">
                  <w:rPr>
                    <w:rFonts w:eastAsia="宋体" w:hint="eastAsia"/>
                    <w:lang w:eastAsia="zh-CN"/>
                  </w:rPr>
                  <w:delText>RO</w:delText>
                </w:r>
              </w:del>
            </w:ins>
            <w:del w:id="2219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2192" w:author="Chunhui zheng(BJ-RD)" w:date="2019-06-26T19:14:00Z"/>
              </w:rPr>
            </w:pPr>
            <w:del w:id="2219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2194" w:author="Chunhui zheng(BJ-RD)" w:date="2019-06-26T19:14:00Z"/>
                <w:rFonts w:eastAsia="宋体" w:hint="eastAsia"/>
                <w:b/>
                <w:lang w:eastAsia="zh-CN"/>
              </w:rPr>
            </w:pPr>
            <w:del w:id="22195" w:author="Chunhui zheng(BJ-RD)" w:date="2019-06-26T19:14:00Z">
              <w:r w:rsidDel="006F1C24">
                <w:rPr>
                  <w:rFonts w:eastAsia="宋体" w:hint="eastAsia"/>
                  <w:b/>
                  <w:lang w:eastAsia="zh-CN"/>
                </w:rPr>
                <w:delText xml:space="preserve">MEM entry2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187EE1" w:rsidDel="006F1C24" w:rsidRDefault="00187EE1" w:rsidP="00CE725F">
            <w:pPr>
              <w:ind w:leftChars="25" w:left="53"/>
              <w:rPr>
                <w:del w:id="22196" w:author="Chunhui zheng(BJ-RD)" w:date="2019-06-26T19:14:00Z"/>
                <w:sz w:val="16"/>
                <w:szCs w:val="16"/>
                <w:shd w:val="clear" w:color="auto" w:fill="C0C0C0"/>
              </w:rPr>
            </w:pPr>
            <w:del w:id="2219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2198" w:author="Chunhui zheng(BJ-RD)" w:date="2019-06-26T19:14:00Z"/>
                <w:rFonts w:eastAsia="宋体" w:hint="eastAsia"/>
                <w:lang w:eastAsia="zh-CN"/>
              </w:rPr>
            </w:pPr>
            <w:del w:id="2219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2200" w:author="Chunhui zheng(BJ-RD)" w:date="2019-06-26T19:14:00Z"/>
                <w:rFonts w:eastAsia="Times New Roman"/>
                <w:shd w:val="clear" w:color="auto" w:fill="C0C0C0"/>
              </w:rPr>
            </w:pPr>
            <w:del w:id="2220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2202" w:author="Chunhui zheng(BJ-RD)" w:date="2019-06-26T19:14:00Z"/>
                <w:rFonts w:eastAsia="宋体" w:hint="eastAsia"/>
                <w:shd w:val="clear" w:color="auto" w:fill="C0C0C0"/>
                <w:lang w:eastAsia="zh-CN"/>
              </w:rPr>
            </w:pPr>
            <w:del w:id="2220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2204" w:author="Chunhui zheng(BJ-RD)" w:date="2019-06-26T19:14:00Z"/>
                <w:color w:val="999999"/>
              </w:rPr>
            </w:pPr>
            <w:del w:id="22205" w:author="Chunhui zheng(BJ-RD)" w:date="2019-06-26T19:14:00Z">
              <w:r w:rsidDel="006F1C24">
                <w:rPr>
                  <w:rFonts w:eastAsia="宋体" w:hint="eastAsia"/>
                  <w:lang w:eastAsia="zh-CN"/>
                </w:rPr>
                <w:delText>RSVAD_ME20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220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2207" w:author="Chunhui zheng(BJ-RD)" w:date="2019-06-26T19:14:00Z"/>
                <w:sz w:val="15"/>
                <w:szCs w:val="15"/>
              </w:rPr>
            </w:pPr>
            <w:del w:id="2220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2209" w:author="Chunhui zheng(BJ-RD)" w:date="2019-06-26T19:14:00Z"/>
              </w:rPr>
            </w:pPr>
            <w:ins w:id="22210" w:author="Administrator" w:date="2019-03-07T15:25:00Z">
              <w:del w:id="22211" w:author="Chunhui zheng(BJ-RD)" w:date="2019-06-26T19:14:00Z">
                <w:r w:rsidRPr="008511DF" w:rsidDel="006F1C24">
                  <w:rPr>
                    <w:rFonts w:eastAsia="宋体" w:hint="eastAsia"/>
                    <w:lang w:eastAsia="zh-CN"/>
                  </w:rPr>
                  <w:delText>x</w:delText>
                </w:r>
              </w:del>
            </w:ins>
            <w:del w:id="2221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2213" w:author="Chunhui zheng(BJ-RD)" w:date="2019-06-26T19:14:00Z"/>
              </w:rPr>
            </w:pPr>
            <w:ins w:id="22214" w:author="Administrator" w:date="2019-03-07T15:25:00Z">
              <w:del w:id="22215" w:author="Chunhui zheng(BJ-RD)" w:date="2019-06-26T19:14:00Z">
                <w:r w:rsidRPr="008511DF" w:rsidDel="006F1C24">
                  <w:rPr>
                    <w:rFonts w:eastAsia="宋体" w:hint="eastAsia"/>
                    <w:lang w:eastAsia="zh-CN"/>
                  </w:rPr>
                  <w:delText>x</w:delText>
                </w:r>
              </w:del>
            </w:ins>
            <w:del w:id="2221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2217" w:author="Chunhui zheng(BJ-RD)" w:date="2019-06-26T19:14:00Z"/>
              </w:rPr>
            </w:pPr>
            <w:ins w:id="22218" w:author="Administrator" w:date="2019-03-07T15:25:00Z">
              <w:del w:id="22219" w:author="Chunhui zheng(BJ-RD)" w:date="2019-06-26T19:14:00Z">
                <w:r w:rsidRPr="008511DF" w:rsidDel="006F1C24">
                  <w:rPr>
                    <w:rFonts w:eastAsia="宋体" w:hint="eastAsia"/>
                    <w:lang w:eastAsia="zh-CN"/>
                  </w:rPr>
                  <w:delText>x</w:delText>
                </w:r>
              </w:del>
            </w:ins>
            <w:del w:id="22220" w:author="Chunhui zheng(BJ-RD)" w:date="2019-06-26T19:14:00Z">
              <w:r w:rsidDel="006F1C24">
                <w:delText>x</w:delText>
              </w:r>
            </w:del>
          </w:p>
        </w:tc>
      </w:tr>
      <w:tr w:rsidR="00187EE1" w:rsidDel="006F1C24" w:rsidTr="00187EE1">
        <w:trPr>
          <w:cantSplit/>
          <w:trHeight w:val="300"/>
          <w:jc w:val="center"/>
          <w:del w:id="2222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2222" w:author="Chunhui zheng(BJ-RD)" w:date="2019-06-26T19:14:00Z"/>
                <w:rFonts w:eastAsia="宋体" w:hint="eastAsia"/>
                <w:b w:val="0"/>
                <w:lang w:eastAsia="zh-CN"/>
              </w:rPr>
            </w:pPr>
            <w:del w:id="22223"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2224" w:author="Chunhui zheng(BJ-RD)" w:date="2019-06-26T19:14:00Z"/>
                <w:rFonts w:eastAsia="宋体" w:hint="eastAsia"/>
                <w:lang w:eastAsia="zh-CN"/>
              </w:rPr>
            </w:pPr>
            <w:ins w:id="22225" w:author="Administrator" w:date="2019-03-07T17:21:00Z">
              <w:del w:id="2222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222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2228" w:author="Chunhui zheng(BJ-RD)" w:date="2019-06-26T19:14:00Z"/>
              </w:rPr>
            </w:pPr>
            <w:ins w:id="22229" w:author="Administrator" w:date="2019-03-07T17:21:00Z">
              <w:del w:id="22230" w:author="Chunhui zheng(BJ-RD)" w:date="2019-06-26T19:14:00Z">
                <w:r w:rsidRPr="007C2E95" w:rsidDel="006F1C24">
                  <w:rPr>
                    <w:rFonts w:eastAsia="宋体" w:hint="eastAsia"/>
                    <w:lang w:eastAsia="zh-CN"/>
                  </w:rPr>
                  <w:delText>RO</w:delText>
                </w:r>
              </w:del>
            </w:ins>
            <w:del w:id="2223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2232" w:author="Chunhui zheng(BJ-RD)" w:date="2019-06-26T19:14:00Z"/>
              </w:rPr>
            </w:pPr>
            <w:del w:id="2223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2234" w:author="Chunhui zheng(BJ-RD)" w:date="2019-06-26T19:14:00Z"/>
                <w:rFonts w:eastAsia="宋体" w:hint="eastAsia"/>
                <w:b/>
                <w:lang w:eastAsia="zh-CN"/>
              </w:rPr>
            </w:pPr>
            <w:del w:id="22235" w:author="Chunhui zheng(BJ-RD)" w:date="2019-06-26T19:14:00Z">
              <w:r w:rsidDel="006F1C24">
                <w:rPr>
                  <w:rFonts w:eastAsia="宋体" w:hint="eastAsia"/>
                  <w:b/>
                  <w:lang w:eastAsia="zh-CN"/>
                </w:rPr>
                <w:delText xml:space="preserve">MEM entry2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187EE1" w:rsidDel="006F1C24" w:rsidRDefault="00187EE1" w:rsidP="00CE725F">
            <w:pPr>
              <w:ind w:leftChars="25" w:left="53"/>
              <w:rPr>
                <w:del w:id="22236" w:author="Chunhui zheng(BJ-RD)" w:date="2019-06-26T19:14:00Z"/>
                <w:sz w:val="16"/>
                <w:szCs w:val="16"/>
                <w:shd w:val="clear" w:color="auto" w:fill="C0C0C0"/>
              </w:rPr>
            </w:pPr>
            <w:del w:id="2223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2238" w:author="Chunhui zheng(BJ-RD)" w:date="2019-06-26T19:14:00Z"/>
                <w:rFonts w:eastAsia="宋体" w:hint="eastAsia"/>
                <w:lang w:eastAsia="zh-CN"/>
              </w:rPr>
            </w:pPr>
            <w:del w:id="2223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2240" w:author="Chunhui zheng(BJ-RD)" w:date="2019-06-26T19:14:00Z"/>
                <w:rFonts w:eastAsia="Times New Roman"/>
                <w:shd w:val="clear" w:color="auto" w:fill="C0C0C0"/>
              </w:rPr>
            </w:pPr>
            <w:del w:id="2224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2242" w:author="Chunhui zheng(BJ-RD)" w:date="2019-06-26T19:14:00Z"/>
                <w:rFonts w:eastAsia="宋体" w:hint="eastAsia"/>
                <w:shd w:val="clear" w:color="auto" w:fill="C0C0C0"/>
                <w:lang w:eastAsia="zh-CN"/>
              </w:rPr>
            </w:pPr>
            <w:del w:id="2224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2244" w:author="Chunhui zheng(BJ-RD)" w:date="2019-06-26T19:14:00Z"/>
                <w:color w:val="999999"/>
              </w:rPr>
            </w:pPr>
            <w:del w:id="22245" w:author="Chunhui zheng(BJ-RD)" w:date="2019-06-26T19:14:00Z">
              <w:r w:rsidDel="006F1C24">
                <w:rPr>
                  <w:rFonts w:eastAsia="宋体" w:hint="eastAsia"/>
                  <w:lang w:eastAsia="zh-CN"/>
                </w:rPr>
                <w:delText>RSVAD_ME20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224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2247" w:author="Chunhui zheng(BJ-RD)" w:date="2019-06-26T19:14:00Z"/>
                <w:sz w:val="15"/>
                <w:szCs w:val="15"/>
              </w:rPr>
            </w:pPr>
            <w:del w:id="2224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2249" w:author="Chunhui zheng(BJ-RD)" w:date="2019-06-26T19:14:00Z"/>
              </w:rPr>
            </w:pPr>
            <w:ins w:id="22250" w:author="Administrator" w:date="2019-03-07T15:25:00Z">
              <w:del w:id="22251" w:author="Chunhui zheng(BJ-RD)" w:date="2019-06-26T19:14:00Z">
                <w:r w:rsidRPr="008511DF" w:rsidDel="006F1C24">
                  <w:rPr>
                    <w:rFonts w:eastAsia="宋体" w:hint="eastAsia"/>
                    <w:lang w:eastAsia="zh-CN"/>
                  </w:rPr>
                  <w:delText>x</w:delText>
                </w:r>
              </w:del>
            </w:ins>
            <w:del w:id="2225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2253" w:author="Chunhui zheng(BJ-RD)" w:date="2019-06-26T19:14:00Z"/>
              </w:rPr>
            </w:pPr>
            <w:ins w:id="22254" w:author="Administrator" w:date="2019-03-07T15:25:00Z">
              <w:del w:id="22255" w:author="Chunhui zheng(BJ-RD)" w:date="2019-06-26T19:14:00Z">
                <w:r w:rsidRPr="008511DF" w:rsidDel="006F1C24">
                  <w:rPr>
                    <w:rFonts w:eastAsia="宋体" w:hint="eastAsia"/>
                    <w:lang w:eastAsia="zh-CN"/>
                  </w:rPr>
                  <w:delText>x</w:delText>
                </w:r>
              </w:del>
            </w:ins>
            <w:del w:id="2225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2257" w:author="Chunhui zheng(BJ-RD)" w:date="2019-06-26T19:14:00Z"/>
              </w:rPr>
            </w:pPr>
            <w:ins w:id="22258" w:author="Administrator" w:date="2019-03-07T15:25:00Z">
              <w:del w:id="22259" w:author="Chunhui zheng(BJ-RD)" w:date="2019-06-26T19:14:00Z">
                <w:r w:rsidRPr="008511DF" w:rsidDel="006F1C24">
                  <w:rPr>
                    <w:rFonts w:eastAsia="宋体" w:hint="eastAsia"/>
                    <w:lang w:eastAsia="zh-CN"/>
                  </w:rPr>
                  <w:delText>x</w:delText>
                </w:r>
              </w:del>
            </w:ins>
            <w:del w:id="22260" w:author="Chunhui zheng(BJ-RD)" w:date="2019-06-26T19:14:00Z">
              <w:r w:rsidDel="006F1C24">
                <w:delText>x</w:delText>
              </w:r>
            </w:del>
          </w:p>
        </w:tc>
      </w:tr>
      <w:tr w:rsidR="00187EE1" w:rsidDel="006F1C24" w:rsidTr="00187EE1">
        <w:trPr>
          <w:cantSplit/>
          <w:jc w:val="center"/>
          <w:del w:id="22261"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22262" w:author="Chunhui zheng(BJ-RD)" w:date="2019-06-26T19:14:00Z"/>
                <w:b w:val="0"/>
              </w:rPr>
            </w:pPr>
            <w:del w:id="22263"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2264" w:author="Chunhui zheng(BJ-RD)" w:date="2019-06-26T19:14:00Z"/>
                <w:rFonts w:eastAsia="宋体" w:hint="eastAsia"/>
                <w:lang w:eastAsia="zh-CN"/>
              </w:rPr>
            </w:pPr>
            <w:ins w:id="22265" w:author="Administrator" w:date="2019-03-07T17:21:00Z">
              <w:del w:id="2226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226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2268" w:author="Chunhui zheng(BJ-RD)" w:date="2019-06-26T19:14:00Z"/>
              </w:rPr>
            </w:pPr>
            <w:ins w:id="22269" w:author="Administrator" w:date="2019-03-07T17:21:00Z">
              <w:del w:id="22270" w:author="Chunhui zheng(BJ-RD)" w:date="2019-06-26T19:14:00Z">
                <w:r w:rsidRPr="007C2E95" w:rsidDel="006F1C24">
                  <w:rPr>
                    <w:rFonts w:eastAsia="宋体" w:hint="eastAsia"/>
                    <w:lang w:eastAsia="zh-CN"/>
                  </w:rPr>
                  <w:delText>RO</w:delText>
                </w:r>
              </w:del>
            </w:ins>
            <w:del w:id="22271"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22272" w:author="Chunhui zheng(BJ-RD)" w:date="2019-06-26T19:14:00Z"/>
                <w:rFonts w:eastAsia="宋体" w:hint="eastAsia"/>
                <w:lang w:eastAsia="zh-CN"/>
              </w:rPr>
            </w:pPr>
            <w:del w:id="2227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2274" w:author="Chunhui zheng(BJ-RD)" w:date="2019-06-26T19:14:00Z"/>
                <w:rFonts w:eastAsia="宋体" w:hint="eastAsia"/>
                <w:b/>
                <w:lang w:eastAsia="zh-CN"/>
              </w:rPr>
            </w:pPr>
            <w:del w:id="22275" w:author="Chunhui zheng(BJ-RD)" w:date="2019-06-26T19:14:00Z">
              <w:r w:rsidDel="006F1C24">
                <w:rPr>
                  <w:rFonts w:eastAsia="宋体" w:hint="eastAsia"/>
                  <w:b/>
                  <w:lang w:eastAsia="zh-CN"/>
                </w:rPr>
                <w:delText xml:space="preserve">MEM entry2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187EE1" w:rsidDel="006F1C24" w:rsidRDefault="00187EE1" w:rsidP="00CE725F">
            <w:pPr>
              <w:ind w:leftChars="25" w:left="53"/>
              <w:rPr>
                <w:del w:id="22276" w:author="Chunhui zheng(BJ-RD)" w:date="2019-06-26T19:14:00Z"/>
                <w:sz w:val="16"/>
                <w:szCs w:val="16"/>
                <w:shd w:val="clear" w:color="auto" w:fill="C0C0C0"/>
              </w:rPr>
            </w:pPr>
            <w:del w:id="2227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2278" w:author="Chunhui zheng(BJ-RD)" w:date="2019-06-26T19:14:00Z"/>
                <w:rFonts w:eastAsia="宋体" w:hint="eastAsia"/>
                <w:lang w:eastAsia="zh-CN"/>
              </w:rPr>
            </w:pPr>
            <w:del w:id="2227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2280" w:author="Chunhui zheng(BJ-RD)" w:date="2019-06-26T19:14:00Z"/>
                <w:rFonts w:eastAsia="Times New Roman"/>
                <w:shd w:val="clear" w:color="auto" w:fill="C0C0C0"/>
              </w:rPr>
            </w:pPr>
            <w:del w:id="2228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2282" w:author="Chunhui zheng(BJ-RD)" w:date="2019-06-26T19:14:00Z"/>
                <w:rFonts w:eastAsia="宋体" w:hint="eastAsia"/>
                <w:shd w:val="clear" w:color="auto" w:fill="C0C0C0"/>
                <w:lang w:eastAsia="zh-CN"/>
              </w:rPr>
            </w:pPr>
            <w:del w:id="2228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2284" w:author="Chunhui zheng(BJ-RD)" w:date="2019-06-26T19:14:00Z"/>
                <w:color w:val="999999"/>
              </w:rPr>
            </w:pPr>
            <w:del w:id="22285" w:author="Chunhui zheng(BJ-RD)" w:date="2019-06-26T19:14:00Z">
              <w:r w:rsidDel="006F1C24">
                <w:rPr>
                  <w:rFonts w:eastAsia="宋体" w:hint="eastAsia"/>
                  <w:lang w:eastAsia="zh-CN"/>
                </w:rPr>
                <w:delText>RSVAD_ME20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228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2287" w:author="Chunhui zheng(BJ-RD)" w:date="2019-06-26T19:14:00Z"/>
                <w:sz w:val="15"/>
                <w:szCs w:val="15"/>
              </w:rPr>
            </w:pPr>
            <w:del w:id="2228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2289" w:author="Chunhui zheng(BJ-RD)" w:date="2019-06-26T19:14:00Z"/>
              </w:rPr>
            </w:pPr>
            <w:ins w:id="22290" w:author="Administrator" w:date="2019-03-07T15:25:00Z">
              <w:del w:id="22291" w:author="Chunhui zheng(BJ-RD)" w:date="2019-06-26T19:14:00Z">
                <w:r w:rsidRPr="008511DF" w:rsidDel="006F1C24">
                  <w:rPr>
                    <w:rFonts w:eastAsia="宋体" w:hint="eastAsia"/>
                    <w:lang w:eastAsia="zh-CN"/>
                  </w:rPr>
                  <w:delText>x</w:delText>
                </w:r>
              </w:del>
            </w:ins>
            <w:del w:id="2229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2293" w:author="Chunhui zheng(BJ-RD)" w:date="2019-06-26T19:14:00Z"/>
              </w:rPr>
            </w:pPr>
            <w:ins w:id="22294" w:author="Administrator" w:date="2019-03-07T15:25:00Z">
              <w:del w:id="22295" w:author="Chunhui zheng(BJ-RD)" w:date="2019-06-26T19:14:00Z">
                <w:r w:rsidRPr="008511DF" w:rsidDel="006F1C24">
                  <w:rPr>
                    <w:rFonts w:eastAsia="宋体" w:hint="eastAsia"/>
                    <w:lang w:eastAsia="zh-CN"/>
                  </w:rPr>
                  <w:delText>x</w:delText>
                </w:r>
              </w:del>
            </w:ins>
            <w:del w:id="2229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2297" w:author="Chunhui zheng(BJ-RD)" w:date="2019-06-26T19:14:00Z"/>
              </w:rPr>
            </w:pPr>
            <w:ins w:id="22298" w:author="Administrator" w:date="2019-03-07T15:25:00Z">
              <w:del w:id="22299" w:author="Chunhui zheng(BJ-RD)" w:date="2019-06-26T19:14:00Z">
                <w:r w:rsidRPr="008511DF" w:rsidDel="006F1C24">
                  <w:rPr>
                    <w:rFonts w:eastAsia="宋体" w:hint="eastAsia"/>
                    <w:lang w:eastAsia="zh-CN"/>
                  </w:rPr>
                  <w:delText>x</w:delText>
                </w:r>
              </w:del>
            </w:ins>
            <w:del w:id="22300" w:author="Chunhui zheng(BJ-RD)" w:date="2019-06-26T19:14:00Z">
              <w:r w:rsidDel="006F1C24">
                <w:delText>x</w:delText>
              </w:r>
            </w:del>
          </w:p>
        </w:tc>
      </w:tr>
    </w:tbl>
    <w:p w:rsidR="00CE725F" w:rsidDel="006F1C24" w:rsidRDefault="00CE725F" w:rsidP="00CE725F">
      <w:pPr>
        <w:pStyle w:val="IRSReg-Heading"/>
        <w:ind w:left="189"/>
        <w:rPr>
          <w:del w:id="22301" w:author="Chunhui zheng(BJ-RD)" w:date="2019-06-26T19:14:00Z"/>
        </w:rPr>
      </w:pPr>
      <w:del w:id="22302" w:author="Chunhui zheng(BJ-RD)" w:date="2019-06-26T19:14:00Z">
        <w:r w:rsidDel="006F1C24">
          <w:rPr>
            <w:u w:val="single"/>
          </w:rPr>
          <w:delText>Offset Address:</w:delText>
        </w:r>
        <w:r w:rsidRPr="00AD0C28" w:rsidDel="006F1C24">
          <w:rPr>
            <w:rFonts w:eastAsia="宋体" w:hint="eastAsia"/>
            <w:u w:val="single"/>
            <w:lang w:eastAsia="zh-CN"/>
          </w:rPr>
          <w:delText>1</w:delText>
        </w:r>
        <w:r w:rsidDel="006F1C24">
          <w:rPr>
            <w:rFonts w:eastAsia="宋体" w:hint="eastAsia"/>
            <w:u w:val="single"/>
            <w:lang w:eastAsia="zh-CN"/>
          </w:rPr>
          <w:delText>C</w:delText>
        </w:r>
        <w:r w:rsidDel="006F1C24">
          <w:rPr>
            <w:rFonts w:eastAsia="宋体"/>
            <w:u w:val="single"/>
            <w:lang w:eastAsia="zh-CN"/>
          </w:rPr>
          <w:delText>F</w:delText>
        </w:r>
        <w:r w:rsidDel="006F1C24">
          <w:rPr>
            <w:u w:val="single"/>
          </w:rPr>
          <w:delText>-</w:delText>
        </w:r>
        <w:r w:rsidDel="006F1C24">
          <w:rPr>
            <w:rFonts w:eastAsia="宋体" w:hint="eastAsia"/>
            <w:u w:val="single"/>
            <w:lang w:eastAsia="zh-CN"/>
          </w:rPr>
          <w:delText>1C</w:delText>
        </w:r>
        <w:r w:rsidDel="006F1C24">
          <w:rPr>
            <w:rFonts w:eastAsia="宋体"/>
            <w:u w:val="single"/>
            <w:lang w:eastAsia="zh-CN"/>
          </w:rPr>
          <w:delText>C</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20</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095"/>
        <w:gridCol w:w="2761"/>
        <w:gridCol w:w="663"/>
        <w:gridCol w:w="592"/>
        <w:gridCol w:w="246"/>
        <w:gridCol w:w="218"/>
        <w:gridCol w:w="218"/>
      </w:tblGrid>
      <w:tr w:rsidR="00CE725F" w:rsidDel="006F1C24" w:rsidTr="00187EE1">
        <w:trPr>
          <w:cantSplit/>
          <w:trHeight w:val="300"/>
          <w:jc w:val="center"/>
          <w:del w:id="22303"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22304" w:author="Chunhui zheng(BJ-RD)" w:date="2019-06-26T19:14:00Z"/>
              </w:rPr>
            </w:pPr>
            <w:del w:id="22305"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22306" w:author="Chunhui zheng(BJ-RD)" w:date="2019-06-26T19:14:00Z"/>
                <w:b/>
              </w:rPr>
            </w:pPr>
            <w:del w:id="22307"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22308" w:author="Chunhui zheng(BJ-RD)" w:date="2019-06-26T19:14:00Z"/>
                <w:b/>
              </w:rPr>
            </w:pPr>
            <w:del w:id="22309"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22310" w:author="Chunhui zheng(BJ-RD)" w:date="2019-06-26T19:14:00Z"/>
                <w:b/>
              </w:rPr>
            </w:pPr>
            <w:del w:id="22311" w:author="Chunhui zheng(BJ-RD)" w:date="2019-06-26T19:14:00Z">
              <w:r w:rsidRPr="00F62296" w:rsidDel="006F1C24">
                <w:rPr>
                  <w:b/>
                </w:rPr>
                <w:delText>Default</w:delText>
              </w:r>
            </w:del>
          </w:p>
        </w:tc>
        <w:tc>
          <w:tcPr>
            <w:tcW w:w="152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22312" w:author="Chunhui zheng(BJ-RD)" w:date="2019-06-26T19:14:00Z"/>
                <w:rFonts w:eastAsia="Times New Roman"/>
                <w:b/>
              </w:rPr>
            </w:pPr>
            <w:del w:id="22313" w:author="Chunhui zheng(BJ-RD)" w:date="2019-06-26T19:14:00Z">
              <w:r w:rsidRPr="00293312" w:rsidDel="006F1C24">
                <w:rPr>
                  <w:rFonts w:eastAsia="Times New Roman"/>
                  <w:b/>
                </w:rPr>
                <w:delText>Description</w:delText>
              </w:r>
            </w:del>
          </w:p>
        </w:tc>
        <w:tc>
          <w:tcPr>
            <w:tcW w:w="1359" w:type="pct"/>
            <w:tcMar>
              <w:top w:w="0" w:type="dxa"/>
              <w:left w:w="29" w:type="dxa"/>
              <w:bottom w:w="0" w:type="dxa"/>
              <w:right w:w="29" w:type="dxa"/>
            </w:tcMar>
            <w:vAlign w:val="center"/>
          </w:tcPr>
          <w:p w:rsidR="00CE725F" w:rsidRPr="00F62296" w:rsidDel="006F1C24" w:rsidRDefault="00CE725F" w:rsidP="00CE725F">
            <w:pPr>
              <w:pStyle w:val="IRSBitMnemonic"/>
              <w:ind w:left="53"/>
              <w:rPr>
                <w:del w:id="22314" w:author="Chunhui zheng(BJ-RD)" w:date="2019-06-26T19:14:00Z"/>
              </w:rPr>
            </w:pPr>
            <w:del w:id="22315"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22316" w:author="Chunhui zheng(BJ-RD)" w:date="2019-06-26T19:14:00Z"/>
                <w:b/>
              </w:rPr>
            </w:pPr>
            <w:del w:id="22317"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22318" w:author="Chunhui zheng(BJ-RD)" w:date="2019-06-26T19:14:00Z"/>
                <w:b/>
              </w:rPr>
            </w:pPr>
            <w:del w:id="22319"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22320" w:author="Chunhui zheng(BJ-RD)" w:date="2019-06-26T19:14:00Z"/>
                <w:b/>
              </w:rPr>
            </w:pPr>
            <w:del w:id="22321"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22322" w:author="Chunhui zheng(BJ-RD)" w:date="2019-06-26T19:14:00Z"/>
                <w:b/>
              </w:rPr>
            </w:pPr>
            <w:del w:id="22323"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22324" w:author="Chunhui zheng(BJ-RD)" w:date="2019-06-26T19:14:00Z"/>
                <w:b/>
              </w:rPr>
            </w:pPr>
            <w:del w:id="22325" w:author="Chunhui zheng(BJ-RD)" w:date="2019-06-26T19:14:00Z">
              <w:r w:rsidRPr="00F62296" w:rsidDel="006F1C24">
                <w:rPr>
                  <w:b/>
                </w:rPr>
                <w:delText>E</w:delText>
              </w:r>
            </w:del>
          </w:p>
        </w:tc>
      </w:tr>
      <w:tr w:rsidR="00187EE1" w:rsidDel="006F1C24" w:rsidTr="00187EE1">
        <w:trPr>
          <w:cantSplit/>
          <w:trHeight w:val="300"/>
          <w:jc w:val="center"/>
          <w:del w:id="22326"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22327" w:author="Chunhui zheng(BJ-RD)" w:date="2019-06-26T19:14:00Z"/>
                <w:rFonts w:eastAsia="宋体" w:hint="eastAsia"/>
                <w:b w:val="0"/>
                <w:lang w:eastAsia="zh-CN"/>
              </w:rPr>
            </w:pPr>
            <w:del w:id="22328"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22329" w:author="Chunhui zheng(BJ-RD)" w:date="2019-06-26T19:14:00Z"/>
              </w:rPr>
            </w:pPr>
            <w:ins w:id="22330" w:author="Administrator" w:date="2019-03-07T17:21:00Z">
              <w:del w:id="2233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233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2333" w:author="Chunhui zheng(BJ-RD)" w:date="2019-06-26T19:14:00Z"/>
              </w:rPr>
            </w:pPr>
            <w:ins w:id="22334" w:author="Administrator" w:date="2019-03-07T17:21:00Z">
              <w:del w:id="22335" w:author="Chunhui zheng(BJ-RD)" w:date="2019-06-26T19:14:00Z">
                <w:r w:rsidRPr="007C2E95" w:rsidDel="006F1C24">
                  <w:rPr>
                    <w:rFonts w:eastAsia="宋体" w:hint="eastAsia"/>
                    <w:lang w:eastAsia="zh-CN"/>
                  </w:rPr>
                  <w:delText>RO</w:delText>
                </w:r>
              </w:del>
            </w:ins>
            <w:del w:id="2233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2337" w:author="Chunhui zheng(BJ-RD)" w:date="2019-06-26T19:14:00Z"/>
              </w:rPr>
            </w:pPr>
            <w:del w:id="2233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2339" w:author="Chunhui zheng(BJ-RD)" w:date="2019-06-26T19:14:00Z"/>
                <w:rFonts w:eastAsia="宋体" w:hint="eastAsia"/>
                <w:b/>
                <w:lang w:eastAsia="zh-CN"/>
              </w:rPr>
            </w:pPr>
            <w:del w:id="22340" w:author="Chunhui zheng(BJ-RD)" w:date="2019-06-26T19:14:00Z">
              <w:r w:rsidDel="006F1C24">
                <w:rPr>
                  <w:rFonts w:eastAsia="宋体" w:hint="eastAsia"/>
                  <w:b/>
                  <w:lang w:eastAsia="zh-CN"/>
                </w:rPr>
                <w:delText xml:space="preserve">MEM entry2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187EE1" w:rsidDel="006F1C24" w:rsidRDefault="00187EE1" w:rsidP="00CE725F">
            <w:pPr>
              <w:ind w:leftChars="25" w:left="53"/>
              <w:rPr>
                <w:del w:id="22341" w:author="Chunhui zheng(BJ-RD)" w:date="2019-06-26T19:14:00Z"/>
                <w:sz w:val="16"/>
                <w:szCs w:val="16"/>
                <w:shd w:val="clear" w:color="auto" w:fill="C0C0C0"/>
              </w:rPr>
            </w:pPr>
            <w:del w:id="2234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2343" w:author="Chunhui zheng(BJ-RD)" w:date="2019-06-26T19:14:00Z"/>
                <w:rFonts w:eastAsia="宋体" w:hint="eastAsia"/>
                <w:lang w:eastAsia="zh-CN"/>
              </w:rPr>
            </w:pPr>
            <w:del w:id="2234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2345" w:author="Chunhui zheng(BJ-RD)" w:date="2019-06-26T19:14:00Z"/>
                <w:rFonts w:eastAsia="Times New Roman"/>
                <w:shd w:val="clear" w:color="auto" w:fill="C0C0C0"/>
              </w:rPr>
            </w:pPr>
            <w:del w:id="2234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22347" w:author="Chunhui zheng(BJ-RD)" w:date="2019-06-26T19:14:00Z"/>
                <w:rFonts w:eastAsia="Times New Roman"/>
                <w:b/>
              </w:rPr>
            </w:pPr>
            <w:del w:id="2234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D074E0" w:rsidDel="006F1C24" w:rsidRDefault="00187EE1" w:rsidP="00CE725F">
            <w:pPr>
              <w:pStyle w:val="IRSBitMnemonic"/>
              <w:ind w:left="53"/>
              <w:rPr>
                <w:del w:id="22349" w:author="Chunhui zheng(BJ-RD)" w:date="2019-06-26T19:14:00Z"/>
                <w:rFonts w:eastAsia="宋体" w:hint="eastAsia"/>
                <w:lang w:eastAsia="zh-CN"/>
              </w:rPr>
            </w:pPr>
            <w:del w:id="22350" w:author="Chunhui zheng(BJ-RD)" w:date="2019-06-26T19:14:00Z">
              <w:r w:rsidDel="006F1C24">
                <w:rPr>
                  <w:rFonts w:eastAsia="宋体" w:hint="eastAsia"/>
                  <w:lang w:eastAsia="zh-CN"/>
                </w:rPr>
                <w:delText>RSVAD_ME20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235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2352" w:author="Chunhui zheng(BJ-RD)" w:date="2019-06-26T19:14:00Z"/>
                <w:sz w:val="15"/>
                <w:szCs w:val="15"/>
              </w:rPr>
            </w:pPr>
            <w:del w:id="22353"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22354" w:author="Chunhui zheng(BJ-RD)" w:date="2019-06-26T19:14:00Z"/>
                <w:rFonts w:eastAsia="宋体" w:hint="eastAsia"/>
                <w:lang w:eastAsia="zh-CN"/>
              </w:rPr>
            </w:pPr>
            <w:ins w:id="22355" w:author="Administrator" w:date="2019-03-07T15:25:00Z">
              <w:del w:id="22356" w:author="Chunhui zheng(BJ-RD)" w:date="2019-06-26T19:14:00Z">
                <w:r w:rsidRPr="005247F5" w:rsidDel="006F1C24">
                  <w:rPr>
                    <w:rFonts w:eastAsia="宋体" w:hint="eastAsia"/>
                    <w:lang w:eastAsia="zh-CN"/>
                  </w:rPr>
                  <w:delText>x</w:delText>
                </w:r>
              </w:del>
            </w:ins>
            <w:del w:id="2235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2358" w:author="Chunhui zheng(BJ-RD)" w:date="2019-06-26T19:14:00Z"/>
              </w:rPr>
            </w:pPr>
            <w:ins w:id="22359" w:author="Administrator" w:date="2019-03-07T15:25:00Z">
              <w:del w:id="22360" w:author="Chunhui zheng(BJ-RD)" w:date="2019-06-26T19:14:00Z">
                <w:r w:rsidRPr="005247F5" w:rsidDel="006F1C24">
                  <w:rPr>
                    <w:rFonts w:eastAsia="宋体" w:hint="eastAsia"/>
                    <w:lang w:eastAsia="zh-CN"/>
                  </w:rPr>
                  <w:delText>x</w:delText>
                </w:r>
              </w:del>
            </w:ins>
            <w:del w:id="2236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2362" w:author="Chunhui zheng(BJ-RD)" w:date="2019-06-26T19:14:00Z"/>
              </w:rPr>
            </w:pPr>
            <w:ins w:id="22363" w:author="Administrator" w:date="2019-03-07T15:25:00Z">
              <w:del w:id="22364" w:author="Chunhui zheng(BJ-RD)" w:date="2019-06-26T19:14:00Z">
                <w:r w:rsidRPr="005247F5" w:rsidDel="006F1C24">
                  <w:rPr>
                    <w:rFonts w:eastAsia="宋体" w:hint="eastAsia"/>
                    <w:lang w:eastAsia="zh-CN"/>
                  </w:rPr>
                  <w:delText>x</w:delText>
                </w:r>
              </w:del>
            </w:ins>
            <w:del w:id="22365" w:author="Chunhui zheng(BJ-RD)" w:date="2019-06-26T19:14:00Z">
              <w:r w:rsidDel="006F1C24">
                <w:delText>x</w:delText>
              </w:r>
            </w:del>
          </w:p>
        </w:tc>
      </w:tr>
      <w:tr w:rsidR="00187EE1" w:rsidDel="006F1C24" w:rsidTr="00187EE1">
        <w:trPr>
          <w:cantSplit/>
          <w:trHeight w:val="300"/>
          <w:jc w:val="center"/>
          <w:del w:id="22366"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22367" w:author="Chunhui zheng(BJ-RD)" w:date="2019-06-26T19:14:00Z"/>
                <w:rFonts w:eastAsia="宋体" w:hint="eastAsia"/>
                <w:b w:val="0"/>
                <w:lang w:eastAsia="zh-CN"/>
              </w:rPr>
            </w:pPr>
            <w:del w:id="22368"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2369" w:author="Chunhui zheng(BJ-RD)" w:date="2019-06-26T19:14:00Z"/>
                <w:rFonts w:eastAsia="宋体" w:hint="eastAsia"/>
                <w:lang w:eastAsia="zh-CN"/>
              </w:rPr>
            </w:pPr>
            <w:ins w:id="22370" w:author="Administrator" w:date="2019-03-07T17:21:00Z">
              <w:del w:id="2237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2372"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22373" w:author="Chunhui zheng(BJ-RD)" w:date="2019-06-26T19:14:00Z"/>
                <w:rFonts w:eastAsia="宋体" w:hint="eastAsia"/>
                <w:lang w:eastAsia="zh-CN"/>
              </w:rPr>
            </w:pPr>
            <w:ins w:id="22374" w:author="Administrator" w:date="2019-03-07T17:21:00Z">
              <w:del w:id="22375" w:author="Chunhui zheng(BJ-RD)" w:date="2019-06-26T19:14:00Z">
                <w:r w:rsidRPr="007C2E95" w:rsidDel="006F1C24">
                  <w:rPr>
                    <w:rFonts w:eastAsia="宋体" w:hint="eastAsia"/>
                    <w:lang w:eastAsia="zh-CN"/>
                  </w:rPr>
                  <w:delText>RO</w:delText>
                </w:r>
              </w:del>
            </w:ins>
            <w:del w:id="2237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2377" w:author="Chunhui zheng(BJ-RD)" w:date="2019-06-26T19:14:00Z"/>
              </w:rPr>
            </w:pPr>
            <w:del w:id="2237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2379" w:author="Chunhui zheng(BJ-RD)" w:date="2019-06-26T19:14:00Z"/>
                <w:rFonts w:eastAsia="宋体" w:hint="eastAsia"/>
                <w:b/>
                <w:lang w:eastAsia="zh-CN"/>
              </w:rPr>
            </w:pPr>
            <w:del w:id="22380" w:author="Chunhui zheng(BJ-RD)" w:date="2019-06-26T19:14:00Z">
              <w:r w:rsidDel="006F1C24">
                <w:rPr>
                  <w:rFonts w:eastAsia="宋体" w:hint="eastAsia"/>
                  <w:b/>
                  <w:lang w:eastAsia="zh-CN"/>
                </w:rPr>
                <w:delText xml:space="preserve">MEM entry2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187EE1" w:rsidDel="006F1C24" w:rsidRDefault="00187EE1" w:rsidP="00CE725F">
            <w:pPr>
              <w:ind w:leftChars="25" w:left="53"/>
              <w:rPr>
                <w:del w:id="22381" w:author="Chunhui zheng(BJ-RD)" w:date="2019-06-26T19:14:00Z"/>
                <w:sz w:val="16"/>
                <w:szCs w:val="16"/>
                <w:shd w:val="clear" w:color="auto" w:fill="C0C0C0"/>
              </w:rPr>
            </w:pPr>
            <w:del w:id="2238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2383" w:author="Chunhui zheng(BJ-RD)" w:date="2019-06-26T19:14:00Z"/>
                <w:rFonts w:eastAsia="宋体" w:hint="eastAsia"/>
                <w:lang w:eastAsia="zh-CN"/>
              </w:rPr>
            </w:pPr>
            <w:del w:id="2238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2385" w:author="Chunhui zheng(BJ-RD)" w:date="2019-06-26T19:14:00Z"/>
                <w:rFonts w:eastAsia="Times New Roman"/>
                <w:shd w:val="clear" w:color="auto" w:fill="C0C0C0"/>
              </w:rPr>
            </w:pPr>
            <w:del w:id="2238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22387" w:author="Chunhui zheng(BJ-RD)" w:date="2019-06-26T19:14:00Z"/>
                <w:rFonts w:eastAsia="宋体" w:hint="eastAsia"/>
                <w:b/>
                <w:lang w:eastAsia="zh-CN"/>
              </w:rPr>
            </w:pPr>
            <w:del w:id="2238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C453A9" w:rsidDel="006F1C24" w:rsidRDefault="00187EE1" w:rsidP="00CE725F">
            <w:pPr>
              <w:pStyle w:val="IRSBitMnemonic"/>
              <w:ind w:left="53"/>
              <w:rPr>
                <w:del w:id="22389" w:author="Chunhui zheng(BJ-RD)" w:date="2019-06-26T19:14:00Z"/>
                <w:rFonts w:eastAsia="宋体" w:hint="eastAsia"/>
                <w:lang w:eastAsia="zh-CN"/>
              </w:rPr>
            </w:pPr>
            <w:del w:id="22390" w:author="Chunhui zheng(BJ-RD)" w:date="2019-06-26T19:14:00Z">
              <w:r w:rsidDel="006F1C24">
                <w:rPr>
                  <w:rFonts w:eastAsia="宋体" w:hint="eastAsia"/>
                  <w:lang w:eastAsia="zh-CN"/>
                </w:rPr>
                <w:delText>RSVAD_ME20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239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2392" w:author="Chunhui zheng(BJ-RD)" w:date="2019-06-26T19:14:00Z"/>
                <w:sz w:val="15"/>
                <w:szCs w:val="15"/>
              </w:rPr>
            </w:pPr>
            <w:del w:id="22393"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22394" w:author="Chunhui zheng(BJ-RD)" w:date="2019-06-26T19:14:00Z"/>
                <w:rFonts w:eastAsia="宋体" w:hint="eastAsia"/>
                <w:lang w:eastAsia="zh-CN"/>
              </w:rPr>
            </w:pPr>
            <w:ins w:id="22395" w:author="Administrator" w:date="2019-03-07T15:25:00Z">
              <w:del w:id="22396" w:author="Chunhui zheng(BJ-RD)" w:date="2019-06-26T19:14:00Z">
                <w:r w:rsidRPr="005247F5" w:rsidDel="006F1C24">
                  <w:rPr>
                    <w:rFonts w:eastAsia="宋体" w:hint="eastAsia"/>
                    <w:lang w:eastAsia="zh-CN"/>
                  </w:rPr>
                  <w:delText>x</w:delText>
                </w:r>
              </w:del>
            </w:ins>
            <w:del w:id="2239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2398" w:author="Chunhui zheng(BJ-RD)" w:date="2019-06-26T19:14:00Z"/>
              </w:rPr>
            </w:pPr>
            <w:ins w:id="22399" w:author="Administrator" w:date="2019-03-07T15:25:00Z">
              <w:del w:id="22400" w:author="Chunhui zheng(BJ-RD)" w:date="2019-06-26T19:14:00Z">
                <w:r w:rsidRPr="005247F5" w:rsidDel="006F1C24">
                  <w:rPr>
                    <w:rFonts w:eastAsia="宋体" w:hint="eastAsia"/>
                    <w:lang w:eastAsia="zh-CN"/>
                  </w:rPr>
                  <w:delText>x</w:delText>
                </w:r>
              </w:del>
            </w:ins>
            <w:del w:id="2240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2402" w:author="Chunhui zheng(BJ-RD)" w:date="2019-06-26T19:14:00Z"/>
              </w:rPr>
            </w:pPr>
            <w:ins w:id="22403" w:author="Administrator" w:date="2019-03-07T15:25:00Z">
              <w:del w:id="22404" w:author="Chunhui zheng(BJ-RD)" w:date="2019-06-26T19:14:00Z">
                <w:r w:rsidRPr="005247F5" w:rsidDel="006F1C24">
                  <w:rPr>
                    <w:rFonts w:eastAsia="宋体" w:hint="eastAsia"/>
                    <w:lang w:eastAsia="zh-CN"/>
                  </w:rPr>
                  <w:delText>x</w:delText>
                </w:r>
              </w:del>
            </w:ins>
            <w:del w:id="22405" w:author="Chunhui zheng(BJ-RD)" w:date="2019-06-26T19:14:00Z">
              <w:r w:rsidDel="006F1C24">
                <w:delText>x</w:delText>
              </w:r>
            </w:del>
          </w:p>
        </w:tc>
      </w:tr>
      <w:tr w:rsidR="00187EE1" w:rsidDel="006F1C24" w:rsidTr="00187EE1">
        <w:trPr>
          <w:cantSplit/>
          <w:trHeight w:val="300"/>
          <w:jc w:val="center"/>
          <w:del w:id="22406"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22407" w:author="Chunhui zheng(BJ-RD)" w:date="2019-06-26T19:14:00Z"/>
                <w:rFonts w:eastAsia="宋体" w:hint="eastAsia"/>
                <w:b w:val="0"/>
                <w:lang w:eastAsia="zh-CN"/>
              </w:rPr>
            </w:pPr>
            <w:del w:id="22408"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22409" w:author="Chunhui zheng(BJ-RD)" w:date="2019-06-26T19:14:00Z"/>
              </w:rPr>
            </w:pPr>
            <w:ins w:id="22410" w:author="Administrator" w:date="2019-03-07T17:21:00Z">
              <w:del w:id="2241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241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2413" w:author="Chunhui zheng(BJ-RD)" w:date="2019-06-26T19:14:00Z"/>
              </w:rPr>
            </w:pPr>
            <w:ins w:id="22414" w:author="Administrator" w:date="2019-03-07T17:21:00Z">
              <w:del w:id="22415" w:author="Chunhui zheng(BJ-RD)" w:date="2019-06-26T19:14:00Z">
                <w:r w:rsidRPr="007C2E95" w:rsidDel="006F1C24">
                  <w:rPr>
                    <w:rFonts w:eastAsia="宋体" w:hint="eastAsia"/>
                    <w:lang w:eastAsia="zh-CN"/>
                  </w:rPr>
                  <w:delText>RO</w:delText>
                </w:r>
              </w:del>
            </w:ins>
            <w:del w:id="2241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2417" w:author="Chunhui zheng(BJ-RD)" w:date="2019-06-26T19:14:00Z"/>
              </w:rPr>
            </w:pPr>
            <w:del w:id="2241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2419" w:author="Chunhui zheng(BJ-RD)" w:date="2019-06-26T19:14:00Z"/>
                <w:rFonts w:eastAsia="宋体" w:hint="eastAsia"/>
                <w:b/>
                <w:lang w:eastAsia="zh-CN"/>
              </w:rPr>
            </w:pPr>
            <w:del w:id="22420" w:author="Chunhui zheng(BJ-RD)" w:date="2019-06-26T19:14:00Z">
              <w:r w:rsidDel="006F1C24">
                <w:rPr>
                  <w:rFonts w:eastAsia="宋体" w:hint="eastAsia"/>
                  <w:b/>
                  <w:lang w:eastAsia="zh-CN"/>
                </w:rPr>
                <w:delText xml:space="preserve">MEM entry2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187EE1" w:rsidDel="006F1C24" w:rsidRDefault="00187EE1" w:rsidP="00CE725F">
            <w:pPr>
              <w:ind w:leftChars="25" w:left="53"/>
              <w:rPr>
                <w:del w:id="22421" w:author="Chunhui zheng(BJ-RD)" w:date="2019-06-26T19:14:00Z"/>
                <w:sz w:val="16"/>
                <w:szCs w:val="16"/>
                <w:shd w:val="clear" w:color="auto" w:fill="C0C0C0"/>
              </w:rPr>
            </w:pPr>
            <w:del w:id="2242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2423" w:author="Chunhui zheng(BJ-RD)" w:date="2019-06-26T19:14:00Z"/>
                <w:rFonts w:eastAsia="宋体" w:hint="eastAsia"/>
                <w:lang w:eastAsia="zh-CN"/>
              </w:rPr>
            </w:pPr>
            <w:del w:id="2242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2425" w:author="Chunhui zheng(BJ-RD)" w:date="2019-06-26T19:14:00Z"/>
                <w:rFonts w:eastAsia="Times New Roman"/>
                <w:shd w:val="clear" w:color="auto" w:fill="C0C0C0"/>
              </w:rPr>
            </w:pPr>
            <w:del w:id="2242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22427" w:author="Chunhui zheng(BJ-RD)" w:date="2019-06-26T19:14:00Z"/>
                <w:rFonts w:eastAsia="宋体" w:hint="eastAsia"/>
                <w:b/>
                <w:lang w:eastAsia="zh-CN"/>
              </w:rPr>
            </w:pPr>
            <w:del w:id="2242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2429" w:author="Chunhui zheng(BJ-RD)" w:date="2019-06-26T19:14:00Z"/>
                <w:rFonts w:eastAsia="宋体" w:hint="eastAsia"/>
                <w:lang w:eastAsia="zh-CN"/>
              </w:rPr>
            </w:pPr>
            <w:del w:id="22430" w:author="Chunhui zheng(BJ-RD)" w:date="2019-06-26T19:14:00Z">
              <w:r w:rsidDel="006F1C24">
                <w:rPr>
                  <w:rFonts w:eastAsia="宋体" w:hint="eastAsia"/>
                  <w:lang w:eastAsia="zh-CN"/>
                </w:rPr>
                <w:delText>RSVAD_ME20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187EE1" w:rsidDel="006F1C24" w:rsidRDefault="00187EE1" w:rsidP="00CE725F">
            <w:pPr>
              <w:pStyle w:val="IRSBitChipRev"/>
              <w:rPr>
                <w:del w:id="2243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2432" w:author="Chunhui zheng(BJ-RD)" w:date="2019-06-26T19:14:00Z"/>
              </w:rPr>
            </w:pPr>
            <w:del w:id="2243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2434" w:author="Chunhui zheng(BJ-RD)" w:date="2019-06-26T19:14:00Z"/>
              </w:rPr>
            </w:pPr>
            <w:ins w:id="22435" w:author="Administrator" w:date="2019-03-07T15:25:00Z">
              <w:del w:id="22436" w:author="Chunhui zheng(BJ-RD)" w:date="2019-06-26T19:14:00Z">
                <w:r w:rsidRPr="005247F5" w:rsidDel="006F1C24">
                  <w:rPr>
                    <w:rFonts w:eastAsia="宋体" w:hint="eastAsia"/>
                    <w:lang w:eastAsia="zh-CN"/>
                  </w:rPr>
                  <w:delText>x</w:delText>
                </w:r>
              </w:del>
            </w:ins>
            <w:del w:id="2243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2438" w:author="Chunhui zheng(BJ-RD)" w:date="2019-06-26T19:14:00Z"/>
              </w:rPr>
            </w:pPr>
            <w:ins w:id="22439" w:author="Administrator" w:date="2019-03-07T15:25:00Z">
              <w:del w:id="22440" w:author="Chunhui zheng(BJ-RD)" w:date="2019-06-26T19:14:00Z">
                <w:r w:rsidRPr="005247F5" w:rsidDel="006F1C24">
                  <w:rPr>
                    <w:rFonts w:eastAsia="宋体" w:hint="eastAsia"/>
                    <w:lang w:eastAsia="zh-CN"/>
                  </w:rPr>
                  <w:delText>x</w:delText>
                </w:r>
              </w:del>
            </w:ins>
            <w:del w:id="2244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2442" w:author="Chunhui zheng(BJ-RD)" w:date="2019-06-26T19:14:00Z"/>
              </w:rPr>
            </w:pPr>
            <w:ins w:id="22443" w:author="Administrator" w:date="2019-03-07T15:25:00Z">
              <w:del w:id="22444" w:author="Chunhui zheng(BJ-RD)" w:date="2019-06-26T19:14:00Z">
                <w:r w:rsidRPr="005247F5" w:rsidDel="006F1C24">
                  <w:rPr>
                    <w:rFonts w:eastAsia="宋体" w:hint="eastAsia"/>
                    <w:lang w:eastAsia="zh-CN"/>
                  </w:rPr>
                  <w:delText>x</w:delText>
                </w:r>
              </w:del>
            </w:ins>
            <w:del w:id="22445" w:author="Chunhui zheng(BJ-RD)" w:date="2019-06-26T19:14:00Z">
              <w:r w:rsidDel="006F1C24">
                <w:delText>x</w:delText>
              </w:r>
            </w:del>
          </w:p>
        </w:tc>
      </w:tr>
      <w:tr w:rsidR="00187EE1" w:rsidDel="006F1C24" w:rsidTr="00187EE1">
        <w:trPr>
          <w:cantSplit/>
          <w:trHeight w:val="300"/>
          <w:jc w:val="center"/>
          <w:del w:id="2244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2447" w:author="Chunhui zheng(BJ-RD)" w:date="2019-06-26T19:14:00Z"/>
                <w:rFonts w:eastAsia="宋体" w:hint="eastAsia"/>
                <w:b w:val="0"/>
                <w:lang w:eastAsia="zh-CN"/>
              </w:rPr>
            </w:pPr>
            <w:del w:id="22448"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2449" w:author="Chunhui zheng(BJ-RD)" w:date="2019-06-26T19:14:00Z"/>
                <w:rFonts w:eastAsia="宋体" w:hint="eastAsia"/>
                <w:lang w:eastAsia="zh-CN"/>
              </w:rPr>
            </w:pPr>
            <w:ins w:id="22450" w:author="Administrator" w:date="2019-03-07T17:21:00Z">
              <w:del w:id="2245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245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2453" w:author="Chunhui zheng(BJ-RD)" w:date="2019-06-26T19:14:00Z"/>
              </w:rPr>
            </w:pPr>
            <w:ins w:id="22454" w:author="Administrator" w:date="2019-03-07T17:21:00Z">
              <w:del w:id="22455" w:author="Chunhui zheng(BJ-RD)" w:date="2019-06-26T19:14:00Z">
                <w:r w:rsidRPr="007C2E95" w:rsidDel="006F1C24">
                  <w:rPr>
                    <w:rFonts w:eastAsia="宋体" w:hint="eastAsia"/>
                    <w:lang w:eastAsia="zh-CN"/>
                  </w:rPr>
                  <w:delText>RO</w:delText>
                </w:r>
              </w:del>
            </w:ins>
            <w:del w:id="2245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2457" w:author="Chunhui zheng(BJ-RD)" w:date="2019-06-26T19:14:00Z"/>
              </w:rPr>
            </w:pPr>
            <w:del w:id="2245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2459" w:author="Chunhui zheng(BJ-RD)" w:date="2019-06-26T19:14:00Z"/>
                <w:rFonts w:eastAsia="宋体" w:hint="eastAsia"/>
                <w:b/>
                <w:lang w:eastAsia="zh-CN"/>
              </w:rPr>
            </w:pPr>
            <w:del w:id="22460" w:author="Chunhui zheng(BJ-RD)" w:date="2019-06-26T19:14:00Z">
              <w:r w:rsidDel="006F1C24">
                <w:rPr>
                  <w:rFonts w:eastAsia="宋体" w:hint="eastAsia"/>
                  <w:b/>
                  <w:lang w:eastAsia="zh-CN"/>
                </w:rPr>
                <w:delText xml:space="preserve">MEM entry2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187EE1" w:rsidDel="006F1C24" w:rsidRDefault="00187EE1" w:rsidP="00CE725F">
            <w:pPr>
              <w:ind w:leftChars="25" w:left="53"/>
              <w:rPr>
                <w:del w:id="22461" w:author="Chunhui zheng(BJ-RD)" w:date="2019-06-26T19:14:00Z"/>
                <w:sz w:val="16"/>
                <w:szCs w:val="16"/>
                <w:shd w:val="clear" w:color="auto" w:fill="C0C0C0"/>
              </w:rPr>
            </w:pPr>
            <w:del w:id="2246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2463" w:author="Chunhui zheng(BJ-RD)" w:date="2019-06-26T19:14:00Z"/>
                <w:rFonts w:eastAsia="宋体" w:hint="eastAsia"/>
                <w:lang w:eastAsia="zh-CN"/>
              </w:rPr>
            </w:pPr>
            <w:del w:id="2246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2465" w:author="Chunhui zheng(BJ-RD)" w:date="2019-06-26T19:14:00Z"/>
                <w:rFonts w:eastAsia="Times New Roman"/>
                <w:shd w:val="clear" w:color="auto" w:fill="C0C0C0"/>
              </w:rPr>
            </w:pPr>
            <w:del w:id="2246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2467" w:author="Chunhui zheng(BJ-RD)" w:date="2019-06-26T19:14:00Z"/>
                <w:rFonts w:eastAsia="宋体" w:hint="eastAsia"/>
                <w:shd w:val="clear" w:color="auto" w:fill="C0C0C0"/>
                <w:lang w:eastAsia="zh-CN"/>
              </w:rPr>
            </w:pPr>
            <w:del w:id="2246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2469" w:author="Chunhui zheng(BJ-RD)" w:date="2019-06-26T19:14:00Z"/>
                <w:color w:val="999999"/>
              </w:rPr>
            </w:pPr>
            <w:del w:id="22470" w:author="Chunhui zheng(BJ-RD)" w:date="2019-06-26T19:14:00Z">
              <w:r w:rsidDel="006F1C24">
                <w:rPr>
                  <w:rFonts w:eastAsia="宋体" w:hint="eastAsia"/>
                  <w:lang w:eastAsia="zh-CN"/>
                </w:rPr>
                <w:delText>RSVAD_ME20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247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2472" w:author="Chunhui zheng(BJ-RD)" w:date="2019-06-26T19:14:00Z"/>
                <w:sz w:val="15"/>
                <w:szCs w:val="15"/>
              </w:rPr>
            </w:pPr>
            <w:del w:id="2247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2474" w:author="Chunhui zheng(BJ-RD)" w:date="2019-06-26T19:14:00Z"/>
              </w:rPr>
            </w:pPr>
            <w:ins w:id="22475" w:author="Administrator" w:date="2019-03-07T15:25:00Z">
              <w:del w:id="22476" w:author="Chunhui zheng(BJ-RD)" w:date="2019-06-26T19:14:00Z">
                <w:r w:rsidRPr="005247F5" w:rsidDel="006F1C24">
                  <w:rPr>
                    <w:rFonts w:eastAsia="宋体" w:hint="eastAsia"/>
                    <w:lang w:eastAsia="zh-CN"/>
                  </w:rPr>
                  <w:delText>x</w:delText>
                </w:r>
              </w:del>
            </w:ins>
            <w:del w:id="2247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2478" w:author="Chunhui zheng(BJ-RD)" w:date="2019-06-26T19:14:00Z"/>
              </w:rPr>
            </w:pPr>
            <w:ins w:id="22479" w:author="Administrator" w:date="2019-03-07T15:25:00Z">
              <w:del w:id="22480" w:author="Chunhui zheng(BJ-RD)" w:date="2019-06-26T19:14:00Z">
                <w:r w:rsidRPr="005247F5" w:rsidDel="006F1C24">
                  <w:rPr>
                    <w:rFonts w:eastAsia="宋体" w:hint="eastAsia"/>
                    <w:lang w:eastAsia="zh-CN"/>
                  </w:rPr>
                  <w:delText>x</w:delText>
                </w:r>
              </w:del>
            </w:ins>
            <w:del w:id="2248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2482" w:author="Chunhui zheng(BJ-RD)" w:date="2019-06-26T19:14:00Z"/>
              </w:rPr>
            </w:pPr>
            <w:ins w:id="22483" w:author="Administrator" w:date="2019-03-07T15:25:00Z">
              <w:del w:id="22484" w:author="Chunhui zheng(BJ-RD)" w:date="2019-06-26T19:14:00Z">
                <w:r w:rsidRPr="005247F5" w:rsidDel="006F1C24">
                  <w:rPr>
                    <w:rFonts w:eastAsia="宋体" w:hint="eastAsia"/>
                    <w:lang w:eastAsia="zh-CN"/>
                  </w:rPr>
                  <w:delText>x</w:delText>
                </w:r>
              </w:del>
            </w:ins>
            <w:del w:id="22485" w:author="Chunhui zheng(BJ-RD)" w:date="2019-06-26T19:14:00Z">
              <w:r w:rsidDel="006F1C24">
                <w:delText>x</w:delText>
              </w:r>
            </w:del>
          </w:p>
        </w:tc>
      </w:tr>
      <w:tr w:rsidR="00187EE1" w:rsidDel="006F1C24" w:rsidTr="00187EE1">
        <w:trPr>
          <w:cantSplit/>
          <w:trHeight w:val="300"/>
          <w:jc w:val="center"/>
          <w:del w:id="2248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2487" w:author="Chunhui zheng(BJ-RD)" w:date="2019-06-26T19:14:00Z"/>
                <w:rFonts w:eastAsia="宋体" w:hint="eastAsia"/>
                <w:b w:val="0"/>
                <w:lang w:eastAsia="zh-CN"/>
              </w:rPr>
            </w:pPr>
            <w:del w:id="22488"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2489" w:author="Chunhui zheng(BJ-RD)" w:date="2019-06-26T19:14:00Z"/>
                <w:rFonts w:eastAsia="宋体" w:hint="eastAsia"/>
                <w:lang w:eastAsia="zh-CN"/>
              </w:rPr>
            </w:pPr>
            <w:ins w:id="22490" w:author="Administrator" w:date="2019-03-07T17:21:00Z">
              <w:del w:id="2249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249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2493" w:author="Chunhui zheng(BJ-RD)" w:date="2019-06-26T19:14:00Z"/>
              </w:rPr>
            </w:pPr>
            <w:ins w:id="22494" w:author="Administrator" w:date="2019-03-07T17:21:00Z">
              <w:del w:id="22495" w:author="Chunhui zheng(BJ-RD)" w:date="2019-06-26T19:14:00Z">
                <w:r w:rsidRPr="007C2E95" w:rsidDel="006F1C24">
                  <w:rPr>
                    <w:rFonts w:eastAsia="宋体" w:hint="eastAsia"/>
                    <w:lang w:eastAsia="zh-CN"/>
                  </w:rPr>
                  <w:delText>RO</w:delText>
                </w:r>
              </w:del>
            </w:ins>
            <w:del w:id="2249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2497" w:author="Chunhui zheng(BJ-RD)" w:date="2019-06-26T19:14:00Z"/>
              </w:rPr>
            </w:pPr>
            <w:del w:id="2249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2499" w:author="Chunhui zheng(BJ-RD)" w:date="2019-06-26T19:14:00Z"/>
                <w:rFonts w:eastAsia="宋体" w:hint="eastAsia"/>
                <w:b/>
                <w:lang w:eastAsia="zh-CN"/>
              </w:rPr>
            </w:pPr>
            <w:del w:id="22500" w:author="Chunhui zheng(BJ-RD)" w:date="2019-06-26T19:14:00Z">
              <w:r w:rsidDel="006F1C24">
                <w:rPr>
                  <w:rFonts w:eastAsia="宋体" w:hint="eastAsia"/>
                  <w:b/>
                  <w:lang w:eastAsia="zh-CN"/>
                </w:rPr>
                <w:delText xml:space="preserve">MEM entry2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187EE1" w:rsidDel="006F1C24" w:rsidRDefault="00187EE1" w:rsidP="00CE725F">
            <w:pPr>
              <w:ind w:leftChars="25" w:left="53"/>
              <w:rPr>
                <w:del w:id="22501" w:author="Chunhui zheng(BJ-RD)" w:date="2019-06-26T19:14:00Z"/>
                <w:sz w:val="16"/>
                <w:szCs w:val="16"/>
                <w:shd w:val="clear" w:color="auto" w:fill="C0C0C0"/>
              </w:rPr>
            </w:pPr>
            <w:del w:id="2250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2503" w:author="Chunhui zheng(BJ-RD)" w:date="2019-06-26T19:14:00Z"/>
                <w:rFonts w:eastAsia="宋体" w:hint="eastAsia"/>
                <w:lang w:eastAsia="zh-CN"/>
              </w:rPr>
            </w:pPr>
            <w:del w:id="2250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2505" w:author="Chunhui zheng(BJ-RD)" w:date="2019-06-26T19:14:00Z"/>
                <w:rFonts w:eastAsia="Times New Roman"/>
                <w:shd w:val="clear" w:color="auto" w:fill="C0C0C0"/>
              </w:rPr>
            </w:pPr>
            <w:del w:id="2250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2507" w:author="Chunhui zheng(BJ-RD)" w:date="2019-06-26T19:14:00Z"/>
                <w:rFonts w:eastAsia="宋体" w:hint="eastAsia"/>
                <w:shd w:val="clear" w:color="auto" w:fill="C0C0C0"/>
                <w:lang w:eastAsia="zh-CN"/>
              </w:rPr>
            </w:pPr>
            <w:del w:id="2250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2509" w:author="Chunhui zheng(BJ-RD)" w:date="2019-06-26T19:14:00Z"/>
                <w:color w:val="999999"/>
              </w:rPr>
            </w:pPr>
            <w:del w:id="22510" w:author="Chunhui zheng(BJ-RD)" w:date="2019-06-26T19:14:00Z">
              <w:r w:rsidDel="006F1C24">
                <w:rPr>
                  <w:rFonts w:eastAsia="宋体" w:hint="eastAsia"/>
                  <w:lang w:eastAsia="zh-CN"/>
                </w:rPr>
                <w:delText>RSVAD_ME20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251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2512" w:author="Chunhui zheng(BJ-RD)" w:date="2019-06-26T19:14:00Z"/>
                <w:sz w:val="15"/>
                <w:szCs w:val="15"/>
              </w:rPr>
            </w:pPr>
            <w:del w:id="2251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2514" w:author="Chunhui zheng(BJ-RD)" w:date="2019-06-26T19:14:00Z"/>
              </w:rPr>
            </w:pPr>
            <w:ins w:id="22515" w:author="Administrator" w:date="2019-03-07T15:25:00Z">
              <w:del w:id="22516" w:author="Chunhui zheng(BJ-RD)" w:date="2019-06-26T19:14:00Z">
                <w:r w:rsidRPr="005247F5" w:rsidDel="006F1C24">
                  <w:rPr>
                    <w:rFonts w:eastAsia="宋体" w:hint="eastAsia"/>
                    <w:lang w:eastAsia="zh-CN"/>
                  </w:rPr>
                  <w:delText>x</w:delText>
                </w:r>
              </w:del>
            </w:ins>
            <w:del w:id="2251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2518" w:author="Chunhui zheng(BJ-RD)" w:date="2019-06-26T19:14:00Z"/>
              </w:rPr>
            </w:pPr>
            <w:ins w:id="22519" w:author="Administrator" w:date="2019-03-07T15:25:00Z">
              <w:del w:id="22520" w:author="Chunhui zheng(BJ-RD)" w:date="2019-06-26T19:14:00Z">
                <w:r w:rsidRPr="005247F5" w:rsidDel="006F1C24">
                  <w:rPr>
                    <w:rFonts w:eastAsia="宋体" w:hint="eastAsia"/>
                    <w:lang w:eastAsia="zh-CN"/>
                  </w:rPr>
                  <w:delText>x</w:delText>
                </w:r>
              </w:del>
            </w:ins>
            <w:del w:id="2252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2522" w:author="Chunhui zheng(BJ-RD)" w:date="2019-06-26T19:14:00Z"/>
              </w:rPr>
            </w:pPr>
            <w:ins w:id="22523" w:author="Administrator" w:date="2019-03-07T15:25:00Z">
              <w:del w:id="22524" w:author="Chunhui zheng(BJ-RD)" w:date="2019-06-26T19:14:00Z">
                <w:r w:rsidRPr="005247F5" w:rsidDel="006F1C24">
                  <w:rPr>
                    <w:rFonts w:eastAsia="宋体" w:hint="eastAsia"/>
                    <w:lang w:eastAsia="zh-CN"/>
                  </w:rPr>
                  <w:delText>x</w:delText>
                </w:r>
              </w:del>
            </w:ins>
            <w:del w:id="22525" w:author="Chunhui zheng(BJ-RD)" w:date="2019-06-26T19:14:00Z">
              <w:r w:rsidDel="006F1C24">
                <w:delText>x</w:delText>
              </w:r>
            </w:del>
          </w:p>
        </w:tc>
      </w:tr>
      <w:tr w:rsidR="00187EE1" w:rsidDel="006F1C24" w:rsidTr="00187EE1">
        <w:trPr>
          <w:cantSplit/>
          <w:jc w:val="center"/>
          <w:del w:id="2252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2527" w:author="Chunhui zheng(BJ-RD)" w:date="2019-06-26T19:14:00Z"/>
                <w:rFonts w:eastAsia="宋体" w:hint="eastAsia"/>
                <w:b w:val="0"/>
                <w:lang w:eastAsia="zh-CN"/>
              </w:rPr>
            </w:pPr>
            <w:del w:id="22528"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2529" w:author="Chunhui zheng(BJ-RD)" w:date="2019-06-26T19:14:00Z"/>
                <w:rFonts w:eastAsia="宋体" w:hint="eastAsia"/>
                <w:lang w:eastAsia="zh-CN"/>
              </w:rPr>
            </w:pPr>
            <w:ins w:id="22530" w:author="Administrator" w:date="2019-03-07T17:21:00Z">
              <w:del w:id="2253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253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2533" w:author="Chunhui zheng(BJ-RD)" w:date="2019-06-26T19:14:00Z"/>
              </w:rPr>
            </w:pPr>
            <w:ins w:id="22534" w:author="Administrator" w:date="2019-03-07T17:21:00Z">
              <w:del w:id="22535" w:author="Chunhui zheng(BJ-RD)" w:date="2019-06-26T19:14:00Z">
                <w:r w:rsidRPr="007C2E95" w:rsidDel="006F1C24">
                  <w:rPr>
                    <w:rFonts w:eastAsia="宋体" w:hint="eastAsia"/>
                    <w:lang w:eastAsia="zh-CN"/>
                  </w:rPr>
                  <w:delText>RO</w:delText>
                </w:r>
              </w:del>
            </w:ins>
            <w:del w:id="2253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2537" w:author="Chunhui zheng(BJ-RD)" w:date="2019-06-26T19:14:00Z"/>
              </w:rPr>
            </w:pPr>
            <w:del w:id="2253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2539" w:author="Chunhui zheng(BJ-RD)" w:date="2019-06-26T19:14:00Z"/>
                <w:rFonts w:eastAsia="宋体" w:hint="eastAsia"/>
                <w:b/>
                <w:lang w:eastAsia="zh-CN"/>
              </w:rPr>
            </w:pPr>
            <w:del w:id="22540" w:author="Chunhui zheng(BJ-RD)" w:date="2019-06-26T19:14:00Z">
              <w:r w:rsidDel="006F1C24">
                <w:rPr>
                  <w:rFonts w:eastAsia="宋体" w:hint="eastAsia"/>
                  <w:b/>
                  <w:lang w:eastAsia="zh-CN"/>
                </w:rPr>
                <w:delText xml:space="preserve">MEM entry2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187EE1" w:rsidRPr="00907B65" w:rsidDel="006F1C24" w:rsidRDefault="00187EE1" w:rsidP="00CE725F">
            <w:pPr>
              <w:pStyle w:val="IRSBitDescription"/>
              <w:ind w:leftChars="0" w:left="0"/>
              <w:rPr>
                <w:del w:id="22541" w:author="Chunhui zheng(BJ-RD)" w:date="2019-06-26T19:14:00Z"/>
                <w:rFonts w:eastAsia="宋体" w:hint="eastAsia"/>
                <w:b/>
                <w:lang w:eastAsia="zh-CN"/>
              </w:rPr>
            </w:pPr>
          </w:p>
          <w:p w:rsidR="00187EE1" w:rsidDel="006F1C24" w:rsidRDefault="00187EE1" w:rsidP="00CE725F">
            <w:pPr>
              <w:ind w:leftChars="25" w:left="53"/>
              <w:rPr>
                <w:del w:id="22542" w:author="Chunhui zheng(BJ-RD)" w:date="2019-06-26T19:14:00Z"/>
                <w:sz w:val="16"/>
                <w:szCs w:val="16"/>
                <w:shd w:val="clear" w:color="auto" w:fill="C0C0C0"/>
              </w:rPr>
            </w:pPr>
            <w:del w:id="22543"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2544" w:author="Chunhui zheng(BJ-RD)" w:date="2019-06-26T19:14:00Z"/>
                <w:rFonts w:eastAsia="宋体" w:hint="eastAsia"/>
                <w:lang w:eastAsia="zh-CN"/>
              </w:rPr>
            </w:pPr>
            <w:del w:id="2254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2546" w:author="Chunhui zheng(BJ-RD)" w:date="2019-06-26T19:14:00Z"/>
                <w:rFonts w:eastAsia="Times New Roman"/>
                <w:shd w:val="clear" w:color="auto" w:fill="C0C0C0"/>
              </w:rPr>
            </w:pPr>
            <w:del w:id="2254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2548" w:author="Chunhui zheng(BJ-RD)" w:date="2019-06-26T19:14:00Z"/>
                <w:rFonts w:eastAsia="宋体" w:hint="eastAsia"/>
                <w:shd w:val="clear" w:color="auto" w:fill="C0C0C0"/>
                <w:lang w:eastAsia="zh-CN"/>
              </w:rPr>
            </w:pPr>
            <w:del w:id="2254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2550" w:author="Chunhui zheng(BJ-RD)" w:date="2019-06-26T19:14:00Z"/>
                <w:color w:val="999999"/>
              </w:rPr>
            </w:pPr>
            <w:del w:id="22551" w:author="Chunhui zheng(BJ-RD)" w:date="2019-06-26T19:14:00Z">
              <w:r w:rsidDel="006F1C24">
                <w:rPr>
                  <w:rFonts w:eastAsia="宋体" w:hint="eastAsia"/>
                  <w:lang w:eastAsia="zh-CN"/>
                </w:rPr>
                <w:delText>RSVAD_ME20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255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2553" w:author="Chunhui zheng(BJ-RD)" w:date="2019-06-26T19:14:00Z"/>
                <w:sz w:val="15"/>
                <w:szCs w:val="15"/>
              </w:rPr>
            </w:pPr>
            <w:del w:id="2255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2555" w:author="Chunhui zheng(BJ-RD)" w:date="2019-06-26T19:14:00Z"/>
              </w:rPr>
            </w:pPr>
            <w:ins w:id="22556" w:author="Administrator" w:date="2019-03-07T15:25:00Z">
              <w:del w:id="22557" w:author="Chunhui zheng(BJ-RD)" w:date="2019-06-26T19:14:00Z">
                <w:r w:rsidRPr="005247F5" w:rsidDel="006F1C24">
                  <w:rPr>
                    <w:rFonts w:eastAsia="宋体" w:hint="eastAsia"/>
                    <w:lang w:eastAsia="zh-CN"/>
                  </w:rPr>
                  <w:delText>x</w:delText>
                </w:r>
              </w:del>
            </w:ins>
            <w:del w:id="2255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2559" w:author="Chunhui zheng(BJ-RD)" w:date="2019-06-26T19:14:00Z"/>
              </w:rPr>
            </w:pPr>
            <w:ins w:id="22560" w:author="Administrator" w:date="2019-03-07T15:25:00Z">
              <w:del w:id="22561" w:author="Chunhui zheng(BJ-RD)" w:date="2019-06-26T19:14:00Z">
                <w:r w:rsidRPr="005247F5" w:rsidDel="006F1C24">
                  <w:rPr>
                    <w:rFonts w:eastAsia="宋体" w:hint="eastAsia"/>
                    <w:lang w:eastAsia="zh-CN"/>
                  </w:rPr>
                  <w:delText>x</w:delText>
                </w:r>
              </w:del>
            </w:ins>
            <w:del w:id="2256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2563" w:author="Chunhui zheng(BJ-RD)" w:date="2019-06-26T19:14:00Z"/>
              </w:rPr>
            </w:pPr>
            <w:ins w:id="22564" w:author="Administrator" w:date="2019-03-07T15:25:00Z">
              <w:del w:id="22565" w:author="Chunhui zheng(BJ-RD)" w:date="2019-06-26T19:14:00Z">
                <w:r w:rsidRPr="005247F5" w:rsidDel="006F1C24">
                  <w:rPr>
                    <w:rFonts w:eastAsia="宋体" w:hint="eastAsia"/>
                    <w:lang w:eastAsia="zh-CN"/>
                  </w:rPr>
                  <w:delText>x</w:delText>
                </w:r>
              </w:del>
            </w:ins>
            <w:del w:id="22566" w:author="Chunhui zheng(BJ-RD)" w:date="2019-06-26T19:14:00Z">
              <w:r w:rsidDel="006F1C24">
                <w:delText>x</w:delText>
              </w:r>
            </w:del>
          </w:p>
        </w:tc>
      </w:tr>
      <w:tr w:rsidR="00187EE1" w:rsidDel="006F1C24" w:rsidTr="00187EE1">
        <w:trPr>
          <w:cantSplit/>
          <w:trHeight w:val="300"/>
          <w:jc w:val="center"/>
          <w:del w:id="22567"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2568" w:author="Chunhui zheng(BJ-RD)" w:date="2019-06-26T19:14:00Z"/>
                <w:rFonts w:eastAsia="宋体" w:hint="eastAsia"/>
                <w:b w:val="0"/>
                <w:lang w:eastAsia="zh-CN"/>
              </w:rPr>
            </w:pPr>
            <w:del w:id="22569"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2570" w:author="Chunhui zheng(BJ-RD)" w:date="2019-06-26T19:14:00Z"/>
                <w:rFonts w:eastAsia="宋体" w:hint="eastAsia"/>
                <w:lang w:eastAsia="zh-CN"/>
              </w:rPr>
            </w:pPr>
            <w:ins w:id="22571" w:author="Administrator" w:date="2019-03-07T17:21:00Z">
              <w:del w:id="2257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257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2574" w:author="Chunhui zheng(BJ-RD)" w:date="2019-06-26T19:14:00Z"/>
              </w:rPr>
            </w:pPr>
            <w:ins w:id="22575" w:author="Administrator" w:date="2019-03-07T17:21:00Z">
              <w:del w:id="22576" w:author="Chunhui zheng(BJ-RD)" w:date="2019-06-26T19:14:00Z">
                <w:r w:rsidRPr="007C2E95" w:rsidDel="006F1C24">
                  <w:rPr>
                    <w:rFonts w:eastAsia="宋体" w:hint="eastAsia"/>
                    <w:lang w:eastAsia="zh-CN"/>
                  </w:rPr>
                  <w:delText>RO</w:delText>
                </w:r>
              </w:del>
            </w:ins>
            <w:del w:id="2257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2578" w:author="Chunhui zheng(BJ-RD)" w:date="2019-06-26T19:14:00Z"/>
              </w:rPr>
            </w:pPr>
            <w:del w:id="22579"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2580" w:author="Chunhui zheng(BJ-RD)" w:date="2019-06-26T19:14:00Z"/>
                <w:rFonts w:eastAsia="宋体" w:hint="eastAsia"/>
                <w:b/>
                <w:lang w:eastAsia="zh-CN"/>
              </w:rPr>
            </w:pPr>
            <w:del w:id="22581" w:author="Chunhui zheng(BJ-RD)" w:date="2019-06-26T19:14:00Z">
              <w:r w:rsidDel="006F1C24">
                <w:rPr>
                  <w:rFonts w:eastAsia="宋体" w:hint="eastAsia"/>
                  <w:b/>
                  <w:lang w:eastAsia="zh-CN"/>
                </w:rPr>
                <w:delText xml:space="preserve">MEM entry2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187EE1" w:rsidDel="006F1C24" w:rsidRDefault="00187EE1" w:rsidP="00CE725F">
            <w:pPr>
              <w:ind w:leftChars="25" w:left="53"/>
              <w:rPr>
                <w:del w:id="22582" w:author="Chunhui zheng(BJ-RD)" w:date="2019-06-26T19:14:00Z"/>
                <w:sz w:val="16"/>
                <w:szCs w:val="16"/>
                <w:shd w:val="clear" w:color="auto" w:fill="C0C0C0"/>
              </w:rPr>
            </w:pPr>
            <w:del w:id="2258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2584" w:author="Chunhui zheng(BJ-RD)" w:date="2019-06-26T19:14:00Z"/>
                <w:rFonts w:eastAsia="宋体" w:hint="eastAsia"/>
                <w:lang w:eastAsia="zh-CN"/>
              </w:rPr>
            </w:pPr>
            <w:del w:id="2258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2586" w:author="Chunhui zheng(BJ-RD)" w:date="2019-06-26T19:14:00Z"/>
                <w:rFonts w:eastAsia="Times New Roman"/>
                <w:shd w:val="clear" w:color="auto" w:fill="C0C0C0"/>
              </w:rPr>
            </w:pPr>
            <w:del w:id="2258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2588" w:author="Chunhui zheng(BJ-RD)" w:date="2019-06-26T19:14:00Z"/>
                <w:rFonts w:eastAsia="宋体" w:hint="eastAsia"/>
                <w:shd w:val="clear" w:color="auto" w:fill="C0C0C0"/>
                <w:lang w:eastAsia="zh-CN"/>
              </w:rPr>
            </w:pPr>
            <w:del w:id="2258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2590" w:author="Chunhui zheng(BJ-RD)" w:date="2019-06-26T19:14:00Z"/>
                <w:color w:val="999999"/>
              </w:rPr>
            </w:pPr>
            <w:del w:id="22591" w:author="Chunhui zheng(BJ-RD)" w:date="2019-06-26T19:14:00Z">
              <w:r w:rsidDel="006F1C24">
                <w:rPr>
                  <w:rFonts w:eastAsia="宋体" w:hint="eastAsia"/>
                  <w:lang w:eastAsia="zh-CN"/>
                </w:rPr>
                <w:delText>RSVAD_ME20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259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2593" w:author="Chunhui zheng(BJ-RD)" w:date="2019-06-26T19:14:00Z"/>
                <w:sz w:val="15"/>
                <w:szCs w:val="15"/>
              </w:rPr>
            </w:pPr>
            <w:del w:id="2259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2595" w:author="Chunhui zheng(BJ-RD)" w:date="2019-06-26T19:14:00Z"/>
              </w:rPr>
            </w:pPr>
            <w:ins w:id="22596" w:author="Administrator" w:date="2019-03-07T15:25:00Z">
              <w:del w:id="22597" w:author="Chunhui zheng(BJ-RD)" w:date="2019-06-26T19:14:00Z">
                <w:r w:rsidRPr="005247F5" w:rsidDel="006F1C24">
                  <w:rPr>
                    <w:rFonts w:eastAsia="宋体" w:hint="eastAsia"/>
                    <w:lang w:eastAsia="zh-CN"/>
                  </w:rPr>
                  <w:delText>x</w:delText>
                </w:r>
              </w:del>
            </w:ins>
            <w:del w:id="2259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2599" w:author="Chunhui zheng(BJ-RD)" w:date="2019-06-26T19:14:00Z"/>
              </w:rPr>
            </w:pPr>
            <w:ins w:id="22600" w:author="Administrator" w:date="2019-03-07T15:25:00Z">
              <w:del w:id="22601" w:author="Chunhui zheng(BJ-RD)" w:date="2019-06-26T19:14:00Z">
                <w:r w:rsidRPr="005247F5" w:rsidDel="006F1C24">
                  <w:rPr>
                    <w:rFonts w:eastAsia="宋体" w:hint="eastAsia"/>
                    <w:lang w:eastAsia="zh-CN"/>
                  </w:rPr>
                  <w:delText>x</w:delText>
                </w:r>
              </w:del>
            </w:ins>
            <w:del w:id="2260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2603" w:author="Chunhui zheng(BJ-RD)" w:date="2019-06-26T19:14:00Z"/>
              </w:rPr>
            </w:pPr>
            <w:ins w:id="22604" w:author="Administrator" w:date="2019-03-07T15:25:00Z">
              <w:del w:id="22605" w:author="Chunhui zheng(BJ-RD)" w:date="2019-06-26T19:14:00Z">
                <w:r w:rsidRPr="005247F5" w:rsidDel="006F1C24">
                  <w:rPr>
                    <w:rFonts w:eastAsia="宋体" w:hint="eastAsia"/>
                    <w:lang w:eastAsia="zh-CN"/>
                  </w:rPr>
                  <w:delText>x</w:delText>
                </w:r>
              </w:del>
            </w:ins>
            <w:del w:id="22606" w:author="Chunhui zheng(BJ-RD)" w:date="2019-06-26T19:14:00Z">
              <w:r w:rsidDel="006F1C24">
                <w:delText>x</w:delText>
              </w:r>
            </w:del>
          </w:p>
        </w:tc>
      </w:tr>
      <w:tr w:rsidR="00187EE1" w:rsidDel="006F1C24" w:rsidTr="00187EE1">
        <w:trPr>
          <w:cantSplit/>
          <w:jc w:val="center"/>
          <w:del w:id="22607"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22608" w:author="Chunhui zheng(BJ-RD)" w:date="2019-06-26T19:14:00Z"/>
                <w:b w:val="0"/>
              </w:rPr>
            </w:pPr>
            <w:del w:id="22609"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2610" w:author="Chunhui zheng(BJ-RD)" w:date="2019-06-26T19:14:00Z"/>
                <w:rFonts w:eastAsia="宋体" w:hint="eastAsia"/>
                <w:lang w:eastAsia="zh-CN"/>
              </w:rPr>
            </w:pPr>
            <w:ins w:id="22611" w:author="Administrator" w:date="2019-03-07T17:21:00Z">
              <w:del w:id="2261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261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2614" w:author="Chunhui zheng(BJ-RD)" w:date="2019-06-26T19:14:00Z"/>
              </w:rPr>
            </w:pPr>
            <w:ins w:id="22615" w:author="Administrator" w:date="2019-03-07T17:21:00Z">
              <w:del w:id="22616" w:author="Chunhui zheng(BJ-RD)" w:date="2019-06-26T19:14:00Z">
                <w:r w:rsidRPr="007C2E95" w:rsidDel="006F1C24">
                  <w:rPr>
                    <w:rFonts w:eastAsia="宋体" w:hint="eastAsia"/>
                    <w:lang w:eastAsia="zh-CN"/>
                  </w:rPr>
                  <w:delText>RO</w:delText>
                </w:r>
              </w:del>
            </w:ins>
            <w:del w:id="22617"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22618" w:author="Chunhui zheng(BJ-RD)" w:date="2019-06-26T19:14:00Z"/>
                <w:rFonts w:eastAsia="宋体" w:hint="eastAsia"/>
                <w:lang w:eastAsia="zh-CN"/>
              </w:rPr>
            </w:pPr>
            <w:del w:id="22619"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2620" w:author="Chunhui zheng(BJ-RD)" w:date="2019-06-26T19:14:00Z"/>
                <w:rFonts w:eastAsia="宋体" w:hint="eastAsia"/>
                <w:b/>
                <w:lang w:eastAsia="zh-CN"/>
              </w:rPr>
            </w:pPr>
            <w:del w:id="22621" w:author="Chunhui zheng(BJ-RD)" w:date="2019-06-26T19:14:00Z">
              <w:r w:rsidDel="006F1C24">
                <w:rPr>
                  <w:rFonts w:eastAsia="宋体" w:hint="eastAsia"/>
                  <w:b/>
                  <w:lang w:eastAsia="zh-CN"/>
                </w:rPr>
                <w:delText xml:space="preserve">MEM entry2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187EE1" w:rsidRPr="00907B65" w:rsidDel="006F1C24" w:rsidRDefault="00187EE1" w:rsidP="00CE725F">
            <w:pPr>
              <w:pStyle w:val="IRSBitDescription"/>
              <w:ind w:left="53"/>
              <w:rPr>
                <w:del w:id="22622" w:author="Chunhui zheng(BJ-RD)" w:date="2019-06-26T19:14:00Z"/>
                <w:rFonts w:eastAsia="宋体" w:hint="eastAsia"/>
                <w:b/>
                <w:lang w:eastAsia="zh-CN"/>
              </w:rPr>
            </w:pPr>
          </w:p>
          <w:p w:rsidR="00187EE1" w:rsidDel="006F1C24" w:rsidRDefault="00187EE1" w:rsidP="00CE725F">
            <w:pPr>
              <w:ind w:leftChars="25" w:left="53"/>
              <w:rPr>
                <w:del w:id="22623" w:author="Chunhui zheng(BJ-RD)" w:date="2019-06-26T19:14:00Z"/>
                <w:sz w:val="16"/>
                <w:szCs w:val="16"/>
                <w:shd w:val="clear" w:color="auto" w:fill="C0C0C0"/>
              </w:rPr>
            </w:pPr>
            <w:del w:id="22624"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2625" w:author="Chunhui zheng(BJ-RD)" w:date="2019-06-26T19:14:00Z"/>
                <w:rFonts w:eastAsia="宋体" w:hint="eastAsia"/>
                <w:lang w:eastAsia="zh-CN"/>
              </w:rPr>
            </w:pPr>
            <w:del w:id="2262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2627" w:author="Chunhui zheng(BJ-RD)" w:date="2019-06-26T19:14:00Z"/>
                <w:rFonts w:eastAsia="Times New Roman"/>
                <w:shd w:val="clear" w:color="auto" w:fill="C0C0C0"/>
              </w:rPr>
            </w:pPr>
            <w:del w:id="2262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2629" w:author="Chunhui zheng(BJ-RD)" w:date="2019-06-26T19:14:00Z"/>
                <w:rFonts w:eastAsia="宋体" w:hint="eastAsia"/>
                <w:shd w:val="clear" w:color="auto" w:fill="C0C0C0"/>
                <w:lang w:eastAsia="zh-CN"/>
              </w:rPr>
            </w:pPr>
            <w:del w:id="2263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2631" w:author="Chunhui zheng(BJ-RD)" w:date="2019-06-26T19:14:00Z"/>
                <w:color w:val="999999"/>
              </w:rPr>
            </w:pPr>
            <w:del w:id="22632" w:author="Chunhui zheng(BJ-RD)" w:date="2019-06-26T19:14:00Z">
              <w:r w:rsidDel="006F1C24">
                <w:rPr>
                  <w:rFonts w:eastAsia="宋体" w:hint="eastAsia"/>
                  <w:lang w:eastAsia="zh-CN"/>
                </w:rPr>
                <w:delText>RSVAD_ME20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263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2634" w:author="Chunhui zheng(BJ-RD)" w:date="2019-06-26T19:14:00Z"/>
                <w:sz w:val="15"/>
                <w:szCs w:val="15"/>
              </w:rPr>
            </w:pPr>
            <w:del w:id="22635"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2636" w:author="Chunhui zheng(BJ-RD)" w:date="2019-06-26T19:14:00Z"/>
              </w:rPr>
            </w:pPr>
            <w:ins w:id="22637" w:author="Administrator" w:date="2019-03-07T15:25:00Z">
              <w:del w:id="22638" w:author="Chunhui zheng(BJ-RD)" w:date="2019-06-26T19:14:00Z">
                <w:r w:rsidRPr="005247F5" w:rsidDel="006F1C24">
                  <w:rPr>
                    <w:rFonts w:eastAsia="宋体" w:hint="eastAsia"/>
                    <w:lang w:eastAsia="zh-CN"/>
                  </w:rPr>
                  <w:delText>x</w:delText>
                </w:r>
              </w:del>
            </w:ins>
            <w:del w:id="2263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2640" w:author="Chunhui zheng(BJ-RD)" w:date="2019-06-26T19:14:00Z"/>
              </w:rPr>
            </w:pPr>
            <w:ins w:id="22641" w:author="Administrator" w:date="2019-03-07T15:25:00Z">
              <w:del w:id="22642" w:author="Chunhui zheng(BJ-RD)" w:date="2019-06-26T19:14:00Z">
                <w:r w:rsidRPr="005247F5" w:rsidDel="006F1C24">
                  <w:rPr>
                    <w:rFonts w:eastAsia="宋体" w:hint="eastAsia"/>
                    <w:lang w:eastAsia="zh-CN"/>
                  </w:rPr>
                  <w:delText>x</w:delText>
                </w:r>
              </w:del>
            </w:ins>
            <w:del w:id="2264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2644" w:author="Chunhui zheng(BJ-RD)" w:date="2019-06-26T19:14:00Z"/>
              </w:rPr>
            </w:pPr>
            <w:ins w:id="22645" w:author="Administrator" w:date="2019-03-07T15:25:00Z">
              <w:del w:id="22646" w:author="Chunhui zheng(BJ-RD)" w:date="2019-06-26T19:14:00Z">
                <w:r w:rsidRPr="005247F5" w:rsidDel="006F1C24">
                  <w:rPr>
                    <w:rFonts w:eastAsia="宋体" w:hint="eastAsia"/>
                    <w:lang w:eastAsia="zh-CN"/>
                  </w:rPr>
                  <w:delText>x</w:delText>
                </w:r>
              </w:del>
            </w:ins>
            <w:del w:id="22647" w:author="Chunhui zheng(BJ-RD)" w:date="2019-06-26T19:14:00Z">
              <w:r w:rsidDel="006F1C24">
                <w:delText>x</w:delText>
              </w:r>
            </w:del>
          </w:p>
        </w:tc>
      </w:tr>
    </w:tbl>
    <w:p w:rsidR="00CE725F" w:rsidDel="006F1C24" w:rsidRDefault="00CE725F" w:rsidP="00CE725F">
      <w:pPr>
        <w:rPr>
          <w:del w:id="22648" w:author="Chunhui zheng(BJ-RD)" w:date="2019-06-26T19:14:00Z"/>
          <w:rFonts w:hint="eastAsia"/>
        </w:rPr>
      </w:pPr>
    </w:p>
    <w:p w:rsidR="00CE725F" w:rsidDel="006F1C24" w:rsidRDefault="00CE725F" w:rsidP="00CE725F">
      <w:pPr>
        <w:pStyle w:val="IRSReg-Heading"/>
        <w:ind w:left="189"/>
        <w:rPr>
          <w:del w:id="22649" w:author="Chunhui zheng(BJ-RD)" w:date="2019-06-26T19:14:00Z"/>
        </w:rPr>
      </w:pPr>
      <w:del w:id="22650" w:author="Chunhui zheng(BJ-RD)" w:date="2019-06-26T19:14:00Z">
        <w:r w:rsidDel="006F1C24">
          <w:rPr>
            <w:u w:val="single"/>
          </w:rPr>
          <w:delText>Offset Address:</w:delText>
        </w:r>
        <w:r w:rsidDel="006F1C24">
          <w:rPr>
            <w:rFonts w:eastAsia="宋体" w:hint="eastAsia"/>
            <w:u w:val="single"/>
            <w:lang w:eastAsia="zh-CN"/>
          </w:rPr>
          <w:delText>1D</w:delText>
        </w:r>
        <w:r w:rsidDel="006F1C24">
          <w:rPr>
            <w:rFonts w:eastAsia="宋体"/>
            <w:u w:val="single"/>
            <w:lang w:eastAsia="zh-CN"/>
          </w:rPr>
          <w:delText>3</w:delText>
        </w:r>
        <w:r w:rsidDel="006F1C24">
          <w:rPr>
            <w:u w:val="single"/>
          </w:rPr>
          <w:delText>-</w:delText>
        </w:r>
        <w:r w:rsidDel="006F1C24">
          <w:rPr>
            <w:rFonts w:eastAsia="宋体" w:hint="eastAsia"/>
            <w:u w:val="single"/>
            <w:lang w:eastAsia="zh-CN"/>
          </w:rPr>
          <w:delText>1D</w:delText>
        </w:r>
        <w:r w:rsidDel="006F1C24">
          <w:rPr>
            <w:rFonts w:eastAsia="宋体"/>
            <w:u w:val="single"/>
            <w:lang w:eastAsia="zh-CN"/>
          </w:rPr>
          <w:delText>0</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20</w:delText>
        </w:r>
        <w:r w:rsidDel="006F1C24">
          <w:rPr>
            <w:rFonts w:hint="eastAsia"/>
            <w:lang w:eastAsia="zh-TW"/>
          </w:rPr>
          <w:tab/>
        </w:r>
        <w:r w:rsidDel="006F1C24">
          <w:delText xml:space="preserve">Default Value: </w:delText>
        </w:r>
        <w:r w:rsidDel="006F1C24">
          <w:rPr>
            <w:color w:val="000000"/>
          </w:rPr>
          <w:delText>0</w:delText>
        </w:r>
        <w:r w:rsidRPr="00836DEF" w:rsidDel="006F1C24">
          <w:rPr>
            <w:rFonts w:eastAsia="宋体" w:hint="eastAsia"/>
            <w:color w:val="000000"/>
            <w:lang w:eastAsia="zh-CN"/>
          </w:rPr>
          <w:delText>1FF</w:delText>
        </w:r>
        <w:r w:rsidDel="006F1C24">
          <w:rPr>
            <w:color w:val="000000"/>
          </w:rPr>
          <w:delText xml:space="preserve"> </w:delText>
        </w:r>
        <w:r w:rsidRPr="00836DEF"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4"/>
        <w:gridCol w:w="698"/>
        <w:gridCol w:w="672"/>
        <w:gridCol w:w="565"/>
        <w:gridCol w:w="3626"/>
        <w:gridCol w:w="2424"/>
        <w:gridCol w:w="664"/>
        <w:gridCol w:w="593"/>
        <w:gridCol w:w="164"/>
        <w:gridCol w:w="156"/>
        <w:gridCol w:w="165"/>
      </w:tblGrid>
      <w:tr w:rsidR="00CE725F" w:rsidDel="006F1C24" w:rsidTr="00EB74BC">
        <w:trPr>
          <w:cantSplit/>
          <w:trHeight w:val="300"/>
          <w:jc w:val="center"/>
          <w:del w:id="22651" w:author="Chunhui zheng(BJ-RD)" w:date="2019-06-26T19:14:00Z"/>
        </w:trPr>
        <w:tc>
          <w:tcPr>
            <w:tcW w:w="209" w:type="pct"/>
            <w:tcMar>
              <w:top w:w="0" w:type="dxa"/>
              <w:left w:w="29" w:type="dxa"/>
              <w:bottom w:w="0" w:type="dxa"/>
              <w:right w:w="29" w:type="dxa"/>
            </w:tcMar>
            <w:vAlign w:val="center"/>
          </w:tcPr>
          <w:p w:rsidR="00CE725F" w:rsidDel="006F1C24" w:rsidRDefault="002B46C0" w:rsidP="00CE725F">
            <w:pPr>
              <w:pStyle w:val="IRSBitItem"/>
              <w:rPr>
                <w:del w:id="22652" w:author="Chunhui zheng(BJ-RD)" w:date="2019-06-26T19:14:00Z"/>
              </w:rPr>
            </w:pPr>
            <w:del w:id="22653"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22654" w:author="Chunhui zheng(BJ-RD)" w:date="2019-06-26T19:14:00Z"/>
                <w:b/>
              </w:rPr>
            </w:pPr>
            <w:del w:id="22655"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22656" w:author="Chunhui zheng(BJ-RD)" w:date="2019-06-26T19:14:00Z"/>
                <w:b/>
              </w:rPr>
            </w:pPr>
            <w:del w:id="22657"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22658" w:author="Chunhui zheng(BJ-RD)" w:date="2019-06-26T19:14:00Z"/>
                <w:b/>
              </w:rPr>
            </w:pPr>
            <w:del w:id="22659" w:author="Chunhui zheng(BJ-RD)" w:date="2019-06-26T19:14:00Z">
              <w:r w:rsidRPr="00F62296" w:rsidDel="006F1C24">
                <w:rPr>
                  <w:b/>
                </w:rPr>
                <w:delText>Default</w:delText>
              </w:r>
            </w:del>
          </w:p>
        </w:tc>
        <w:tc>
          <w:tcPr>
            <w:tcW w:w="1786" w:type="pct"/>
            <w:tcMar>
              <w:top w:w="0" w:type="dxa"/>
              <w:left w:w="29" w:type="dxa"/>
              <w:bottom w:w="0" w:type="dxa"/>
              <w:right w:w="29" w:type="dxa"/>
            </w:tcMar>
            <w:vAlign w:val="center"/>
          </w:tcPr>
          <w:p w:rsidR="00CE725F" w:rsidRPr="00293312" w:rsidDel="006F1C24" w:rsidRDefault="00CE725F" w:rsidP="00CE725F">
            <w:pPr>
              <w:pStyle w:val="IRSBitDescription"/>
              <w:ind w:left="53"/>
              <w:rPr>
                <w:del w:id="22660" w:author="Chunhui zheng(BJ-RD)" w:date="2019-06-26T19:14:00Z"/>
                <w:rFonts w:eastAsia="Times New Roman"/>
                <w:b/>
              </w:rPr>
            </w:pPr>
            <w:del w:id="22661" w:author="Chunhui zheng(BJ-RD)" w:date="2019-06-26T19:14:00Z">
              <w:r w:rsidRPr="00293312" w:rsidDel="006F1C24">
                <w:rPr>
                  <w:rFonts w:eastAsia="Times New Roman"/>
                  <w:b/>
                </w:rPr>
                <w:delText>Description</w:delText>
              </w:r>
            </w:del>
          </w:p>
        </w:tc>
        <w:tc>
          <w:tcPr>
            <w:tcW w:w="1194" w:type="pct"/>
            <w:tcMar>
              <w:top w:w="0" w:type="dxa"/>
              <w:left w:w="29" w:type="dxa"/>
              <w:bottom w:w="0" w:type="dxa"/>
              <w:right w:w="29" w:type="dxa"/>
            </w:tcMar>
            <w:vAlign w:val="center"/>
          </w:tcPr>
          <w:p w:rsidR="00CE725F" w:rsidRPr="00F62296" w:rsidDel="006F1C24" w:rsidRDefault="00CE725F" w:rsidP="00CE725F">
            <w:pPr>
              <w:pStyle w:val="IRSBitMnemonic"/>
              <w:ind w:left="53"/>
              <w:rPr>
                <w:del w:id="22662" w:author="Chunhui zheng(BJ-RD)" w:date="2019-06-26T19:14:00Z"/>
              </w:rPr>
            </w:pPr>
            <w:del w:id="22663"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22664" w:author="Chunhui zheng(BJ-RD)" w:date="2019-06-26T19:14:00Z"/>
                <w:b/>
              </w:rPr>
            </w:pPr>
            <w:del w:id="22665"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22666" w:author="Chunhui zheng(BJ-RD)" w:date="2019-06-26T19:14:00Z"/>
                <w:b/>
              </w:rPr>
            </w:pPr>
            <w:del w:id="22667"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22668" w:author="Chunhui zheng(BJ-RD)" w:date="2019-06-26T19:14:00Z"/>
                <w:b/>
              </w:rPr>
            </w:pPr>
            <w:del w:id="22669"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22670" w:author="Chunhui zheng(BJ-RD)" w:date="2019-06-26T19:14:00Z"/>
                <w:b/>
              </w:rPr>
            </w:pPr>
            <w:del w:id="22671"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22672" w:author="Chunhui zheng(BJ-RD)" w:date="2019-06-26T19:14:00Z"/>
                <w:b/>
              </w:rPr>
            </w:pPr>
            <w:del w:id="22673" w:author="Chunhui zheng(BJ-RD)" w:date="2019-06-26T19:14:00Z">
              <w:r w:rsidRPr="00F62296" w:rsidDel="006F1C24">
                <w:rPr>
                  <w:b/>
                </w:rPr>
                <w:delText>E</w:delText>
              </w:r>
            </w:del>
          </w:p>
        </w:tc>
      </w:tr>
      <w:tr w:rsidR="00CE725F" w:rsidDel="006F1C24" w:rsidTr="00EB74BC">
        <w:trPr>
          <w:cantSplit/>
          <w:trHeight w:val="300"/>
          <w:jc w:val="center"/>
          <w:del w:id="22674" w:author="Chunhui zheng(BJ-RD)" w:date="2019-06-26T19:14:00Z"/>
        </w:trPr>
        <w:tc>
          <w:tcPr>
            <w:tcW w:w="209" w:type="pct"/>
            <w:tcMar>
              <w:top w:w="0" w:type="dxa"/>
              <w:left w:w="29" w:type="dxa"/>
              <w:bottom w:w="0" w:type="dxa"/>
              <w:right w:w="29" w:type="dxa"/>
            </w:tcMar>
          </w:tcPr>
          <w:p w:rsidR="00CE725F" w:rsidRPr="00FC735D" w:rsidDel="006F1C24" w:rsidRDefault="00CE725F" w:rsidP="00CE725F">
            <w:pPr>
              <w:pStyle w:val="IRSBitItem"/>
              <w:jc w:val="left"/>
              <w:rPr>
                <w:del w:id="22675" w:author="Chunhui zheng(BJ-RD)" w:date="2019-06-26T19:14:00Z"/>
                <w:rFonts w:eastAsia="宋体" w:hint="eastAsia"/>
                <w:b w:val="0"/>
                <w:lang w:eastAsia="zh-CN"/>
              </w:rPr>
            </w:pPr>
            <w:del w:id="22676"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CE725F" w:rsidDel="006F1C24" w:rsidRDefault="00CE725F" w:rsidP="00CE725F">
            <w:pPr>
              <w:pStyle w:val="IRSBitAttribute"/>
              <w:rPr>
                <w:del w:id="22677" w:author="Chunhui zheng(BJ-RD)" w:date="2019-06-26T19:14:00Z"/>
              </w:rPr>
            </w:pPr>
            <w:del w:id="22678"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22679" w:author="Chunhui zheng(BJ-RD)" w:date="2019-06-26T19:14:00Z"/>
              </w:rPr>
            </w:pPr>
            <w:del w:id="22680"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22681" w:author="Chunhui zheng(BJ-RD)" w:date="2019-06-26T19:14:00Z"/>
              </w:rPr>
            </w:pPr>
            <w:del w:id="22682" w:author="Chunhui zheng(BJ-RD)" w:date="2019-06-26T19:14:00Z">
              <w:r w:rsidDel="006F1C24">
                <w:delText>0</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22683" w:author="Chunhui zheng(BJ-RD)" w:date="2019-06-26T19:14:00Z"/>
                <w:rFonts w:eastAsia="宋体" w:hint="eastAsia"/>
                <w:b/>
                <w:lang w:eastAsia="zh-CN"/>
              </w:rPr>
            </w:pPr>
            <w:del w:id="22684" w:author="Chunhui zheng(BJ-RD)" w:date="2019-06-26T19:14:00Z">
              <w:r w:rsidDel="006F1C24">
                <w:rPr>
                  <w:rFonts w:eastAsia="宋体" w:hint="eastAsia"/>
                  <w:b/>
                  <w:lang w:eastAsia="zh-CN"/>
                </w:rPr>
                <w:delText>MEM entry20 attr</w:delText>
              </w:r>
            </w:del>
          </w:p>
          <w:p w:rsidR="00CE725F" w:rsidDel="006F1C24" w:rsidRDefault="00CE725F" w:rsidP="00CE725F">
            <w:pPr>
              <w:pStyle w:val="IRSBitDescription"/>
              <w:ind w:left="53"/>
              <w:rPr>
                <w:del w:id="22685" w:author="Chunhui zheng(BJ-RD)" w:date="2019-06-26T19:14:00Z"/>
                <w:rFonts w:eastAsia="宋体" w:hint="eastAsia"/>
                <w:lang w:eastAsia="zh-CN"/>
              </w:rPr>
            </w:pPr>
            <w:del w:id="22686"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CE725F" w:rsidDel="006F1C24" w:rsidRDefault="00CE725F" w:rsidP="00CE725F">
            <w:pPr>
              <w:pStyle w:val="IRSBitDescription"/>
              <w:ind w:left="53"/>
              <w:rPr>
                <w:del w:id="22687" w:author="Chunhui zheng(BJ-RD)" w:date="2019-06-26T19:14:00Z"/>
                <w:rFonts w:eastAsia="宋体" w:hint="eastAsia"/>
                <w:lang w:eastAsia="zh-CN"/>
              </w:rPr>
            </w:pPr>
            <w:del w:id="22688" w:author="Chunhui zheng(BJ-RD)" w:date="2019-06-26T19:14:00Z">
              <w:r w:rsidRPr="004B5834" w:rsidDel="006F1C24">
                <w:rPr>
                  <w:rFonts w:eastAsia="宋体"/>
                  <w:lang w:eastAsia="zh-CN"/>
                </w:rPr>
                <w:delText xml:space="preserve">1'b0: Memory; </w:delText>
              </w:r>
            </w:del>
          </w:p>
          <w:p w:rsidR="00CE725F" w:rsidDel="006F1C24" w:rsidRDefault="00CE725F" w:rsidP="00CE725F">
            <w:pPr>
              <w:pStyle w:val="IRSBitDescription"/>
              <w:ind w:left="53"/>
              <w:rPr>
                <w:del w:id="22689" w:author="Chunhui zheng(BJ-RD)" w:date="2019-06-26T19:14:00Z"/>
                <w:rFonts w:eastAsia="宋体" w:hint="eastAsia"/>
                <w:lang w:eastAsia="zh-CN"/>
              </w:rPr>
            </w:pPr>
            <w:del w:id="22690" w:author="Chunhui zheng(BJ-RD)" w:date="2019-06-26T19:14:00Z">
              <w:r w:rsidRPr="004B5834" w:rsidDel="006F1C24">
                <w:rPr>
                  <w:rFonts w:eastAsia="宋体"/>
                  <w:lang w:eastAsia="zh-CN"/>
                </w:rPr>
                <w:delText xml:space="preserve">1'b1: MMIO; </w:delText>
              </w:r>
            </w:del>
          </w:p>
          <w:p w:rsidR="00CE725F" w:rsidDel="006F1C24" w:rsidRDefault="00CE725F" w:rsidP="00CE725F">
            <w:pPr>
              <w:ind w:leftChars="25" w:left="53"/>
              <w:rPr>
                <w:del w:id="22691" w:author="Chunhui zheng(BJ-RD)" w:date="2019-06-26T19:14:00Z"/>
                <w:sz w:val="16"/>
                <w:szCs w:val="16"/>
                <w:shd w:val="clear" w:color="auto" w:fill="C0C0C0"/>
              </w:rPr>
            </w:pPr>
            <w:del w:id="22692"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22693" w:author="Chunhui zheng(BJ-RD)" w:date="2019-06-26T19:14:00Z"/>
                <w:rFonts w:eastAsia="宋体" w:hint="eastAsia"/>
                <w:lang w:eastAsia="zh-CN"/>
              </w:rPr>
            </w:pPr>
            <w:del w:id="22694"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22695" w:author="Chunhui zheng(BJ-RD)" w:date="2019-06-26T19:14:00Z"/>
                <w:rFonts w:eastAsia="Times New Roman"/>
                <w:shd w:val="clear" w:color="auto" w:fill="C0C0C0"/>
              </w:rPr>
            </w:pPr>
            <w:del w:id="2269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22697" w:author="Chunhui zheng(BJ-RD)" w:date="2019-06-26T19:14:00Z"/>
                <w:rFonts w:eastAsia="Times New Roman"/>
                <w:b/>
              </w:rPr>
            </w:pPr>
            <w:del w:id="2269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D074E0" w:rsidDel="006F1C24" w:rsidRDefault="00CE725F" w:rsidP="00CE725F">
            <w:pPr>
              <w:pStyle w:val="IRSBitMnemonic"/>
              <w:ind w:left="53"/>
              <w:rPr>
                <w:del w:id="22699" w:author="Chunhui zheng(BJ-RD)" w:date="2019-06-26T19:14:00Z"/>
                <w:rFonts w:eastAsia="宋体" w:hint="eastAsia"/>
                <w:lang w:eastAsia="zh-CN"/>
              </w:rPr>
            </w:pPr>
            <w:del w:id="22700"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20</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CE725F" w:rsidDel="006F1C24" w:rsidRDefault="00CE725F" w:rsidP="00CE725F">
            <w:pPr>
              <w:pStyle w:val="IRSBitChipRev"/>
              <w:rPr>
                <w:del w:id="22701"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22702" w:author="Chunhui zheng(BJ-RD)" w:date="2019-06-26T19:14:00Z"/>
                <w:sz w:val="15"/>
                <w:szCs w:val="15"/>
              </w:rPr>
            </w:pPr>
            <w:del w:id="22703"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22704" w:author="Chunhui zheng(BJ-RD)" w:date="2019-06-26T19:14:00Z"/>
                <w:rFonts w:eastAsia="宋体" w:hint="eastAsia"/>
                <w:lang w:eastAsia="zh-CN"/>
              </w:rPr>
            </w:pPr>
            <w:del w:id="22705"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22706" w:author="Chunhui zheng(BJ-RD)" w:date="2019-06-26T19:14:00Z"/>
              </w:rPr>
            </w:pPr>
            <w:del w:id="22707"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22708" w:author="Chunhui zheng(BJ-RD)" w:date="2019-06-26T19:14:00Z"/>
              </w:rPr>
            </w:pPr>
            <w:del w:id="22709" w:author="Chunhui zheng(BJ-RD)" w:date="2019-06-26T19:14:00Z">
              <w:r w:rsidDel="006F1C24">
                <w:delText>x</w:delText>
              </w:r>
            </w:del>
          </w:p>
        </w:tc>
      </w:tr>
      <w:tr w:rsidR="00CE725F" w:rsidDel="006F1C24" w:rsidTr="00EB74BC">
        <w:trPr>
          <w:cantSplit/>
          <w:trHeight w:val="300"/>
          <w:jc w:val="center"/>
          <w:del w:id="22710" w:author="Chunhui zheng(BJ-RD)" w:date="2019-06-26T19:14:00Z"/>
        </w:trPr>
        <w:tc>
          <w:tcPr>
            <w:tcW w:w="209" w:type="pct"/>
            <w:tcMar>
              <w:top w:w="0" w:type="dxa"/>
              <w:left w:w="29" w:type="dxa"/>
              <w:bottom w:w="0" w:type="dxa"/>
              <w:right w:w="29" w:type="dxa"/>
            </w:tcMar>
          </w:tcPr>
          <w:p w:rsidR="00CE725F" w:rsidRPr="00C66D6B" w:rsidDel="006F1C24" w:rsidRDefault="00CE725F" w:rsidP="00CE725F">
            <w:pPr>
              <w:pStyle w:val="IRSBitItem"/>
              <w:jc w:val="left"/>
              <w:rPr>
                <w:del w:id="22711" w:author="Chunhui zheng(BJ-RD)" w:date="2019-06-26T19:14:00Z"/>
                <w:rFonts w:eastAsia="宋体" w:hint="eastAsia"/>
                <w:b w:val="0"/>
                <w:lang w:eastAsia="zh-CN"/>
              </w:rPr>
            </w:pPr>
            <w:del w:id="22712"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22713" w:author="Chunhui zheng(BJ-RD)" w:date="2019-06-26T19:14:00Z"/>
                <w:rFonts w:eastAsia="宋体" w:hint="eastAsia"/>
                <w:lang w:eastAsia="zh-CN"/>
              </w:rPr>
            </w:pPr>
            <w:del w:id="22714"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22715" w:author="Chunhui zheng(BJ-RD)" w:date="2019-06-26T19:14:00Z"/>
                <w:rFonts w:eastAsia="宋体" w:hint="eastAsia"/>
                <w:lang w:eastAsia="zh-CN"/>
              </w:rPr>
            </w:pPr>
            <w:del w:id="22716"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22717" w:author="Chunhui zheng(BJ-RD)" w:date="2019-06-26T19:14:00Z"/>
              </w:rPr>
            </w:pPr>
            <w:del w:id="22718" w:author="Chunhui zheng(BJ-RD)" w:date="2019-06-26T19:14:00Z">
              <w:r w:rsidRPr="00C43B51" w:rsidDel="006F1C24">
                <w:rPr>
                  <w:rFonts w:eastAsia="宋体" w:hint="eastAsia"/>
                  <w:lang w:eastAsia="zh-CN"/>
                </w:rPr>
                <w:delText>FFFh</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22719" w:author="Chunhui zheng(BJ-RD)" w:date="2019-06-26T19:14:00Z"/>
                <w:rFonts w:eastAsia="宋体" w:hint="eastAsia"/>
                <w:b/>
                <w:lang w:eastAsia="zh-CN"/>
              </w:rPr>
            </w:pPr>
            <w:del w:id="22720" w:author="Chunhui zheng(BJ-RD)" w:date="2019-06-26T19:14:00Z">
              <w:r w:rsidDel="006F1C24">
                <w:rPr>
                  <w:rFonts w:eastAsia="宋体" w:hint="eastAsia"/>
                  <w:b/>
                  <w:lang w:eastAsia="zh-CN"/>
                </w:rPr>
                <w:delText>MEM entry20  limit addr</w:delText>
              </w:r>
            </w:del>
          </w:p>
          <w:p w:rsidR="00CE725F" w:rsidDel="006F1C24" w:rsidRDefault="00CE725F" w:rsidP="00CE725F">
            <w:pPr>
              <w:pStyle w:val="IRSBitDescription"/>
              <w:ind w:left="53"/>
              <w:rPr>
                <w:del w:id="22721" w:author="Chunhui zheng(BJ-RD)" w:date="2019-06-26T19:14:00Z"/>
                <w:rFonts w:eastAsia="宋体" w:hint="eastAsia"/>
                <w:lang w:eastAsia="zh-CN"/>
              </w:rPr>
            </w:pPr>
            <w:del w:id="22722" w:author="Chunhui zheng(BJ-RD)" w:date="2019-06-26T19:14:00Z">
              <w:r w:rsidRPr="004759DF" w:rsidDel="006F1C24">
                <w:rPr>
                  <w:rFonts w:eastAsia="宋体"/>
                  <w:lang w:eastAsia="zh-CN"/>
                </w:rPr>
                <w:delText>Memory decoder entry address limit, unit of 256M bytes.</w:delText>
              </w:r>
            </w:del>
          </w:p>
          <w:p w:rsidR="00CE725F" w:rsidDel="006F1C24" w:rsidRDefault="00CE725F" w:rsidP="00CE725F">
            <w:pPr>
              <w:pStyle w:val="IRSBitDescription"/>
              <w:ind w:left="53"/>
              <w:rPr>
                <w:del w:id="22723" w:author="Chunhui zheng(BJ-RD)" w:date="2019-06-26T19:14:00Z"/>
                <w:rFonts w:eastAsia="宋体" w:hint="eastAsia"/>
                <w:lang w:eastAsia="zh-CN"/>
              </w:rPr>
            </w:pPr>
            <w:del w:id="22724"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CE725F" w:rsidDel="006F1C24" w:rsidRDefault="00CE725F" w:rsidP="00CE725F">
            <w:pPr>
              <w:pStyle w:val="IRSBitDescription"/>
              <w:ind w:left="53"/>
              <w:rPr>
                <w:del w:id="22725" w:author="Chunhui zheng(BJ-RD)" w:date="2019-06-26T19:14:00Z"/>
                <w:rFonts w:eastAsia="宋体" w:hint="eastAsia"/>
                <w:lang w:eastAsia="zh-CN"/>
              </w:rPr>
            </w:pPr>
            <w:del w:id="22726"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CE725F" w:rsidDel="006F1C24" w:rsidRDefault="00CE725F" w:rsidP="00CE725F">
            <w:pPr>
              <w:pStyle w:val="IRSBitDescription"/>
              <w:ind w:left="53"/>
              <w:rPr>
                <w:del w:id="22727" w:author="Chunhui zheng(BJ-RD)" w:date="2019-06-26T19:14:00Z"/>
                <w:rFonts w:eastAsia="宋体" w:hint="eastAsia"/>
                <w:lang w:eastAsia="zh-CN"/>
              </w:rPr>
            </w:pPr>
            <w:del w:id="22728"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CE725F" w:rsidDel="006F1C24" w:rsidRDefault="00CE725F" w:rsidP="00CE725F">
            <w:pPr>
              <w:pStyle w:val="IRSBitDescription"/>
              <w:ind w:left="53"/>
              <w:rPr>
                <w:del w:id="22729" w:author="Chunhui zheng(BJ-RD)" w:date="2019-06-26T19:14:00Z"/>
                <w:rFonts w:eastAsia="宋体" w:hint="eastAsia"/>
                <w:lang w:eastAsia="zh-CN"/>
              </w:rPr>
            </w:pPr>
          </w:p>
          <w:p w:rsidR="00CE725F" w:rsidDel="006F1C24" w:rsidRDefault="00CE725F" w:rsidP="00CE725F">
            <w:pPr>
              <w:pStyle w:val="IRSBitDescription"/>
              <w:ind w:left="53"/>
              <w:rPr>
                <w:del w:id="22730" w:author="Chunhui zheng(BJ-RD)" w:date="2019-06-26T19:14:00Z"/>
                <w:rFonts w:eastAsia="宋体" w:hint="eastAsia"/>
                <w:lang w:eastAsia="zh-CN"/>
              </w:rPr>
            </w:pPr>
            <w:del w:id="22731" w:author="Chunhui zheng(BJ-RD)" w:date="2019-06-26T19:14:00Z">
              <w:r w:rsidRPr="004759DF" w:rsidDel="006F1C24">
                <w:rPr>
                  <w:rFonts w:eastAsia="宋体"/>
                  <w:lang w:eastAsia="zh-CN"/>
                </w:rPr>
                <w:delText>For an address X, When Base address &lt;= X &lt;= limit address then hit this entry</w:delText>
              </w:r>
            </w:del>
          </w:p>
          <w:p w:rsidR="00CE725F" w:rsidDel="006F1C24" w:rsidRDefault="00CE725F" w:rsidP="00CE725F">
            <w:pPr>
              <w:ind w:leftChars="25" w:left="53"/>
              <w:rPr>
                <w:del w:id="22732" w:author="Chunhui zheng(BJ-RD)" w:date="2019-06-26T19:14:00Z"/>
                <w:sz w:val="16"/>
                <w:szCs w:val="16"/>
                <w:shd w:val="clear" w:color="auto" w:fill="C0C0C0"/>
              </w:rPr>
            </w:pPr>
            <w:del w:id="2273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22734" w:author="Chunhui zheng(BJ-RD)" w:date="2019-06-26T19:14:00Z"/>
                <w:rFonts w:eastAsia="宋体" w:hint="eastAsia"/>
                <w:lang w:eastAsia="zh-CN"/>
              </w:rPr>
            </w:pPr>
            <w:del w:id="22735"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22736" w:author="Chunhui zheng(BJ-RD)" w:date="2019-06-26T19:14:00Z"/>
                <w:rFonts w:eastAsia="Times New Roman"/>
                <w:shd w:val="clear" w:color="auto" w:fill="C0C0C0"/>
              </w:rPr>
            </w:pPr>
            <w:del w:id="2273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22738" w:author="Chunhui zheng(BJ-RD)" w:date="2019-06-26T19:14:00Z"/>
                <w:rFonts w:eastAsia="宋体" w:hint="eastAsia"/>
                <w:b/>
                <w:lang w:eastAsia="zh-CN"/>
              </w:rPr>
            </w:pPr>
            <w:del w:id="2273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C453A9" w:rsidDel="006F1C24" w:rsidRDefault="00CE725F" w:rsidP="00CE725F">
            <w:pPr>
              <w:pStyle w:val="IRSBitMnemonic"/>
              <w:ind w:left="53"/>
              <w:rPr>
                <w:del w:id="22740" w:author="Chunhui zheng(BJ-RD)" w:date="2019-06-26T19:14:00Z"/>
                <w:rFonts w:eastAsia="宋体" w:hint="eastAsia"/>
                <w:lang w:eastAsia="zh-CN"/>
              </w:rPr>
            </w:pPr>
            <w:del w:id="22741" w:author="Chunhui zheng(BJ-RD)" w:date="2019-06-26T19:14:00Z">
              <w:r w:rsidDel="006F1C24">
                <w:rPr>
                  <w:rFonts w:eastAsia="宋体" w:hint="eastAsia"/>
                  <w:lang w:eastAsia="zh-CN"/>
                </w:rPr>
                <w:delText>RSVAD_ME20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22742"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22743" w:author="Chunhui zheng(BJ-RD)" w:date="2019-06-26T19:14:00Z"/>
                <w:sz w:val="15"/>
                <w:szCs w:val="15"/>
              </w:rPr>
            </w:pPr>
            <w:del w:id="22744" w:author="Chunhui zheng(BJ-RD)" w:date="2019-06-26T19:14:00Z">
              <w:r w:rsidDel="006F1C24">
                <w:delText>vcc</w:delText>
              </w:r>
            </w:del>
          </w:p>
        </w:tc>
        <w:tc>
          <w:tcPr>
            <w:tcW w:w="81" w:type="pct"/>
            <w:tcMar>
              <w:top w:w="0" w:type="dxa"/>
              <w:left w:w="29" w:type="dxa"/>
              <w:bottom w:w="0" w:type="dxa"/>
              <w:right w:w="29" w:type="dxa"/>
            </w:tcMar>
          </w:tcPr>
          <w:p w:rsidR="00CE725F" w:rsidRPr="00907B65" w:rsidDel="006F1C24" w:rsidRDefault="00CE725F" w:rsidP="00CE725F">
            <w:pPr>
              <w:pStyle w:val="IRSBitsugS"/>
              <w:rPr>
                <w:del w:id="22745" w:author="Chunhui zheng(BJ-RD)" w:date="2019-06-26T19:14:00Z"/>
                <w:rFonts w:eastAsia="宋体" w:hint="eastAsia"/>
                <w:lang w:eastAsia="zh-CN"/>
              </w:rPr>
            </w:pPr>
            <w:del w:id="22746"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22747" w:author="Chunhui zheng(BJ-RD)" w:date="2019-06-26T19:14:00Z"/>
              </w:rPr>
            </w:pPr>
            <w:del w:id="22748"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22749" w:author="Chunhui zheng(BJ-RD)" w:date="2019-06-26T19:14:00Z"/>
              </w:rPr>
            </w:pPr>
            <w:del w:id="22750" w:author="Chunhui zheng(BJ-RD)" w:date="2019-06-26T19:14:00Z">
              <w:r w:rsidDel="006F1C24">
                <w:delText>x</w:delText>
              </w:r>
            </w:del>
          </w:p>
        </w:tc>
      </w:tr>
      <w:tr w:rsidR="003F3C8D" w:rsidDel="006F1C24" w:rsidTr="00EB74BC">
        <w:trPr>
          <w:cantSplit/>
          <w:trHeight w:val="300"/>
          <w:jc w:val="center"/>
          <w:del w:id="22751" w:author="Chunhui zheng(BJ-RD)" w:date="2019-06-26T19:14:00Z"/>
        </w:trPr>
        <w:tc>
          <w:tcPr>
            <w:tcW w:w="209" w:type="pct"/>
            <w:tcMar>
              <w:top w:w="0" w:type="dxa"/>
              <w:left w:w="29" w:type="dxa"/>
              <w:bottom w:w="0" w:type="dxa"/>
              <w:right w:w="29" w:type="dxa"/>
            </w:tcMar>
          </w:tcPr>
          <w:p w:rsidR="003F3C8D" w:rsidDel="006F1C24" w:rsidRDefault="003F3C8D" w:rsidP="00CE725F">
            <w:pPr>
              <w:pStyle w:val="IRSBitItem"/>
              <w:jc w:val="left"/>
              <w:rPr>
                <w:del w:id="22752" w:author="Chunhui zheng(BJ-RD)" w:date="2019-06-26T19:14:00Z"/>
                <w:rFonts w:eastAsia="宋体" w:hint="eastAsia"/>
                <w:b w:val="0"/>
                <w:lang w:eastAsia="zh-CN"/>
              </w:rPr>
            </w:pPr>
            <w:del w:id="22753"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3F3C8D" w:rsidDel="006F1C24" w:rsidRDefault="003F3C8D" w:rsidP="00CE725F">
            <w:pPr>
              <w:pStyle w:val="IRSBitAttribute"/>
              <w:rPr>
                <w:del w:id="22754" w:author="Chunhui zheng(BJ-RD)" w:date="2019-06-26T19:14:00Z"/>
              </w:rPr>
            </w:pPr>
            <w:ins w:id="22755" w:author="Administrator" w:date="2019-03-07T15:53:00Z">
              <w:del w:id="22756"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3F3C8D" w:rsidRPr="00A0741C" w:rsidDel="006F1C24" w:rsidRDefault="003F3C8D" w:rsidP="00CE725F">
            <w:pPr>
              <w:pStyle w:val="IRSBitHW-Property"/>
              <w:rPr>
                <w:del w:id="22757" w:author="Chunhui zheng(BJ-RD)" w:date="2019-06-26T19:14:00Z"/>
              </w:rPr>
            </w:pPr>
            <w:ins w:id="22758" w:author="Administrator" w:date="2019-03-07T15:53:00Z">
              <w:del w:id="22759" w:author="Chunhui zheng(BJ-RD)" w:date="2019-06-26T19:14:00Z">
                <w:r w:rsidRPr="00A0741C" w:rsidDel="006F1C24">
                  <w:delText>RO</w:delText>
                </w:r>
              </w:del>
            </w:ins>
          </w:p>
        </w:tc>
        <w:tc>
          <w:tcPr>
            <w:tcW w:w="278" w:type="pct"/>
            <w:tcMar>
              <w:top w:w="0" w:type="dxa"/>
              <w:left w:w="29" w:type="dxa"/>
              <w:bottom w:w="0" w:type="dxa"/>
              <w:right w:w="29" w:type="dxa"/>
            </w:tcMar>
          </w:tcPr>
          <w:p w:rsidR="003F3C8D" w:rsidDel="006F1C24" w:rsidRDefault="003F3C8D" w:rsidP="00CE725F">
            <w:pPr>
              <w:pStyle w:val="IRSBitDefault"/>
              <w:rPr>
                <w:del w:id="22760" w:author="Chunhui zheng(BJ-RD)" w:date="2019-06-26T19:14:00Z"/>
              </w:rPr>
            </w:pPr>
            <w:ins w:id="22761" w:author="Administrator" w:date="2019-03-07T15:53:00Z">
              <w:del w:id="22762" w:author="Chunhui zheng(BJ-RD)" w:date="2019-06-26T19:14:00Z">
                <w:r w:rsidDel="006F1C24">
                  <w:delText>0</w:delText>
                </w:r>
              </w:del>
            </w:ins>
          </w:p>
        </w:tc>
        <w:tc>
          <w:tcPr>
            <w:tcW w:w="1786" w:type="pct"/>
            <w:tcMar>
              <w:top w:w="0" w:type="dxa"/>
              <w:left w:w="29" w:type="dxa"/>
              <w:bottom w:w="0" w:type="dxa"/>
              <w:right w:w="29" w:type="dxa"/>
            </w:tcMar>
          </w:tcPr>
          <w:p w:rsidR="003F3C8D" w:rsidDel="006F1C24" w:rsidRDefault="003F3C8D" w:rsidP="00CE725F">
            <w:pPr>
              <w:pStyle w:val="IRSBitDescription"/>
              <w:ind w:left="53"/>
              <w:rPr>
                <w:del w:id="22763" w:author="Chunhui zheng(BJ-RD)" w:date="2019-06-26T19:14:00Z"/>
                <w:rFonts w:eastAsia="宋体" w:hint="eastAsia"/>
                <w:b/>
                <w:lang w:eastAsia="zh-CN"/>
              </w:rPr>
            </w:pPr>
            <w:del w:id="22764" w:author="Chunhui zheng(BJ-RD)" w:date="2019-06-26T19:14:00Z">
              <w:r w:rsidDel="006F1C24">
                <w:rPr>
                  <w:rFonts w:eastAsia="宋体" w:hint="eastAsia"/>
                  <w:b/>
                  <w:lang w:eastAsia="zh-CN"/>
                </w:rPr>
                <w:delText>MEM entry20  interleave addr bit sel</w:delText>
              </w:r>
            </w:del>
          </w:p>
          <w:p w:rsidR="003F3C8D" w:rsidDel="006F1C24" w:rsidRDefault="003F3C8D" w:rsidP="00CE725F">
            <w:pPr>
              <w:pStyle w:val="IRSBitDescription"/>
              <w:ind w:left="53"/>
              <w:rPr>
                <w:del w:id="22765" w:author="Chunhui zheng(BJ-RD)" w:date="2019-06-26T19:14:00Z"/>
                <w:rFonts w:eastAsia="宋体" w:hint="eastAsia"/>
                <w:lang w:eastAsia="zh-CN"/>
              </w:rPr>
            </w:pPr>
            <w:del w:id="22766"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3F3C8D" w:rsidDel="006F1C24" w:rsidRDefault="003F3C8D" w:rsidP="00CE725F">
            <w:pPr>
              <w:ind w:leftChars="25" w:left="53"/>
              <w:rPr>
                <w:del w:id="22767" w:author="Chunhui zheng(BJ-RD)" w:date="2019-06-26T19:14:00Z"/>
                <w:sz w:val="16"/>
                <w:szCs w:val="16"/>
                <w:shd w:val="clear" w:color="auto" w:fill="C0C0C0"/>
              </w:rPr>
            </w:pPr>
            <w:del w:id="22768"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3F3C8D" w:rsidDel="006F1C24" w:rsidRDefault="003F3C8D" w:rsidP="00CE725F">
            <w:pPr>
              <w:pStyle w:val="IRSBitDescription"/>
              <w:ind w:left="53"/>
              <w:rPr>
                <w:del w:id="22769" w:author="Chunhui zheng(BJ-RD)" w:date="2019-06-26T19:14:00Z"/>
                <w:rFonts w:eastAsia="宋体" w:hint="eastAsia"/>
                <w:lang w:eastAsia="zh-CN"/>
              </w:rPr>
            </w:pPr>
            <w:del w:id="22770" w:author="Chunhui zheng(BJ-RD)" w:date="2019-06-26T19:14:00Z">
              <w:r w:rsidDel="006F1C24">
                <w:rPr>
                  <w:szCs w:val="16"/>
                  <w:shd w:val="clear" w:color="auto" w:fill="C0C0C0"/>
                </w:rPr>
                <w:delText>@((#control_lock = lock_port RSVAD_LOCK)) ))</w:delText>
              </w:r>
            </w:del>
          </w:p>
          <w:p w:rsidR="003F3C8D" w:rsidRPr="00293312" w:rsidDel="006F1C24" w:rsidRDefault="003F3C8D" w:rsidP="00CE725F">
            <w:pPr>
              <w:pStyle w:val="IRSBitDescription"/>
              <w:ind w:left="53"/>
              <w:rPr>
                <w:del w:id="22771" w:author="Chunhui zheng(BJ-RD)" w:date="2019-06-26T19:14:00Z"/>
                <w:rFonts w:eastAsia="Times New Roman"/>
                <w:shd w:val="clear" w:color="auto" w:fill="C0C0C0"/>
              </w:rPr>
            </w:pPr>
            <w:del w:id="2277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3F3C8D" w:rsidDel="006F1C24" w:rsidRDefault="003F3C8D" w:rsidP="00CE725F">
            <w:pPr>
              <w:pStyle w:val="IRSBitDescription"/>
              <w:ind w:left="53"/>
              <w:rPr>
                <w:del w:id="22773" w:author="Chunhui zheng(BJ-RD)" w:date="2019-06-26T19:14:00Z"/>
                <w:rFonts w:eastAsia="宋体" w:hint="eastAsia"/>
                <w:b/>
                <w:lang w:eastAsia="zh-CN"/>
              </w:rPr>
            </w:pPr>
            <w:del w:id="2277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3F3C8D" w:rsidDel="006F1C24" w:rsidRDefault="003F3C8D" w:rsidP="00CE725F">
            <w:pPr>
              <w:pStyle w:val="IRSBitMnemonic"/>
              <w:ind w:left="53"/>
              <w:rPr>
                <w:del w:id="22775" w:author="Chunhui zheng(BJ-RD)" w:date="2019-06-26T19:14:00Z"/>
                <w:rFonts w:eastAsia="宋体" w:hint="eastAsia"/>
                <w:lang w:eastAsia="zh-CN"/>
              </w:rPr>
            </w:pPr>
            <w:del w:id="22776" w:author="Chunhui zheng(BJ-RD)" w:date="2019-06-26T19:14:00Z">
              <w:r w:rsidDel="006F1C24">
                <w:rPr>
                  <w:rFonts w:eastAsia="宋体" w:hint="eastAsia"/>
                  <w:lang w:eastAsia="zh-CN"/>
                </w:rPr>
                <w:delText>RSVAD_ME20</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3F3C8D" w:rsidDel="006F1C24" w:rsidRDefault="003F3C8D" w:rsidP="00CE725F">
            <w:pPr>
              <w:pStyle w:val="IRSBitChipRev"/>
              <w:rPr>
                <w:del w:id="22777" w:author="Chunhui zheng(BJ-RD)" w:date="2019-06-26T19:14:00Z"/>
              </w:rPr>
            </w:pPr>
          </w:p>
        </w:tc>
        <w:tc>
          <w:tcPr>
            <w:tcW w:w="292" w:type="pct"/>
            <w:tcMar>
              <w:top w:w="0" w:type="dxa"/>
              <w:left w:w="29" w:type="dxa"/>
              <w:bottom w:w="0" w:type="dxa"/>
              <w:right w:w="29" w:type="dxa"/>
            </w:tcMar>
          </w:tcPr>
          <w:p w:rsidR="003F3C8D" w:rsidDel="006F1C24" w:rsidRDefault="003F3C8D" w:rsidP="00CE725F">
            <w:pPr>
              <w:pStyle w:val="IRSBitPwrDm"/>
              <w:rPr>
                <w:del w:id="22778" w:author="Chunhui zheng(BJ-RD)" w:date="2019-06-26T19:14:00Z"/>
              </w:rPr>
            </w:pPr>
            <w:del w:id="22779" w:author="Chunhui zheng(BJ-RD)" w:date="2019-06-26T19:14:00Z">
              <w:r w:rsidDel="006F1C24">
                <w:rPr>
                  <w:rFonts w:eastAsia="宋体" w:hint="eastAsia"/>
                  <w:lang w:eastAsia="zh-CN"/>
                </w:rPr>
                <w:delText>vcc</w:delText>
              </w:r>
            </w:del>
          </w:p>
        </w:tc>
        <w:tc>
          <w:tcPr>
            <w:tcW w:w="81" w:type="pct"/>
            <w:tcMar>
              <w:top w:w="0" w:type="dxa"/>
              <w:left w:w="29" w:type="dxa"/>
              <w:bottom w:w="0" w:type="dxa"/>
              <w:right w:w="29" w:type="dxa"/>
            </w:tcMar>
          </w:tcPr>
          <w:p w:rsidR="003F3C8D" w:rsidDel="006F1C24" w:rsidRDefault="003F3C8D" w:rsidP="00CE725F">
            <w:pPr>
              <w:pStyle w:val="IRSBitsugS"/>
              <w:rPr>
                <w:del w:id="22780" w:author="Chunhui zheng(BJ-RD)" w:date="2019-06-26T19:14:00Z"/>
              </w:rPr>
            </w:pPr>
            <w:ins w:id="22781" w:author="Administrator" w:date="2019-03-07T15:26:00Z">
              <w:del w:id="22782" w:author="Chunhui zheng(BJ-RD)" w:date="2019-06-26T19:14:00Z">
                <w:r w:rsidRPr="001A4281" w:rsidDel="006F1C24">
                  <w:rPr>
                    <w:rFonts w:eastAsia="宋体" w:hint="eastAsia"/>
                    <w:lang w:eastAsia="zh-CN"/>
                  </w:rPr>
                  <w:delText>x</w:delText>
                </w:r>
              </w:del>
            </w:ins>
          </w:p>
        </w:tc>
        <w:tc>
          <w:tcPr>
            <w:tcW w:w="77" w:type="pct"/>
            <w:tcMar>
              <w:top w:w="0" w:type="dxa"/>
              <w:left w:w="29" w:type="dxa"/>
              <w:bottom w:w="0" w:type="dxa"/>
              <w:right w:w="29" w:type="dxa"/>
            </w:tcMar>
          </w:tcPr>
          <w:p w:rsidR="003F3C8D" w:rsidDel="006F1C24" w:rsidRDefault="003F3C8D" w:rsidP="00CE725F">
            <w:pPr>
              <w:pStyle w:val="IRSBitsugP"/>
              <w:rPr>
                <w:del w:id="22783" w:author="Chunhui zheng(BJ-RD)" w:date="2019-06-26T19:14:00Z"/>
              </w:rPr>
            </w:pPr>
            <w:ins w:id="22784" w:author="Administrator" w:date="2019-03-07T15:26:00Z">
              <w:del w:id="22785" w:author="Chunhui zheng(BJ-RD)" w:date="2019-06-26T19:14:00Z">
                <w:r w:rsidRPr="001A4281" w:rsidDel="006F1C24">
                  <w:rPr>
                    <w:rFonts w:eastAsia="宋体" w:hint="eastAsia"/>
                    <w:lang w:eastAsia="zh-CN"/>
                  </w:rPr>
                  <w:delText>x</w:delText>
                </w:r>
              </w:del>
            </w:ins>
          </w:p>
        </w:tc>
        <w:tc>
          <w:tcPr>
            <w:tcW w:w="81" w:type="pct"/>
            <w:tcMar>
              <w:top w:w="0" w:type="dxa"/>
              <w:left w:w="29" w:type="dxa"/>
              <w:bottom w:w="0" w:type="dxa"/>
              <w:right w:w="29" w:type="dxa"/>
            </w:tcMar>
          </w:tcPr>
          <w:p w:rsidR="003F3C8D" w:rsidDel="006F1C24" w:rsidRDefault="003F3C8D" w:rsidP="00CE725F">
            <w:pPr>
              <w:pStyle w:val="IRSBitsugE"/>
              <w:rPr>
                <w:del w:id="22786" w:author="Chunhui zheng(BJ-RD)" w:date="2019-06-26T19:14:00Z"/>
              </w:rPr>
            </w:pPr>
            <w:ins w:id="22787" w:author="Administrator" w:date="2019-03-07T15:26:00Z">
              <w:del w:id="22788" w:author="Chunhui zheng(BJ-RD)" w:date="2019-06-26T19:14:00Z">
                <w:r w:rsidRPr="001A4281" w:rsidDel="006F1C24">
                  <w:rPr>
                    <w:rFonts w:eastAsia="宋体" w:hint="eastAsia"/>
                    <w:lang w:eastAsia="zh-CN"/>
                  </w:rPr>
                  <w:delText>x</w:delText>
                </w:r>
              </w:del>
            </w:ins>
          </w:p>
        </w:tc>
      </w:tr>
      <w:tr w:rsidR="00CE725F" w:rsidDel="006F1C24" w:rsidTr="00EB74BC">
        <w:trPr>
          <w:cantSplit/>
          <w:trHeight w:val="300"/>
          <w:jc w:val="center"/>
          <w:del w:id="22789" w:author="Chunhui zheng(BJ-RD)" w:date="2019-06-26T19:14:00Z"/>
        </w:trPr>
        <w:tc>
          <w:tcPr>
            <w:tcW w:w="209" w:type="pct"/>
            <w:tcMar>
              <w:top w:w="0" w:type="dxa"/>
              <w:left w:w="29" w:type="dxa"/>
              <w:bottom w:w="0" w:type="dxa"/>
              <w:right w:w="29" w:type="dxa"/>
            </w:tcMar>
          </w:tcPr>
          <w:p w:rsidR="00CE725F" w:rsidRPr="00C453A9" w:rsidDel="006F1C24" w:rsidRDefault="00CE725F" w:rsidP="00CE725F">
            <w:pPr>
              <w:pStyle w:val="IRSBitItem"/>
              <w:jc w:val="left"/>
              <w:rPr>
                <w:del w:id="22790" w:author="Chunhui zheng(BJ-RD)" w:date="2019-06-26T19:14:00Z"/>
                <w:rFonts w:eastAsia="宋体" w:hint="eastAsia"/>
                <w:b w:val="0"/>
                <w:lang w:eastAsia="zh-CN"/>
              </w:rPr>
            </w:pPr>
            <w:del w:id="22791"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22792" w:author="Chunhui zheng(BJ-RD)" w:date="2019-06-26T19:14:00Z"/>
                <w:rFonts w:eastAsia="宋体" w:hint="eastAsia"/>
                <w:lang w:eastAsia="zh-CN"/>
              </w:rPr>
            </w:pPr>
            <w:del w:id="22793"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22794" w:author="Chunhui zheng(BJ-RD)" w:date="2019-06-26T19:14:00Z"/>
              </w:rPr>
            </w:pPr>
            <w:del w:id="22795"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22796" w:author="Chunhui zheng(BJ-RD)" w:date="2019-06-26T19:14:00Z"/>
              </w:rPr>
            </w:pPr>
            <w:del w:id="22797" w:author="Chunhui zheng(BJ-RD)" w:date="2019-06-26T19:14:00Z">
              <w:r w:rsidRPr="002D474A" w:rsidDel="006F1C24">
                <w:rPr>
                  <w:rFonts w:eastAsia="宋体"/>
                  <w:lang w:eastAsia="zh-CN"/>
                </w:rPr>
                <w:delText>0</w:delText>
              </w:r>
            </w:del>
          </w:p>
        </w:tc>
        <w:tc>
          <w:tcPr>
            <w:tcW w:w="1786" w:type="pct"/>
            <w:tcMar>
              <w:top w:w="0" w:type="dxa"/>
              <w:left w:w="29" w:type="dxa"/>
              <w:bottom w:w="0" w:type="dxa"/>
              <w:right w:w="29" w:type="dxa"/>
            </w:tcMar>
          </w:tcPr>
          <w:p w:rsidR="00CE725F" w:rsidRPr="00C52876" w:rsidDel="006F1C24" w:rsidRDefault="00CE725F" w:rsidP="00CE725F">
            <w:pPr>
              <w:pStyle w:val="IRSBitDescription"/>
              <w:ind w:left="53"/>
              <w:rPr>
                <w:del w:id="22798" w:author="Chunhui zheng(BJ-RD)" w:date="2019-06-26T19:14:00Z"/>
                <w:rFonts w:eastAsia="宋体" w:hint="eastAsia"/>
                <w:shd w:val="clear" w:color="auto" w:fill="C0C0C0"/>
                <w:lang w:eastAsia="zh-CN"/>
              </w:rPr>
            </w:pPr>
            <w:del w:id="22799"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94" w:type="pct"/>
            <w:tcMar>
              <w:top w:w="0" w:type="dxa"/>
              <w:left w:w="29" w:type="dxa"/>
              <w:bottom w:w="0" w:type="dxa"/>
              <w:right w:w="29" w:type="dxa"/>
            </w:tcMar>
          </w:tcPr>
          <w:p w:rsidR="00CE725F" w:rsidDel="006F1C24" w:rsidRDefault="00CE725F" w:rsidP="00CE725F">
            <w:pPr>
              <w:pStyle w:val="IRSBitMnemonic"/>
              <w:ind w:left="53"/>
              <w:rPr>
                <w:del w:id="22800" w:author="Chunhui zheng(BJ-RD)" w:date="2019-06-26T19:14:00Z"/>
                <w:color w:val="999999"/>
              </w:rPr>
            </w:pPr>
            <w:del w:id="22801"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1D0</w:delText>
              </w:r>
              <w:r w:rsidDel="006F1C24">
                <w:rPr>
                  <w:rFonts w:eastAsia="宋体" w:hint="eastAsia"/>
                  <w:lang w:eastAsia="zh-CN"/>
                </w:rPr>
                <w:delText>[</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22802"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22803" w:author="Chunhui zheng(BJ-RD)" w:date="2019-06-26T19:14:00Z"/>
                <w:sz w:val="15"/>
                <w:szCs w:val="15"/>
              </w:rPr>
            </w:pPr>
            <w:del w:id="22804"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22805" w:author="Chunhui zheng(BJ-RD)" w:date="2019-06-26T19:14:00Z"/>
              </w:rPr>
            </w:pPr>
            <w:del w:id="22806" w:author="Chunhui zheng(BJ-RD)" w:date="2019-06-26T19:14:00Z">
              <w:r w:rsidRPr="002D474A" w:rsidDel="006F1C24">
                <w:rPr>
                  <w:rFonts w:eastAsia="宋体"/>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22807" w:author="Chunhui zheng(BJ-RD)" w:date="2019-06-26T19:14:00Z"/>
              </w:rPr>
            </w:pPr>
            <w:del w:id="22808"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22809" w:author="Chunhui zheng(BJ-RD)" w:date="2019-06-26T19:14:00Z"/>
              </w:rPr>
            </w:pPr>
            <w:del w:id="22810" w:author="Chunhui zheng(BJ-RD)" w:date="2019-06-26T19:14:00Z">
              <w:r w:rsidDel="006F1C24">
                <w:delText>x</w:delText>
              </w:r>
            </w:del>
          </w:p>
        </w:tc>
      </w:tr>
    </w:tbl>
    <w:p w:rsidR="00CE725F" w:rsidDel="006F1C24" w:rsidRDefault="00CE725F" w:rsidP="00CE725F">
      <w:pPr>
        <w:pStyle w:val="IRSReg-Heading"/>
        <w:ind w:left="189"/>
        <w:rPr>
          <w:del w:id="22811" w:author="Chunhui zheng(BJ-RD)" w:date="2019-06-26T19:14:00Z"/>
        </w:rPr>
      </w:pPr>
      <w:del w:id="22812" w:author="Chunhui zheng(BJ-RD)" w:date="2019-06-26T19:14:00Z">
        <w:r w:rsidDel="006F1C24">
          <w:rPr>
            <w:u w:val="single"/>
          </w:rPr>
          <w:delText xml:space="preserve">Offset Address: </w:delText>
        </w:r>
        <w:r w:rsidDel="006F1C24">
          <w:rPr>
            <w:rFonts w:eastAsia="宋体" w:hint="eastAsia"/>
            <w:u w:val="single"/>
            <w:lang w:eastAsia="zh-CN"/>
          </w:rPr>
          <w:delText>1D7</w:delText>
        </w:r>
        <w:r w:rsidDel="006F1C24">
          <w:rPr>
            <w:u w:val="single"/>
          </w:rPr>
          <w:delText>-</w:delText>
        </w:r>
        <w:r w:rsidDel="006F1C24">
          <w:rPr>
            <w:rFonts w:eastAsia="宋体" w:hint="eastAsia"/>
            <w:u w:val="single"/>
            <w:lang w:eastAsia="zh-CN"/>
          </w:rPr>
          <w:delText>1D4</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21</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176"/>
        <w:gridCol w:w="2681"/>
        <w:gridCol w:w="663"/>
        <w:gridCol w:w="592"/>
        <w:gridCol w:w="245"/>
        <w:gridCol w:w="218"/>
        <w:gridCol w:w="218"/>
      </w:tblGrid>
      <w:tr w:rsidR="00CE725F" w:rsidDel="006F1C24" w:rsidTr="00187EE1">
        <w:trPr>
          <w:cantSplit/>
          <w:trHeight w:val="300"/>
          <w:jc w:val="center"/>
          <w:del w:id="22813"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22814" w:author="Chunhui zheng(BJ-RD)" w:date="2019-06-26T19:14:00Z"/>
              </w:rPr>
            </w:pPr>
            <w:del w:id="22815"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22816" w:author="Chunhui zheng(BJ-RD)" w:date="2019-06-26T19:14:00Z"/>
                <w:b/>
              </w:rPr>
            </w:pPr>
            <w:del w:id="22817"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22818" w:author="Chunhui zheng(BJ-RD)" w:date="2019-06-26T19:14:00Z"/>
                <w:b/>
              </w:rPr>
            </w:pPr>
            <w:del w:id="22819"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22820" w:author="Chunhui zheng(BJ-RD)" w:date="2019-06-26T19:14:00Z"/>
                <w:b/>
              </w:rPr>
            </w:pPr>
            <w:del w:id="22821" w:author="Chunhui zheng(BJ-RD)" w:date="2019-06-26T19:14:00Z">
              <w:r w:rsidRPr="00F62296" w:rsidDel="006F1C24">
                <w:rPr>
                  <w:b/>
                </w:rPr>
                <w:delText>Default</w:delText>
              </w:r>
            </w:del>
          </w:p>
        </w:tc>
        <w:tc>
          <w:tcPr>
            <w:tcW w:w="156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22822" w:author="Chunhui zheng(BJ-RD)" w:date="2019-06-26T19:14:00Z"/>
                <w:rFonts w:eastAsia="Times New Roman"/>
                <w:b/>
              </w:rPr>
            </w:pPr>
            <w:del w:id="22823"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22824" w:author="Chunhui zheng(BJ-RD)" w:date="2019-06-26T19:14:00Z"/>
              </w:rPr>
            </w:pPr>
            <w:del w:id="22825"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22826" w:author="Chunhui zheng(BJ-RD)" w:date="2019-06-26T19:14:00Z"/>
                <w:b/>
              </w:rPr>
            </w:pPr>
            <w:del w:id="22827"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22828" w:author="Chunhui zheng(BJ-RD)" w:date="2019-06-26T19:14:00Z"/>
                <w:b/>
              </w:rPr>
            </w:pPr>
            <w:del w:id="22829"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22830" w:author="Chunhui zheng(BJ-RD)" w:date="2019-06-26T19:14:00Z"/>
                <w:b/>
              </w:rPr>
            </w:pPr>
            <w:del w:id="22831"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22832" w:author="Chunhui zheng(BJ-RD)" w:date="2019-06-26T19:14:00Z"/>
                <w:b/>
              </w:rPr>
            </w:pPr>
            <w:del w:id="22833"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22834" w:author="Chunhui zheng(BJ-RD)" w:date="2019-06-26T19:14:00Z"/>
                <w:b/>
              </w:rPr>
            </w:pPr>
            <w:del w:id="22835" w:author="Chunhui zheng(BJ-RD)" w:date="2019-06-26T19:14:00Z">
              <w:r w:rsidRPr="00F62296" w:rsidDel="006F1C24">
                <w:rPr>
                  <w:b/>
                </w:rPr>
                <w:delText>E</w:delText>
              </w:r>
            </w:del>
          </w:p>
        </w:tc>
      </w:tr>
      <w:tr w:rsidR="00187EE1" w:rsidDel="006F1C24" w:rsidTr="00187EE1">
        <w:trPr>
          <w:cantSplit/>
          <w:trHeight w:val="300"/>
          <w:jc w:val="center"/>
          <w:del w:id="22836"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22837" w:author="Chunhui zheng(BJ-RD)" w:date="2019-06-26T19:14:00Z"/>
                <w:rFonts w:eastAsia="宋体" w:hint="eastAsia"/>
                <w:b w:val="0"/>
                <w:lang w:eastAsia="zh-CN"/>
              </w:rPr>
            </w:pPr>
            <w:del w:id="22838"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22839" w:author="Chunhui zheng(BJ-RD)" w:date="2019-06-26T19:14:00Z"/>
              </w:rPr>
            </w:pPr>
            <w:ins w:id="22840" w:author="Administrator" w:date="2019-03-07T17:21:00Z">
              <w:del w:id="2284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284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2843" w:author="Chunhui zheng(BJ-RD)" w:date="2019-06-26T19:14:00Z"/>
              </w:rPr>
            </w:pPr>
            <w:ins w:id="22844" w:author="Administrator" w:date="2019-03-07T17:21:00Z">
              <w:del w:id="22845" w:author="Chunhui zheng(BJ-RD)" w:date="2019-06-26T19:14:00Z">
                <w:r w:rsidRPr="007C2E95" w:rsidDel="006F1C24">
                  <w:rPr>
                    <w:rFonts w:eastAsia="宋体" w:hint="eastAsia"/>
                    <w:lang w:eastAsia="zh-CN"/>
                  </w:rPr>
                  <w:delText>RO</w:delText>
                </w:r>
              </w:del>
            </w:ins>
            <w:del w:id="2284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2847" w:author="Chunhui zheng(BJ-RD)" w:date="2019-06-26T19:14:00Z"/>
              </w:rPr>
            </w:pPr>
            <w:del w:id="2284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2849" w:author="Chunhui zheng(BJ-RD)" w:date="2019-06-26T19:14:00Z"/>
                <w:rFonts w:eastAsia="宋体" w:hint="eastAsia"/>
                <w:b/>
                <w:lang w:eastAsia="zh-CN"/>
              </w:rPr>
            </w:pPr>
            <w:del w:id="22850" w:author="Chunhui zheng(BJ-RD)" w:date="2019-06-26T19:14:00Z">
              <w:r w:rsidDel="006F1C24">
                <w:rPr>
                  <w:rFonts w:eastAsia="宋体" w:hint="eastAsia"/>
                  <w:b/>
                  <w:lang w:eastAsia="zh-CN"/>
                </w:rPr>
                <w:delText xml:space="preserve">MEM entry2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187EE1" w:rsidDel="006F1C24" w:rsidRDefault="00187EE1" w:rsidP="00CE725F">
            <w:pPr>
              <w:ind w:leftChars="25" w:left="53"/>
              <w:rPr>
                <w:del w:id="22851" w:author="Chunhui zheng(BJ-RD)" w:date="2019-06-26T19:14:00Z"/>
                <w:sz w:val="16"/>
                <w:szCs w:val="16"/>
                <w:shd w:val="clear" w:color="auto" w:fill="C0C0C0"/>
              </w:rPr>
            </w:pPr>
            <w:del w:id="22852"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2853" w:author="Chunhui zheng(BJ-RD)" w:date="2019-06-26T19:14:00Z"/>
                <w:rFonts w:eastAsia="宋体" w:hint="eastAsia"/>
                <w:lang w:eastAsia="zh-CN"/>
              </w:rPr>
            </w:pPr>
            <w:del w:id="2285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2855" w:author="Chunhui zheng(BJ-RD)" w:date="2019-06-26T19:14:00Z"/>
                <w:rFonts w:eastAsia="Times New Roman"/>
                <w:shd w:val="clear" w:color="auto" w:fill="C0C0C0"/>
              </w:rPr>
            </w:pPr>
            <w:del w:id="2285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22857" w:author="Chunhui zheng(BJ-RD)" w:date="2019-06-26T19:14:00Z"/>
                <w:rFonts w:eastAsia="Times New Roman"/>
                <w:b/>
              </w:rPr>
            </w:pPr>
            <w:del w:id="2285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F05F08" w:rsidDel="006F1C24" w:rsidRDefault="00187EE1" w:rsidP="00CE725F">
            <w:pPr>
              <w:pStyle w:val="IRSBitMnemonic"/>
              <w:ind w:left="53"/>
              <w:rPr>
                <w:del w:id="22859" w:author="Chunhui zheng(BJ-RD)" w:date="2019-06-26T19:14:00Z"/>
                <w:rFonts w:eastAsia="宋体" w:hint="eastAsia"/>
                <w:lang w:eastAsia="zh-CN"/>
              </w:rPr>
            </w:pPr>
            <w:del w:id="22860" w:author="Chunhui zheng(BJ-RD)" w:date="2019-06-26T19:14:00Z">
              <w:r w:rsidDel="006F1C24">
                <w:rPr>
                  <w:rFonts w:eastAsia="宋体" w:hint="eastAsia"/>
                  <w:lang w:eastAsia="zh-CN"/>
                </w:rPr>
                <w:delText>RSVAD_ME21</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187EE1" w:rsidDel="006F1C24" w:rsidRDefault="00187EE1" w:rsidP="00CE725F">
            <w:pPr>
              <w:pStyle w:val="IRSBitChipRev"/>
              <w:rPr>
                <w:del w:id="2286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2862" w:author="Chunhui zheng(BJ-RD)" w:date="2019-06-26T19:14:00Z"/>
                <w:sz w:val="15"/>
                <w:szCs w:val="15"/>
              </w:rPr>
            </w:pPr>
            <w:del w:id="22863"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22864" w:author="Chunhui zheng(BJ-RD)" w:date="2019-06-26T19:14:00Z"/>
                <w:rFonts w:eastAsia="宋体" w:hint="eastAsia"/>
                <w:lang w:eastAsia="zh-CN"/>
              </w:rPr>
            </w:pPr>
            <w:ins w:id="22865" w:author="Administrator" w:date="2019-03-07T15:26:00Z">
              <w:del w:id="22866" w:author="Chunhui zheng(BJ-RD)" w:date="2019-06-26T19:14:00Z">
                <w:r w:rsidRPr="006E16AA" w:rsidDel="006F1C24">
                  <w:rPr>
                    <w:rFonts w:eastAsia="宋体" w:hint="eastAsia"/>
                    <w:lang w:eastAsia="zh-CN"/>
                  </w:rPr>
                  <w:delText>x</w:delText>
                </w:r>
              </w:del>
            </w:ins>
            <w:del w:id="2286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2868" w:author="Chunhui zheng(BJ-RD)" w:date="2019-06-26T19:14:00Z"/>
              </w:rPr>
            </w:pPr>
            <w:ins w:id="22869" w:author="Administrator" w:date="2019-03-07T15:26:00Z">
              <w:del w:id="22870" w:author="Chunhui zheng(BJ-RD)" w:date="2019-06-26T19:14:00Z">
                <w:r w:rsidRPr="006E16AA" w:rsidDel="006F1C24">
                  <w:rPr>
                    <w:rFonts w:eastAsia="宋体" w:hint="eastAsia"/>
                    <w:lang w:eastAsia="zh-CN"/>
                  </w:rPr>
                  <w:delText>x</w:delText>
                </w:r>
              </w:del>
            </w:ins>
            <w:del w:id="2287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2872" w:author="Chunhui zheng(BJ-RD)" w:date="2019-06-26T19:14:00Z"/>
              </w:rPr>
            </w:pPr>
            <w:ins w:id="22873" w:author="Administrator" w:date="2019-03-07T15:26:00Z">
              <w:del w:id="22874" w:author="Chunhui zheng(BJ-RD)" w:date="2019-06-26T19:14:00Z">
                <w:r w:rsidRPr="006E16AA" w:rsidDel="006F1C24">
                  <w:rPr>
                    <w:rFonts w:eastAsia="宋体" w:hint="eastAsia"/>
                    <w:lang w:eastAsia="zh-CN"/>
                  </w:rPr>
                  <w:delText>x</w:delText>
                </w:r>
              </w:del>
            </w:ins>
            <w:del w:id="22875" w:author="Chunhui zheng(BJ-RD)" w:date="2019-06-26T19:14:00Z">
              <w:r w:rsidDel="006F1C24">
                <w:delText>x</w:delText>
              </w:r>
            </w:del>
          </w:p>
        </w:tc>
      </w:tr>
      <w:tr w:rsidR="00187EE1" w:rsidDel="006F1C24" w:rsidTr="00187EE1">
        <w:trPr>
          <w:cantSplit/>
          <w:trHeight w:val="300"/>
          <w:jc w:val="center"/>
          <w:del w:id="22876"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22877" w:author="Chunhui zheng(BJ-RD)" w:date="2019-06-26T19:14:00Z"/>
                <w:rFonts w:eastAsia="宋体" w:hint="eastAsia"/>
                <w:b w:val="0"/>
                <w:lang w:eastAsia="zh-CN"/>
              </w:rPr>
            </w:pPr>
            <w:del w:id="22878"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2879" w:author="Chunhui zheng(BJ-RD)" w:date="2019-06-26T19:14:00Z"/>
                <w:rFonts w:eastAsia="宋体" w:hint="eastAsia"/>
                <w:lang w:eastAsia="zh-CN"/>
              </w:rPr>
            </w:pPr>
            <w:ins w:id="22880" w:author="Administrator" w:date="2019-03-07T17:21:00Z">
              <w:del w:id="2288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2882"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22883" w:author="Chunhui zheng(BJ-RD)" w:date="2019-06-26T19:14:00Z"/>
                <w:rFonts w:eastAsia="宋体" w:hint="eastAsia"/>
                <w:lang w:eastAsia="zh-CN"/>
              </w:rPr>
            </w:pPr>
            <w:ins w:id="22884" w:author="Administrator" w:date="2019-03-07T17:21:00Z">
              <w:del w:id="22885" w:author="Chunhui zheng(BJ-RD)" w:date="2019-06-26T19:14:00Z">
                <w:r w:rsidRPr="007C2E95" w:rsidDel="006F1C24">
                  <w:rPr>
                    <w:rFonts w:eastAsia="宋体" w:hint="eastAsia"/>
                    <w:lang w:eastAsia="zh-CN"/>
                  </w:rPr>
                  <w:delText>RO</w:delText>
                </w:r>
              </w:del>
            </w:ins>
            <w:del w:id="2288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2887" w:author="Chunhui zheng(BJ-RD)" w:date="2019-06-26T19:14:00Z"/>
              </w:rPr>
            </w:pPr>
            <w:del w:id="2288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2889" w:author="Chunhui zheng(BJ-RD)" w:date="2019-06-26T19:14:00Z"/>
                <w:rFonts w:eastAsia="宋体" w:hint="eastAsia"/>
                <w:b/>
                <w:lang w:eastAsia="zh-CN"/>
              </w:rPr>
            </w:pPr>
            <w:del w:id="22890" w:author="Chunhui zheng(BJ-RD)" w:date="2019-06-26T19:14:00Z">
              <w:r w:rsidDel="006F1C24">
                <w:rPr>
                  <w:rFonts w:eastAsia="宋体" w:hint="eastAsia"/>
                  <w:b/>
                  <w:lang w:eastAsia="zh-CN"/>
                </w:rPr>
                <w:delText xml:space="preserve">MEM entry2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187EE1" w:rsidDel="006F1C24" w:rsidRDefault="00187EE1" w:rsidP="00CE725F">
            <w:pPr>
              <w:ind w:leftChars="25" w:left="53"/>
              <w:rPr>
                <w:del w:id="22891" w:author="Chunhui zheng(BJ-RD)" w:date="2019-06-26T19:14:00Z"/>
                <w:sz w:val="16"/>
                <w:szCs w:val="16"/>
                <w:shd w:val="clear" w:color="auto" w:fill="C0C0C0"/>
              </w:rPr>
            </w:pPr>
            <w:del w:id="2289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2893" w:author="Chunhui zheng(BJ-RD)" w:date="2019-06-26T19:14:00Z"/>
                <w:rFonts w:eastAsia="宋体" w:hint="eastAsia"/>
                <w:lang w:eastAsia="zh-CN"/>
              </w:rPr>
            </w:pPr>
            <w:del w:id="2289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2895" w:author="Chunhui zheng(BJ-RD)" w:date="2019-06-26T19:14:00Z"/>
                <w:rFonts w:eastAsia="Times New Roman"/>
                <w:shd w:val="clear" w:color="auto" w:fill="C0C0C0"/>
              </w:rPr>
            </w:pPr>
            <w:del w:id="2289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22897" w:author="Chunhui zheng(BJ-RD)" w:date="2019-06-26T19:14:00Z"/>
                <w:rFonts w:eastAsia="宋体" w:hint="eastAsia"/>
                <w:b/>
                <w:lang w:eastAsia="zh-CN"/>
              </w:rPr>
            </w:pPr>
            <w:del w:id="2289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C453A9" w:rsidDel="006F1C24" w:rsidRDefault="00187EE1" w:rsidP="00CE725F">
            <w:pPr>
              <w:pStyle w:val="IRSBitMnemonic"/>
              <w:ind w:left="53"/>
              <w:rPr>
                <w:del w:id="22899" w:author="Chunhui zheng(BJ-RD)" w:date="2019-06-26T19:14:00Z"/>
                <w:rFonts w:eastAsia="宋体" w:hint="eastAsia"/>
                <w:lang w:eastAsia="zh-CN"/>
              </w:rPr>
            </w:pPr>
            <w:del w:id="22900" w:author="Chunhui zheng(BJ-RD)" w:date="2019-06-26T19:14:00Z">
              <w:r w:rsidDel="006F1C24">
                <w:rPr>
                  <w:rFonts w:eastAsia="宋体" w:hint="eastAsia"/>
                  <w:lang w:eastAsia="zh-CN"/>
                </w:rPr>
                <w:delText>RSVAD_ME21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290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2902" w:author="Chunhui zheng(BJ-RD)" w:date="2019-06-26T19:14:00Z"/>
                <w:sz w:val="15"/>
                <w:szCs w:val="15"/>
              </w:rPr>
            </w:pPr>
            <w:del w:id="22903"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22904" w:author="Chunhui zheng(BJ-RD)" w:date="2019-06-26T19:14:00Z"/>
                <w:rFonts w:eastAsia="宋体" w:hint="eastAsia"/>
                <w:lang w:eastAsia="zh-CN"/>
              </w:rPr>
            </w:pPr>
            <w:ins w:id="22905" w:author="Administrator" w:date="2019-03-07T15:26:00Z">
              <w:del w:id="22906" w:author="Chunhui zheng(BJ-RD)" w:date="2019-06-26T19:14:00Z">
                <w:r w:rsidRPr="006E16AA" w:rsidDel="006F1C24">
                  <w:rPr>
                    <w:rFonts w:eastAsia="宋体" w:hint="eastAsia"/>
                    <w:lang w:eastAsia="zh-CN"/>
                  </w:rPr>
                  <w:delText>x</w:delText>
                </w:r>
              </w:del>
            </w:ins>
            <w:del w:id="2290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2908" w:author="Chunhui zheng(BJ-RD)" w:date="2019-06-26T19:14:00Z"/>
              </w:rPr>
            </w:pPr>
            <w:ins w:id="22909" w:author="Administrator" w:date="2019-03-07T15:26:00Z">
              <w:del w:id="22910" w:author="Chunhui zheng(BJ-RD)" w:date="2019-06-26T19:14:00Z">
                <w:r w:rsidRPr="006E16AA" w:rsidDel="006F1C24">
                  <w:rPr>
                    <w:rFonts w:eastAsia="宋体" w:hint="eastAsia"/>
                    <w:lang w:eastAsia="zh-CN"/>
                  </w:rPr>
                  <w:delText>x</w:delText>
                </w:r>
              </w:del>
            </w:ins>
            <w:del w:id="2291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2912" w:author="Chunhui zheng(BJ-RD)" w:date="2019-06-26T19:14:00Z"/>
              </w:rPr>
            </w:pPr>
            <w:ins w:id="22913" w:author="Administrator" w:date="2019-03-07T15:26:00Z">
              <w:del w:id="22914" w:author="Chunhui zheng(BJ-RD)" w:date="2019-06-26T19:14:00Z">
                <w:r w:rsidRPr="006E16AA" w:rsidDel="006F1C24">
                  <w:rPr>
                    <w:rFonts w:eastAsia="宋体" w:hint="eastAsia"/>
                    <w:lang w:eastAsia="zh-CN"/>
                  </w:rPr>
                  <w:delText>x</w:delText>
                </w:r>
              </w:del>
            </w:ins>
            <w:del w:id="22915" w:author="Chunhui zheng(BJ-RD)" w:date="2019-06-26T19:14:00Z">
              <w:r w:rsidDel="006F1C24">
                <w:delText>x</w:delText>
              </w:r>
            </w:del>
          </w:p>
        </w:tc>
      </w:tr>
      <w:tr w:rsidR="00187EE1" w:rsidDel="006F1C24" w:rsidTr="00187EE1">
        <w:trPr>
          <w:cantSplit/>
          <w:trHeight w:val="300"/>
          <w:jc w:val="center"/>
          <w:del w:id="22916"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22917" w:author="Chunhui zheng(BJ-RD)" w:date="2019-06-26T19:14:00Z"/>
                <w:rFonts w:eastAsia="宋体" w:hint="eastAsia"/>
                <w:b w:val="0"/>
                <w:lang w:eastAsia="zh-CN"/>
              </w:rPr>
            </w:pPr>
            <w:del w:id="22918"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22919" w:author="Chunhui zheng(BJ-RD)" w:date="2019-06-26T19:14:00Z"/>
              </w:rPr>
            </w:pPr>
            <w:ins w:id="22920" w:author="Administrator" w:date="2019-03-07T17:21:00Z">
              <w:del w:id="2292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292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2923" w:author="Chunhui zheng(BJ-RD)" w:date="2019-06-26T19:14:00Z"/>
              </w:rPr>
            </w:pPr>
            <w:ins w:id="22924" w:author="Administrator" w:date="2019-03-07T17:21:00Z">
              <w:del w:id="22925" w:author="Chunhui zheng(BJ-RD)" w:date="2019-06-26T19:14:00Z">
                <w:r w:rsidRPr="007C2E95" w:rsidDel="006F1C24">
                  <w:rPr>
                    <w:rFonts w:eastAsia="宋体" w:hint="eastAsia"/>
                    <w:lang w:eastAsia="zh-CN"/>
                  </w:rPr>
                  <w:delText>RO</w:delText>
                </w:r>
              </w:del>
            </w:ins>
            <w:del w:id="2292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2927" w:author="Chunhui zheng(BJ-RD)" w:date="2019-06-26T19:14:00Z"/>
              </w:rPr>
            </w:pPr>
            <w:del w:id="2292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2929" w:author="Chunhui zheng(BJ-RD)" w:date="2019-06-26T19:14:00Z"/>
                <w:rFonts w:eastAsia="宋体" w:hint="eastAsia"/>
                <w:b/>
                <w:lang w:eastAsia="zh-CN"/>
              </w:rPr>
            </w:pPr>
            <w:del w:id="22930" w:author="Chunhui zheng(BJ-RD)" w:date="2019-06-26T19:14:00Z">
              <w:r w:rsidDel="006F1C24">
                <w:rPr>
                  <w:rFonts w:eastAsia="宋体" w:hint="eastAsia"/>
                  <w:b/>
                  <w:lang w:eastAsia="zh-CN"/>
                </w:rPr>
                <w:delText xml:space="preserve">MEM entry2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187EE1" w:rsidDel="006F1C24" w:rsidRDefault="00187EE1" w:rsidP="00CE725F">
            <w:pPr>
              <w:ind w:leftChars="25" w:left="53"/>
              <w:rPr>
                <w:del w:id="22931" w:author="Chunhui zheng(BJ-RD)" w:date="2019-06-26T19:14:00Z"/>
                <w:sz w:val="16"/>
                <w:szCs w:val="16"/>
                <w:shd w:val="clear" w:color="auto" w:fill="C0C0C0"/>
              </w:rPr>
            </w:pPr>
            <w:del w:id="2293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2933" w:author="Chunhui zheng(BJ-RD)" w:date="2019-06-26T19:14:00Z"/>
                <w:rFonts w:eastAsia="宋体" w:hint="eastAsia"/>
                <w:lang w:eastAsia="zh-CN"/>
              </w:rPr>
            </w:pPr>
            <w:del w:id="2293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2935" w:author="Chunhui zheng(BJ-RD)" w:date="2019-06-26T19:14:00Z"/>
                <w:rFonts w:eastAsia="Times New Roman"/>
                <w:shd w:val="clear" w:color="auto" w:fill="C0C0C0"/>
              </w:rPr>
            </w:pPr>
            <w:del w:id="2293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22937" w:author="Chunhui zheng(BJ-RD)" w:date="2019-06-26T19:14:00Z"/>
                <w:rFonts w:eastAsia="宋体" w:hint="eastAsia"/>
                <w:b/>
                <w:lang w:eastAsia="zh-CN"/>
              </w:rPr>
            </w:pPr>
            <w:del w:id="2293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2939" w:author="Chunhui zheng(BJ-RD)" w:date="2019-06-26T19:14:00Z"/>
                <w:rFonts w:eastAsia="宋体" w:hint="eastAsia"/>
                <w:lang w:eastAsia="zh-CN"/>
              </w:rPr>
            </w:pPr>
            <w:del w:id="22940" w:author="Chunhui zheng(BJ-RD)" w:date="2019-06-26T19:14:00Z">
              <w:r w:rsidDel="006F1C24">
                <w:rPr>
                  <w:rFonts w:eastAsia="宋体" w:hint="eastAsia"/>
                  <w:lang w:eastAsia="zh-CN"/>
                </w:rPr>
                <w:delText>RSVAD_ME21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294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2942" w:author="Chunhui zheng(BJ-RD)" w:date="2019-06-26T19:14:00Z"/>
              </w:rPr>
            </w:pPr>
            <w:del w:id="2294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2944" w:author="Chunhui zheng(BJ-RD)" w:date="2019-06-26T19:14:00Z"/>
              </w:rPr>
            </w:pPr>
            <w:ins w:id="22945" w:author="Administrator" w:date="2019-03-07T15:26:00Z">
              <w:del w:id="22946" w:author="Chunhui zheng(BJ-RD)" w:date="2019-06-26T19:14:00Z">
                <w:r w:rsidRPr="006E16AA" w:rsidDel="006F1C24">
                  <w:rPr>
                    <w:rFonts w:eastAsia="宋体" w:hint="eastAsia"/>
                    <w:lang w:eastAsia="zh-CN"/>
                  </w:rPr>
                  <w:delText>x</w:delText>
                </w:r>
              </w:del>
            </w:ins>
            <w:del w:id="2294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2948" w:author="Chunhui zheng(BJ-RD)" w:date="2019-06-26T19:14:00Z"/>
              </w:rPr>
            </w:pPr>
            <w:ins w:id="22949" w:author="Administrator" w:date="2019-03-07T15:26:00Z">
              <w:del w:id="22950" w:author="Chunhui zheng(BJ-RD)" w:date="2019-06-26T19:14:00Z">
                <w:r w:rsidRPr="006E16AA" w:rsidDel="006F1C24">
                  <w:rPr>
                    <w:rFonts w:eastAsia="宋体" w:hint="eastAsia"/>
                    <w:lang w:eastAsia="zh-CN"/>
                  </w:rPr>
                  <w:delText>x</w:delText>
                </w:r>
              </w:del>
            </w:ins>
            <w:del w:id="2295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2952" w:author="Chunhui zheng(BJ-RD)" w:date="2019-06-26T19:14:00Z"/>
              </w:rPr>
            </w:pPr>
            <w:ins w:id="22953" w:author="Administrator" w:date="2019-03-07T15:26:00Z">
              <w:del w:id="22954" w:author="Chunhui zheng(BJ-RD)" w:date="2019-06-26T19:14:00Z">
                <w:r w:rsidRPr="006E16AA" w:rsidDel="006F1C24">
                  <w:rPr>
                    <w:rFonts w:eastAsia="宋体" w:hint="eastAsia"/>
                    <w:lang w:eastAsia="zh-CN"/>
                  </w:rPr>
                  <w:delText>x</w:delText>
                </w:r>
              </w:del>
            </w:ins>
            <w:del w:id="22955" w:author="Chunhui zheng(BJ-RD)" w:date="2019-06-26T19:14:00Z">
              <w:r w:rsidDel="006F1C24">
                <w:delText>x</w:delText>
              </w:r>
            </w:del>
          </w:p>
        </w:tc>
      </w:tr>
      <w:tr w:rsidR="00187EE1" w:rsidDel="006F1C24" w:rsidTr="00187EE1">
        <w:trPr>
          <w:cantSplit/>
          <w:trHeight w:val="300"/>
          <w:jc w:val="center"/>
          <w:del w:id="2295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2957" w:author="Chunhui zheng(BJ-RD)" w:date="2019-06-26T19:14:00Z"/>
                <w:rFonts w:eastAsia="宋体" w:hint="eastAsia"/>
                <w:b w:val="0"/>
                <w:lang w:eastAsia="zh-CN"/>
              </w:rPr>
            </w:pPr>
            <w:del w:id="22958"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2959" w:author="Chunhui zheng(BJ-RD)" w:date="2019-06-26T19:14:00Z"/>
                <w:rFonts w:eastAsia="宋体" w:hint="eastAsia"/>
                <w:lang w:eastAsia="zh-CN"/>
              </w:rPr>
            </w:pPr>
            <w:ins w:id="22960" w:author="Administrator" w:date="2019-03-07T17:21:00Z">
              <w:del w:id="2296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296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2963" w:author="Chunhui zheng(BJ-RD)" w:date="2019-06-26T19:14:00Z"/>
              </w:rPr>
            </w:pPr>
            <w:ins w:id="22964" w:author="Administrator" w:date="2019-03-07T17:21:00Z">
              <w:del w:id="22965" w:author="Chunhui zheng(BJ-RD)" w:date="2019-06-26T19:14:00Z">
                <w:r w:rsidRPr="007C2E95" w:rsidDel="006F1C24">
                  <w:rPr>
                    <w:rFonts w:eastAsia="宋体" w:hint="eastAsia"/>
                    <w:lang w:eastAsia="zh-CN"/>
                  </w:rPr>
                  <w:delText>RO</w:delText>
                </w:r>
              </w:del>
            </w:ins>
            <w:del w:id="2296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2967" w:author="Chunhui zheng(BJ-RD)" w:date="2019-06-26T19:14:00Z"/>
              </w:rPr>
            </w:pPr>
            <w:del w:id="2296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2969" w:author="Chunhui zheng(BJ-RD)" w:date="2019-06-26T19:14:00Z"/>
                <w:rFonts w:eastAsia="宋体" w:hint="eastAsia"/>
                <w:b/>
                <w:lang w:eastAsia="zh-CN"/>
              </w:rPr>
            </w:pPr>
            <w:del w:id="22970" w:author="Chunhui zheng(BJ-RD)" w:date="2019-06-26T19:14:00Z">
              <w:r w:rsidDel="006F1C24">
                <w:rPr>
                  <w:rFonts w:eastAsia="宋体" w:hint="eastAsia"/>
                  <w:b/>
                  <w:lang w:eastAsia="zh-CN"/>
                </w:rPr>
                <w:delText xml:space="preserve">MEM entry2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187EE1" w:rsidDel="006F1C24" w:rsidRDefault="00187EE1" w:rsidP="00CE725F">
            <w:pPr>
              <w:ind w:leftChars="25" w:left="53"/>
              <w:rPr>
                <w:del w:id="22971" w:author="Chunhui zheng(BJ-RD)" w:date="2019-06-26T19:14:00Z"/>
                <w:sz w:val="16"/>
                <w:szCs w:val="16"/>
                <w:shd w:val="clear" w:color="auto" w:fill="C0C0C0"/>
              </w:rPr>
            </w:pPr>
            <w:del w:id="2297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2973" w:author="Chunhui zheng(BJ-RD)" w:date="2019-06-26T19:14:00Z"/>
                <w:rFonts w:eastAsia="宋体" w:hint="eastAsia"/>
                <w:lang w:eastAsia="zh-CN"/>
              </w:rPr>
            </w:pPr>
            <w:del w:id="2297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2975" w:author="Chunhui zheng(BJ-RD)" w:date="2019-06-26T19:14:00Z"/>
                <w:rFonts w:eastAsia="Times New Roman"/>
                <w:shd w:val="clear" w:color="auto" w:fill="C0C0C0"/>
              </w:rPr>
            </w:pPr>
            <w:del w:id="2297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2977" w:author="Chunhui zheng(BJ-RD)" w:date="2019-06-26T19:14:00Z"/>
                <w:rFonts w:eastAsia="宋体" w:hint="eastAsia"/>
                <w:shd w:val="clear" w:color="auto" w:fill="C0C0C0"/>
                <w:lang w:eastAsia="zh-CN"/>
              </w:rPr>
            </w:pPr>
            <w:del w:id="2297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2979" w:author="Chunhui zheng(BJ-RD)" w:date="2019-06-26T19:14:00Z"/>
                <w:color w:val="999999"/>
              </w:rPr>
            </w:pPr>
            <w:del w:id="22980" w:author="Chunhui zheng(BJ-RD)" w:date="2019-06-26T19:14:00Z">
              <w:r w:rsidDel="006F1C24">
                <w:rPr>
                  <w:rFonts w:eastAsia="宋体" w:hint="eastAsia"/>
                  <w:lang w:eastAsia="zh-CN"/>
                </w:rPr>
                <w:delText>RSVAD_ME21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298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2982" w:author="Chunhui zheng(BJ-RD)" w:date="2019-06-26T19:14:00Z"/>
                <w:sz w:val="15"/>
                <w:szCs w:val="15"/>
              </w:rPr>
            </w:pPr>
            <w:del w:id="2298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2984" w:author="Chunhui zheng(BJ-RD)" w:date="2019-06-26T19:14:00Z"/>
              </w:rPr>
            </w:pPr>
            <w:ins w:id="22985" w:author="Administrator" w:date="2019-03-07T15:26:00Z">
              <w:del w:id="22986" w:author="Chunhui zheng(BJ-RD)" w:date="2019-06-26T19:14:00Z">
                <w:r w:rsidRPr="006E16AA" w:rsidDel="006F1C24">
                  <w:rPr>
                    <w:rFonts w:eastAsia="宋体" w:hint="eastAsia"/>
                    <w:lang w:eastAsia="zh-CN"/>
                  </w:rPr>
                  <w:delText>x</w:delText>
                </w:r>
              </w:del>
            </w:ins>
            <w:del w:id="2298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2988" w:author="Chunhui zheng(BJ-RD)" w:date="2019-06-26T19:14:00Z"/>
              </w:rPr>
            </w:pPr>
            <w:ins w:id="22989" w:author="Administrator" w:date="2019-03-07T15:26:00Z">
              <w:del w:id="22990" w:author="Chunhui zheng(BJ-RD)" w:date="2019-06-26T19:14:00Z">
                <w:r w:rsidRPr="006E16AA" w:rsidDel="006F1C24">
                  <w:rPr>
                    <w:rFonts w:eastAsia="宋体" w:hint="eastAsia"/>
                    <w:lang w:eastAsia="zh-CN"/>
                  </w:rPr>
                  <w:delText>x</w:delText>
                </w:r>
              </w:del>
            </w:ins>
            <w:del w:id="2299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2992" w:author="Chunhui zheng(BJ-RD)" w:date="2019-06-26T19:14:00Z"/>
              </w:rPr>
            </w:pPr>
            <w:ins w:id="22993" w:author="Administrator" w:date="2019-03-07T15:26:00Z">
              <w:del w:id="22994" w:author="Chunhui zheng(BJ-RD)" w:date="2019-06-26T19:14:00Z">
                <w:r w:rsidRPr="006E16AA" w:rsidDel="006F1C24">
                  <w:rPr>
                    <w:rFonts w:eastAsia="宋体" w:hint="eastAsia"/>
                    <w:lang w:eastAsia="zh-CN"/>
                  </w:rPr>
                  <w:delText>x</w:delText>
                </w:r>
              </w:del>
            </w:ins>
            <w:del w:id="22995" w:author="Chunhui zheng(BJ-RD)" w:date="2019-06-26T19:14:00Z">
              <w:r w:rsidDel="006F1C24">
                <w:delText>x</w:delText>
              </w:r>
            </w:del>
          </w:p>
        </w:tc>
      </w:tr>
      <w:tr w:rsidR="00187EE1" w:rsidDel="006F1C24" w:rsidTr="00187EE1">
        <w:trPr>
          <w:cantSplit/>
          <w:trHeight w:val="300"/>
          <w:jc w:val="center"/>
          <w:del w:id="2299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2997" w:author="Chunhui zheng(BJ-RD)" w:date="2019-06-26T19:14:00Z"/>
                <w:rFonts w:eastAsia="宋体" w:hint="eastAsia"/>
                <w:b w:val="0"/>
                <w:lang w:eastAsia="zh-CN"/>
              </w:rPr>
            </w:pPr>
            <w:del w:id="22998"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2999" w:author="Chunhui zheng(BJ-RD)" w:date="2019-06-26T19:14:00Z"/>
                <w:rFonts w:eastAsia="宋体" w:hint="eastAsia"/>
                <w:lang w:eastAsia="zh-CN"/>
              </w:rPr>
            </w:pPr>
            <w:ins w:id="23000" w:author="Administrator" w:date="2019-03-07T17:21:00Z">
              <w:del w:id="2300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300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3003" w:author="Chunhui zheng(BJ-RD)" w:date="2019-06-26T19:14:00Z"/>
              </w:rPr>
            </w:pPr>
            <w:ins w:id="23004" w:author="Administrator" w:date="2019-03-07T17:21:00Z">
              <w:del w:id="23005" w:author="Chunhui zheng(BJ-RD)" w:date="2019-06-26T19:14:00Z">
                <w:r w:rsidRPr="007C2E95" w:rsidDel="006F1C24">
                  <w:rPr>
                    <w:rFonts w:eastAsia="宋体" w:hint="eastAsia"/>
                    <w:lang w:eastAsia="zh-CN"/>
                  </w:rPr>
                  <w:delText>RO</w:delText>
                </w:r>
              </w:del>
            </w:ins>
            <w:del w:id="2300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3007" w:author="Chunhui zheng(BJ-RD)" w:date="2019-06-26T19:14:00Z"/>
              </w:rPr>
            </w:pPr>
            <w:del w:id="2300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3009" w:author="Chunhui zheng(BJ-RD)" w:date="2019-06-26T19:14:00Z"/>
                <w:rFonts w:eastAsia="宋体" w:hint="eastAsia"/>
                <w:b/>
                <w:lang w:eastAsia="zh-CN"/>
              </w:rPr>
            </w:pPr>
            <w:del w:id="23010" w:author="Chunhui zheng(BJ-RD)" w:date="2019-06-26T19:14:00Z">
              <w:r w:rsidDel="006F1C24">
                <w:rPr>
                  <w:rFonts w:eastAsia="宋体" w:hint="eastAsia"/>
                  <w:b/>
                  <w:lang w:eastAsia="zh-CN"/>
                </w:rPr>
                <w:delText xml:space="preserve">MEM entry2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187EE1" w:rsidDel="006F1C24" w:rsidRDefault="00187EE1" w:rsidP="00CE725F">
            <w:pPr>
              <w:ind w:leftChars="25" w:left="53"/>
              <w:rPr>
                <w:del w:id="23011" w:author="Chunhui zheng(BJ-RD)" w:date="2019-06-26T19:14:00Z"/>
                <w:sz w:val="16"/>
                <w:szCs w:val="16"/>
                <w:shd w:val="clear" w:color="auto" w:fill="C0C0C0"/>
              </w:rPr>
            </w:pPr>
            <w:del w:id="2301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3013" w:author="Chunhui zheng(BJ-RD)" w:date="2019-06-26T19:14:00Z"/>
                <w:rFonts w:eastAsia="宋体" w:hint="eastAsia"/>
                <w:lang w:eastAsia="zh-CN"/>
              </w:rPr>
            </w:pPr>
            <w:del w:id="2301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3015" w:author="Chunhui zheng(BJ-RD)" w:date="2019-06-26T19:14:00Z"/>
                <w:rFonts w:eastAsia="Times New Roman"/>
                <w:shd w:val="clear" w:color="auto" w:fill="C0C0C0"/>
              </w:rPr>
            </w:pPr>
            <w:del w:id="2301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3017" w:author="Chunhui zheng(BJ-RD)" w:date="2019-06-26T19:14:00Z"/>
                <w:rFonts w:eastAsia="宋体" w:hint="eastAsia"/>
                <w:shd w:val="clear" w:color="auto" w:fill="C0C0C0"/>
                <w:lang w:eastAsia="zh-CN"/>
              </w:rPr>
            </w:pPr>
            <w:del w:id="2301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3019" w:author="Chunhui zheng(BJ-RD)" w:date="2019-06-26T19:14:00Z"/>
                <w:color w:val="999999"/>
              </w:rPr>
            </w:pPr>
            <w:del w:id="23020" w:author="Chunhui zheng(BJ-RD)" w:date="2019-06-26T19:14:00Z">
              <w:r w:rsidDel="006F1C24">
                <w:rPr>
                  <w:rFonts w:eastAsia="宋体" w:hint="eastAsia"/>
                  <w:lang w:eastAsia="zh-CN"/>
                </w:rPr>
                <w:delText>RSVAD_ME21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302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3022" w:author="Chunhui zheng(BJ-RD)" w:date="2019-06-26T19:14:00Z"/>
                <w:sz w:val="15"/>
                <w:szCs w:val="15"/>
              </w:rPr>
            </w:pPr>
            <w:del w:id="2302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3024" w:author="Chunhui zheng(BJ-RD)" w:date="2019-06-26T19:14:00Z"/>
              </w:rPr>
            </w:pPr>
            <w:ins w:id="23025" w:author="Administrator" w:date="2019-03-07T15:26:00Z">
              <w:del w:id="23026" w:author="Chunhui zheng(BJ-RD)" w:date="2019-06-26T19:14:00Z">
                <w:r w:rsidRPr="006E16AA" w:rsidDel="006F1C24">
                  <w:rPr>
                    <w:rFonts w:eastAsia="宋体" w:hint="eastAsia"/>
                    <w:lang w:eastAsia="zh-CN"/>
                  </w:rPr>
                  <w:delText>x</w:delText>
                </w:r>
              </w:del>
            </w:ins>
            <w:del w:id="2302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3028" w:author="Chunhui zheng(BJ-RD)" w:date="2019-06-26T19:14:00Z"/>
              </w:rPr>
            </w:pPr>
            <w:ins w:id="23029" w:author="Administrator" w:date="2019-03-07T15:26:00Z">
              <w:del w:id="23030" w:author="Chunhui zheng(BJ-RD)" w:date="2019-06-26T19:14:00Z">
                <w:r w:rsidRPr="006E16AA" w:rsidDel="006F1C24">
                  <w:rPr>
                    <w:rFonts w:eastAsia="宋体" w:hint="eastAsia"/>
                    <w:lang w:eastAsia="zh-CN"/>
                  </w:rPr>
                  <w:delText>x</w:delText>
                </w:r>
              </w:del>
            </w:ins>
            <w:del w:id="2303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3032" w:author="Chunhui zheng(BJ-RD)" w:date="2019-06-26T19:14:00Z"/>
              </w:rPr>
            </w:pPr>
            <w:ins w:id="23033" w:author="Administrator" w:date="2019-03-07T15:26:00Z">
              <w:del w:id="23034" w:author="Chunhui zheng(BJ-RD)" w:date="2019-06-26T19:14:00Z">
                <w:r w:rsidRPr="006E16AA" w:rsidDel="006F1C24">
                  <w:rPr>
                    <w:rFonts w:eastAsia="宋体" w:hint="eastAsia"/>
                    <w:lang w:eastAsia="zh-CN"/>
                  </w:rPr>
                  <w:delText>x</w:delText>
                </w:r>
              </w:del>
            </w:ins>
            <w:del w:id="23035" w:author="Chunhui zheng(BJ-RD)" w:date="2019-06-26T19:14:00Z">
              <w:r w:rsidDel="006F1C24">
                <w:delText>x</w:delText>
              </w:r>
            </w:del>
          </w:p>
        </w:tc>
      </w:tr>
      <w:tr w:rsidR="00187EE1" w:rsidDel="006F1C24" w:rsidTr="00187EE1">
        <w:trPr>
          <w:cantSplit/>
          <w:jc w:val="center"/>
          <w:del w:id="2303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3037" w:author="Chunhui zheng(BJ-RD)" w:date="2019-06-26T19:14:00Z"/>
                <w:rFonts w:eastAsia="宋体" w:hint="eastAsia"/>
                <w:b w:val="0"/>
                <w:lang w:eastAsia="zh-CN"/>
              </w:rPr>
            </w:pPr>
            <w:del w:id="23038"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3039" w:author="Chunhui zheng(BJ-RD)" w:date="2019-06-26T19:14:00Z"/>
                <w:rFonts w:eastAsia="宋体" w:hint="eastAsia"/>
                <w:lang w:eastAsia="zh-CN"/>
              </w:rPr>
            </w:pPr>
            <w:ins w:id="23040" w:author="Administrator" w:date="2019-03-07T17:21:00Z">
              <w:del w:id="2304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304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3043" w:author="Chunhui zheng(BJ-RD)" w:date="2019-06-26T19:14:00Z"/>
              </w:rPr>
            </w:pPr>
            <w:ins w:id="23044" w:author="Administrator" w:date="2019-03-07T17:21:00Z">
              <w:del w:id="23045" w:author="Chunhui zheng(BJ-RD)" w:date="2019-06-26T19:14:00Z">
                <w:r w:rsidRPr="007C2E95" w:rsidDel="006F1C24">
                  <w:rPr>
                    <w:rFonts w:eastAsia="宋体" w:hint="eastAsia"/>
                    <w:lang w:eastAsia="zh-CN"/>
                  </w:rPr>
                  <w:delText>RO</w:delText>
                </w:r>
              </w:del>
            </w:ins>
            <w:del w:id="2304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3047" w:author="Chunhui zheng(BJ-RD)" w:date="2019-06-26T19:14:00Z"/>
              </w:rPr>
            </w:pPr>
            <w:del w:id="2304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3049" w:author="Chunhui zheng(BJ-RD)" w:date="2019-06-26T19:14:00Z"/>
                <w:rFonts w:eastAsia="宋体" w:hint="eastAsia"/>
                <w:b/>
                <w:lang w:eastAsia="zh-CN"/>
              </w:rPr>
            </w:pPr>
            <w:del w:id="23050" w:author="Chunhui zheng(BJ-RD)" w:date="2019-06-26T19:14:00Z">
              <w:r w:rsidDel="006F1C24">
                <w:rPr>
                  <w:rFonts w:eastAsia="宋体" w:hint="eastAsia"/>
                  <w:b/>
                  <w:lang w:eastAsia="zh-CN"/>
                </w:rPr>
                <w:delText xml:space="preserve">MEM entry2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187EE1" w:rsidDel="006F1C24" w:rsidRDefault="00187EE1" w:rsidP="00CE725F">
            <w:pPr>
              <w:ind w:leftChars="25" w:left="53"/>
              <w:rPr>
                <w:del w:id="23051" w:author="Chunhui zheng(BJ-RD)" w:date="2019-06-26T19:14:00Z"/>
                <w:sz w:val="16"/>
                <w:szCs w:val="16"/>
                <w:shd w:val="clear" w:color="auto" w:fill="C0C0C0"/>
              </w:rPr>
            </w:pPr>
            <w:del w:id="2305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3053" w:author="Chunhui zheng(BJ-RD)" w:date="2019-06-26T19:14:00Z"/>
                <w:rFonts w:eastAsia="宋体" w:hint="eastAsia"/>
                <w:lang w:eastAsia="zh-CN"/>
              </w:rPr>
            </w:pPr>
            <w:del w:id="2305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3055" w:author="Chunhui zheng(BJ-RD)" w:date="2019-06-26T19:14:00Z"/>
                <w:rFonts w:eastAsia="Times New Roman"/>
                <w:shd w:val="clear" w:color="auto" w:fill="C0C0C0"/>
              </w:rPr>
            </w:pPr>
            <w:del w:id="2305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3057" w:author="Chunhui zheng(BJ-RD)" w:date="2019-06-26T19:14:00Z"/>
                <w:rFonts w:eastAsia="宋体" w:hint="eastAsia"/>
                <w:shd w:val="clear" w:color="auto" w:fill="C0C0C0"/>
                <w:lang w:eastAsia="zh-CN"/>
              </w:rPr>
            </w:pPr>
            <w:del w:id="2305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3059" w:author="Chunhui zheng(BJ-RD)" w:date="2019-06-26T19:14:00Z"/>
                <w:color w:val="999999"/>
              </w:rPr>
            </w:pPr>
            <w:del w:id="23060" w:author="Chunhui zheng(BJ-RD)" w:date="2019-06-26T19:14:00Z">
              <w:r w:rsidDel="006F1C24">
                <w:rPr>
                  <w:rFonts w:eastAsia="宋体" w:hint="eastAsia"/>
                  <w:lang w:eastAsia="zh-CN"/>
                </w:rPr>
                <w:delText>RSVAD_ME21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306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3062" w:author="Chunhui zheng(BJ-RD)" w:date="2019-06-26T19:14:00Z"/>
                <w:sz w:val="15"/>
                <w:szCs w:val="15"/>
              </w:rPr>
            </w:pPr>
            <w:del w:id="2306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3064" w:author="Chunhui zheng(BJ-RD)" w:date="2019-06-26T19:14:00Z"/>
              </w:rPr>
            </w:pPr>
            <w:ins w:id="23065" w:author="Administrator" w:date="2019-03-07T15:26:00Z">
              <w:del w:id="23066" w:author="Chunhui zheng(BJ-RD)" w:date="2019-06-26T19:14:00Z">
                <w:r w:rsidRPr="006E16AA" w:rsidDel="006F1C24">
                  <w:rPr>
                    <w:rFonts w:eastAsia="宋体" w:hint="eastAsia"/>
                    <w:lang w:eastAsia="zh-CN"/>
                  </w:rPr>
                  <w:delText>x</w:delText>
                </w:r>
              </w:del>
            </w:ins>
            <w:del w:id="2306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3068" w:author="Chunhui zheng(BJ-RD)" w:date="2019-06-26T19:14:00Z"/>
              </w:rPr>
            </w:pPr>
            <w:ins w:id="23069" w:author="Administrator" w:date="2019-03-07T15:26:00Z">
              <w:del w:id="23070" w:author="Chunhui zheng(BJ-RD)" w:date="2019-06-26T19:14:00Z">
                <w:r w:rsidRPr="006E16AA" w:rsidDel="006F1C24">
                  <w:rPr>
                    <w:rFonts w:eastAsia="宋体" w:hint="eastAsia"/>
                    <w:lang w:eastAsia="zh-CN"/>
                  </w:rPr>
                  <w:delText>x</w:delText>
                </w:r>
              </w:del>
            </w:ins>
            <w:del w:id="2307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3072" w:author="Chunhui zheng(BJ-RD)" w:date="2019-06-26T19:14:00Z"/>
              </w:rPr>
            </w:pPr>
            <w:ins w:id="23073" w:author="Administrator" w:date="2019-03-07T15:26:00Z">
              <w:del w:id="23074" w:author="Chunhui zheng(BJ-RD)" w:date="2019-06-26T19:14:00Z">
                <w:r w:rsidRPr="006E16AA" w:rsidDel="006F1C24">
                  <w:rPr>
                    <w:rFonts w:eastAsia="宋体" w:hint="eastAsia"/>
                    <w:lang w:eastAsia="zh-CN"/>
                  </w:rPr>
                  <w:delText>x</w:delText>
                </w:r>
              </w:del>
            </w:ins>
            <w:del w:id="23075" w:author="Chunhui zheng(BJ-RD)" w:date="2019-06-26T19:14:00Z">
              <w:r w:rsidDel="006F1C24">
                <w:delText>x</w:delText>
              </w:r>
            </w:del>
          </w:p>
        </w:tc>
      </w:tr>
      <w:tr w:rsidR="00187EE1" w:rsidDel="006F1C24" w:rsidTr="00187EE1">
        <w:trPr>
          <w:cantSplit/>
          <w:trHeight w:val="300"/>
          <w:jc w:val="center"/>
          <w:del w:id="2307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3077" w:author="Chunhui zheng(BJ-RD)" w:date="2019-06-26T19:14:00Z"/>
                <w:rFonts w:eastAsia="宋体" w:hint="eastAsia"/>
                <w:b w:val="0"/>
                <w:lang w:eastAsia="zh-CN"/>
              </w:rPr>
            </w:pPr>
            <w:del w:id="23078"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3079" w:author="Chunhui zheng(BJ-RD)" w:date="2019-06-26T19:14:00Z"/>
                <w:rFonts w:eastAsia="宋体" w:hint="eastAsia"/>
                <w:lang w:eastAsia="zh-CN"/>
              </w:rPr>
            </w:pPr>
            <w:ins w:id="23080" w:author="Administrator" w:date="2019-03-07T17:21:00Z">
              <w:del w:id="2308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308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3083" w:author="Chunhui zheng(BJ-RD)" w:date="2019-06-26T19:14:00Z"/>
              </w:rPr>
            </w:pPr>
            <w:ins w:id="23084" w:author="Administrator" w:date="2019-03-07T17:21:00Z">
              <w:del w:id="23085" w:author="Chunhui zheng(BJ-RD)" w:date="2019-06-26T19:14:00Z">
                <w:r w:rsidRPr="007C2E95" w:rsidDel="006F1C24">
                  <w:rPr>
                    <w:rFonts w:eastAsia="宋体" w:hint="eastAsia"/>
                    <w:lang w:eastAsia="zh-CN"/>
                  </w:rPr>
                  <w:delText>RO</w:delText>
                </w:r>
              </w:del>
            </w:ins>
            <w:del w:id="2308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3087" w:author="Chunhui zheng(BJ-RD)" w:date="2019-06-26T19:14:00Z"/>
              </w:rPr>
            </w:pPr>
            <w:del w:id="2308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3089" w:author="Chunhui zheng(BJ-RD)" w:date="2019-06-26T19:14:00Z"/>
                <w:rFonts w:eastAsia="宋体" w:hint="eastAsia"/>
                <w:b/>
                <w:lang w:eastAsia="zh-CN"/>
              </w:rPr>
            </w:pPr>
            <w:del w:id="23090" w:author="Chunhui zheng(BJ-RD)" w:date="2019-06-26T19:14:00Z">
              <w:r w:rsidDel="006F1C24">
                <w:rPr>
                  <w:rFonts w:eastAsia="宋体" w:hint="eastAsia"/>
                  <w:b/>
                  <w:lang w:eastAsia="zh-CN"/>
                </w:rPr>
                <w:delText xml:space="preserve">MEM entry2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187EE1" w:rsidDel="006F1C24" w:rsidRDefault="00187EE1" w:rsidP="00CE725F">
            <w:pPr>
              <w:ind w:leftChars="25" w:left="53"/>
              <w:rPr>
                <w:del w:id="23091" w:author="Chunhui zheng(BJ-RD)" w:date="2019-06-26T19:14:00Z"/>
                <w:sz w:val="16"/>
                <w:szCs w:val="16"/>
                <w:shd w:val="clear" w:color="auto" w:fill="C0C0C0"/>
              </w:rPr>
            </w:pPr>
            <w:del w:id="2309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3093" w:author="Chunhui zheng(BJ-RD)" w:date="2019-06-26T19:14:00Z"/>
                <w:rFonts w:eastAsia="宋体" w:hint="eastAsia"/>
                <w:lang w:eastAsia="zh-CN"/>
              </w:rPr>
            </w:pPr>
            <w:del w:id="2309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3095" w:author="Chunhui zheng(BJ-RD)" w:date="2019-06-26T19:14:00Z"/>
                <w:rFonts w:eastAsia="Times New Roman"/>
                <w:shd w:val="clear" w:color="auto" w:fill="C0C0C0"/>
              </w:rPr>
            </w:pPr>
            <w:del w:id="2309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3097" w:author="Chunhui zheng(BJ-RD)" w:date="2019-06-26T19:14:00Z"/>
                <w:rFonts w:eastAsia="宋体" w:hint="eastAsia"/>
                <w:shd w:val="clear" w:color="auto" w:fill="C0C0C0"/>
                <w:lang w:eastAsia="zh-CN"/>
              </w:rPr>
            </w:pPr>
            <w:del w:id="2309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3099" w:author="Chunhui zheng(BJ-RD)" w:date="2019-06-26T19:14:00Z"/>
                <w:color w:val="999999"/>
              </w:rPr>
            </w:pPr>
            <w:del w:id="23100" w:author="Chunhui zheng(BJ-RD)" w:date="2019-06-26T19:14:00Z">
              <w:r w:rsidDel="006F1C24">
                <w:rPr>
                  <w:rFonts w:eastAsia="宋体" w:hint="eastAsia"/>
                  <w:lang w:eastAsia="zh-CN"/>
                </w:rPr>
                <w:delText>RSVAD_ME21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310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3102" w:author="Chunhui zheng(BJ-RD)" w:date="2019-06-26T19:14:00Z"/>
                <w:sz w:val="15"/>
                <w:szCs w:val="15"/>
              </w:rPr>
            </w:pPr>
            <w:del w:id="2310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3104" w:author="Chunhui zheng(BJ-RD)" w:date="2019-06-26T19:14:00Z"/>
              </w:rPr>
            </w:pPr>
            <w:ins w:id="23105" w:author="Administrator" w:date="2019-03-07T15:26:00Z">
              <w:del w:id="23106" w:author="Chunhui zheng(BJ-RD)" w:date="2019-06-26T19:14:00Z">
                <w:r w:rsidRPr="006E16AA" w:rsidDel="006F1C24">
                  <w:rPr>
                    <w:rFonts w:eastAsia="宋体" w:hint="eastAsia"/>
                    <w:lang w:eastAsia="zh-CN"/>
                  </w:rPr>
                  <w:delText>x</w:delText>
                </w:r>
              </w:del>
            </w:ins>
            <w:del w:id="2310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3108" w:author="Chunhui zheng(BJ-RD)" w:date="2019-06-26T19:14:00Z"/>
              </w:rPr>
            </w:pPr>
            <w:ins w:id="23109" w:author="Administrator" w:date="2019-03-07T15:26:00Z">
              <w:del w:id="23110" w:author="Chunhui zheng(BJ-RD)" w:date="2019-06-26T19:14:00Z">
                <w:r w:rsidRPr="006E16AA" w:rsidDel="006F1C24">
                  <w:rPr>
                    <w:rFonts w:eastAsia="宋体" w:hint="eastAsia"/>
                    <w:lang w:eastAsia="zh-CN"/>
                  </w:rPr>
                  <w:delText>x</w:delText>
                </w:r>
              </w:del>
            </w:ins>
            <w:del w:id="2311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3112" w:author="Chunhui zheng(BJ-RD)" w:date="2019-06-26T19:14:00Z"/>
              </w:rPr>
            </w:pPr>
            <w:ins w:id="23113" w:author="Administrator" w:date="2019-03-07T15:26:00Z">
              <w:del w:id="23114" w:author="Chunhui zheng(BJ-RD)" w:date="2019-06-26T19:14:00Z">
                <w:r w:rsidRPr="006E16AA" w:rsidDel="006F1C24">
                  <w:rPr>
                    <w:rFonts w:eastAsia="宋体" w:hint="eastAsia"/>
                    <w:lang w:eastAsia="zh-CN"/>
                  </w:rPr>
                  <w:delText>x</w:delText>
                </w:r>
              </w:del>
            </w:ins>
            <w:del w:id="23115" w:author="Chunhui zheng(BJ-RD)" w:date="2019-06-26T19:14:00Z">
              <w:r w:rsidDel="006F1C24">
                <w:delText>x</w:delText>
              </w:r>
            </w:del>
          </w:p>
        </w:tc>
      </w:tr>
      <w:tr w:rsidR="00187EE1" w:rsidDel="006F1C24" w:rsidTr="00187EE1">
        <w:trPr>
          <w:cantSplit/>
          <w:jc w:val="center"/>
          <w:del w:id="23116"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23117" w:author="Chunhui zheng(BJ-RD)" w:date="2019-06-26T19:14:00Z"/>
                <w:b w:val="0"/>
              </w:rPr>
            </w:pPr>
            <w:del w:id="23118"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3119" w:author="Chunhui zheng(BJ-RD)" w:date="2019-06-26T19:14:00Z"/>
                <w:rFonts w:eastAsia="宋体" w:hint="eastAsia"/>
                <w:lang w:eastAsia="zh-CN"/>
              </w:rPr>
            </w:pPr>
            <w:ins w:id="23120" w:author="Administrator" w:date="2019-03-07T17:21:00Z">
              <w:del w:id="2312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312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3123" w:author="Chunhui zheng(BJ-RD)" w:date="2019-06-26T19:14:00Z"/>
              </w:rPr>
            </w:pPr>
            <w:ins w:id="23124" w:author="Administrator" w:date="2019-03-07T17:21:00Z">
              <w:del w:id="23125" w:author="Chunhui zheng(BJ-RD)" w:date="2019-06-26T19:14:00Z">
                <w:r w:rsidRPr="007C2E95" w:rsidDel="006F1C24">
                  <w:rPr>
                    <w:rFonts w:eastAsia="宋体" w:hint="eastAsia"/>
                    <w:lang w:eastAsia="zh-CN"/>
                  </w:rPr>
                  <w:delText>RO</w:delText>
                </w:r>
              </w:del>
            </w:ins>
            <w:del w:id="23126"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23127" w:author="Chunhui zheng(BJ-RD)" w:date="2019-06-26T19:14:00Z"/>
                <w:rFonts w:eastAsia="宋体" w:hint="eastAsia"/>
                <w:lang w:eastAsia="zh-CN"/>
              </w:rPr>
            </w:pPr>
            <w:del w:id="2312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3129" w:author="Chunhui zheng(BJ-RD)" w:date="2019-06-26T19:14:00Z"/>
                <w:rFonts w:eastAsia="宋体" w:hint="eastAsia"/>
                <w:b/>
                <w:lang w:eastAsia="zh-CN"/>
              </w:rPr>
            </w:pPr>
            <w:del w:id="23130" w:author="Chunhui zheng(BJ-RD)" w:date="2019-06-26T19:14:00Z">
              <w:r w:rsidDel="006F1C24">
                <w:rPr>
                  <w:rFonts w:eastAsia="宋体" w:hint="eastAsia"/>
                  <w:b/>
                  <w:lang w:eastAsia="zh-CN"/>
                </w:rPr>
                <w:delText xml:space="preserve">MEM entry2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187EE1" w:rsidDel="006F1C24" w:rsidRDefault="00187EE1" w:rsidP="00CE725F">
            <w:pPr>
              <w:ind w:leftChars="25" w:left="53"/>
              <w:rPr>
                <w:del w:id="23131" w:author="Chunhui zheng(BJ-RD)" w:date="2019-06-26T19:14:00Z"/>
                <w:sz w:val="16"/>
                <w:szCs w:val="16"/>
                <w:shd w:val="clear" w:color="auto" w:fill="C0C0C0"/>
              </w:rPr>
            </w:pPr>
            <w:del w:id="2313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3133" w:author="Chunhui zheng(BJ-RD)" w:date="2019-06-26T19:14:00Z"/>
                <w:rFonts w:eastAsia="宋体" w:hint="eastAsia"/>
                <w:lang w:eastAsia="zh-CN"/>
              </w:rPr>
            </w:pPr>
            <w:del w:id="2313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3135" w:author="Chunhui zheng(BJ-RD)" w:date="2019-06-26T19:14:00Z"/>
                <w:rFonts w:eastAsia="Times New Roman"/>
                <w:shd w:val="clear" w:color="auto" w:fill="C0C0C0"/>
              </w:rPr>
            </w:pPr>
            <w:del w:id="2313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3137" w:author="Chunhui zheng(BJ-RD)" w:date="2019-06-26T19:14:00Z"/>
                <w:rFonts w:eastAsia="宋体" w:hint="eastAsia"/>
                <w:shd w:val="clear" w:color="auto" w:fill="C0C0C0"/>
                <w:lang w:eastAsia="zh-CN"/>
              </w:rPr>
            </w:pPr>
            <w:del w:id="2313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3139" w:author="Chunhui zheng(BJ-RD)" w:date="2019-06-26T19:14:00Z"/>
                <w:color w:val="999999"/>
              </w:rPr>
            </w:pPr>
            <w:del w:id="23140" w:author="Chunhui zheng(BJ-RD)" w:date="2019-06-26T19:14:00Z">
              <w:r w:rsidDel="006F1C24">
                <w:rPr>
                  <w:rFonts w:eastAsia="宋体" w:hint="eastAsia"/>
                  <w:lang w:eastAsia="zh-CN"/>
                </w:rPr>
                <w:delText>RSVAD_ME21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314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3142" w:author="Chunhui zheng(BJ-RD)" w:date="2019-06-26T19:14:00Z"/>
                <w:sz w:val="15"/>
                <w:szCs w:val="15"/>
              </w:rPr>
            </w:pPr>
            <w:del w:id="2314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3144" w:author="Chunhui zheng(BJ-RD)" w:date="2019-06-26T19:14:00Z"/>
              </w:rPr>
            </w:pPr>
            <w:ins w:id="23145" w:author="Administrator" w:date="2019-03-07T15:26:00Z">
              <w:del w:id="23146" w:author="Chunhui zheng(BJ-RD)" w:date="2019-06-26T19:14:00Z">
                <w:r w:rsidRPr="006E16AA" w:rsidDel="006F1C24">
                  <w:rPr>
                    <w:rFonts w:eastAsia="宋体" w:hint="eastAsia"/>
                    <w:lang w:eastAsia="zh-CN"/>
                  </w:rPr>
                  <w:delText>x</w:delText>
                </w:r>
              </w:del>
            </w:ins>
            <w:del w:id="2314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3148" w:author="Chunhui zheng(BJ-RD)" w:date="2019-06-26T19:14:00Z"/>
              </w:rPr>
            </w:pPr>
            <w:ins w:id="23149" w:author="Administrator" w:date="2019-03-07T15:26:00Z">
              <w:del w:id="23150" w:author="Chunhui zheng(BJ-RD)" w:date="2019-06-26T19:14:00Z">
                <w:r w:rsidRPr="006E16AA" w:rsidDel="006F1C24">
                  <w:rPr>
                    <w:rFonts w:eastAsia="宋体" w:hint="eastAsia"/>
                    <w:lang w:eastAsia="zh-CN"/>
                  </w:rPr>
                  <w:delText>x</w:delText>
                </w:r>
              </w:del>
            </w:ins>
            <w:del w:id="2315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3152" w:author="Chunhui zheng(BJ-RD)" w:date="2019-06-26T19:14:00Z"/>
              </w:rPr>
            </w:pPr>
            <w:ins w:id="23153" w:author="Administrator" w:date="2019-03-07T15:26:00Z">
              <w:del w:id="23154" w:author="Chunhui zheng(BJ-RD)" w:date="2019-06-26T19:14:00Z">
                <w:r w:rsidRPr="006E16AA" w:rsidDel="006F1C24">
                  <w:rPr>
                    <w:rFonts w:eastAsia="宋体" w:hint="eastAsia"/>
                    <w:lang w:eastAsia="zh-CN"/>
                  </w:rPr>
                  <w:delText>x</w:delText>
                </w:r>
              </w:del>
            </w:ins>
            <w:del w:id="23155" w:author="Chunhui zheng(BJ-RD)" w:date="2019-06-26T19:14:00Z">
              <w:r w:rsidDel="006F1C24">
                <w:delText>x</w:delText>
              </w:r>
            </w:del>
          </w:p>
        </w:tc>
      </w:tr>
    </w:tbl>
    <w:p w:rsidR="00CE725F" w:rsidDel="006F1C24" w:rsidRDefault="00CE725F" w:rsidP="00CE725F">
      <w:pPr>
        <w:pStyle w:val="IRSReg-Heading"/>
        <w:ind w:left="189"/>
        <w:rPr>
          <w:del w:id="23156" w:author="Chunhui zheng(BJ-RD)" w:date="2019-06-26T19:14:00Z"/>
        </w:rPr>
      </w:pPr>
      <w:del w:id="23157" w:author="Chunhui zheng(BJ-RD)" w:date="2019-06-26T19:14:00Z">
        <w:r w:rsidDel="006F1C24">
          <w:rPr>
            <w:u w:val="single"/>
          </w:rPr>
          <w:delText>Offset Address:</w:delText>
        </w:r>
        <w:r w:rsidRPr="00AD0C28" w:rsidDel="006F1C24">
          <w:rPr>
            <w:rFonts w:eastAsia="宋体" w:hint="eastAsia"/>
            <w:u w:val="single"/>
            <w:lang w:eastAsia="zh-CN"/>
          </w:rPr>
          <w:delText>1</w:delText>
        </w:r>
        <w:r w:rsidDel="006F1C24">
          <w:rPr>
            <w:rFonts w:eastAsia="宋体" w:hint="eastAsia"/>
            <w:u w:val="single"/>
            <w:lang w:eastAsia="zh-CN"/>
          </w:rPr>
          <w:delText>D</w:delText>
        </w:r>
        <w:r w:rsidRPr="00AD0C28" w:rsidDel="006F1C24">
          <w:rPr>
            <w:rFonts w:eastAsia="宋体" w:hint="eastAsia"/>
            <w:u w:val="single"/>
            <w:lang w:eastAsia="zh-CN"/>
          </w:rPr>
          <w:delText>B</w:delText>
        </w:r>
        <w:r w:rsidDel="006F1C24">
          <w:rPr>
            <w:u w:val="single"/>
          </w:rPr>
          <w:delText>-</w:delText>
        </w:r>
        <w:r w:rsidDel="006F1C24">
          <w:rPr>
            <w:rFonts w:eastAsia="宋体" w:hint="eastAsia"/>
            <w:u w:val="single"/>
            <w:lang w:eastAsia="zh-CN"/>
          </w:rPr>
          <w:delText>1D8</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21</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095"/>
        <w:gridCol w:w="2761"/>
        <w:gridCol w:w="663"/>
        <w:gridCol w:w="592"/>
        <w:gridCol w:w="246"/>
        <w:gridCol w:w="218"/>
        <w:gridCol w:w="218"/>
      </w:tblGrid>
      <w:tr w:rsidR="00CE725F" w:rsidDel="006F1C24" w:rsidTr="00187EE1">
        <w:trPr>
          <w:cantSplit/>
          <w:trHeight w:val="300"/>
          <w:jc w:val="center"/>
          <w:del w:id="23158"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23159" w:author="Chunhui zheng(BJ-RD)" w:date="2019-06-26T19:14:00Z"/>
              </w:rPr>
            </w:pPr>
            <w:del w:id="23160"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23161" w:author="Chunhui zheng(BJ-RD)" w:date="2019-06-26T19:14:00Z"/>
                <w:b/>
              </w:rPr>
            </w:pPr>
            <w:del w:id="23162"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23163" w:author="Chunhui zheng(BJ-RD)" w:date="2019-06-26T19:14:00Z"/>
                <w:b/>
              </w:rPr>
            </w:pPr>
            <w:del w:id="23164"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23165" w:author="Chunhui zheng(BJ-RD)" w:date="2019-06-26T19:14:00Z"/>
                <w:b/>
              </w:rPr>
            </w:pPr>
            <w:del w:id="23166" w:author="Chunhui zheng(BJ-RD)" w:date="2019-06-26T19:14:00Z">
              <w:r w:rsidRPr="00F62296" w:rsidDel="006F1C24">
                <w:rPr>
                  <w:b/>
                </w:rPr>
                <w:delText>Default</w:delText>
              </w:r>
            </w:del>
          </w:p>
        </w:tc>
        <w:tc>
          <w:tcPr>
            <w:tcW w:w="152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23167" w:author="Chunhui zheng(BJ-RD)" w:date="2019-06-26T19:14:00Z"/>
                <w:rFonts w:eastAsia="Times New Roman"/>
                <w:b/>
              </w:rPr>
            </w:pPr>
            <w:del w:id="23168" w:author="Chunhui zheng(BJ-RD)" w:date="2019-06-26T19:14:00Z">
              <w:r w:rsidRPr="00293312" w:rsidDel="006F1C24">
                <w:rPr>
                  <w:rFonts w:eastAsia="Times New Roman"/>
                  <w:b/>
                </w:rPr>
                <w:delText>Description</w:delText>
              </w:r>
            </w:del>
          </w:p>
        </w:tc>
        <w:tc>
          <w:tcPr>
            <w:tcW w:w="1359" w:type="pct"/>
            <w:tcMar>
              <w:top w:w="0" w:type="dxa"/>
              <w:left w:w="29" w:type="dxa"/>
              <w:bottom w:w="0" w:type="dxa"/>
              <w:right w:w="29" w:type="dxa"/>
            </w:tcMar>
            <w:vAlign w:val="center"/>
          </w:tcPr>
          <w:p w:rsidR="00CE725F" w:rsidRPr="00F62296" w:rsidDel="006F1C24" w:rsidRDefault="00CE725F" w:rsidP="00CE725F">
            <w:pPr>
              <w:pStyle w:val="IRSBitMnemonic"/>
              <w:ind w:left="53"/>
              <w:rPr>
                <w:del w:id="23169" w:author="Chunhui zheng(BJ-RD)" w:date="2019-06-26T19:14:00Z"/>
              </w:rPr>
            </w:pPr>
            <w:del w:id="23170"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23171" w:author="Chunhui zheng(BJ-RD)" w:date="2019-06-26T19:14:00Z"/>
                <w:b/>
              </w:rPr>
            </w:pPr>
            <w:del w:id="23172"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23173" w:author="Chunhui zheng(BJ-RD)" w:date="2019-06-26T19:14:00Z"/>
                <w:b/>
              </w:rPr>
            </w:pPr>
            <w:del w:id="23174"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23175" w:author="Chunhui zheng(BJ-RD)" w:date="2019-06-26T19:14:00Z"/>
                <w:b/>
              </w:rPr>
            </w:pPr>
            <w:del w:id="23176"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23177" w:author="Chunhui zheng(BJ-RD)" w:date="2019-06-26T19:14:00Z"/>
                <w:b/>
              </w:rPr>
            </w:pPr>
            <w:del w:id="23178"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23179" w:author="Chunhui zheng(BJ-RD)" w:date="2019-06-26T19:14:00Z"/>
                <w:b/>
              </w:rPr>
            </w:pPr>
            <w:del w:id="23180" w:author="Chunhui zheng(BJ-RD)" w:date="2019-06-26T19:14:00Z">
              <w:r w:rsidRPr="00F62296" w:rsidDel="006F1C24">
                <w:rPr>
                  <w:b/>
                </w:rPr>
                <w:delText>E</w:delText>
              </w:r>
            </w:del>
          </w:p>
        </w:tc>
      </w:tr>
      <w:tr w:rsidR="00187EE1" w:rsidDel="006F1C24" w:rsidTr="00187EE1">
        <w:trPr>
          <w:cantSplit/>
          <w:trHeight w:val="300"/>
          <w:jc w:val="center"/>
          <w:del w:id="23181"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23182" w:author="Chunhui zheng(BJ-RD)" w:date="2019-06-26T19:14:00Z"/>
                <w:rFonts w:eastAsia="宋体" w:hint="eastAsia"/>
                <w:b w:val="0"/>
                <w:lang w:eastAsia="zh-CN"/>
              </w:rPr>
            </w:pPr>
            <w:del w:id="23183"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23184" w:author="Chunhui zheng(BJ-RD)" w:date="2019-06-26T19:14:00Z"/>
              </w:rPr>
            </w:pPr>
            <w:ins w:id="23185" w:author="Administrator" w:date="2019-03-07T17:21:00Z">
              <w:del w:id="2318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318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3188" w:author="Chunhui zheng(BJ-RD)" w:date="2019-06-26T19:14:00Z"/>
              </w:rPr>
            </w:pPr>
            <w:ins w:id="23189" w:author="Administrator" w:date="2019-03-07T17:21:00Z">
              <w:del w:id="23190" w:author="Chunhui zheng(BJ-RD)" w:date="2019-06-26T19:14:00Z">
                <w:r w:rsidRPr="007C2E95" w:rsidDel="006F1C24">
                  <w:rPr>
                    <w:rFonts w:eastAsia="宋体" w:hint="eastAsia"/>
                    <w:lang w:eastAsia="zh-CN"/>
                  </w:rPr>
                  <w:delText>RO</w:delText>
                </w:r>
              </w:del>
            </w:ins>
            <w:del w:id="2319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3192" w:author="Chunhui zheng(BJ-RD)" w:date="2019-06-26T19:14:00Z"/>
              </w:rPr>
            </w:pPr>
            <w:del w:id="2319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3194" w:author="Chunhui zheng(BJ-RD)" w:date="2019-06-26T19:14:00Z"/>
                <w:rFonts w:eastAsia="宋体" w:hint="eastAsia"/>
                <w:b/>
                <w:lang w:eastAsia="zh-CN"/>
              </w:rPr>
            </w:pPr>
            <w:del w:id="23195" w:author="Chunhui zheng(BJ-RD)" w:date="2019-06-26T19:14:00Z">
              <w:r w:rsidDel="006F1C24">
                <w:rPr>
                  <w:rFonts w:eastAsia="宋体" w:hint="eastAsia"/>
                  <w:b/>
                  <w:lang w:eastAsia="zh-CN"/>
                </w:rPr>
                <w:delText xml:space="preserve">MEM entry2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187EE1" w:rsidDel="006F1C24" w:rsidRDefault="00187EE1" w:rsidP="00CE725F">
            <w:pPr>
              <w:ind w:leftChars="25" w:left="53"/>
              <w:rPr>
                <w:del w:id="23196" w:author="Chunhui zheng(BJ-RD)" w:date="2019-06-26T19:14:00Z"/>
                <w:sz w:val="16"/>
                <w:szCs w:val="16"/>
                <w:shd w:val="clear" w:color="auto" w:fill="C0C0C0"/>
              </w:rPr>
            </w:pPr>
            <w:del w:id="2319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3198" w:author="Chunhui zheng(BJ-RD)" w:date="2019-06-26T19:14:00Z"/>
                <w:rFonts w:eastAsia="宋体" w:hint="eastAsia"/>
                <w:lang w:eastAsia="zh-CN"/>
              </w:rPr>
            </w:pPr>
            <w:del w:id="2319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3200" w:author="Chunhui zheng(BJ-RD)" w:date="2019-06-26T19:14:00Z"/>
                <w:rFonts w:eastAsia="Times New Roman"/>
                <w:shd w:val="clear" w:color="auto" w:fill="C0C0C0"/>
              </w:rPr>
            </w:pPr>
            <w:del w:id="2320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23202" w:author="Chunhui zheng(BJ-RD)" w:date="2019-06-26T19:14:00Z"/>
                <w:rFonts w:eastAsia="Times New Roman"/>
                <w:b/>
              </w:rPr>
            </w:pPr>
            <w:del w:id="2320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D074E0" w:rsidDel="006F1C24" w:rsidRDefault="00187EE1" w:rsidP="00CE725F">
            <w:pPr>
              <w:pStyle w:val="IRSBitMnemonic"/>
              <w:ind w:left="53"/>
              <w:rPr>
                <w:del w:id="23204" w:author="Chunhui zheng(BJ-RD)" w:date="2019-06-26T19:14:00Z"/>
                <w:rFonts w:eastAsia="宋体" w:hint="eastAsia"/>
                <w:lang w:eastAsia="zh-CN"/>
              </w:rPr>
            </w:pPr>
            <w:del w:id="23205" w:author="Chunhui zheng(BJ-RD)" w:date="2019-06-26T19:14:00Z">
              <w:r w:rsidDel="006F1C24">
                <w:rPr>
                  <w:rFonts w:eastAsia="宋体" w:hint="eastAsia"/>
                  <w:lang w:eastAsia="zh-CN"/>
                </w:rPr>
                <w:delText>RSVAD_ME21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320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3207" w:author="Chunhui zheng(BJ-RD)" w:date="2019-06-26T19:14:00Z"/>
                <w:sz w:val="15"/>
                <w:szCs w:val="15"/>
              </w:rPr>
            </w:pPr>
            <w:del w:id="23208"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23209" w:author="Chunhui zheng(BJ-RD)" w:date="2019-06-26T19:14:00Z"/>
                <w:rFonts w:eastAsia="宋体" w:hint="eastAsia"/>
                <w:lang w:eastAsia="zh-CN"/>
              </w:rPr>
            </w:pPr>
            <w:ins w:id="23210" w:author="Administrator" w:date="2019-03-07T15:26:00Z">
              <w:del w:id="23211" w:author="Chunhui zheng(BJ-RD)" w:date="2019-06-26T19:14:00Z">
                <w:r w:rsidRPr="00474C8E" w:rsidDel="006F1C24">
                  <w:rPr>
                    <w:rFonts w:eastAsia="宋体" w:hint="eastAsia"/>
                    <w:lang w:eastAsia="zh-CN"/>
                  </w:rPr>
                  <w:delText>x</w:delText>
                </w:r>
              </w:del>
            </w:ins>
            <w:del w:id="2321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3213" w:author="Chunhui zheng(BJ-RD)" w:date="2019-06-26T19:14:00Z"/>
              </w:rPr>
            </w:pPr>
            <w:ins w:id="23214" w:author="Administrator" w:date="2019-03-07T15:26:00Z">
              <w:del w:id="23215" w:author="Chunhui zheng(BJ-RD)" w:date="2019-06-26T19:14:00Z">
                <w:r w:rsidRPr="00474C8E" w:rsidDel="006F1C24">
                  <w:rPr>
                    <w:rFonts w:eastAsia="宋体" w:hint="eastAsia"/>
                    <w:lang w:eastAsia="zh-CN"/>
                  </w:rPr>
                  <w:delText>x</w:delText>
                </w:r>
              </w:del>
            </w:ins>
            <w:del w:id="2321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3217" w:author="Chunhui zheng(BJ-RD)" w:date="2019-06-26T19:14:00Z"/>
              </w:rPr>
            </w:pPr>
            <w:ins w:id="23218" w:author="Administrator" w:date="2019-03-07T15:26:00Z">
              <w:del w:id="23219" w:author="Chunhui zheng(BJ-RD)" w:date="2019-06-26T19:14:00Z">
                <w:r w:rsidRPr="00474C8E" w:rsidDel="006F1C24">
                  <w:rPr>
                    <w:rFonts w:eastAsia="宋体" w:hint="eastAsia"/>
                    <w:lang w:eastAsia="zh-CN"/>
                  </w:rPr>
                  <w:delText>x</w:delText>
                </w:r>
              </w:del>
            </w:ins>
            <w:del w:id="23220" w:author="Chunhui zheng(BJ-RD)" w:date="2019-06-26T19:14:00Z">
              <w:r w:rsidDel="006F1C24">
                <w:delText>x</w:delText>
              </w:r>
            </w:del>
          </w:p>
        </w:tc>
      </w:tr>
      <w:tr w:rsidR="00187EE1" w:rsidDel="006F1C24" w:rsidTr="00187EE1">
        <w:trPr>
          <w:cantSplit/>
          <w:trHeight w:val="300"/>
          <w:jc w:val="center"/>
          <w:del w:id="23221"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23222" w:author="Chunhui zheng(BJ-RD)" w:date="2019-06-26T19:14:00Z"/>
                <w:rFonts w:eastAsia="宋体" w:hint="eastAsia"/>
                <w:b w:val="0"/>
                <w:lang w:eastAsia="zh-CN"/>
              </w:rPr>
            </w:pPr>
            <w:del w:id="23223"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3224" w:author="Chunhui zheng(BJ-RD)" w:date="2019-06-26T19:14:00Z"/>
                <w:rFonts w:eastAsia="宋体" w:hint="eastAsia"/>
                <w:lang w:eastAsia="zh-CN"/>
              </w:rPr>
            </w:pPr>
            <w:ins w:id="23225" w:author="Administrator" w:date="2019-03-07T17:21:00Z">
              <w:del w:id="2322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3227"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23228" w:author="Chunhui zheng(BJ-RD)" w:date="2019-06-26T19:14:00Z"/>
                <w:rFonts w:eastAsia="宋体" w:hint="eastAsia"/>
                <w:lang w:eastAsia="zh-CN"/>
              </w:rPr>
            </w:pPr>
            <w:ins w:id="23229" w:author="Administrator" w:date="2019-03-07T17:21:00Z">
              <w:del w:id="23230" w:author="Chunhui zheng(BJ-RD)" w:date="2019-06-26T19:14:00Z">
                <w:r w:rsidRPr="007C2E95" w:rsidDel="006F1C24">
                  <w:rPr>
                    <w:rFonts w:eastAsia="宋体" w:hint="eastAsia"/>
                    <w:lang w:eastAsia="zh-CN"/>
                  </w:rPr>
                  <w:delText>RO</w:delText>
                </w:r>
              </w:del>
            </w:ins>
            <w:del w:id="2323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3232" w:author="Chunhui zheng(BJ-RD)" w:date="2019-06-26T19:14:00Z"/>
              </w:rPr>
            </w:pPr>
            <w:del w:id="2323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3234" w:author="Chunhui zheng(BJ-RD)" w:date="2019-06-26T19:14:00Z"/>
                <w:rFonts w:eastAsia="宋体" w:hint="eastAsia"/>
                <w:b/>
                <w:lang w:eastAsia="zh-CN"/>
              </w:rPr>
            </w:pPr>
            <w:del w:id="23235" w:author="Chunhui zheng(BJ-RD)" w:date="2019-06-26T19:14:00Z">
              <w:r w:rsidDel="006F1C24">
                <w:rPr>
                  <w:rFonts w:eastAsia="宋体" w:hint="eastAsia"/>
                  <w:b/>
                  <w:lang w:eastAsia="zh-CN"/>
                </w:rPr>
                <w:delText xml:space="preserve">MEM entry2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187EE1" w:rsidDel="006F1C24" w:rsidRDefault="00187EE1" w:rsidP="00CE725F">
            <w:pPr>
              <w:ind w:leftChars="25" w:left="53"/>
              <w:rPr>
                <w:del w:id="23236" w:author="Chunhui zheng(BJ-RD)" w:date="2019-06-26T19:14:00Z"/>
                <w:sz w:val="16"/>
                <w:szCs w:val="16"/>
                <w:shd w:val="clear" w:color="auto" w:fill="C0C0C0"/>
              </w:rPr>
            </w:pPr>
            <w:del w:id="2323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3238" w:author="Chunhui zheng(BJ-RD)" w:date="2019-06-26T19:14:00Z"/>
                <w:rFonts w:eastAsia="宋体" w:hint="eastAsia"/>
                <w:lang w:eastAsia="zh-CN"/>
              </w:rPr>
            </w:pPr>
            <w:del w:id="2323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3240" w:author="Chunhui zheng(BJ-RD)" w:date="2019-06-26T19:14:00Z"/>
                <w:rFonts w:eastAsia="Times New Roman"/>
                <w:shd w:val="clear" w:color="auto" w:fill="C0C0C0"/>
              </w:rPr>
            </w:pPr>
            <w:del w:id="2324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23242" w:author="Chunhui zheng(BJ-RD)" w:date="2019-06-26T19:14:00Z"/>
                <w:rFonts w:eastAsia="宋体" w:hint="eastAsia"/>
                <w:b/>
                <w:lang w:eastAsia="zh-CN"/>
              </w:rPr>
            </w:pPr>
            <w:del w:id="2324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C453A9" w:rsidDel="006F1C24" w:rsidRDefault="00187EE1" w:rsidP="00CE725F">
            <w:pPr>
              <w:pStyle w:val="IRSBitMnemonic"/>
              <w:ind w:left="53"/>
              <w:rPr>
                <w:del w:id="23244" w:author="Chunhui zheng(BJ-RD)" w:date="2019-06-26T19:14:00Z"/>
                <w:rFonts w:eastAsia="宋体" w:hint="eastAsia"/>
                <w:lang w:eastAsia="zh-CN"/>
              </w:rPr>
            </w:pPr>
            <w:del w:id="23245" w:author="Chunhui zheng(BJ-RD)" w:date="2019-06-26T19:14:00Z">
              <w:r w:rsidDel="006F1C24">
                <w:rPr>
                  <w:rFonts w:eastAsia="宋体" w:hint="eastAsia"/>
                  <w:lang w:eastAsia="zh-CN"/>
                </w:rPr>
                <w:delText>RSVAD_ME21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324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3247" w:author="Chunhui zheng(BJ-RD)" w:date="2019-06-26T19:14:00Z"/>
                <w:sz w:val="15"/>
                <w:szCs w:val="15"/>
              </w:rPr>
            </w:pPr>
            <w:del w:id="23248"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23249" w:author="Chunhui zheng(BJ-RD)" w:date="2019-06-26T19:14:00Z"/>
                <w:rFonts w:eastAsia="宋体" w:hint="eastAsia"/>
                <w:lang w:eastAsia="zh-CN"/>
              </w:rPr>
            </w:pPr>
            <w:ins w:id="23250" w:author="Administrator" w:date="2019-03-07T15:26:00Z">
              <w:del w:id="23251" w:author="Chunhui zheng(BJ-RD)" w:date="2019-06-26T19:14:00Z">
                <w:r w:rsidRPr="00474C8E" w:rsidDel="006F1C24">
                  <w:rPr>
                    <w:rFonts w:eastAsia="宋体" w:hint="eastAsia"/>
                    <w:lang w:eastAsia="zh-CN"/>
                  </w:rPr>
                  <w:delText>x</w:delText>
                </w:r>
              </w:del>
            </w:ins>
            <w:del w:id="2325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3253" w:author="Chunhui zheng(BJ-RD)" w:date="2019-06-26T19:14:00Z"/>
              </w:rPr>
            </w:pPr>
            <w:ins w:id="23254" w:author="Administrator" w:date="2019-03-07T15:26:00Z">
              <w:del w:id="23255" w:author="Chunhui zheng(BJ-RD)" w:date="2019-06-26T19:14:00Z">
                <w:r w:rsidRPr="00474C8E" w:rsidDel="006F1C24">
                  <w:rPr>
                    <w:rFonts w:eastAsia="宋体" w:hint="eastAsia"/>
                    <w:lang w:eastAsia="zh-CN"/>
                  </w:rPr>
                  <w:delText>x</w:delText>
                </w:r>
              </w:del>
            </w:ins>
            <w:del w:id="2325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3257" w:author="Chunhui zheng(BJ-RD)" w:date="2019-06-26T19:14:00Z"/>
              </w:rPr>
            </w:pPr>
            <w:ins w:id="23258" w:author="Administrator" w:date="2019-03-07T15:26:00Z">
              <w:del w:id="23259" w:author="Chunhui zheng(BJ-RD)" w:date="2019-06-26T19:14:00Z">
                <w:r w:rsidRPr="00474C8E" w:rsidDel="006F1C24">
                  <w:rPr>
                    <w:rFonts w:eastAsia="宋体" w:hint="eastAsia"/>
                    <w:lang w:eastAsia="zh-CN"/>
                  </w:rPr>
                  <w:delText>x</w:delText>
                </w:r>
              </w:del>
            </w:ins>
            <w:del w:id="23260" w:author="Chunhui zheng(BJ-RD)" w:date="2019-06-26T19:14:00Z">
              <w:r w:rsidDel="006F1C24">
                <w:delText>x</w:delText>
              </w:r>
            </w:del>
          </w:p>
        </w:tc>
      </w:tr>
      <w:tr w:rsidR="00187EE1" w:rsidDel="006F1C24" w:rsidTr="00187EE1">
        <w:trPr>
          <w:cantSplit/>
          <w:trHeight w:val="300"/>
          <w:jc w:val="center"/>
          <w:del w:id="23261"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23262" w:author="Chunhui zheng(BJ-RD)" w:date="2019-06-26T19:14:00Z"/>
                <w:rFonts w:eastAsia="宋体" w:hint="eastAsia"/>
                <w:b w:val="0"/>
                <w:lang w:eastAsia="zh-CN"/>
              </w:rPr>
            </w:pPr>
            <w:del w:id="23263"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23264" w:author="Chunhui zheng(BJ-RD)" w:date="2019-06-26T19:14:00Z"/>
              </w:rPr>
            </w:pPr>
            <w:ins w:id="23265" w:author="Administrator" w:date="2019-03-07T17:21:00Z">
              <w:del w:id="2326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326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3268" w:author="Chunhui zheng(BJ-RD)" w:date="2019-06-26T19:14:00Z"/>
              </w:rPr>
            </w:pPr>
            <w:ins w:id="23269" w:author="Administrator" w:date="2019-03-07T17:21:00Z">
              <w:del w:id="23270" w:author="Chunhui zheng(BJ-RD)" w:date="2019-06-26T19:14:00Z">
                <w:r w:rsidRPr="007C2E95" w:rsidDel="006F1C24">
                  <w:rPr>
                    <w:rFonts w:eastAsia="宋体" w:hint="eastAsia"/>
                    <w:lang w:eastAsia="zh-CN"/>
                  </w:rPr>
                  <w:delText>RO</w:delText>
                </w:r>
              </w:del>
            </w:ins>
            <w:del w:id="2327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3272" w:author="Chunhui zheng(BJ-RD)" w:date="2019-06-26T19:14:00Z"/>
              </w:rPr>
            </w:pPr>
            <w:del w:id="2327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3274" w:author="Chunhui zheng(BJ-RD)" w:date="2019-06-26T19:14:00Z"/>
                <w:rFonts w:eastAsia="宋体" w:hint="eastAsia"/>
                <w:b/>
                <w:lang w:eastAsia="zh-CN"/>
              </w:rPr>
            </w:pPr>
            <w:del w:id="23275" w:author="Chunhui zheng(BJ-RD)" w:date="2019-06-26T19:14:00Z">
              <w:r w:rsidDel="006F1C24">
                <w:rPr>
                  <w:rFonts w:eastAsia="宋体" w:hint="eastAsia"/>
                  <w:b/>
                  <w:lang w:eastAsia="zh-CN"/>
                </w:rPr>
                <w:delText xml:space="preserve">MEM entry2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187EE1" w:rsidDel="006F1C24" w:rsidRDefault="00187EE1" w:rsidP="00CE725F">
            <w:pPr>
              <w:ind w:leftChars="25" w:left="53"/>
              <w:rPr>
                <w:del w:id="23276" w:author="Chunhui zheng(BJ-RD)" w:date="2019-06-26T19:14:00Z"/>
                <w:sz w:val="16"/>
                <w:szCs w:val="16"/>
                <w:shd w:val="clear" w:color="auto" w:fill="C0C0C0"/>
              </w:rPr>
            </w:pPr>
            <w:del w:id="2327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3278" w:author="Chunhui zheng(BJ-RD)" w:date="2019-06-26T19:14:00Z"/>
                <w:rFonts w:eastAsia="宋体" w:hint="eastAsia"/>
                <w:lang w:eastAsia="zh-CN"/>
              </w:rPr>
            </w:pPr>
            <w:del w:id="2327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3280" w:author="Chunhui zheng(BJ-RD)" w:date="2019-06-26T19:14:00Z"/>
                <w:rFonts w:eastAsia="Times New Roman"/>
                <w:shd w:val="clear" w:color="auto" w:fill="C0C0C0"/>
              </w:rPr>
            </w:pPr>
            <w:del w:id="2328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23282" w:author="Chunhui zheng(BJ-RD)" w:date="2019-06-26T19:14:00Z"/>
                <w:rFonts w:eastAsia="宋体" w:hint="eastAsia"/>
                <w:b/>
                <w:lang w:eastAsia="zh-CN"/>
              </w:rPr>
            </w:pPr>
            <w:del w:id="2328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3284" w:author="Chunhui zheng(BJ-RD)" w:date="2019-06-26T19:14:00Z"/>
                <w:rFonts w:eastAsia="宋体" w:hint="eastAsia"/>
                <w:lang w:eastAsia="zh-CN"/>
              </w:rPr>
            </w:pPr>
            <w:del w:id="23285" w:author="Chunhui zheng(BJ-RD)" w:date="2019-06-26T19:14:00Z">
              <w:r w:rsidDel="006F1C24">
                <w:rPr>
                  <w:rFonts w:eastAsia="宋体" w:hint="eastAsia"/>
                  <w:lang w:eastAsia="zh-CN"/>
                </w:rPr>
                <w:delText>RSVAD_ME21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187EE1" w:rsidDel="006F1C24" w:rsidRDefault="00187EE1" w:rsidP="00CE725F">
            <w:pPr>
              <w:pStyle w:val="IRSBitChipRev"/>
              <w:rPr>
                <w:del w:id="2328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3287" w:author="Chunhui zheng(BJ-RD)" w:date="2019-06-26T19:14:00Z"/>
              </w:rPr>
            </w:pPr>
            <w:del w:id="2328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3289" w:author="Chunhui zheng(BJ-RD)" w:date="2019-06-26T19:14:00Z"/>
              </w:rPr>
            </w:pPr>
            <w:ins w:id="23290" w:author="Administrator" w:date="2019-03-07T15:26:00Z">
              <w:del w:id="23291" w:author="Chunhui zheng(BJ-RD)" w:date="2019-06-26T19:14:00Z">
                <w:r w:rsidRPr="00474C8E" w:rsidDel="006F1C24">
                  <w:rPr>
                    <w:rFonts w:eastAsia="宋体" w:hint="eastAsia"/>
                    <w:lang w:eastAsia="zh-CN"/>
                  </w:rPr>
                  <w:delText>x</w:delText>
                </w:r>
              </w:del>
            </w:ins>
            <w:del w:id="2329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3293" w:author="Chunhui zheng(BJ-RD)" w:date="2019-06-26T19:14:00Z"/>
              </w:rPr>
            </w:pPr>
            <w:ins w:id="23294" w:author="Administrator" w:date="2019-03-07T15:26:00Z">
              <w:del w:id="23295" w:author="Chunhui zheng(BJ-RD)" w:date="2019-06-26T19:14:00Z">
                <w:r w:rsidRPr="00474C8E" w:rsidDel="006F1C24">
                  <w:rPr>
                    <w:rFonts w:eastAsia="宋体" w:hint="eastAsia"/>
                    <w:lang w:eastAsia="zh-CN"/>
                  </w:rPr>
                  <w:delText>x</w:delText>
                </w:r>
              </w:del>
            </w:ins>
            <w:del w:id="2329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3297" w:author="Chunhui zheng(BJ-RD)" w:date="2019-06-26T19:14:00Z"/>
              </w:rPr>
            </w:pPr>
            <w:ins w:id="23298" w:author="Administrator" w:date="2019-03-07T15:26:00Z">
              <w:del w:id="23299" w:author="Chunhui zheng(BJ-RD)" w:date="2019-06-26T19:14:00Z">
                <w:r w:rsidRPr="00474C8E" w:rsidDel="006F1C24">
                  <w:rPr>
                    <w:rFonts w:eastAsia="宋体" w:hint="eastAsia"/>
                    <w:lang w:eastAsia="zh-CN"/>
                  </w:rPr>
                  <w:delText>x</w:delText>
                </w:r>
              </w:del>
            </w:ins>
            <w:del w:id="23300" w:author="Chunhui zheng(BJ-RD)" w:date="2019-06-26T19:14:00Z">
              <w:r w:rsidDel="006F1C24">
                <w:delText>x</w:delText>
              </w:r>
            </w:del>
          </w:p>
        </w:tc>
      </w:tr>
      <w:tr w:rsidR="00187EE1" w:rsidDel="006F1C24" w:rsidTr="00187EE1">
        <w:trPr>
          <w:cantSplit/>
          <w:trHeight w:val="300"/>
          <w:jc w:val="center"/>
          <w:del w:id="2330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3302" w:author="Chunhui zheng(BJ-RD)" w:date="2019-06-26T19:14:00Z"/>
                <w:rFonts w:eastAsia="宋体" w:hint="eastAsia"/>
                <w:b w:val="0"/>
                <w:lang w:eastAsia="zh-CN"/>
              </w:rPr>
            </w:pPr>
            <w:del w:id="23303"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3304" w:author="Chunhui zheng(BJ-RD)" w:date="2019-06-26T19:14:00Z"/>
                <w:rFonts w:eastAsia="宋体" w:hint="eastAsia"/>
                <w:lang w:eastAsia="zh-CN"/>
              </w:rPr>
            </w:pPr>
            <w:ins w:id="23305" w:author="Administrator" w:date="2019-03-07T17:21:00Z">
              <w:del w:id="2330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330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3308" w:author="Chunhui zheng(BJ-RD)" w:date="2019-06-26T19:14:00Z"/>
              </w:rPr>
            </w:pPr>
            <w:ins w:id="23309" w:author="Administrator" w:date="2019-03-07T17:21:00Z">
              <w:del w:id="23310" w:author="Chunhui zheng(BJ-RD)" w:date="2019-06-26T19:14:00Z">
                <w:r w:rsidRPr="007C2E95" w:rsidDel="006F1C24">
                  <w:rPr>
                    <w:rFonts w:eastAsia="宋体" w:hint="eastAsia"/>
                    <w:lang w:eastAsia="zh-CN"/>
                  </w:rPr>
                  <w:delText>RO</w:delText>
                </w:r>
              </w:del>
            </w:ins>
            <w:del w:id="2331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3312" w:author="Chunhui zheng(BJ-RD)" w:date="2019-06-26T19:14:00Z"/>
              </w:rPr>
            </w:pPr>
            <w:del w:id="2331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3314" w:author="Chunhui zheng(BJ-RD)" w:date="2019-06-26T19:14:00Z"/>
                <w:rFonts w:eastAsia="宋体" w:hint="eastAsia"/>
                <w:b/>
                <w:lang w:eastAsia="zh-CN"/>
              </w:rPr>
            </w:pPr>
            <w:del w:id="23315" w:author="Chunhui zheng(BJ-RD)" w:date="2019-06-26T19:14:00Z">
              <w:r w:rsidDel="006F1C24">
                <w:rPr>
                  <w:rFonts w:eastAsia="宋体" w:hint="eastAsia"/>
                  <w:b/>
                  <w:lang w:eastAsia="zh-CN"/>
                </w:rPr>
                <w:delText xml:space="preserve">MEM entry2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187EE1" w:rsidDel="006F1C24" w:rsidRDefault="00187EE1" w:rsidP="00CE725F">
            <w:pPr>
              <w:ind w:leftChars="25" w:left="53"/>
              <w:rPr>
                <w:del w:id="23316" w:author="Chunhui zheng(BJ-RD)" w:date="2019-06-26T19:14:00Z"/>
                <w:sz w:val="16"/>
                <w:szCs w:val="16"/>
                <w:shd w:val="clear" w:color="auto" w:fill="C0C0C0"/>
              </w:rPr>
            </w:pPr>
            <w:del w:id="2331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3318" w:author="Chunhui zheng(BJ-RD)" w:date="2019-06-26T19:14:00Z"/>
                <w:rFonts w:eastAsia="宋体" w:hint="eastAsia"/>
                <w:lang w:eastAsia="zh-CN"/>
              </w:rPr>
            </w:pPr>
            <w:del w:id="2331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3320" w:author="Chunhui zheng(BJ-RD)" w:date="2019-06-26T19:14:00Z"/>
                <w:rFonts w:eastAsia="Times New Roman"/>
                <w:shd w:val="clear" w:color="auto" w:fill="C0C0C0"/>
              </w:rPr>
            </w:pPr>
            <w:del w:id="2332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3322" w:author="Chunhui zheng(BJ-RD)" w:date="2019-06-26T19:14:00Z"/>
                <w:rFonts w:eastAsia="宋体" w:hint="eastAsia"/>
                <w:shd w:val="clear" w:color="auto" w:fill="C0C0C0"/>
                <w:lang w:eastAsia="zh-CN"/>
              </w:rPr>
            </w:pPr>
            <w:del w:id="2332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3324" w:author="Chunhui zheng(BJ-RD)" w:date="2019-06-26T19:14:00Z"/>
                <w:color w:val="999999"/>
              </w:rPr>
            </w:pPr>
            <w:del w:id="23325" w:author="Chunhui zheng(BJ-RD)" w:date="2019-06-26T19:14:00Z">
              <w:r w:rsidDel="006F1C24">
                <w:rPr>
                  <w:rFonts w:eastAsia="宋体" w:hint="eastAsia"/>
                  <w:lang w:eastAsia="zh-CN"/>
                </w:rPr>
                <w:delText>RSVAD_ME21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332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3327" w:author="Chunhui zheng(BJ-RD)" w:date="2019-06-26T19:14:00Z"/>
                <w:sz w:val="15"/>
                <w:szCs w:val="15"/>
              </w:rPr>
            </w:pPr>
            <w:del w:id="2332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3329" w:author="Chunhui zheng(BJ-RD)" w:date="2019-06-26T19:14:00Z"/>
              </w:rPr>
            </w:pPr>
            <w:ins w:id="23330" w:author="Administrator" w:date="2019-03-07T15:26:00Z">
              <w:del w:id="23331" w:author="Chunhui zheng(BJ-RD)" w:date="2019-06-26T19:14:00Z">
                <w:r w:rsidRPr="00474C8E" w:rsidDel="006F1C24">
                  <w:rPr>
                    <w:rFonts w:eastAsia="宋体" w:hint="eastAsia"/>
                    <w:lang w:eastAsia="zh-CN"/>
                  </w:rPr>
                  <w:delText>x</w:delText>
                </w:r>
              </w:del>
            </w:ins>
            <w:del w:id="2333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3333" w:author="Chunhui zheng(BJ-RD)" w:date="2019-06-26T19:14:00Z"/>
              </w:rPr>
            </w:pPr>
            <w:ins w:id="23334" w:author="Administrator" w:date="2019-03-07T15:26:00Z">
              <w:del w:id="23335" w:author="Chunhui zheng(BJ-RD)" w:date="2019-06-26T19:14:00Z">
                <w:r w:rsidRPr="00474C8E" w:rsidDel="006F1C24">
                  <w:rPr>
                    <w:rFonts w:eastAsia="宋体" w:hint="eastAsia"/>
                    <w:lang w:eastAsia="zh-CN"/>
                  </w:rPr>
                  <w:delText>x</w:delText>
                </w:r>
              </w:del>
            </w:ins>
            <w:del w:id="2333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3337" w:author="Chunhui zheng(BJ-RD)" w:date="2019-06-26T19:14:00Z"/>
              </w:rPr>
            </w:pPr>
            <w:ins w:id="23338" w:author="Administrator" w:date="2019-03-07T15:26:00Z">
              <w:del w:id="23339" w:author="Chunhui zheng(BJ-RD)" w:date="2019-06-26T19:14:00Z">
                <w:r w:rsidRPr="00474C8E" w:rsidDel="006F1C24">
                  <w:rPr>
                    <w:rFonts w:eastAsia="宋体" w:hint="eastAsia"/>
                    <w:lang w:eastAsia="zh-CN"/>
                  </w:rPr>
                  <w:delText>x</w:delText>
                </w:r>
              </w:del>
            </w:ins>
            <w:del w:id="23340" w:author="Chunhui zheng(BJ-RD)" w:date="2019-06-26T19:14:00Z">
              <w:r w:rsidDel="006F1C24">
                <w:delText>x</w:delText>
              </w:r>
            </w:del>
          </w:p>
        </w:tc>
      </w:tr>
      <w:tr w:rsidR="00187EE1" w:rsidDel="006F1C24" w:rsidTr="00187EE1">
        <w:trPr>
          <w:cantSplit/>
          <w:trHeight w:val="300"/>
          <w:jc w:val="center"/>
          <w:del w:id="2334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3342" w:author="Chunhui zheng(BJ-RD)" w:date="2019-06-26T19:14:00Z"/>
                <w:rFonts w:eastAsia="宋体" w:hint="eastAsia"/>
                <w:b w:val="0"/>
                <w:lang w:eastAsia="zh-CN"/>
              </w:rPr>
            </w:pPr>
            <w:del w:id="23343"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3344" w:author="Chunhui zheng(BJ-RD)" w:date="2019-06-26T19:14:00Z"/>
                <w:rFonts w:eastAsia="宋体" w:hint="eastAsia"/>
                <w:lang w:eastAsia="zh-CN"/>
              </w:rPr>
            </w:pPr>
            <w:ins w:id="23345" w:author="Administrator" w:date="2019-03-07T17:21:00Z">
              <w:del w:id="2334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334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3348" w:author="Chunhui zheng(BJ-RD)" w:date="2019-06-26T19:14:00Z"/>
              </w:rPr>
            </w:pPr>
            <w:ins w:id="23349" w:author="Administrator" w:date="2019-03-07T17:21:00Z">
              <w:del w:id="23350" w:author="Chunhui zheng(BJ-RD)" w:date="2019-06-26T19:14:00Z">
                <w:r w:rsidRPr="007C2E95" w:rsidDel="006F1C24">
                  <w:rPr>
                    <w:rFonts w:eastAsia="宋体" w:hint="eastAsia"/>
                    <w:lang w:eastAsia="zh-CN"/>
                  </w:rPr>
                  <w:delText>RO</w:delText>
                </w:r>
              </w:del>
            </w:ins>
            <w:del w:id="2335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3352" w:author="Chunhui zheng(BJ-RD)" w:date="2019-06-26T19:14:00Z"/>
              </w:rPr>
            </w:pPr>
            <w:del w:id="2335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3354" w:author="Chunhui zheng(BJ-RD)" w:date="2019-06-26T19:14:00Z"/>
                <w:rFonts w:eastAsia="宋体" w:hint="eastAsia"/>
                <w:b/>
                <w:lang w:eastAsia="zh-CN"/>
              </w:rPr>
            </w:pPr>
            <w:del w:id="23355" w:author="Chunhui zheng(BJ-RD)" w:date="2019-06-26T19:14:00Z">
              <w:r w:rsidDel="006F1C24">
                <w:rPr>
                  <w:rFonts w:eastAsia="宋体" w:hint="eastAsia"/>
                  <w:b/>
                  <w:lang w:eastAsia="zh-CN"/>
                </w:rPr>
                <w:delText xml:space="preserve">MEM entry2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187EE1" w:rsidDel="006F1C24" w:rsidRDefault="00187EE1" w:rsidP="00CE725F">
            <w:pPr>
              <w:ind w:leftChars="25" w:left="53"/>
              <w:rPr>
                <w:del w:id="23356" w:author="Chunhui zheng(BJ-RD)" w:date="2019-06-26T19:14:00Z"/>
                <w:sz w:val="16"/>
                <w:szCs w:val="16"/>
                <w:shd w:val="clear" w:color="auto" w:fill="C0C0C0"/>
              </w:rPr>
            </w:pPr>
            <w:del w:id="2335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3358" w:author="Chunhui zheng(BJ-RD)" w:date="2019-06-26T19:14:00Z"/>
                <w:rFonts w:eastAsia="宋体" w:hint="eastAsia"/>
                <w:lang w:eastAsia="zh-CN"/>
              </w:rPr>
            </w:pPr>
            <w:del w:id="2335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3360" w:author="Chunhui zheng(BJ-RD)" w:date="2019-06-26T19:14:00Z"/>
                <w:rFonts w:eastAsia="Times New Roman"/>
                <w:shd w:val="clear" w:color="auto" w:fill="C0C0C0"/>
              </w:rPr>
            </w:pPr>
            <w:del w:id="2336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3362" w:author="Chunhui zheng(BJ-RD)" w:date="2019-06-26T19:14:00Z"/>
                <w:rFonts w:eastAsia="宋体" w:hint="eastAsia"/>
                <w:shd w:val="clear" w:color="auto" w:fill="C0C0C0"/>
                <w:lang w:eastAsia="zh-CN"/>
              </w:rPr>
            </w:pPr>
            <w:del w:id="2336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3364" w:author="Chunhui zheng(BJ-RD)" w:date="2019-06-26T19:14:00Z"/>
                <w:color w:val="999999"/>
              </w:rPr>
            </w:pPr>
            <w:del w:id="23365" w:author="Chunhui zheng(BJ-RD)" w:date="2019-06-26T19:14:00Z">
              <w:r w:rsidDel="006F1C24">
                <w:rPr>
                  <w:rFonts w:eastAsia="宋体" w:hint="eastAsia"/>
                  <w:lang w:eastAsia="zh-CN"/>
                </w:rPr>
                <w:delText>RSVAD_ME21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336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3367" w:author="Chunhui zheng(BJ-RD)" w:date="2019-06-26T19:14:00Z"/>
                <w:sz w:val="15"/>
                <w:szCs w:val="15"/>
              </w:rPr>
            </w:pPr>
            <w:del w:id="2336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3369" w:author="Chunhui zheng(BJ-RD)" w:date="2019-06-26T19:14:00Z"/>
              </w:rPr>
            </w:pPr>
            <w:ins w:id="23370" w:author="Administrator" w:date="2019-03-07T15:26:00Z">
              <w:del w:id="23371" w:author="Chunhui zheng(BJ-RD)" w:date="2019-06-26T19:14:00Z">
                <w:r w:rsidRPr="00474C8E" w:rsidDel="006F1C24">
                  <w:rPr>
                    <w:rFonts w:eastAsia="宋体" w:hint="eastAsia"/>
                    <w:lang w:eastAsia="zh-CN"/>
                  </w:rPr>
                  <w:delText>x</w:delText>
                </w:r>
              </w:del>
            </w:ins>
            <w:del w:id="2337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3373" w:author="Chunhui zheng(BJ-RD)" w:date="2019-06-26T19:14:00Z"/>
              </w:rPr>
            </w:pPr>
            <w:ins w:id="23374" w:author="Administrator" w:date="2019-03-07T15:26:00Z">
              <w:del w:id="23375" w:author="Chunhui zheng(BJ-RD)" w:date="2019-06-26T19:14:00Z">
                <w:r w:rsidRPr="00474C8E" w:rsidDel="006F1C24">
                  <w:rPr>
                    <w:rFonts w:eastAsia="宋体" w:hint="eastAsia"/>
                    <w:lang w:eastAsia="zh-CN"/>
                  </w:rPr>
                  <w:delText>x</w:delText>
                </w:r>
              </w:del>
            </w:ins>
            <w:del w:id="2337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3377" w:author="Chunhui zheng(BJ-RD)" w:date="2019-06-26T19:14:00Z"/>
              </w:rPr>
            </w:pPr>
            <w:ins w:id="23378" w:author="Administrator" w:date="2019-03-07T15:26:00Z">
              <w:del w:id="23379" w:author="Chunhui zheng(BJ-RD)" w:date="2019-06-26T19:14:00Z">
                <w:r w:rsidRPr="00474C8E" w:rsidDel="006F1C24">
                  <w:rPr>
                    <w:rFonts w:eastAsia="宋体" w:hint="eastAsia"/>
                    <w:lang w:eastAsia="zh-CN"/>
                  </w:rPr>
                  <w:delText>x</w:delText>
                </w:r>
              </w:del>
            </w:ins>
            <w:del w:id="23380" w:author="Chunhui zheng(BJ-RD)" w:date="2019-06-26T19:14:00Z">
              <w:r w:rsidDel="006F1C24">
                <w:delText>x</w:delText>
              </w:r>
            </w:del>
          </w:p>
        </w:tc>
      </w:tr>
      <w:tr w:rsidR="00187EE1" w:rsidDel="006F1C24" w:rsidTr="00187EE1">
        <w:trPr>
          <w:cantSplit/>
          <w:jc w:val="center"/>
          <w:del w:id="2338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3382" w:author="Chunhui zheng(BJ-RD)" w:date="2019-06-26T19:14:00Z"/>
                <w:rFonts w:eastAsia="宋体" w:hint="eastAsia"/>
                <w:b w:val="0"/>
                <w:lang w:eastAsia="zh-CN"/>
              </w:rPr>
            </w:pPr>
            <w:del w:id="23383"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3384" w:author="Chunhui zheng(BJ-RD)" w:date="2019-06-26T19:14:00Z"/>
                <w:rFonts w:eastAsia="宋体" w:hint="eastAsia"/>
                <w:lang w:eastAsia="zh-CN"/>
              </w:rPr>
            </w:pPr>
            <w:ins w:id="23385" w:author="Administrator" w:date="2019-03-07T17:21:00Z">
              <w:del w:id="2338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338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3388" w:author="Chunhui zheng(BJ-RD)" w:date="2019-06-26T19:14:00Z"/>
              </w:rPr>
            </w:pPr>
            <w:ins w:id="23389" w:author="Administrator" w:date="2019-03-07T17:21:00Z">
              <w:del w:id="23390" w:author="Chunhui zheng(BJ-RD)" w:date="2019-06-26T19:14:00Z">
                <w:r w:rsidRPr="007C2E95" w:rsidDel="006F1C24">
                  <w:rPr>
                    <w:rFonts w:eastAsia="宋体" w:hint="eastAsia"/>
                    <w:lang w:eastAsia="zh-CN"/>
                  </w:rPr>
                  <w:delText>RO</w:delText>
                </w:r>
              </w:del>
            </w:ins>
            <w:del w:id="2339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3392" w:author="Chunhui zheng(BJ-RD)" w:date="2019-06-26T19:14:00Z"/>
              </w:rPr>
            </w:pPr>
            <w:del w:id="2339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3394" w:author="Chunhui zheng(BJ-RD)" w:date="2019-06-26T19:14:00Z"/>
                <w:rFonts w:eastAsia="宋体" w:hint="eastAsia"/>
                <w:b/>
                <w:lang w:eastAsia="zh-CN"/>
              </w:rPr>
            </w:pPr>
            <w:del w:id="23395" w:author="Chunhui zheng(BJ-RD)" w:date="2019-06-26T19:14:00Z">
              <w:r w:rsidDel="006F1C24">
                <w:rPr>
                  <w:rFonts w:eastAsia="宋体" w:hint="eastAsia"/>
                  <w:b/>
                  <w:lang w:eastAsia="zh-CN"/>
                </w:rPr>
                <w:delText xml:space="preserve">MEM entry2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187EE1" w:rsidRPr="00907B65" w:rsidDel="006F1C24" w:rsidRDefault="00187EE1" w:rsidP="00CE725F">
            <w:pPr>
              <w:pStyle w:val="IRSBitDescription"/>
              <w:ind w:leftChars="0" w:left="0"/>
              <w:rPr>
                <w:del w:id="23396" w:author="Chunhui zheng(BJ-RD)" w:date="2019-06-26T19:14:00Z"/>
                <w:rFonts w:eastAsia="宋体" w:hint="eastAsia"/>
                <w:b/>
                <w:lang w:eastAsia="zh-CN"/>
              </w:rPr>
            </w:pPr>
          </w:p>
          <w:p w:rsidR="00187EE1" w:rsidDel="006F1C24" w:rsidRDefault="00187EE1" w:rsidP="00CE725F">
            <w:pPr>
              <w:ind w:leftChars="25" w:left="53"/>
              <w:rPr>
                <w:del w:id="23397" w:author="Chunhui zheng(BJ-RD)" w:date="2019-06-26T19:14:00Z"/>
                <w:sz w:val="16"/>
                <w:szCs w:val="16"/>
                <w:shd w:val="clear" w:color="auto" w:fill="C0C0C0"/>
              </w:rPr>
            </w:pPr>
            <w:del w:id="23398"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3399" w:author="Chunhui zheng(BJ-RD)" w:date="2019-06-26T19:14:00Z"/>
                <w:rFonts w:eastAsia="宋体" w:hint="eastAsia"/>
                <w:lang w:eastAsia="zh-CN"/>
              </w:rPr>
            </w:pPr>
            <w:del w:id="2340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3401" w:author="Chunhui zheng(BJ-RD)" w:date="2019-06-26T19:14:00Z"/>
                <w:rFonts w:eastAsia="Times New Roman"/>
                <w:shd w:val="clear" w:color="auto" w:fill="C0C0C0"/>
              </w:rPr>
            </w:pPr>
            <w:del w:id="2340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3403" w:author="Chunhui zheng(BJ-RD)" w:date="2019-06-26T19:14:00Z"/>
                <w:rFonts w:eastAsia="宋体" w:hint="eastAsia"/>
                <w:shd w:val="clear" w:color="auto" w:fill="C0C0C0"/>
                <w:lang w:eastAsia="zh-CN"/>
              </w:rPr>
            </w:pPr>
            <w:del w:id="2340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3405" w:author="Chunhui zheng(BJ-RD)" w:date="2019-06-26T19:14:00Z"/>
                <w:color w:val="999999"/>
              </w:rPr>
            </w:pPr>
            <w:del w:id="23406" w:author="Chunhui zheng(BJ-RD)" w:date="2019-06-26T19:14:00Z">
              <w:r w:rsidDel="006F1C24">
                <w:rPr>
                  <w:rFonts w:eastAsia="宋体" w:hint="eastAsia"/>
                  <w:lang w:eastAsia="zh-CN"/>
                </w:rPr>
                <w:delText>RSVAD_ME21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340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3408" w:author="Chunhui zheng(BJ-RD)" w:date="2019-06-26T19:14:00Z"/>
                <w:sz w:val="15"/>
                <w:szCs w:val="15"/>
              </w:rPr>
            </w:pPr>
            <w:del w:id="2340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3410" w:author="Chunhui zheng(BJ-RD)" w:date="2019-06-26T19:14:00Z"/>
              </w:rPr>
            </w:pPr>
            <w:ins w:id="23411" w:author="Administrator" w:date="2019-03-07T15:26:00Z">
              <w:del w:id="23412" w:author="Chunhui zheng(BJ-RD)" w:date="2019-06-26T19:14:00Z">
                <w:r w:rsidRPr="00474C8E" w:rsidDel="006F1C24">
                  <w:rPr>
                    <w:rFonts w:eastAsia="宋体" w:hint="eastAsia"/>
                    <w:lang w:eastAsia="zh-CN"/>
                  </w:rPr>
                  <w:delText>x</w:delText>
                </w:r>
              </w:del>
            </w:ins>
            <w:del w:id="2341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3414" w:author="Chunhui zheng(BJ-RD)" w:date="2019-06-26T19:14:00Z"/>
              </w:rPr>
            </w:pPr>
            <w:ins w:id="23415" w:author="Administrator" w:date="2019-03-07T15:26:00Z">
              <w:del w:id="23416" w:author="Chunhui zheng(BJ-RD)" w:date="2019-06-26T19:14:00Z">
                <w:r w:rsidRPr="00474C8E" w:rsidDel="006F1C24">
                  <w:rPr>
                    <w:rFonts w:eastAsia="宋体" w:hint="eastAsia"/>
                    <w:lang w:eastAsia="zh-CN"/>
                  </w:rPr>
                  <w:delText>x</w:delText>
                </w:r>
              </w:del>
            </w:ins>
            <w:del w:id="2341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3418" w:author="Chunhui zheng(BJ-RD)" w:date="2019-06-26T19:14:00Z"/>
              </w:rPr>
            </w:pPr>
            <w:ins w:id="23419" w:author="Administrator" w:date="2019-03-07T15:26:00Z">
              <w:del w:id="23420" w:author="Chunhui zheng(BJ-RD)" w:date="2019-06-26T19:14:00Z">
                <w:r w:rsidRPr="00474C8E" w:rsidDel="006F1C24">
                  <w:rPr>
                    <w:rFonts w:eastAsia="宋体" w:hint="eastAsia"/>
                    <w:lang w:eastAsia="zh-CN"/>
                  </w:rPr>
                  <w:delText>x</w:delText>
                </w:r>
              </w:del>
            </w:ins>
            <w:del w:id="23421" w:author="Chunhui zheng(BJ-RD)" w:date="2019-06-26T19:14:00Z">
              <w:r w:rsidDel="006F1C24">
                <w:delText>x</w:delText>
              </w:r>
            </w:del>
          </w:p>
        </w:tc>
      </w:tr>
      <w:tr w:rsidR="00187EE1" w:rsidDel="006F1C24" w:rsidTr="00187EE1">
        <w:trPr>
          <w:cantSplit/>
          <w:trHeight w:val="300"/>
          <w:jc w:val="center"/>
          <w:del w:id="23422"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3423" w:author="Chunhui zheng(BJ-RD)" w:date="2019-06-26T19:14:00Z"/>
                <w:rFonts w:eastAsia="宋体" w:hint="eastAsia"/>
                <w:b w:val="0"/>
                <w:lang w:eastAsia="zh-CN"/>
              </w:rPr>
            </w:pPr>
            <w:del w:id="23424"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3425" w:author="Chunhui zheng(BJ-RD)" w:date="2019-06-26T19:14:00Z"/>
                <w:rFonts w:eastAsia="宋体" w:hint="eastAsia"/>
                <w:lang w:eastAsia="zh-CN"/>
              </w:rPr>
            </w:pPr>
            <w:ins w:id="23426" w:author="Administrator" w:date="2019-03-07T17:21:00Z">
              <w:del w:id="2342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342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3429" w:author="Chunhui zheng(BJ-RD)" w:date="2019-06-26T19:14:00Z"/>
              </w:rPr>
            </w:pPr>
            <w:ins w:id="23430" w:author="Administrator" w:date="2019-03-07T17:21:00Z">
              <w:del w:id="23431" w:author="Chunhui zheng(BJ-RD)" w:date="2019-06-26T19:14:00Z">
                <w:r w:rsidRPr="007C2E95" w:rsidDel="006F1C24">
                  <w:rPr>
                    <w:rFonts w:eastAsia="宋体" w:hint="eastAsia"/>
                    <w:lang w:eastAsia="zh-CN"/>
                  </w:rPr>
                  <w:delText>RO</w:delText>
                </w:r>
              </w:del>
            </w:ins>
            <w:del w:id="2343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3433" w:author="Chunhui zheng(BJ-RD)" w:date="2019-06-26T19:14:00Z"/>
              </w:rPr>
            </w:pPr>
            <w:del w:id="23434"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3435" w:author="Chunhui zheng(BJ-RD)" w:date="2019-06-26T19:14:00Z"/>
                <w:rFonts w:eastAsia="宋体" w:hint="eastAsia"/>
                <w:b/>
                <w:lang w:eastAsia="zh-CN"/>
              </w:rPr>
            </w:pPr>
            <w:del w:id="23436" w:author="Chunhui zheng(BJ-RD)" w:date="2019-06-26T19:14:00Z">
              <w:r w:rsidDel="006F1C24">
                <w:rPr>
                  <w:rFonts w:eastAsia="宋体" w:hint="eastAsia"/>
                  <w:b/>
                  <w:lang w:eastAsia="zh-CN"/>
                </w:rPr>
                <w:delText xml:space="preserve">MEM entry2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187EE1" w:rsidDel="006F1C24" w:rsidRDefault="00187EE1" w:rsidP="00CE725F">
            <w:pPr>
              <w:ind w:leftChars="25" w:left="53"/>
              <w:rPr>
                <w:del w:id="23437" w:author="Chunhui zheng(BJ-RD)" w:date="2019-06-26T19:14:00Z"/>
                <w:sz w:val="16"/>
                <w:szCs w:val="16"/>
                <w:shd w:val="clear" w:color="auto" w:fill="C0C0C0"/>
              </w:rPr>
            </w:pPr>
            <w:del w:id="2343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3439" w:author="Chunhui zheng(BJ-RD)" w:date="2019-06-26T19:14:00Z"/>
                <w:rFonts w:eastAsia="宋体" w:hint="eastAsia"/>
                <w:lang w:eastAsia="zh-CN"/>
              </w:rPr>
            </w:pPr>
            <w:del w:id="2344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3441" w:author="Chunhui zheng(BJ-RD)" w:date="2019-06-26T19:14:00Z"/>
                <w:rFonts w:eastAsia="Times New Roman"/>
                <w:shd w:val="clear" w:color="auto" w:fill="C0C0C0"/>
              </w:rPr>
            </w:pPr>
            <w:del w:id="2344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3443" w:author="Chunhui zheng(BJ-RD)" w:date="2019-06-26T19:14:00Z"/>
                <w:rFonts w:eastAsia="宋体" w:hint="eastAsia"/>
                <w:shd w:val="clear" w:color="auto" w:fill="C0C0C0"/>
                <w:lang w:eastAsia="zh-CN"/>
              </w:rPr>
            </w:pPr>
            <w:del w:id="2344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3445" w:author="Chunhui zheng(BJ-RD)" w:date="2019-06-26T19:14:00Z"/>
                <w:color w:val="999999"/>
              </w:rPr>
            </w:pPr>
            <w:del w:id="23446" w:author="Chunhui zheng(BJ-RD)" w:date="2019-06-26T19:14:00Z">
              <w:r w:rsidDel="006F1C24">
                <w:rPr>
                  <w:rFonts w:eastAsia="宋体" w:hint="eastAsia"/>
                  <w:lang w:eastAsia="zh-CN"/>
                </w:rPr>
                <w:delText>RSVAD_ME21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344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3448" w:author="Chunhui zheng(BJ-RD)" w:date="2019-06-26T19:14:00Z"/>
                <w:sz w:val="15"/>
                <w:szCs w:val="15"/>
              </w:rPr>
            </w:pPr>
            <w:del w:id="2344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3450" w:author="Chunhui zheng(BJ-RD)" w:date="2019-06-26T19:14:00Z"/>
              </w:rPr>
            </w:pPr>
            <w:ins w:id="23451" w:author="Administrator" w:date="2019-03-07T15:26:00Z">
              <w:del w:id="23452" w:author="Chunhui zheng(BJ-RD)" w:date="2019-06-26T19:14:00Z">
                <w:r w:rsidRPr="00474C8E" w:rsidDel="006F1C24">
                  <w:rPr>
                    <w:rFonts w:eastAsia="宋体" w:hint="eastAsia"/>
                    <w:lang w:eastAsia="zh-CN"/>
                  </w:rPr>
                  <w:delText>x</w:delText>
                </w:r>
              </w:del>
            </w:ins>
            <w:del w:id="2345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3454" w:author="Chunhui zheng(BJ-RD)" w:date="2019-06-26T19:14:00Z"/>
              </w:rPr>
            </w:pPr>
            <w:ins w:id="23455" w:author="Administrator" w:date="2019-03-07T15:26:00Z">
              <w:del w:id="23456" w:author="Chunhui zheng(BJ-RD)" w:date="2019-06-26T19:14:00Z">
                <w:r w:rsidRPr="00474C8E" w:rsidDel="006F1C24">
                  <w:rPr>
                    <w:rFonts w:eastAsia="宋体" w:hint="eastAsia"/>
                    <w:lang w:eastAsia="zh-CN"/>
                  </w:rPr>
                  <w:delText>x</w:delText>
                </w:r>
              </w:del>
            </w:ins>
            <w:del w:id="2345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3458" w:author="Chunhui zheng(BJ-RD)" w:date="2019-06-26T19:14:00Z"/>
              </w:rPr>
            </w:pPr>
            <w:ins w:id="23459" w:author="Administrator" w:date="2019-03-07T15:26:00Z">
              <w:del w:id="23460" w:author="Chunhui zheng(BJ-RD)" w:date="2019-06-26T19:14:00Z">
                <w:r w:rsidRPr="00474C8E" w:rsidDel="006F1C24">
                  <w:rPr>
                    <w:rFonts w:eastAsia="宋体" w:hint="eastAsia"/>
                    <w:lang w:eastAsia="zh-CN"/>
                  </w:rPr>
                  <w:delText>x</w:delText>
                </w:r>
              </w:del>
            </w:ins>
            <w:del w:id="23461" w:author="Chunhui zheng(BJ-RD)" w:date="2019-06-26T19:14:00Z">
              <w:r w:rsidDel="006F1C24">
                <w:delText>x</w:delText>
              </w:r>
            </w:del>
          </w:p>
        </w:tc>
      </w:tr>
      <w:tr w:rsidR="00187EE1" w:rsidDel="006F1C24" w:rsidTr="00187EE1">
        <w:trPr>
          <w:cantSplit/>
          <w:jc w:val="center"/>
          <w:del w:id="23462"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23463" w:author="Chunhui zheng(BJ-RD)" w:date="2019-06-26T19:14:00Z"/>
                <w:b w:val="0"/>
              </w:rPr>
            </w:pPr>
            <w:del w:id="23464"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3465" w:author="Chunhui zheng(BJ-RD)" w:date="2019-06-26T19:14:00Z"/>
                <w:rFonts w:eastAsia="宋体" w:hint="eastAsia"/>
                <w:lang w:eastAsia="zh-CN"/>
              </w:rPr>
            </w:pPr>
            <w:ins w:id="23466" w:author="Administrator" w:date="2019-03-07T17:21:00Z">
              <w:del w:id="2346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346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3469" w:author="Chunhui zheng(BJ-RD)" w:date="2019-06-26T19:14:00Z"/>
              </w:rPr>
            </w:pPr>
            <w:ins w:id="23470" w:author="Administrator" w:date="2019-03-07T17:21:00Z">
              <w:del w:id="23471" w:author="Chunhui zheng(BJ-RD)" w:date="2019-06-26T19:14:00Z">
                <w:r w:rsidRPr="007C2E95" w:rsidDel="006F1C24">
                  <w:rPr>
                    <w:rFonts w:eastAsia="宋体" w:hint="eastAsia"/>
                    <w:lang w:eastAsia="zh-CN"/>
                  </w:rPr>
                  <w:delText>RO</w:delText>
                </w:r>
              </w:del>
            </w:ins>
            <w:del w:id="23472"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23473" w:author="Chunhui zheng(BJ-RD)" w:date="2019-06-26T19:14:00Z"/>
                <w:rFonts w:eastAsia="宋体" w:hint="eastAsia"/>
                <w:lang w:eastAsia="zh-CN"/>
              </w:rPr>
            </w:pPr>
            <w:del w:id="23474"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3475" w:author="Chunhui zheng(BJ-RD)" w:date="2019-06-26T19:14:00Z"/>
                <w:rFonts w:eastAsia="宋体" w:hint="eastAsia"/>
                <w:b/>
                <w:lang w:eastAsia="zh-CN"/>
              </w:rPr>
            </w:pPr>
            <w:del w:id="23476" w:author="Chunhui zheng(BJ-RD)" w:date="2019-06-26T19:14:00Z">
              <w:r w:rsidDel="006F1C24">
                <w:rPr>
                  <w:rFonts w:eastAsia="宋体" w:hint="eastAsia"/>
                  <w:b/>
                  <w:lang w:eastAsia="zh-CN"/>
                </w:rPr>
                <w:delText xml:space="preserve">MEM entry2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187EE1" w:rsidRPr="00907B65" w:rsidDel="006F1C24" w:rsidRDefault="00187EE1" w:rsidP="00CE725F">
            <w:pPr>
              <w:pStyle w:val="IRSBitDescription"/>
              <w:ind w:left="53"/>
              <w:rPr>
                <w:del w:id="23477" w:author="Chunhui zheng(BJ-RD)" w:date="2019-06-26T19:14:00Z"/>
                <w:rFonts w:eastAsia="宋体" w:hint="eastAsia"/>
                <w:b/>
                <w:lang w:eastAsia="zh-CN"/>
              </w:rPr>
            </w:pPr>
          </w:p>
          <w:p w:rsidR="00187EE1" w:rsidDel="006F1C24" w:rsidRDefault="00187EE1" w:rsidP="00CE725F">
            <w:pPr>
              <w:ind w:leftChars="25" w:left="53"/>
              <w:rPr>
                <w:del w:id="23478" w:author="Chunhui zheng(BJ-RD)" w:date="2019-06-26T19:14:00Z"/>
                <w:sz w:val="16"/>
                <w:szCs w:val="16"/>
                <w:shd w:val="clear" w:color="auto" w:fill="C0C0C0"/>
              </w:rPr>
            </w:pPr>
            <w:del w:id="23479"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3480" w:author="Chunhui zheng(BJ-RD)" w:date="2019-06-26T19:14:00Z"/>
                <w:rFonts w:eastAsia="宋体" w:hint="eastAsia"/>
                <w:lang w:eastAsia="zh-CN"/>
              </w:rPr>
            </w:pPr>
            <w:del w:id="2348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3482" w:author="Chunhui zheng(BJ-RD)" w:date="2019-06-26T19:14:00Z"/>
                <w:rFonts w:eastAsia="Times New Roman"/>
                <w:shd w:val="clear" w:color="auto" w:fill="C0C0C0"/>
              </w:rPr>
            </w:pPr>
            <w:del w:id="2348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3484" w:author="Chunhui zheng(BJ-RD)" w:date="2019-06-26T19:14:00Z"/>
                <w:rFonts w:eastAsia="宋体" w:hint="eastAsia"/>
                <w:shd w:val="clear" w:color="auto" w:fill="C0C0C0"/>
                <w:lang w:eastAsia="zh-CN"/>
              </w:rPr>
            </w:pPr>
            <w:del w:id="2348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3486" w:author="Chunhui zheng(BJ-RD)" w:date="2019-06-26T19:14:00Z"/>
                <w:color w:val="999999"/>
              </w:rPr>
            </w:pPr>
            <w:del w:id="23487" w:author="Chunhui zheng(BJ-RD)" w:date="2019-06-26T19:14:00Z">
              <w:r w:rsidDel="006F1C24">
                <w:rPr>
                  <w:rFonts w:eastAsia="宋体" w:hint="eastAsia"/>
                  <w:lang w:eastAsia="zh-CN"/>
                </w:rPr>
                <w:delText>RSVAD_ME21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348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3489" w:author="Chunhui zheng(BJ-RD)" w:date="2019-06-26T19:14:00Z"/>
                <w:sz w:val="15"/>
                <w:szCs w:val="15"/>
              </w:rPr>
            </w:pPr>
            <w:del w:id="23490"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3491" w:author="Chunhui zheng(BJ-RD)" w:date="2019-06-26T19:14:00Z"/>
              </w:rPr>
            </w:pPr>
            <w:ins w:id="23492" w:author="Administrator" w:date="2019-03-07T15:26:00Z">
              <w:del w:id="23493" w:author="Chunhui zheng(BJ-RD)" w:date="2019-06-26T19:14:00Z">
                <w:r w:rsidRPr="00474C8E" w:rsidDel="006F1C24">
                  <w:rPr>
                    <w:rFonts w:eastAsia="宋体" w:hint="eastAsia"/>
                    <w:lang w:eastAsia="zh-CN"/>
                  </w:rPr>
                  <w:delText>x</w:delText>
                </w:r>
              </w:del>
            </w:ins>
            <w:del w:id="2349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3495" w:author="Chunhui zheng(BJ-RD)" w:date="2019-06-26T19:14:00Z"/>
              </w:rPr>
            </w:pPr>
            <w:ins w:id="23496" w:author="Administrator" w:date="2019-03-07T15:26:00Z">
              <w:del w:id="23497" w:author="Chunhui zheng(BJ-RD)" w:date="2019-06-26T19:14:00Z">
                <w:r w:rsidRPr="00474C8E" w:rsidDel="006F1C24">
                  <w:rPr>
                    <w:rFonts w:eastAsia="宋体" w:hint="eastAsia"/>
                    <w:lang w:eastAsia="zh-CN"/>
                  </w:rPr>
                  <w:delText>x</w:delText>
                </w:r>
              </w:del>
            </w:ins>
            <w:del w:id="2349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3499" w:author="Chunhui zheng(BJ-RD)" w:date="2019-06-26T19:14:00Z"/>
              </w:rPr>
            </w:pPr>
            <w:ins w:id="23500" w:author="Administrator" w:date="2019-03-07T15:26:00Z">
              <w:del w:id="23501" w:author="Chunhui zheng(BJ-RD)" w:date="2019-06-26T19:14:00Z">
                <w:r w:rsidRPr="00474C8E" w:rsidDel="006F1C24">
                  <w:rPr>
                    <w:rFonts w:eastAsia="宋体" w:hint="eastAsia"/>
                    <w:lang w:eastAsia="zh-CN"/>
                  </w:rPr>
                  <w:delText>x</w:delText>
                </w:r>
              </w:del>
            </w:ins>
            <w:del w:id="23502" w:author="Chunhui zheng(BJ-RD)" w:date="2019-06-26T19:14:00Z">
              <w:r w:rsidDel="006F1C24">
                <w:delText>x</w:delText>
              </w:r>
            </w:del>
          </w:p>
        </w:tc>
      </w:tr>
    </w:tbl>
    <w:p w:rsidR="00CE725F" w:rsidDel="006F1C24" w:rsidRDefault="00CE725F" w:rsidP="00CE725F">
      <w:pPr>
        <w:rPr>
          <w:del w:id="23503" w:author="Chunhui zheng(BJ-RD)" w:date="2019-06-26T19:14:00Z"/>
          <w:rFonts w:hint="eastAsia"/>
        </w:rPr>
      </w:pPr>
    </w:p>
    <w:p w:rsidR="00CE725F" w:rsidDel="006F1C24" w:rsidRDefault="00CE725F" w:rsidP="00CE725F">
      <w:pPr>
        <w:pStyle w:val="IRSReg-Heading"/>
        <w:ind w:left="189"/>
        <w:rPr>
          <w:del w:id="23504" w:author="Chunhui zheng(BJ-RD)" w:date="2019-06-26T19:14:00Z"/>
        </w:rPr>
      </w:pPr>
      <w:del w:id="23505" w:author="Chunhui zheng(BJ-RD)" w:date="2019-06-26T19:14:00Z">
        <w:r w:rsidDel="006F1C24">
          <w:rPr>
            <w:u w:val="single"/>
          </w:rPr>
          <w:delText>Offset Address:</w:delText>
        </w:r>
        <w:r w:rsidDel="006F1C24">
          <w:rPr>
            <w:rFonts w:eastAsia="宋体" w:hint="eastAsia"/>
            <w:u w:val="single"/>
            <w:lang w:eastAsia="zh-CN"/>
          </w:rPr>
          <w:delText>1DF</w:delText>
        </w:r>
        <w:r w:rsidDel="006F1C24">
          <w:rPr>
            <w:u w:val="single"/>
          </w:rPr>
          <w:delText>-</w:delText>
        </w:r>
        <w:r w:rsidDel="006F1C24">
          <w:rPr>
            <w:rFonts w:eastAsia="宋体" w:hint="eastAsia"/>
            <w:u w:val="single"/>
            <w:lang w:eastAsia="zh-CN"/>
          </w:rPr>
          <w:delText>1DC</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21</w:delText>
        </w:r>
        <w:r w:rsidDel="006F1C24">
          <w:rPr>
            <w:rFonts w:hint="eastAsia"/>
            <w:lang w:eastAsia="zh-TW"/>
          </w:rPr>
          <w:tab/>
        </w:r>
        <w:r w:rsidDel="006F1C24">
          <w:delText xml:space="preserve">Default Value: </w:delText>
        </w:r>
        <w:r w:rsidDel="006F1C24">
          <w:rPr>
            <w:color w:val="000000"/>
          </w:rPr>
          <w:delText>0</w:delText>
        </w:r>
        <w:r w:rsidRPr="00836DEF" w:rsidDel="006F1C24">
          <w:rPr>
            <w:rFonts w:eastAsia="宋体" w:hint="eastAsia"/>
            <w:color w:val="000000"/>
            <w:lang w:eastAsia="zh-CN"/>
          </w:rPr>
          <w:delText>1FF</w:delText>
        </w:r>
        <w:r w:rsidDel="006F1C24">
          <w:rPr>
            <w:color w:val="000000"/>
          </w:rPr>
          <w:delText xml:space="preserve"> </w:delText>
        </w:r>
        <w:r w:rsidRPr="00836DEF"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4"/>
        <w:gridCol w:w="698"/>
        <w:gridCol w:w="672"/>
        <w:gridCol w:w="565"/>
        <w:gridCol w:w="3626"/>
        <w:gridCol w:w="2424"/>
        <w:gridCol w:w="664"/>
        <w:gridCol w:w="593"/>
        <w:gridCol w:w="164"/>
        <w:gridCol w:w="156"/>
        <w:gridCol w:w="165"/>
      </w:tblGrid>
      <w:tr w:rsidR="00CE725F" w:rsidDel="006F1C24" w:rsidTr="00EB74BC">
        <w:trPr>
          <w:cantSplit/>
          <w:trHeight w:val="300"/>
          <w:jc w:val="center"/>
          <w:del w:id="23506" w:author="Chunhui zheng(BJ-RD)" w:date="2019-06-26T19:14:00Z"/>
        </w:trPr>
        <w:tc>
          <w:tcPr>
            <w:tcW w:w="209" w:type="pct"/>
            <w:tcMar>
              <w:top w:w="0" w:type="dxa"/>
              <w:left w:w="29" w:type="dxa"/>
              <w:bottom w:w="0" w:type="dxa"/>
              <w:right w:w="29" w:type="dxa"/>
            </w:tcMar>
            <w:vAlign w:val="center"/>
          </w:tcPr>
          <w:p w:rsidR="00CE725F" w:rsidDel="006F1C24" w:rsidRDefault="00CE725F" w:rsidP="00CE725F">
            <w:pPr>
              <w:pStyle w:val="IRSBitItem"/>
              <w:rPr>
                <w:del w:id="23507" w:author="Chunhui zheng(BJ-RD)" w:date="2019-06-26T19:14:00Z"/>
              </w:rPr>
            </w:pPr>
            <w:del w:id="23508"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23509" w:author="Chunhui zheng(BJ-RD)" w:date="2019-06-26T19:14:00Z"/>
                <w:b/>
              </w:rPr>
            </w:pPr>
            <w:del w:id="23510"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23511" w:author="Chunhui zheng(BJ-RD)" w:date="2019-06-26T19:14:00Z"/>
                <w:b/>
              </w:rPr>
            </w:pPr>
            <w:del w:id="23512"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23513" w:author="Chunhui zheng(BJ-RD)" w:date="2019-06-26T19:14:00Z"/>
                <w:b/>
              </w:rPr>
            </w:pPr>
            <w:del w:id="23514" w:author="Chunhui zheng(BJ-RD)" w:date="2019-06-26T19:14:00Z">
              <w:r w:rsidRPr="00F62296" w:rsidDel="006F1C24">
                <w:rPr>
                  <w:b/>
                </w:rPr>
                <w:delText>Default</w:delText>
              </w:r>
            </w:del>
          </w:p>
        </w:tc>
        <w:tc>
          <w:tcPr>
            <w:tcW w:w="1786" w:type="pct"/>
            <w:tcMar>
              <w:top w:w="0" w:type="dxa"/>
              <w:left w:w="29" w:type="dxa"/>
              <w:bottom w:w="0" w:type="dxa"/>
              <w:right w:w="29" w:type="dxa"/>
            </w:tcMar>
            <w:vAlign w:val="center"/>
          </w:tcPr>
          <w:p w:rsidR="00CE725F" w:rsidRPr="00293312" w:rsidDel="006F1C24" w:rsidRDefault="00CE725F" w:rsidP="00CE725F">
            <w:pPr>
              <w:pStyle w:val="IRSBitDescription"/>
              <w:ind w:left="53"/>
              <w:rPr>
                <w:del w:id="23515" w:author="Chunhui zheng(BJ-RD)" w:date="2019-06-26T19:14:00Z"/>
                <w:rFonts w:eastAsia="Times New Roman"/>
                <w:b/>
              </w:rPr>
            </w:pPr>
            <w:del w:id="23516" w:author="Chunhui zheng(BJ-RD)" w:date="2019-06-26T19:14:00Z">
              <w:r w:rsidRPr="00293312" w:rsidDel="006F1C24">
                <w:rPr>
                  <w:rFonts w:eastAsia="Times New Roman"/>
                  <w:b/>
                </w:rPr>
                <w:delText>Description</w:delText>
              </w:r>
            </w:del>
          </w:p>
        </w:tc>
        <w:tc>
          <w:tcPr>
            <w:tcW w:w="1194" w:type="pct"/>
            <w:tcMar>
              <w:top w:w="0" w:type="dxa"/>
              <w:left w:w="29" w:type="dxa"/>
              <w:bottom w:w="0" w:type="dxa"/>
              <w:right w:w="29" w:type="dxa"/>
            </w:tcMar>
            <w:vAlign w:val="center"/>
          </w:tcPr>
          <w:p w:rsidR="00CE725F" w:rsidRPr="00F62296" w:rsidDel="006F1C24" w:rsidRDefault="00CE725F" w:rsidP="00CE725F">
            <w:pPr>
              <w:pStyle w:val="IRSBitMnemonic"/>
              <w:ind w:left="53"/>
              <w:rPr>
                <w:del w:id="23517" w:author="Chunhui zheng(BJ-RD)" w:date="2019-06-26T19:14:00Z"/>
              </w:rPr>
            </w:pPr>
            <w:del w:id="23518"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23519" w:author="Chunhui zheng(BJ-RD)" w:date="2019-06-26T19:14:00Z"/>
                <w:b/>
              </w:rPr>
            </w:pPr>
            <w:del w:id="23520"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23521" w:author="Chunhui zheng(BJ-RD)" w:date="2019-06-26T19:14:00Z"/>
                <w:b/>
              </w:rPr>
            </w:pPr>
            <w:del w:id="23522"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23523" w:author="Chunhui zheng(BJ-RD)" w:date="2019-06-26T19:14:00Z"/>
                <w:b/>
              </w:rPr>
            </w:pPr>
            <w:del w:id="23524"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23525" w:author="Chunhui zheng(BJ-RD)" w:date="2019-06-26T19:14:00Z"/>
                <w:b/>
              </w:rPr>
            </w:pPr>
            <w:del w:id="23526"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23527" w:author="Chunhui zheng(BJ-RD)" w:date="2019-06-26T19:14:00Z"/>
                <w:b/>
              </w:rPr>
            </w:pPr>
            <w:del w:id="23528" w:author="Chunhui zheng(BJ-RD)" w:date="2019-06-26T19:14:00Z">
              <w:r w:rsidRPr="00F62296" w:rsidDel="006F1C24">
                <w:rPr>
                  <w:b/>
                </w:rPr>
                <w:delText>E</w:delText>
              </w:r>
            </w:del>
          </w:p>
        </w:tc>
      </w:tr>
      <w:tr w:rsidR="00CE725F" w:rsidDel="006F1C24" w:rsidTr="00EB74BC">
        <w:trPr>
          <w:cantSplit/>
          <w:trHeight w:val="300"/>
          <w:jc w:val="center"/>
          <w:del w:id="23529" w:author="Chunhui zheng(BJ-RD)" w:date="2019-06-26T19:14:00Z"/>
        </w:trPr>
        <w:tc>
          <w:tcPr>
            <w:tcW w:w="209" w:type="pct"/>
            <w:tcMar>
              <w:top w:w="0" w:type="dxa"/>
              <w:left w:w="29" w:type="dxa"/>
              <w:bottom w:w="0" w:type="dxa"/>
              <w:right w:w="29" w:type="dxa"/>
            </w:tcMar>
          </w:tcPr>
          <w:p w:rsidR="00CE725F" w:rsidRPr="00FC735D" w:rsidDel="006F1C24" w:rsidRDefault="00CE725F" w:rsidP="00CE725F">
            <w:pPr>
              <w:pStyle w:val="IRSBitItem"/>
              <w:jc w:val="left"/>
              <w:rPr>
                <w:del w:id="23530" w:author="Chunhui zheng(BJ-RD)" w:date="2019-06-26T19:14:00Z"/>
                <w:rFonts w:eastAsia="宋体" w:hint="eastAsia"/>
                <w:b w:val="0"/>
                <w:lang w:eastAsia="zh-CN"/>
              </w:rPr>
            </w:pPr>
            <w:del w:id="23531"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CE725F" w:rsidDel="006F1C24" w:rsidRDefault="00CE725F" w:rsidP="00CE725F">
            <w:pPr>
              <w:pStyle w:val="IRSBitAttribute"/>
              <w:rPr>
                <w:del w:id="23532" w:author="Chunhui zheng(BJ-RD)" w:date="2019-06-26T19:14:00Z"/>
              </w:rPr>
            </w:pPr>
            <w:del w:id="23533"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23534" w:author="Chunhui zheng(BJ-RD)" w:date="2019-06-26T19:14:00Z"/>
              </w:rPr>
            </w:pPr>
            <w:del w:id="23535"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23536" w:author="Chunhui zheng(BJ-RD)" w:date="2019-06-26T19:14:00Z"/>
              </w:rPr>
            </w:pPr>
            <w:del w:id="23537" w:author="Chunhui zheng(BJ-RD)" w:date="2019-06-26T19:14:00Z">
              <w:r w:rsidDel="006F1C24">
                <w:delText>0</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23538" w:author="Chunhui zheng(BJ-RD)" w:date="2019-06-26T19:14:00Z"/>
                <w:rFonts w:eastAsia="宋体" w:hint="eastAsia"/>
                <w:b/>
                <w:lang w:eastAsia="zh-CN"/>
              </w:rPr>
            </w:pPr>
            <w:del w:id="23539" w:author="Chunhui zheng(BJ-RD)" w:date="2019-06-26T19:14:00Z">
              <w:r w:rsidDel="006F1C24">
                <w:rPr>
                  <w:rFonts w:eastAsia="宋体" w:hint="eastAsia"/>
                  <w:b/>
                  <w:lang w:eastAsia="zh-CN"/>
                </w:rPr>
                <w:delText>MEM entry21 attr</w:delText>
              </w:r>
            </w:del>
          </w:p>
          <w:p w:rsidR="00CE725F" w:rsidDel="006F1C24" w:rsidRDefault="00CE725F" w:rsidP="00CE725F">
            <w:pPr>
              <w:pStyle w:val="IRSBitDescription"/>
              <w:ind w:left="53"/>
              <w:rPr>
                <w:del w:id="23540" w:author="Chunhui zheng(BJ-RD)" w:date="2019-06-26T19:14:00Z"/>
                <w:rFonts w:eastAsia="宋体" w:hint="eastAsia"/>
                <w:lang w:eastAsia="zh-CN"/>
              </w:rPr>
            </w:pPr>
            <w:del w:id="23541"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CE725F" w:rsidDel="006F1C24" w:rsidRDefault="00CE725F" w:rsidP="00CE725F">
            <w:pPr>
              <w:pStyle w:val="IRSBitDescription"/>
              <w:ind w:left="53"/>
              <w:rPr>
                <w:del w:id="23542" w:author="Chunhui zheng(BJ-RD)" w:date="2019-06-26T19:14:00Z"/>
                <w:rFonts w:eastAsia="宋体" w:hint="eastAsia"/>
                <w:lang w:eastAsia="zh-CN"/>
              </w:rPr>
            </w:pPr>
            <w:del w:id="23543" w:author="Chunhui zheng(BJ-RD)" w:date="2019-06-26T19:14:00Z">
              <w:r w:rsidRPr="004B5834" w:rsidDel="006F1C24">
                <w:rPr>
                  <w:rFonts w:eastAsia="宋体"/>
                  <w:lang w:eastAsia="zh-CN"/>
                </w:rPr>
                <w:delText xml:space="preserve">1'b0: Memory; </w:delText>
              </w:r>
            </w:del>
          </w:p>
          <w:p w:rsidR="00CE725F" w:rsidDel="006F1C24" w:rsidRDefault="00CE725F" w:rsidP="00CE725F">
            <w:pPr>
              <w:pStyle w:val="IRSBitDescription"/>
              <w:ind w:left="53"/>
              <w:rPr>
                <w:del w:id="23544" w:author="Chunhui zheng(BJ-RD)" w:date="2019-06-26T19:14:00Z"/>
                <w:rFonts w:eastAsia="宋体" w:hint="eastAsia"/>
                <w:lang w:eastAsia="zh-CN"/>
              </w:rPr>
            </w:pPr>
            <w:del w:id="23545" w:author="Chunhui zheng(BJ-RD)" w:date="2019-06-26T19:14:00Z">
              <w:r w:rsidRPr="004B5834" w:rsidDel="006F1C24">
                <w:rPr>
                  <w:rFonts w:eastAsia="宋体"/>
                  <w:lang w:eastAsia="zh-CN"/>
                </w:rPr>
                <w:delText xml:space="preserve">1'b1: MMIO; </w:delText>
              </w:r>
            </w:del>
          </w:p>
          <w:p w:rsidR="00CE725F" w:rsidDel="006F1C24" w:rsidRDefault="00CE725F" w:rsidP="00CE725F">
            <w:pPr>
              <w:ind w:leftChars="25" w:left="53"/>
              <w:rPr>
                <w:del w:id="23546" w:author="Chunhui zheng(BJ-RD)" w:date="2019-06-26T19:14:00Z"/>
                <w:sz w:val="16"/>
                <w:szCs w:val="16"/>
                <w:shd w:val="clear" w:color="auto" w:fill="C0C0C0"/>
              </w:rPr>
            </w:pPr>
            <w:del w:id="23547"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23548" w:author="Chunhui zheng(BJ-RD)" w:date="2019-06-26T19:14:00Z"/>
                <w:rFonts w:eastAsia="宋体" w:hint="eastAsia"/>
                <w:lang w:eastAsia="zh-CN"/>
              </w:rPr>
            </w:pPr>
            <w:del w:id="23549"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23550" w:author="Chunhui zheng(BJ-RD)" w:date="2019-06-26T19:14:00Z"/>
                <w:rFonts w:eastAsia="Times New Roman"/>
                <w:shd w:val="clear" w:color="auto" w:fill="C0C0C0"/>
              </w:rPr>
            </w:pPr>
            <w:del w:id="2355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23552" w:author="Chunhui zheng(BJ-RD)" w:date="2019-06-26T19:14:00Z"/>
                <w:rFonts w:eastAsia="Times New Roman"/>
                <w:b/>
              </w:rPr>
            </w:pPr>
            <w:del w:id="2355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D074E0" w:rsidDel="006F1C24" w:rsidRDefault="00CE725F" w:rsidP="00CE725F">
            <w:pPr>
              <w:pStyle w:val="IRSBitMnemonic"/>
              <w:ind w:left="53"/>
              <w:rPr>
                <w:del w:id="23554" w:author="Chunhui zheng(BJ-RD)" w:date="2019-06-26T19:14:00Z"/>
                <w:rFonts w:eastAsia="宋体" w:hint="eastAsia"/>
                <w:lang w:eastAsia="zh-CN"/>
              </w:rPr>
            </w:pPr>
            <w:del w:id="23555"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21</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CE725F" w:rsidDel="006F1C24" w:rsidRDefault="00CE725F" w:rsidP="00CE725F">
            <w:pPr>
              <w:pStyle w:val="IRSBitChipRev"/>
              <w:rPr>
                <w:del w:id="23556"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23557" w:author="Chunhui zheng(BJ-RD)" w:date="2019-06-26T19:14:00Z"/>
                <w:sz w:val="15"/>
                <w:szCs w:val="15"/>
              </w:rPr>
            </w:pPr>
            <w:del w:id="23558"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23559" w:author="Chunhui zheng(BJ-RD)" w:date="2019-06-26T19:14:00Z"/>
                <w:rFonts w:eastAsia="宋体" w:hint="eastAsia"/>
                <w:lang w:eastAsia="zh-CN"/>
              </w:rPr>
            </w:pPr>
            <w:del w:id="23560"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23561" w:author="Chunhui zheng(BJ-RD)" w:date="2019-06-26T19:14:00Z"/>
              </w:rPr>
            </w:pPr>
            <w:del w:id="23562"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23563" w:author="Chunhui zheng(BJ-RD)" w:date="2019-06-26T19:14:00Z"/>
              </w:rPr>
            </w:pPr>
            <w:del w:id="23564" w:author="Chunhui zheng(BJ-RD)" w:date="2019-06-26T19:14:00Z">
              <w:r w:rsidDel="006F1C24">
                <w:delText>x</w:delText>
              </w:r>
            </w:del>
          </w:p>
        </w:tc>
      </w:tr>
      <w:tr w:rsidR="00CE725F" w:rsidDel="006F1C24" w:rsidTr="00EB74BC">
        <w:trPr>
          <w:cantSplit/>
          <w:trHeight w:val="300"/>
          <w:jc w:val="center"/>
          <w:del w:id="23565" w:author="Chunhui zheng(BJ-RD)" w:date="2019-06-26T19:14:00Z"/>
        </w:trPr>
        <w:tc>
          <w:tcPr>
            <w:tcW w:w="209" w:type="pct"/>
            <w:tcMar>
              <w:top w:w="0" w:type="dxa"/>
              <w:left w:w="29" w:type="dxa"/>
              <w:bottom w:w="0" w:type="dxa"/>
              <w:right w:w="29" w:type="dxa"/>
            </w:tcMar>
          </w:tcPr>
          <w:p w:rsidR="00CE725F" w:rsidRPr="00C66D6B" w:rsidDel="006F1C24" w:rsidRDefault="00CE725F" w:rsidP="00CE725F">
            <w:pPr>
              <w:pStyle w:val="IRSBitItem"/>
              <w:jc w:val="left"/>
              <w:rPr>
                <w:del w:id="23566" w:author="Chunhui zheng(BJ-RD)" w:date="2019-06-26T19:14:00Z"/>
                <w:rFonts w:eastAsia="宋体" w:hint="eastAsia"/>
                <w:b w:val="0"/>
                <w:lang w:eastAsia="zh-CN"/>
              </w:rPr>
            </w:pPr>
            <w:del w:id="23567"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23568" w:author="Chunhui zheng(BJ-RD)" w:date="2019-06-26T19:14:00Z"/>
                <w:rFonts w:eastAsia="宋体" w:hint="eastAsia"/>
                <w:lang w:eastAsia="zh-CN"/>
              </w:rPr>
            </w:pPr>
            <w:del w:id="23569"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23570" w:author="Chunhui zheng(BJ-RD)" w:date="2019-06-26T19:14:00Z"/>
                <w:rFonts w:eastAsia="宋体" w:hint="eastAsia"/>
                <w:lang w:eastAsia="zh-CN"/>
              </w:rPr>
            </w:pPr>
            <w:del w:id="23571"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23572" w:author="Chunhui zheng(BJ-RD)" w:date="2019-06-26T19:14:00Z"/>
              </w:rPr>
            </w:pPr>
            <w:del w:id="23573" w:author="Chunhui zheng(BJ-RD)" w:date="2019-06-26T19:14:00Z">
              <w:r w:rsidRPr="00C43B51" w:rsidDel="006F1C24">
                <w:rPr>
                  <w:rFonts w:eastAsia="宋体" w:hint="eastAsia"/>
                  <w:lang w:eastAsia="zh-CN"/>
                </w:rPr>
                <w:delText>FFFh</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23574" w:author="Chunhui zheng(BJ-RD)" w:date="2019-06-26T19:14:00Z"/>
                <w:rFonts w:eastAsia="宋体" w:hint="eastAsia"/>
                <w:b/>
                <w:lang w:eastAsia="zh-CN"/>
              </w:rPr>
            </w:pPr>
            <w:del w:id="23575" w:author="Chunhui zheng(BJ-RD)" w:date="2019-06-26T19:14:00Z">
              <w:r w:rsidDel="006F1C24">
                <w:rPr>
                  <w:rFonts w:eastAsia="宋体" w:hint="eastAsia"/>
                  <w:b/>
                  <w:lang w:eastAsia="zh-CN"/>
                </w:rPr>
                <w:delText>MEM entry21  limit addr</w:delText>
              </w:r>
            </w:del>
          </w:p>
          <w:p w:rsidR="00CE725F" w:rsidDel="006F1C24" w:rsidRDefault="00CE725F" w:rsidP="00CE725F">
            <w:pPr>
              <w:pStyle w:val="IRSBitDescription"/>
              <w:ind w:left="53"/>
              <w:rPr>
                <w:del w:id="23576" w:author="Chunhui zheng(BJ-RD)" w:date="2019-06-26T19:14:00Z"/>
                <w:rFonts w:eastAsia="宋体" w:hint="eastAsia"/>
                <w:lang w:eastAsia="zh-CN"/>
              </w:rPr>
            </w:pPr>
            <w:del w:id="23577" w:author="Chunhui zheng(BJ-RD)" w:date="2019-06-26T19:14:00Z">
              <w:r w:rsidRPr="004759DF" w:rsidDel="006F1C24">
                <w:rPr>
                  <w:rFonts w:eastAsia="宋体"/>
                  <w:lang w:eastAsia="zh-CN"/>
                </w:rPr>
                <w:delText>Memory decoder entry address limit, unit of 256M bytes.</w:delText>
              </w:r>
            </w:del>
          </w:p>
          <w:p w:rsidR="00CE725F" w:rsidDel="006F1C24" w:rsidRDefault="00CE725F" w:rsidP="00CE725F">
            <w:pPr>
              <w:pStyle w:val="IRSBitDescription"/>
              <w:ind w:left="53"/>
              <w:rPr>
                <w:del w:id="23578" w:author="Chunhui zheng(BJ-RD)" w:date="2019-06-26T19:14:00Z"/>
                <w:rFonts w:eastAsia="宋体" w:hint="eastAsia"/>
                <w:lang w:eastAsia="zh-CN"/>
              </w:rPr>
            </w:pPr>
            <w:del w:id="23579"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CE725F" w:rsidDel="006F1C24" w:rsidRDefault="00CE725F" w:rsidP="00CE725F">
            <w:pPr>
              <w:pStyle w:val="IRSBitDescription"/>
              <w:ind w:left="53"/>
              <w:rPr>
                <w:del w:id="23580" w:author="Chunhui zheng(BJ-RD)" w:date="2019-06-26T19:14:00Z"/>
                <w:rFonts w:eastAsia="宋体" w:hint="eastAsia"/>
                <w:lang w:eastAsia="zh-CN"/>
              </w:rPr>
            </w:pPr>
            <w:del w:id="23581"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CE725F" w:rsidDel="006F1C24" w:rsidRDefault="00CE725F" w:rsidP="00CE725F">
            <w:pPr>
              <w:pStyle w:val="IRSBitDescription"/>
              <w:ind w:left="53"/>
              <w:rPr>
                <w:del w:id="23582" w:author="Chunhui zheng(BJ-RD)" w:date="2019-06-26T19:14:00Z"/>
                <w:rFonts w:eastAsia="宋体" w:hint="eastAsia"/>
                <w:lang w:eastAsia="zh-CN"/>
              </w:rPr>
            </w:pPr>
            <w:del w:id="23583"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CE725F" w:rsidDel="006F1C24" w:rsidRDefault="00CE725F" w:rsidP="00CE725F">
            <w:pPr>
              <w:pStyle w:val="IRSBitDescription"/>
              <w:ind w:left="53"/>
              <w:rPr>
                <w:del w:id="23584" w:author="Chunhui zheng(BJ-RD)" w:date="2019-06-26T19:14:00Z"/>
                <w:rFonts w:eastAsia="宋体" w:hint="eastAsia"/>
                <w:lang w:eastAsia="zh-CN"/>
              </w:rPr>
            </w:pPr>
          </w:p>
          <w:p w:rsidR="00CE725F" w:rsidDel="006F1C24" w:rsidRDefault="00CE725F" w:rsidP="00CE725F">
            <w:pPr>
              <w:pStyle w:val="IRSBitDescription"/>
              <w:ind w:left="53"/>
              <w:rPr>
                <w:del w:id="23585" w:author="Chunhui zheng(BJ-RD)" w:date="2019-06-26T19:14:00Z"/>
                <w:rFonts w:eastAsia="宋体" w:hint="eastAsia"/>
                <w:lang w:eastAsia="zh-CN"/>
              </w:rPr>
            </w:pPr>
            <w:del w:id="23586" w:author="Chunhui zheng(BJ-RD)" w:date="2019-06-26T19:14:00Z">
              <w:r w:rsidRPr="004759DF" w:rsidDel="006F1C24">
                <w:rPr>
                  <w:rFonts w:eastAsia="宋体"/>
                  <w:lang w:eastAsia="zh-CN"/>
                </w:rPr>
                <w:delText>For an address X, When Base address &lt;= X &lt;= limit address then hit this entry</w:delText>
              </w:r>
            </w:del>
          </w:p>
          <w:p w:rsidR="00CE725F" w:rsidDel="006F1C24" w:rsidRDefault="00CE725F" w:rsidP="00CE725F">
            <w:pPr>
              <w:ind w:leftChars="25" w:left="53"/>
              <w:rPr>
                <w:del w:id="23587" w:author="Chunhui zheng(BJ-RD)" w:date="2019-06-26T19:14:00Z"/>
                <w:sz w:val="16"/>
                <w:szCs w:val="16"/>
                <w:shd w:val="clear" w:color="auto" w:fill="C0C0C0"/>
              </w:rPr>
            </w:pPr>
            <w:del w:id="2358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23589" w:author="Chunhui zheng(BJ-RD)" w:date="2019-06-26T19:14:00Z"/>
                <w:rFonts w:eastAsia="宋体" w:hint="eastAsia"/>
                <w:lang w:eastAsia="zh-CN"/>
              </w:rPr>
            </w:pPr>
            <w:del w:id="23590"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23591" w:author="Chunhui zheng(BJ-RD)" w:date="2019-06-26T19:14:00Z"/>
                <w:rFonts w:eastAsia="Times New Roman"/>
                <w:shd w:val="clear" w:color="auto" w:fill="C0C0C0"/>
              </w:rPr>
            </w:pPr>
            <w:del w:id="2359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23593" w:author="Chunhui zheng(BJ-RD)" w:date="2019-06-26T19:14:00Z"/>
                <w:rFonts w:eastAsia="宋体" w:hint="eastAsia"/>
                <w:b/>
                <w:lang w:eastAsia="zh-CN"/>
              </w:rPr>
            </w:pPr>
            <w:del w:id="2359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C453A9" w:rsidDel="006F1C24" w:rsidRDefault="00CE725F" w:rsidP="00CE725F">
            <w:pPr>
              <w:pStyle w:val="IRSBitMnemonic"/>
              <w:ind w:left="53"/>
              <w:rPr>
                <w:del w:id="23595" w:author="Chunhui zheng(BJ-RD)" w:date="2019-06-26T19:14:00Z"/>
                <w:rFonts w:eastAsia="宋体" w:hint="eastAsia"/>
                <w:lang w:eastAsia="zh-CN"/>
              </w:rPr>
            </w:pPr>
            <w:del w:id="23596" w:author="Chunhui zheng(BJ-RD)" w:date="2019-06-26T19:14:00Z">
              <w:r w:rsidDel="006F1C24">
                <w:rPr>
                  <w:rFonts w:eastAsia="宋体" w:hint="eastAsia"/>
                  <w:lang w:eastAsia="zh-CN"/>
                </w:rPr>
                <w:delText>RSVAD_ME21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23597"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23598" w:author="Chunhui zheng(BJ-RD)" w:date="2019-06-26T19:14:00Z"/>
                <w:sz w:val="15"/>
                <w:szCs w:val="15"/>
              </w:rPr>
            </w:pPr>
            <w:del w:id="23599" w:author="Chunhui zheng(BJ-RD)" w:date="2019-06-26T19:14:00Z">
              <w:r w:rsidDel="006F1C24">
                <w:delText>vcc</w:delText>
              </w:r>
            </w:del>
          </w:p>
        </w:tc>
        <w:tc>
          <w:tcPr>
            <w:tcW w:w="81" w:type="pct"/>
            <w:tcMar>
              <w:top w:w="0" w:type="dxa"/>
              <w:left w:w="29" w:type="dxa"/>
              <w:bottom w:w="0" w:type="dxa"/>
              <w:right w:w="29" w:type="dxa"/>
            </w:tcMar>
          </w:tcPr>
          <w:p w:rsidR="00CE725F" w:rsidRPr="00907B65" w:rsidDel="006F1C24" w:rsidRDefault="00CE725F" w:rsidP="00CE725F">
            <w:pPr>
              <w:pStyle w:val="IRSBitsugS"/>
              <w:rPr>
                <w:del w:id="23600" w:author="Chunhui zheng(BJ-RD)" w:date="2019-06-26T19:14:00Z"/>
                <w:rFonts w:eastAsia="宋体" w:hint="eastAsia"/>
                <w:lang w:eastAsia="zh-CN"/>
              </w:rPr>
            </w:pPr>
            <w:del w:id="23601"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23602" w:author="Chunhui zheng(BJ-RD)" w:date="2019-06-26T19:14:00Z"/>
              </w:rPr>
            </w:pPr>
            <w:del w:id="23603"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23604" w:author="Chunhui zheng(BJ-RD)" w:date="2019-06-26T19:14:00Z"/>
              </w:rPr>
            </w:pPr>
            <w:del w:id="23605" w:author="Chunhui zheng(BJ-RD)" w:date="2019-06-26T19:14:00Z">
              <w:r w:rsidDel="006F1C24">
                <w:delText>x</w:delText>
              </w:r>
            </w:del>
          </w:p>
        </w:tc>
      </w:tr>
      <w:tr w:rsidR="003F3C8D" w:rsidDel="006F1C24" w:rsidTr="00EB74BC">
        <w:trPr>
          <w:cantSplit/>
          <w:trHeight w:val="300"/>
          <w:jc w:val="center"/>
          <w:del w:id="23606" w:author="Chunhui zheng(BJ-RD)" w:date="2019-06-26T19:14:00Z"/>
        </w:trPr>
        <w:tc>
          <w:tcPr>
            <w:tcW w:w="209" w:type="pct"/>
            <w:tcMar>
              <w:top w:w="0" w:type="dxa"/>
              <w:left w:w="29" w:type="dxa"/>
              <w:bottom w:w="0" w:type="dxa"/>
              <w:right w:w="29" w:type="dxa"/>
            </w:tcMar>
          </w:tcPr>
          <w:p w:rsidR="003F3C8D" w:rsidDel="006F1C24" w:rsidRDefault="003F3C8D" w:rsidP="00CE725F">
            <w:pPr>
              <w:pStyle w:val="IRSBitItem"/>
              <w:jc w:val="left"/>
              <w:rPr>
                <w:del w:id="23607" w:author="Chunhui zheng(BJ-RD)" w:date="2019-06-26T19:14:00Z"/>
                <w:rFonts w:eastAsia="宋体" w:hint="eastAsia"/>
                <w:b w:val="0"/>
                <w:lang w:eastAsia="zh-CN"/>
              </w:rPr>
            </w:pPr>
            <w:del w:id="23608"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3F3C8D" w:rsidDel="006F1C24" w:rsidRDefault="003F3C8D" w:rsidP="00CE725F">
            <w:pPr>
              <w:pStyle w:val="IRSBitAttribute"/>
              <w:rPr>
                <w:del w:id="23609" w:author="Chunhui zheng(BJ-RD)" w:date="2019-06-26T19:14:00Z"/>
              </w:rPr>
            </w:pPr>
            <w:ins w:id="23610" w:author="Administrator" w:date="2019-03-07T15:53:00Z">
              <w:del w:id="23611"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3F3C8D" w:rsidRPr="00A0741C" w:rsidDel="006F1C24" w:rsidRDefault="003F3C8D" w:rsidP="00CE725F">
            <w:pPr>
              <w:pStyle w:val="IRSBitHW-Property"/>
              <w:rPr>
                <w:del w:id="23612" w:author="Chunhui zheng(BJ-RD)" w:date="2019-06-26T19:14:00Z"/>
              </w:rPr>
            </w:pPr>
            <w:ins w:id="23613" w:author="Administrator" w:date="2019-03-07T15:53:00Z">
              <w:del w:id="23614" w:author="Chunhui zheng(BJ-RD)" w:date="2019-06-26T19:14:00Z">
                <w:r w:rsidRPr="00A0741C" w:rsidDel="006F1C24">
                  <w:delText>RO</w:delText>
                </w:r>
              </w:del>
            </w:ins>
          </w:p>
        </w:tc>
        <w:tc>
          <w:tcPr>
            <w:tcW w:w="278" w:type="pct"/>
            <w:tcMar>
              <w:top w:w="0" w:type="dxa"/>
              <w:left w:w="29" w:type="dxa"/>
              <w:bottom w:w="0" w:type="dxa"/>
              <w:right w:w="29" w:type="dxa"/>
            </w:tcMar>
          </w:tcPr>
          <w:p w:rsidR="003F3C8D" w:rsidDel="006F1C24" w:rsidRDefault="003F3C8D" w:rsidP="00CE725F">
            <w:pPr>
              <w:pStyle w:val="IRSBitDefault"/>
              <w:rPr>
                <w:del w:id="23615" w:author="Chunhui zheng(BJ-RD)" w:date="2019-06-26T19:14:00Z"/>
              </w:rPr>
            </w:pPr>
            <w:ins w:id="23616" w:author="Administrator" w:date="2019-03-07T15:53:00Z">
              <w:del w:id="23617" w:author="Chunhui zheng(BJ-RD)" w:date="2019-06-26T19:14:00Z">
                <w:r w:rsidDel="006F1C24">
                  <w:delText>0</w:delText>
                </w:r>
              </w:del>
            </w:ins>
          </w:p>
        </w:tc>
        <w:tc>
          <w:tcPr>
            <w:tcW w:w="1786" w:type="pct"/>
            <w:tcMar>
              <w:top w:w="0" w:type="dxa"/>
              <w:left w:w="29" w:type="dxa"/>
              <w:bottom w:w="0" w:type="dxa"/>
              <w:right w:w="29" w:type="dxa"/>
            </w:tcMar>
          </w:tcPr>
          <w:p w:rsidR="003F3C8D" w:rsidDel="006F1C24" w:rsidRDefault="003F3C8D" w:rsidP="00CE725F">
            <w:pPr>
              <w:pStyle w:val="IRSBitDescription"/>
              <w:ind w:left="53"/>
              <w:rPr>
                <w:del w:id="23618" w:author="Chunhui zheng(BJ-RD)" w:date="2019-06-26T19:14:00Z"/>
                <w:rFonts w:eastAsia="宋体" w:hint="eastAsia"/>
                <w:b/>
                <w:lang w:eastAsia="zh-CN"/>
              </w:rPr>
            </w:pPr>
            <w:del w:id="23619" w:author="Chunhui zheng(BJ-RD)" w:date="2019-06-26T19:14:00Z">
              <w:r w:rsidDel="006F1C24">
                <w:rPr>
                  <w:rFonts w:eastAsia="宋体" w:hint="eastAsia"/>
                  <w:b/>
                  <w:lang w:eastAsia="zh-CN"/>
                </w:rPr>
                <w:delText>MEM entry21  interleave addr bit sel</w:delText>
              </w:r>
            </w:del>
          </w:p>
          <w:p w:rsidR="003F3C8D" w:rsidDel="006F1C24" w:rsidRDefault="003F3C8D" w:rsidP="00CE725F">
            <w:pPr>
              <w:pStyle w:val="IRSBitDescription"/>
              <w:ind w:left="53"/>
              <w:rPr>
                <w:del w:id="23620" w:author="Chunhui zheng(BJ-RD)" w:date="2019-06-26T19:14:00Z"/>
                <w:rFonts w:eastAsia="宋体" w:hint="eastAsia"/>
                <w:lang w:eastAsia="zh-CN"/>
              </w:rPr>
            </w:pPr>
            <w:del w:id="23621"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3F3C8D" w:rsidDel="006F1C24" w:rsidRDefault="003F3C8D" w:rsidP="00CE725F">
            <w:pPr>
              <w:ind w:leftChars="25" w:left="53"/>
              <w:rPr>
                <w:del w:id="23622" w:author="Chunhui zheng(BJ-RD)" w:date="2019-06-26T19:14:00Z"/>
                <w:sz w:val="16"/>
                <w:szCs w:val="16"/>
                <w:shd w:val="clear" w:color="auto" w:fill="C0C0C0"/>
              </w:rPr>
            </w:pPr>
            <w:del w:id="23623"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3F3C8D" w:rsidDel="006F1C24" w:rsidRDefault="003F3C8D" w:rsidP="00CE725F">
            <w:pPr>
              <w:pStyle w:val="IRSBitDescription"/>
              <w:ind w:left="53"/>
              <w:rPr>
                <w:del w:id="23624" w:author="Chunhui zheng(BJ-RD)" w:date="2019-06-26T19:14:00Z"/>
                <w:rFonts w:eastAsia="宋体" w:hint="eastAsia"/>
                <w:lang w:eastAsia="zh-CN"/>
              </w:rPr>
            </w:pPr>
            <w:del w:id="23625" w:author="Chunhui zheng(BJ-RD)" w:date="2019-06-26T19:14:00Z">
              <w:r w:rsidDel="006F1C24">
                <w:rPr>
                  <w:szCs w:val="16"/>
                  <w:shd w:val="clear" w:color="auto" w:fill="C0C0C0"/>
                </w:rPr>
                <w:delText>@((#control_lock = lock_port RSVAD_LOCK)) ))</w:delText>
              </w:r>
            </w:del>
          </w:p>
          <w:p w:rsidR="003F3C8D" w:rsidRPr="00293312" w:rsidDel="006F1C24" w:rsidRDefault="003F3C8D" w:rsidP="00CE725F">
            <w:pPr>
              <w:pStyle w:val="IRSBitDescription"/>
              <w:ind w:left="53"/>
              <w:rPr>
                <w:del w:id="23626" w:author="Chunhui zheng(BJ-RD)" w:date="2019-06-26T19:14:00Z"/>
                <w:rFonts w:eastAsia="Times New Roman"/>
                <w:shd w:val="clear" w:color="auto" w:fill="C0C0C0"/>
              </w:rPr>
            </w:pPr>
            <w:del w:id="2362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3F3C8D" w:rsidDel="006F1C24" w:rsidRDefault="003F3C8D" w:rsidP="00CE725F">
            <w:pPr>
              <w:pStyle w:val="IRSBitDescription"/>
              <w:ind w:left="53"/>
              <w:rPr>
                <w:del w:id="23628" w:author="Chunhui zheng(BJ-RD)" w:date="2019-06-26T19:14:00Z"/>
                <w:rFonts w:eastAsia="宋体" w:hint="eastAsia"/>
                <w:b/>
                <w:lang w:eastAsia="zh-CN"/>
              </w:rPr>
            </w:pPr>
            <w:del w:id="2362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3F3C8D" w:rsidDel="006F1C24" w:rsidRDefault="003F3C8D" w:rsidP="00CE725F">
            <w:pPr>
              <w:pStyle w:val="IRSBitMnemonic"/>
              <w:ind w:left="53"/>
              <w:rPr>
                <w:del w:id="23630" w:author="Chunhui zheng(BJ-RD)" w:date="2019-06-26T19:14:00Z"/>
                <w:rFonts w:eastAsia="宋体" w:hint="eastAsia"/>
                <w:lang w:eastAsia="zh-CN"/>
              </w:rPr>
            </w:pPr>
            <w:del w:id="23631" w:author="Chunhui zheng(BJ-RD)" w:date="2019-06-26T19:14:00Z">
              <w:r w:rsidDel="006F1C24">
                <w:rPr>
                  <w:rFonts w:eastAsia="宋体" w:hint="eastAsia"/>
                  <w:lang w:eastAsia="zh-CN"/>
                </w:rPr>
                <w:delText>RSVAD_ME21</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3F3C8D" w:rsidDel="006F1C24" w:rsidRDefault="003F3C8D" w:rsidP="00CE725F">
            <w:pPr>
              <w:pStyle w:val="IRSBitChipRev"/>
              <w:rPr>
                <w:del w:id="23632" w:author="Chunhui zheng(BJ-RD)" w:date="2019-06-26T19:14:00Z"/>
              </w:rPr>
            </w:pPr>
          </w:p>
        </w:tc>
        <w:tc>
          <w:tcPr>
            <w:tcW w:w="292" w:type="pct"/>
            <w:tcMar>
              <w:top w:w="0" w:type="dxa"/>
              <w:left w:w="29" w:type="dxa"/>
              <w:bottom w:w="0" w:type="dxa"/>
              <w:right w:w="29" w:type="dxa"/>
            </w:tcMar>
          </w:tcPr>
          <w:p w:rsidR="003F3C8D" w:rsidDel="006F1C24" w:rsidRDefault="003F3C8D" w:rsidP="00CE725F">
            <w:pPr>
              <w:pStyle w:val="IRSBitPwrDm"/>
              <w:rPr>
                <w:del w:id="23633" w:author="Chunhui zheng(BJ-RD)" w:date="2019-06-26T19:14:00Z"/>
              </w:rPr>
            </w:pPr>
            <w:del w:id="23634" w:author="Chunhui zheng(BJ-RD)" w:date="2019-06-26T19:14:00Z">
              <w:r w:rsidDel="006F1C24">
                <w:rPr>
                  <w:rFonts w:eastAsia="宋体" w:hint="eastAsia"/>
                  <w:lang w:eastAsia="zh-CN"/>
                </w:rPr>
                <w:delText>vcc</w:delText>
              </w:r>
            </w:del>
          </w:p>
        </w:tc>
        <w:tc>
          <w:tcPr>
            <w:tcW w:w="81" w:type="pct"/>
            <w:tcMar>
              <w:top w:w="0" w:type="dxa"/>
              <w:left w:w="29" w:type="dxa"/>
              <w:bottom w:w="0" w:type="dxa"/>
              <w:right w:w="29" w:type="dxa"/>
            </w:tcMar>
          </w:tcPr>
          <w:p w:rsidR="003F3C8D" w:rsidDel="006F1C24" w:rsidRDefault="003F3C8D" w:rsidP="00CE725F">
            <w:pPr>
              <w:pStyle w:val="IRSBitsugS"/>
              <w:rPr>
                <w:del w:id="23635" w:author="Chunhui zheng(BJ-RD)" w:date="2019-06-26T19:14:00Z"/>
              </w:rPr>
            </w:pPr>
            <w:ins w:id="23636" w:author="Administrator" w:date="2019-03-07T15:26:00Z">
              <w:del w:id="23637" w:author="Chunhui zheng(BJ-RD)" w:date="2019-06-26T19:14:00Z">
                <w:r w:rsidRPr="00E206B4" w:rsidDel="006F1C24">
                  <w:rPr>
                    <w:rFonts w:eastAsia="宋体" w:hint="eastAsia"/>
                    <w:lang w:eastAsia="zh-CN"/>
                  </w:rPr>
                  <w:delText>x</w:delText>
                </w:r>
              </w:del>
            </w:ins>
          </w:p>
        </w:tc>
        <w:tc>
          <w:tcPr>
            <w:tcW w:w="77" w:type="pct"/>
            <w:tcMar>
              <w:top w:w="0" w:type="dxa"/>
              <w:left w:w="29" w:type="dxa"/>
              <w:bottom w:w="0" w:type="dxa"/>
              <w:right w:w="29" w:type="dxa"/>
            </w:tcMar>
          </w:tcPr>
          <w:p w:rsidR="003F3C8D" w:rsidDel="006F1C24" w:rsidRDefault="003F3C8D" w:rsidP="00CE725F">
            <w:pPr>
              <w:pStyle w:val="IRSBitsugP"/>
              <w:rPr>
                <w:del w:id="23638" w:author="Chunhui zheng(BJ-RD)" w:date="2019-06-26T19:14:00Z"/>
              </w:rPr>
            </w:pPr>
            <w:ins w:id="23639" w:author="Administrator" w:date="2019-03-07T15:26:00Z">
              <w:del w:id="23640" w:author="Chunhui zheng(BJ-RD)" w:date="2019-06-26T19:14:00Z">
                <w:r w:rsidRPr="00E206B4" w:rsidDel="006F1C24">
                  <w:rPr>
                    <w:rFonts w:eastAsia="宋体" w:hint="eastAsia"/>
                    <w:lang w:eastAsia="zh-CN"/>
                  </w:rPr>
                  <w:delText>x</w:delText>
                </w:r>
              </w:del>
            </w:ins>
          </w:p>
        </w:tc>
        <w:tc>
          <w:tcPr>
            <w:tcW w:w="81" w:type="pct"/>
            <w:tcMar>
              <w:top w:w="0" w:type="dxa"/>
              <w:left w:w="29" w:type="dxa"/>
              <w:bottom w:w="0" w:type="dxa"/>
              <w:right w:w="29" w:type="dxa"/>
            </w:tcMar>
          </w:tcPr>
          <w:p w:rsidR="003F3C8D" w:rsidDel="006F1C24" w:rsidRDefault="003F3C8D" w:rsidP="00CE725F">
            <w:pPr>
              <w:pStyle w:val="IRSBitsugE"/>
              <w:rPr>
                <w:del w:id="23641" w:author="Chunhui zheng(BJ-RD)" w:date="2019-06-26T19:14:00Z"/>
              </w:rPr>
            </w:pPr>
            <w:ins w:id="23642" w:author="Administrator" w:date="2019-03-07T15:26:00Z">
              <w:del w:id="23643" w:author="Chunhui zheng(BJ-RD)" w:date="2019-06-26T19:14:00Z">
                <w:r w:rsidRPr="00E206B4" w:rsidDel="006F1C24">
                  <w:rPr>
                    <w:rFonts w:eastAsia="宋体" w:hint="eastAsia"/>
                    <w:lang w:eastAsia="zh-CN"/>
                  </w:rPr>
                  <w:delText>x</w:delText>
                </w:r>
              </w:del>
            </w:ins>
          </w:p>
        </w:tc>
      </w:tr>
      <w:tr w:rsidR="00CE725F" w:rsidDel="006F1C24" w:rsidTr="00EB74BC">
        <w:trPr>
          <w:cantSplit/>
          <w:trHeight w:val="300"/>
          <w:jc w:val="center"/>
          <w:del w:id="23644" w:author="Chunhui zheng(BJ-RD)" w:date="2019-06-26T19:14:00Z"/>
        </w:trPr>
        <w:tc>
          <w:tcPr>
            <w:tcW w:w="209" w:type="pct"/>
            <w:tcMar>
              <w:top w:w="0" w:type="dxa"/>
              <w:left w:w="29" w:type="dxa"/>
              <w:bottom w:w="0" w:type="dxa"/>
              <w:right w:w="29" w:type="dxa"/>
            </w:tcMar>
          </w:tcPr>
          <w:p w:rsidR="00CE725F" w:rsidRPr="00C453A9" w:rsidDel="006F1C24" w:rsidRDefault="00CE725F" w:rsidP="00CE725F">
            <w:pPr>
              <w:pStyle w:val="IRSBitItem"/>
              <w:jc w:val="left"/>
              <w:rPr>
                <w:del w:id="23645" w:author="Chunhui zheng(BJ-RD)" w:date="2019-06-26T19:14:00Z"/>
                <w:rFonts w:eastAsia="宋体" w:hint="eastAsia"/>
                <w:b w:val="0"/>
                <w:lang w:eastAsia="zh-CN"/>
              </w:rPr>
            </w:pPr>
            <w:del w:id="23646"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23647" w:author="Chunhui zheng(BJ-RD)" w:date="2019-06-26T19:14:00Z"/>
                <w:rFonts w:eastAsia="宋体" w:hint="eastAsia"/>
                <w:lang w:eastAsia="zh-CN"/>
              </w:rPr>
            </w:pPr>
            <w:del w:id="23648"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23649" w:author="Chunhui zheng(BJ-RD)" w:date="2019-06-26T19:14:00Z"/>
              </w:rPr>
            </w:pPr>
            <w:del w:id="23650"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23651" w:author="Chunhui zheng(BJ-RD)" w:date="2019-06-26T19:14:00Z"/>
              </w:rPr>
            </w:pPr>
            <w:del w:id="23652" w:author="Chunhui zheng(BJ-RD)" w:date="2019-06-26T19:14:00Z">
              <w:r w:rsidRPr="002D474A" w:rsidDel="006F1C24">
                <w:rPr>
                  <w:rFonts w:eastAsia="宋体"/>
                  <w:lang w:eastAsia="zh-CN"/>
                </w:rPr>
                <w:delText>0</w:delText>
              </w:r>
            </w:del>
          </w:p>
        </w:tc>
        <w:tc>
          <w:tcPr>
            <w:tcW w:w="1786" w:type="pct"/>
            <w:tcMar>
              <w:top w:w="0" w:type="dxa"/>
              <w:left w:w="29" w:type="dxa"/>
              <w:bottom w:w="0" w:type="dxa"/>
              <w:right w:w="29" w:type="dxa"/>
            </w:tcMar>
          </w:tcPr>
          <w:p w:rsidR="00CE725F" w:rsidRPr="00C52876" w:rsidDel="006F1C24" w:rsidRDefault="00CE725F" w:rsidP="00CE725F">
            <w:pPr>
              <w:pStyle w:val="IRSBitDescription"/>
              <w:ind w:left="53"/>
              <w:rPr>
                <w:del w:id="23653" w:author="Chunhui zheng(BJ-RD)" w:date="2019-06-26T19:14:00Z"/>
                <w:rFonts w:eastAsia="宋体" w:hint="eastAsia"/>
                <w:shd w:val="clear" w:color="auto" w:fill="C0C0C0"/>
                <w:lang w:eastAsia="zh-CN"/>
              </w:rPr>
            </w:pPr>
            <w:del w:id="23654"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94" w:type="pct"/>
            <w:tcMar>
              <w:top w:w="0" w:type="dxa"/>
              <w:left w:w="29" w:type="dxa"/>
              <w:bottom w:w="0" w:type="dxa"/>
              <w:right w:w="29" w:type="dxa"/>
            </w:tcMar>
          </w:tcPr>
          <w:p w:rsidR="00CE725F" w:rsidDel="006F1C24" w:rsidRDefault="00CE725F" w:rsidP="00CE725F">
            <w:pPr>
              <w:pStyle w:val="IRSBitMnemonic"/>
              <w:ind w:left="53"/>
              <w:rPr>
                <w:del w:id="23655" w:author="Chunhui zheng(BJ-RD)" w:date="2019-06-26T19:14:00Z"/>
                <w:color w:val="999999"/>
              </w:rPr>
            </w:pPr>
            <w:del w:id="23656"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1DC</w:delText>
              </w:r>
              <w:r w:rsidDel="006F1C24">
                <w:rPr>
                  <w:rFonts w:eastAsia="宋体" w:hint="eastAsia"/>
                  <w:lang w:eastAsia="zh-CN"/>
                </w:rPr>
                <w:delText>[</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23657"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23658" w:author="Chunhui zheng(BJ-RD)" w:date="2019-06-26T19:14:00Z"/>
                <w:sz w:val="15"/>
                <w:szCs w:val="15"/>
              </w:rPr>
            </w:pPr>
            <w:del w:id="23659"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23660" w:author="Chunhui zheng(BJ-RD)" w:date="2019-06-26T19:14:00Z"/>
              </w:rPr>
            </w:pPr>
            <w:del w:id="23661" w:author="Chunhui zheng(BJ-RD)" w:date="2019-06-26T19:14:00Z">
              <w:r w:rsidRPr="002D474A" w:rsidDel="006F1C24">
                <w:rPr>
                  <w:rFonts w:eastAsia="宋体"/>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23662" w:author="Chunhui zheng(BJ-RD)" w:date="2019-06-26T19:14:00Z"/>
              </w:rPr>
            </w:pPr>
            <w:del w:id="23663"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23664" w:author="Chunhui zheng(BJ-RD)" w:date="2019-06-26T19:14:00Z"/>
              </w:rPr>
            </w:pPr>
            <w:del w:id="23665" w:author="Chunhui zheng(BJ-RD)" w:date="2019-06-26T19:14:00Z">
              <w:r w:rsidDel="006F1C24">
                <w:delText>x</w:delText>
              </w:r>
            </w:del>
          </w:p>
        </w:tc>
      </w:tr>
    </w:tbl>
    <w:p w:rsidR="00CE725F" w:rsidDel="006F1C24" w:rsidRDefault="00CE725F" w:rsidP="00CE725F">
      <w:pPr>
        <w:pStyle w:val="IRSReg-Heading"/>
        <w:ind w:left="189"/>
        <w:rPr>
          <w:del w:id="23666" w:author="Chunhui zheng(BJ-RD)" w:date="2019-06-26T19:14:00Z"/>
        </w:rPr>
      </w:pPr>
      <w:del w:id="23667" w:author="Chunhui zheng(BJ-RD)" w:date="2019-06-26T19:14:00Z">
        <w:r w:rsidDel="006F1C24">
          <w:rPr>
            <w:u w:val="single"/>
          </w:rPr>
          <w:delText xml:space="preserve">Offset Address: </w:delText>
        </w:r>
        <w:r w:rsidDel="006F1C24">
          <w:rPr>
            <w:rFonts w:eastAsia="宋体" w:hint="eastAsia"/>
            <w:u w:val="single"/>
            <w:lang w:eastAsia="zh-CN"/>
          </w:rPr>
          <w:delText>1E</w:delText>
        </w:r>
        <w:r w:rsidDel="006F1C24">
          <w:rPr>
            <w:rFonts w:eastAsia="宋体"/>
            <w:u w:val="single"/>
            <w:lang w:eastAsia="zh-CN"/>
          </w:rPr>
          <w:delText>3</w:delText>
        </w:r>
        <w:r w:rsidDel="006F1C24">
          <w:rPr>
            <w:u w:val="single"/>
          </w:rPr>
          <w:delText>-</w:delText>
        </w:r>
        <w:r w:rsidDel="006F1C24">
          <w:rPr>
            <w:rFonts w:eastAsia="宋体" w:hint="eastAsia"/>
            <w:u w:val="single"/>
            <w:lang w:eastAsia="zh-CN"/>
          </w:rPr>
          <w:delText>1E</w:delText>
        </w:r>
        <w:r w:rsidDel="006F1C24">
          <w:rPr>
            <w:rFonts w:eastAsia="宋体"/>
            <w:u w:val="single"/>
            <w:lang w:eastAsia="zh-CN"/>
          </w:rPr>
          <w:delText>0</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22</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176"/>
        <w:gridCol w:w="2681"/>
        <w:gridCol w:w="663"/>
        <w:gridCol w:w="592"/>
        <w:gridCol w:w="245"/>
        <w:gridCol w:w="218"/>
        <w:gridCol w:w="218"/>
      </w:tblGrid>
      <w:tr w:rsidR="00CE725F" w:rsidDel="006F1C24" w:rsidTr="00187EE1">
        <w:trPr>
          <w:cantSplit/>
          <w:trHeight w:val="300"/>
          <w:jc w:val="center"/>
          <w:del w:id="23668"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23669" w:author="Chunhui zheng(BJ-RD)" w:date="2019-06-26T19:14:00Z"/>
              </w:rPr>
            </w:pPr>
            <w:del w:id="23670"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23671" w:author="Chunhui zheng(BJ-RD)" w:date="2019-06-26T19:14:00Z"/>
                <w:b/>
              </w:rPr>
            </w:pPr>
            <w:del w:id="23672"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23673" w:author="Chunhui zheng(BJ-RD)" w:date="2019-06-26T19:14:00Z"/>
                <w:b/>
              </w:rPr>
            </w:pPr>
            <w:del w:id="23674"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23675" w:author="Chunhui zheng(BJ-RD)" w:date="2019-06-26T19:14:00Z"/>
                <w:b/>
              </w:rPr>
            </w:pPr>
            <w:del w:id="23676" w:author="Chunhui zheng(BJ-RD)" w:date="2019-06-26T19:14:00Z">
              <w:r w:rsidRPr="00F62296" w:rsidDel="006F1C24">
                <w:rPr>
                  <w:b/>
                </w:rPr>
                <w:delText>Default</w:delText>
              </w:r>
            </w:del>
          </w:p>
        </w:tc>
        <w:tc>
          <w:tcPr>
            <w:tcW w:w="156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23677" w:author="Chunhui zheng(BJ-RD)" w:date="2019-06-26T19:14:00Z"/>
                <w:rFonts w:eastAsia="Times New Roman"/>
                <w:b/>
              </w:rPr>
            </w:pPr>
            <w:del w:id="23678"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23679" w:author="Chunhui zheng(BJ-RD)" w:date="2019-06-26T19:14:00Z"/>
              </w:rPr>
            </w:pPr>
            <w:del w:id="23680"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23681" w:author="Chunhui zheng(BJ-RD)" w:date="2019-06-26T19:14:00Z"/>
                <w:b/>
              </w:rPr>
            </w:pPr>
            <w:del w:id="23682"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23683" w:author="Chunhui zheng(BJ-RD)" w:date="2019-06-26T19:14:00Z"/>
                <w:b/>
              </w:rPr>
            </w:pPr>
            <w:del w:id="23684"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23685" w:author="Chunhui zheng(BJ-RD)" w:date="2019-06-26T19:14:00Z"/>
                <w:b/>
              </w:rPr>
            </w:pPr>
            <w:del w:id="23686"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23687" w:author="Chunhui zheng(BJ-RD)" w:date="2019-06-26T19:14:00Z"/>
                <w:b/>
              </w:rPr>
            </w:pPr>
            <w:del w:id="23688"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23689" w:author="Chunhui zheng(BJ-RD)" w:date="2019-06-26T19:14:00Z"/>
                <w:b/>
              </w:rPr>
            </w:pPr>
            <w:del w:id="23690" w:author="Chunhui zheng(BJ-RD)" w:date="2019-06-26T19:14:00Z">
              <w:r w:rsidRPr="00F62296" w:rsidDel="006F1C24">
                <w:rPr>
                  <w:b/>
                </w:rPr>
                <w:delText>E</w:delText>
              </w:r>
            </w:del>
          </w:p>
        </w:tc>
      </w:tr>
      <w:tr w:rsidR="00187EE1" w:rsidDel="006F1C24" w:rsidTr="00187EE1">
        <w:trPr>
          <w:cantSplit/>
          <w:trHeight w:val="300"/>
          <w:jc w:val="center"/>
          <w:del w:id="23691"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23692" w:author="Chunhui zheng(BJ-RD)" w:date="2019-06-26T19:14:00Z"/>
                <w:rFonts w:eastAsia="宋体" w:hint="eastAsia"/>
                <w:b w:val="0"/>
                <w:lang w:eastAsia="zh-CN"/>
              </w:rPr>
            </w:pPr>
            <w:del w:id="23693"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23694" w:author="Chunhui zheng(BJ-RD)" w:date="2019-06-26T19:14:00Z"/>
              </w:rPr>
            </w:pPr>
            <w:ins w:id="23695" w:author="Administrator" w:date="2019-03-07T17:21:00Z">
              <w:del w:id="2369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369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3698" w:author="Chunhui zheng(BJ-RD)" w:date="2019-06-26T19:14:00Z"/>
              </w:rPr>
            </w:pPr>
            <w:ins w:id="23699" w:author="Administrator" w:date="2019-03-07T17:21:00Z">
              <w:del w:id="23700" w:author="Chunhui zheng(BJ-RD)" w:date="2019-06-26T19:14:00Z">
                <w:r w:rsidRPr="007C2E95" w:rsidDel="006F1C24">
                  <w:rPr>
                    <w:rFonts w:eastAsia="宋体" w:hint="eastAsia"/>
                    <w:lang w:eastAsia="zh-CN"/>
                  </w:rPr>
                  <w:delText>RO</w:delText>
                </w:r>
              </w:del>
            </w:ins>
            <w:del w:id="2370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3702" w:author="Chunhui zheng(BJ-RD)" w:date="2019-06-26T19:14:00Z"/>
              </w:rPr>
            </w:pPr>
            <w:del w:id="2370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3704" w:author="Chunhui zheng(BJ-RD)" w:date="2019-06-26T19:14:00Z"/>
                <w:rFonts w:eastAsia="宋体" w:hint="eastAsia"/>
                <w:b/>
                <w:lang w:eastAsia="zh-CN"/>
              </w:rPr>
            </w:pPr>
            <w:del w:id="23705" w:author="Chunhui zheng(BJ-RD)" w:date="2019-06-26T19:14:00Z">
              <w:r w:rsidDel="006F1C24">
                <w:rPr>
                  <w:rFonts w:eastAsia="宋体" w:hint="eastAsia"/>
                  <w:b/>
                  <w:lang w:eastAsia="zh-CN"/>
                </w:rPr>
                <w:delText xml:space="preserve">MEM entry2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187EE1" w:rsidDel="006F1C24" w:rsidRDefault="00187EE1" w:rsidP="00CE725F">
            <w:pPr>
              <w:ind w:leftChars="25" w:left="53"/>
              <w:rPr>
                <w:del w:id="23706" w:author="Chunhui zheng(BJ-RD)" w:date="2019-06-26T19:14:00Z"/>
                <w:sz w:val="16"/>
                <w:szCs w:val="16"/>
                <w:shd w:val="clear" w:color="auto" w:fill="C0C0C0"/>
              </w:rPr>
            </w:pPr>
            <w:del w:id="23707"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3708" w:author="Chunhui zheng(BJ-RD)" w:date="2019-06-26T19:14:00Z"/>
                <w:rFonts w:eastAsia="宋体" w:hint="eastAsia"/>
                <w:lang w:eastAsia="zh-CN"/>
              </w:rPr>
            </w:pPr>
            <w:del w:id="2370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3710" w:author="Chunhui zheng(BJ-RD)" w:date="2019-06-26T19:14:00Z"/>
                <w:rFonts w:eastAsia="Times New Roman"/>
                <w:shd w:val="clear" w:color="auto" w:fill="C0C0C0"/>
              </w:rPr>
            </w:pPr>
            <w:del w:id="2371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23712" w:author="Chunhui zheng(BJ-RD)" w:date="2019-06-26T19:14:00Z"/>
                <w:rFonts w:eastAsia="Times New Roman"/>
                <w:b/>
              </w:rPr>
            </w:pPr>
            <w:del w:id="2371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F05F08" w:rsidDel="006F1C24" w:rsidRDefault="00187EE1" w:rsidP="00CE725F">
            <w:pPr>
              <w:pStyle w:val="IRSBitMnemonic"/>
              <w:ind w:left="53"/>
              <w:rPr>
                <w:del w:id="23714" w:author="Chunhui zheng(BJ-RD)" w:date="2019-06-26T19:14:00Z"/>
                <w:rFonts w:eastAsia="宋体" w:hint="eastAsia"/>
                <w:lang w:eastAsia="zh-CN"/>
              </w:rPr>
            </w:pPr>
            <w:del w:id="23715" w:author="Chunhui zheng(BJ-RD)" w:date="2019-06-26T19:14:00Z">
              <w:r w:rsidDel="006F1C24">
                <w:rPr>
                  <w:rFonts w:eastAsia="宋体" w:hint="eastAsia"/>
                  <w:lang w:eastAsia="zh-CN"/>
                </w:rPr>
                <w:delText>RSVAD_ME22</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187EE1" w:rsidDel="006F1C24" w:rsidRDefault="00187EE1" w:rsidP="00CE725F">
            <w:pPr>
              <w:pStyle w:val="IRSBitChipRev"/>
              <w:rPr>
                <w:del w:id="2371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3717" w:author="Chunhui zheng(BJ-RD)" w:date="2019-06-26T19:14:00Z"/>
                <w:sz w:val="15"/>
                <w:szCs w:val="15"/>
              </w:rPr>
            </w:pPr>
            <w:del w:id="23718"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23719" w:author="Chunhui zheng(BJ-RD)" w:date="2019-06-26T19:14:00Z"/>
                <w:rFonts w:eastAsia="宋体" w:hint="eastAsia"/>
                <w:lang w:eastAsia="zh-CN"/>
              </w:rPr>
            </w:pPr>
            <w:ins w:id="23720" w:author="Administrator" w:date="2019-03-07T15:26:00Z">
              <w:del w:id="23721" w:author="Chunhui zheng(BJ-RD)" w:date="2019-06-26T19:14:00Z">
                <w:r w:rsidRPr="00385D50" w:rsidDel="006F1C24">
                  <w:rPr>
                    <w:rFonts w:eastAsia="宋体" w:hint="eastAsia"/>
                    <w:lang w:eastAsia="zh-CN"/>
                  </w:rPr>
                  <w:delText>x</w:delText>
                </w:r>
              </w:del>
            </w:ins>
            <w:del w:id="2372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3723" w:author="Chunhui zheng(BJ-RD)" w:date="2019-06-26T19:14:00Z"/>
              </w:rPr>
            </w:pPr>
            <w:ins w:id="23724" w:author="Administrator" w:date="2019-03-07T15:26:00Z">
              <w:del w:id="23725" w:author="Chunhui zheng(BJ-RD)" w:date="2019-06-26T19:14:00Z">
                <w:r w:rsidRPr="00385D50" w:rsidDel="006F1C24">
                  <w:rPr>
                    <w:rFonts w:eastAsia="宋体" w:hint="eastAsia"/>
                    <w:lang w:eastAsia="zh-CN"/>
                  </w:rPr>
                  <w:delText>x</w:delText>
                </w:r>
              </w:del>
            </w:ins>
            <w:del w:id="2372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3727" w:author="Chunhui zheng(BJ-RD)" w:date="2019-06-26T19:14:00Z"/>
              </w:rPr>
            </w:pPr>
            <w:ins w:id="23728" w:author="Administrator" w:date="2019-03-07T15:26:00Z">
              <w:del w:id="23729" w:author="Chunhui zheng(BJ-RD)" w:date="2019-06-26T19:14:00Z">
                <w:r w:rsidRPr="00385D50" w:rsidDel="006F1C24">
                  <w:rPr>
                    <w:rFonts w:eastAsia="宋体" w:hint="eastAsia"/>
                    <w:lang w:eastAsia="zh-CN"/>
                  </w:rPr>
                  <w:delText>x</w:delText>
                </w:r>
              </w:del>
            </w:ins>
            <w:del w:id="23730" w:author="Chunhui zheng(BJ-RD)" w:date="2019-06-26T19:14:00Z">
              <w:r w:rsidDel="006F1C24">
                <w:delText>x</w:delText>
              </w:r>
            </w:del>
          </w:p>
        </w:tc>
      </w:tr>
      <w:tr w:rsidR="00187EE1" w:rsidDel="006F1C24" w:rsidTr="00187EE1">
        <w:trPr>
          <w:cantSplit/>
          <w:trHeight w:val="300"/>
          <w:jc w:val="center"/>
          <w:del w:id="23731"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23732" w:author="Chunhui zheng(BJ-RD)" w:date="2019-06-26T19:14:00Z"/>
                <w:rFonts w:eastAsia="宋体" w:hint="eastAsia"/>
                <w:b w:val="0"/>
                <w:lang w:eastAsia="zh-CN"/>
              </w:rPr>
            </w:pPr>
            <w:del w:id="23733"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3734" w:author="Chunhui zheng(BJ-RD)" w:date="2019-06-26T19:14:00Z"/>
                <w:rFonts w:eastAsia="宋体" w:hint="eastAsia"/>
                <w:lang w:eastAsia="zh-CN"/>
              </w:rPr>
            </w:pPr>
            <w:ins w:id="23735" w:author="Administrator" w:date="2019-03-07T17:21:00Z">
              <w:del w:id="2373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3737"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23738" w:author="Chunhui zheng(BJ-RD)" w:date="2019-06-26T19:14:00Z"/>
                <w:rFonts w:eastAsia="宋体" w:hint="eastAsia"/>
                <w:lang w:eastAsia="zh-CN"/>
              </w:rPr>
            </w:pPr>
            <w:ins w:id="23739" w:author="Administrator" w:date="2019-03-07T17:21:00Z">
              <w:del w:id="23740" w:author="Chunhui zheng(BJ-RD)" w:date="2019-06-26T19:14:00Z">
                <w:r w:rsidRPr="007C2E95" w:rsidDel="006F1C24">
                  <w:rPr>
                    <w:rFonts w:eastAsia="宋体" w:hint="eastAsia"/>
                    <w:lang w:eastAsia="zh-CN"/>
                  </w:rPr>
                  <w:delText>RO</w:delText>
                </w:r>
              </w:del>
            </w:ins>
            <w:del w:id="2374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3742" w:author="Chunhui zheng(BJ-RD)" w:date="2019-06-26T19:14:00Z"/>
              </w:rPr>
            </w:pPr>
            <w:del w:id="2374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3744" w:author="Chunhui zheng(BJ-RD)" w:date="2019-06-26T19:14:00Z"/>
                <w:rFonts w:eastAsia="宋体" w:hint="eastAsia"/>
                <w:b/>
                <w:lang w:eastAsia="zh-CN"/>
              </w:rPr>
            </w:pPr>
            <w:del w:id="23745" w:author="Chunhui zheng(BJ-RD)" w:date="2019-06-26T19:14:00Z">
              <w:r w:rsidDel="006F1C24">
                <w:rPr>
                  <w:rFonts w:eastAsia="宋体" w:hint="eastAsia"/>
                  <w:b/>
                  <w:lang w:eastAsia="zh-CN"/>
                </w:rPr>
                <w:delText xml:space="preserve">MEM entry2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187EE1" w:rsidDel="006F1C24" w:rsidRDefault="00187EE1" w:rsidP="00CE725F">
            <w:pPr>
              <w:ind w:leftChars="25" w:left="53"/>
              <w:rPr>
                <w:del w:id="23746" w:author="Chunhui zheng(BJ-RD)" w:date="2019-06-26T19:14:00Z"/>
                <w:sz w:val="16"/>
                <w:szCs w:val="16"/>
                <w:shd w:val="clear" w:color="auto" w:fill="C0C0C0"/>
              </w:rPr>
            </w:pPr>
            <w:del w:id="2374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3748" w:author="Chunhui zheng(BJ-RD)" w:date="2019-06-26T19:14:00Z"/>
                <w:rFonts w:eastAsia="宋体" w:hint="eastAsia"/>
                <w:lang w:eastAsia="zh-CN"/>
              </w:rPr>
            </w:pPr>
            <w:del w:id="2374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3750" w:author="Chunhui zheng(BJ-RD)" w:date="2019-06-26T19:14:00Z"/>
                <w:rFonts w:eastAsia="Times New Roman"/>
                <w:shd w:val="clear" w:color="auto" w:fill="C0C0C0"/>
              </w:rPr>
            </w:pPr>
            <w:del w:id="2375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23752" w:author="Chunhui zheng(BJ-RD)" w:date="2019-06-26T19:14:00Z"/>
                <w:rFonts w:eastAsia="宋体" w:hint="eastAsia"/>
                <w:b/>
                <w:lang w:eastAsia="zh-CN"/>
              </w:rPr>
            </w:pPr>
            <w:del w:id="2375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C453A9" w:rsidDel="006F1C24" w:rsidRDefault="00187EE1" w:rsidP="00CE725F">
            <w:pPr>
              <w:pStyle w:val="IRSBitMnemonic"/>
              <w:ind w:left="53"/>
              <w:rPr>
                <w:del w:id="23754" w:author="Chunhui zheng(BJ-RD)" w:date="2019-06-26T19:14:00Z"/>
                <w:rFonts w:eastAsia="宋体" w:hint="eastAsia"/>
                <w:lang w:eastAsia="zh-CN"/>
              </w:rPr>
            </w:pPr>
            <w:del w:id="23755" w:author="Chunhui zheng(BJ-RD)" w:date="2019-06-26T19:14:00Z">
              <w:r w:rsidDel="006F1C24">
                <w:rPr>
                  <w:rFonts w:eastAsia="宋体" w:hint="eastAsia"/>
                  <w:lang w:eastAsia="zh-CN"/>
                </w:rPr>
                <w:delText>RSVAD_ME22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375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3757" w:author="Chunhui zheng(BJ-RD)" w:date="2019-06-26T19:14:00Z"/>
                <w:sz w:val="15"/>
                <w:szCs w:val="15"/>
              </w:rPr>
            </w:pPr>
            <w:del w:id="23758"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23759" w:author="Chunhui zheng(BJ-RD)" w:date="2019-06-26T19:14:00Z"/>
                <w:rFonts w:eastAsia="宋体" w:hint="eastAsia"/>
                <w:lang w:eastAsia="zh-CN"/>
              </w:rPr>
            </w:pPr>
            <w:ins w:id="23760" w:author="Administrator" w:date="2019-03-07T15:26:00Z">
              <w:del w:id="23761" w:author="Chunhui zheng(BJ-RD)" w:date="2019-06-26T19:14:00Z">
                <w:r w:rsidRPr="00385D50" w:rsidDel="006F1C24">
                  <w:rPr>
                    <w:rFonts w:eastAsia="宋体" w:hint="eastAsia"/>
                    <w:lang w:eastAsia="zh-CN"/>
                  </w:rPr>
                  <w:delText>x</w:delText>
                </w:r>
              </w:del>
            </w:ins>
            <w:del w:id="2376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3763" w:author="Chunhui zheng(BJ-RD)" w:date="2019-06-26T19:14:00Z"/>
              </w:rPr>
            </w:pPr>
            <w:ins w:id="23764" w:author="Administrator" w:date="2019-03-07T15:26:00Z">
              <w:del w:id="23765" w:author="Chunhui zheng(BJ-RD)" w:date="2019-06-26T19:14:00Z">
                <w:r w:rsidRPr="00385D50" w:rsidDel="006F1C24">
                  <w:rPr>
                    <w:rFonts w:eastAsia="宋体" w:hint="eastAsia"/>
                    <w:lang w:eastAsia="zh-CN"/>
                  </w:rPr>
                  <w:delText>x</w:delText>
                </w:r>
              </w:del>
            </w:ins>
            <w:del w:id="2376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3767" w:author="Chunhui zheng(BJ-RD)" w:date="2019-06-26T19:14:00Z"/>
              </w:rPr>
            </w:pPr>
            <w:ins w:id="23768" w:author="Administrator" w:date="2019-03-07T15:26:00Z">
              <w:del w:id="23769" w:author="Chunhui zheng(BJ-RD)" w:date="2019-06-26T19:14:00Z">
                <w:r w:rsidRPr="00385D50" w:rsidDel="006F1C24">
                  <w:rPr>
                    <w:rFonts w:eastAsia="宋体" w:hint="eastAsia"/>
                    <w:lang w:eastAsia="zh-CN"/>
                  </w:rPr>
                  <w:delText>x</w:delText>
                </w:r>
              </w:del>
            </w:ins>
            <w:del w:id="23770" w:author="Chunhui zheng(BJ-RD)" w:date="2019-06-26T19:14:00Z">
              <w:r w:rsidDel="006F1C24">
                <w:delText>x</w:delText>
              </w:r>
            </w:del>
          </w:p>
        </w:tc>
      </w:tr>
      <w:tr w:rsidR="00187EE1" w:rsidDel="006F1C24" w:rsidTr="00187EE1">
        <w:trPr>
          <w:cantSplit/>
          <w:trHeight w:val="300"/>
          <w:jc w:val="center"/>
          <w:del w:id="23771"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23772" w:author="Chunhui zheng(BJ-RD)" w:date="2019-06-26T19:14:00Z"/>
                <w:rFonts w:eastAsia="宋体" w:hint="eastAsia"/>
                <w:b w:val="0"/>
                <w:lang w:eastAsia="zh-CN"/>
              </w:rPr>
            </w:pPr>
            <w:del w:id="23773"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23774" w:author="Chunhui zheng(BJ-RD)" w:date="2019-06-26T19:14:00Z"/>
              </w:rPr>
            </w:pPr>
            <w:ins w:id="23775" w:author="Administrator" w:date="2019-03-07T17:21:00Z">
              <w:del w:id="2377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377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3778" w:author="Chunhui zheng(BJ-RD)" w:date="2019-06-26T19:14:00Z"/>
              </w:rPr>
            </w:pPr>
            <w:ins w:id="23779" w:author="Administrator" w:date="2019-03-07T17:21:00Z">
              <w:del w:id="23780" w:author="Chunhui zheng(BJ-RD)" w:date="2019-06-26T19:14:00Z">
                <w:r w:rsidRPr="007C2E95" w:rsidDel="006F1C24">
                  <w:rPr>
                    <w:rFonts w:eastAsia="宋体" w:hint="eastAsia"/>
                    <w:lang w:eastAsia="zh-CN"/>
                  </w:rPr>
                  <w:delText>RO</w:delText>
                </w:r>
              </w:del>
            </w:ins>
            <w:del w:id="2378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3782" w:author="Chunhui zheng(BJ-RD)" w:date="2019-06-26T19:14:00Z"/>
              </w:rPr>
            </w:pPr>
            <w:del w:id="2378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3784" w:author="Chunhui zheng(BJ-RD)" w:date="2019-06-26T19:14:00Z"/>
                <w:rFonts w:eastAsia="宋体" w:hint="eastAsia"/>
                <w:b/>
                <w:lang w:eastAsia="zh-CN"/>
              </w:rPr>
            </w:pPr>
            <w:del w:id="23785" w:author="Chunhui zheng(BJ-RD)" w:date="2019-06-26T19:14:00Z">
              <w:r w:rsidDel="006F1C24">
                <w:rPr>
                  <w:rFonts w:eastAsia="宋体" w:hint="eastAsia"/>
                  <w:b/>
                  <w:lang w:eastAsia="zh-CN"/>
                </w:rPr>
                <w:delText xml:space="preserve">MEM entry2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187EE1" w:rsidDel="006F1C24" w:rsidRDefault="00187EE1" w:rsidP="00CE725F">
            <w:pPr>
              <w:ind w:leftChars="25" w:left="53"/>
              <w:rPr>
                <w:del w:id="23786" w:author="Chunhui zheng(BJ-RD)" w:date="2019-06-26T19:14:00Z"/>
                <w:sz w:val="16"/>
                <w:szCs w:val="16"/>
                <w:shd w:val="clear" w:color="auto" w:fill="C0C0C0"/>
              </w:rPr>
            </w:pPr>
            <w:del w:id="2378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3788" w:author="Chunhui zheng(BJ-RD)" w:date="2019-06-26T19:14:00Z"/>
                <w:rFonts w:eastAsia="宋体" w:hint="eastAsia"/>
                <w:lang w:eastAsia="zh-CN"/>
              </w:rPr>
            </w:pPr>
            <w:del w:id="2378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3790" w:author="Chunhui zheng(BJ-RD)" w:date="2019-06-26T19:14:00Z"/>
                <w:rFonts w:eastAsia="Times New Roman"/>
                <w:shd w:val="clear" w:color="auto" w:fill="C0C0C0"/>
              </w:rPr>
            </w:pPr>
            <w:del w:id="2379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23792" w:author="Chunhui zheng(BJ-RD)" w:date="2019-06-26T19:14:00Z"/>
                <w:rFonts w:eastAsia="宋体" w:hint="eastAsia"/>
                <w:b/>
                <w:lang w:eastAsia="zh-CN"/>
              </w:rPr>
            </w:pPr>
            <w:del w:id="2379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3794" w:author="Chunhui zheng(BJ-RD)" w:date="2019-06-26T19:14:00Z"/>
                <w:rFonts w:eastAsia="宋体" w:hint="eastAsia"/>
                <w:lang w:eastAsia="zh-CN"/>
              </w:rPr>
            </w:pPr>
            <w:del w:id="23795" w:author="Chunhui zheng(BJ-RD)" w:date="2019-06-26T19:14:00Z">
              <w:r w:rsidDel="006F1C24">
                <w:rPr>
                  <w:rFonts w:eastAsia="宋体" w:hint="eastAsia"/>
                  <w:lang w:eastAsia="zh-CN"/>
                </w:rPr>
                <w:delText>RSVAD_ME22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379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3797" w:author="Chunhui zheng(BJ-RD)" w:date="2019-06-26T19:14:00Z"/>
              </w:rPr>
            </w:pPr>
            <w:del w:id="2379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3799" w:author="Chunhui zheng(BJ-RD)" w:date="2019-06-26T19:14:00Z"/>
              </w:rPr>
            </w:pPr>
            <w:ins w:id="23800" w:author="Administrator" w:date="2019-03-07T15:26:00Z">
              <w:del w:id="23801" w:author="Chunhui zheng(BJ-RD)" w:date="2019-06-26T19:14:00Z">
                <w:r w:rsidRPr="00385D50" w:rsidDel="006F1C24">
                  <w:rPr>
                    <w:rFonts w:eastAsia="宋体" w:hint="eastAsia"/>
                    <w:lang w:eastAsia="zh-CN"/>
                  </w:rPr>
                  <w:delText>x</w:delText>
                </w:r>
              </w:del>
            </w:ins>
            <w:del w:id="2380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3803" w:author="Chunhui zheng(BJ-RD)" w:date="2019-06-26T19:14:00Z"/>
              </w:rPr>
            </w:pPr>
            <w:ins w:id="23804" w:author="Administrator" w:date="2019-03-07T15:26:00Z">
              <w:del w:id="23805" w:author="Chunhui zheng(BJ-RD)" w:date="2019-06-26T19:14:00Z">
                <w:r w:rsidRPr="00385D50" w:rsidDel="006F1C24">
                  <w:rPr>
                    <w:rFonts w:eastAsia="宋体" w:hint="eastAsia"/>
                    <w:lang w:eastAsia="zh-CN"/>
                  </w:rPr>
                  <w:delText>x</w:delText>
                </w:r>
              </w:del>
            </w:ins>
            <w:del w:id="2380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3807" w:author="Chunhui zheng(BJ-RD)" w:date="2019-06-26T19:14:00Z"/>
              </w:rPr>
            </w:pPr>
            <w:ins w:id="23808" w:author="Administrator" w:date="2019-03-07T15:26:00Z">
              <w:del w:id="23809" w:author="Chunhui zheng(BJ-RD)" w:date="2019-06-26T19:14:00Z">
                <w:r w:rsidRPr="00385D50" w:rsidDel="006F1C24">
                  <w:rPr>
                    <w:rFonts w:eastAsia="宋体" w:hint="eastAsia"/>
                    <w:lang w:eastAsia="zh-CN"/>
                  </w:rPr>
                  <w:delText>x</w:delText>
                </w:r>
              </w:del>
            </w:ins>
            <w:del w:id="23810" w:author="Chunhui zheng(BJ-RD)" w:date="2019-06-26T19:14:00Z">
              <w:r w:rsidDel="006F1C24">
                <w:delText>x</w:delText>
              </w:r>
            </w:del>
          </w:p>
        </w:tc>
      </w:tr>
      <w:tr w:rsidR="00187EE1" w:rsidDel="006F1C24" w:rsidTr="00187EE1">
        <w:trPr>
          <w:cantSplit/>
          <w:trHeight w:val="300"/>
          <w:jc w:val="center"/>
          <w:del w:id="2381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3812" w:author="Chunhui zheng(BJ-RD)" w:date="2019-06-26T19:14:00Z"/>
                <w:rFonts w:eastAsia="宋体" w:hint="eastAsia"/>
                <w:b w:val="0"/>
                <w:lang w:eastAsia="zh-CN"/>
              </w:rPr>
            </w:pPr>
            <w:del w:id="23813"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3814" w:author="Chunhui zheng(BJ-RD)" w:date="2019-06-26T19:14:00Z"/>
                <w:rFonts w:eastAsia="宋体" w:hint="eastAsia"/>
                <w:lang w:eastAsia="zh-CN"/>
              </w:rPr>
            </w:pPr>
            <w:ins w:id="23815" w:author="Administrator" w:date="2019-03-07T17:21:00Z">
              <w:del w:id="2381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381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3818" w:author="Chunhui zheng(BJ-RD)" w:date="2019-06-26T19:14:00Z"/>
              </w:rPr>
            </w:pPr>
            <w:ins w:id="23819" w:author="Administrator" w:date="2019-03-07T17:21:00Z">
              <w:del w:id="23820" w:author="Chunhui zheng(BJ-RD)" w:date="2019-06-26T19:14:00Z">
                <w:r w:rsidRPr="007C2E95" w:rsidDel="006F1C24">
                  <w:rPr>
                    <w:rFonts w:eastAsia="宋体" w:hint="eastAsia"/>
                    <w:lang w:eastAsia="zh-CN"/>
                  </w:rPr>
                  <w:delText>RO</w:delText>
                </w:r>
              </w:del>
            </w:ins>
            <w:del w:id="2382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3822" w:author="Chunhui zheng(BJ-RD)" w:date="2019-06-26T19:14:00Z"/>
              </w:rPr>
            </w:pPr>
            <w:del w:id="2382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3824" w:author="Chunhui zheng(BJ-RD)" w:date="2019-06-26T19:14:00Z"/>
                <w:rFonts w:eastAsia="宋体" w:hint="eastAsia"/>
                <w:b/>
                <w:lang w:eastAsia="zh-CN"/>
              </w:rPr>
            </w:pPr>
            <w:del w:id="23825" w:author="Chunhui zheng(BJ-RD)" w:date="2019-06-26T19:14:00Z">
              <w:r w:rsidDel="006F1C24">
                <w:rPr>
                  <w:rFonts w:eastAsia="宋体" w:hint="eastAsia"/>
                  <w:b/>
                  <w:lang w:eastAsia="zh-CN"/>
                </w:rPr>
                <w:delText xml:space="preserve">MEM entry2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187EE1" w:rsidDel="006F1C24" w:rsidRDefault="00187EE1" w:rsidP="00CE725F">
            <w:pPr>
              <w:ind w:leftChars="25" w:left="53"/>
              <w:rPr>
                <w:del w:id="23826" w:author="Chunhui zheng(BJ-RD)" w:date="2019-06-26T19:14:00Z"/>
                <w:sz w:val="16"/>
                <w:szCs w:val="16"/>
                <w:shd w:val="clear" w:color="auto" w:fill="C0C0C0"/>
              </w:rPr>
            </w:pPr>
            <w:del w:id="2382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3828" w:author="Chunhui zheng(BJ-RD)" w:date="2019-06-26T19:14:00Z"/>
                <w:rFonts w:eastAsia="宋体" w:hint="eastAsia"/>
                <w:lang w:eastAsia="zh-CN"/>
              </w:rPr>
            </w:pPr>
            <w:del w:id="2382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3830" w:author="Chunhui zheng(BJ-RD)" w:date="2019-06-26T19:14:00Z"/>
                <w:rFonts w:eastAsia="Times New Roman"/>
                <w:shd w:val="clear" w:color="auto" w:fill="C0C0C0"/>
              </w:rPr>
            </w:pPr>
            <w:del w:id="2383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3832" w:author="Chunhui zheng(BJ-RD)" w:date="2019-06-26T19:14:00Z"/>
                <w:rFonts w:eastAsia="宋体" w:hint="eastAsia"/>
                <w:shd w:val="clear" w:color="auto" w:fill="C0C0C0"/>
                <w:lang w:eastAsia="zh-CN"/>
              </w:rPr>
            </w:pPr>
            <w:del w:id="2383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3834" w:author="Chunhui zheng(BJ-RD)" w:date="2019-06-26T19:14:00Z"/>
                <w:color w:val="999999"/>
              </w:rPr>
            </w:pPr>
            <w:del w:id="23835" w:author="Chunhui zheng(BJ-RD)" w:date="2019-06-26T19:14:00Z">
              <w:r w:rsidDel="006F1C24">
                <w:rPr>
                  <w:rFonts w:eastAsia="宋体" w:hint="eastAsia"/>
                  <w:lang w:eastAsia="zh-CN"/>
                </w:rPr>
                <w:delText>RSVAD_ME22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383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3837" w:author="Chunhui zheng(BJ-RD)" w:date="2019-06-26T19:14:00Z"/>
                <w:sz w:val="15"/>
                <w:szCs w:val="15"/>
              </w:rPr>
            </w:pPr>
            <w:del w:id="2383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3839" w:author="Chunhui zheng(BJ-RD)" w:date="2019-06-26T19:14:00Z"/>
              </w:rPr>
            </w:pPr>
            <w:ins w:id="23840" w:author="Administrator" w:date="2019-03-07T15:26:00Z">
              <w:del w:id="23841" w:author="Chunhui zheng(BJ-RD)" w:date="2019-06-26T19:14:00Z">
                <w:r w:rsidRPr="00385D50" w:rsidDel="006F1C24">
                  <w:rPr>
                    <w:rFonts w:eastAsia="宋体" w:hint="eastAsia"/>
                    <w:lang w:eastAsia="zh-CN"/>
                  </w:rPr>
                  <w:delText>x</w:delText>
                </w:r>
              </w:del>
            </w:ins>
            <w:del w:id="2384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3843" w:author="Chunhui zheng(BJ-RD)" w:date="2019-06-26T19:14:00Z"/>
              </w:rPr>
            </w:pPr>
            <w:ins w:id="23844" w:author="Administrator" w:date="2019-03-07T15:26:00Z">
              <w:del w:id="23845" w:author="Chunhui zheng(BJ-RD)" w:date="2019-06-26T19:14:00Z">
                <w:r w:rsidRPr="00385D50" w:rsidDel="006F1C24">
                  <w:rPr>
                    <w:rFonts w:eastAsia="宋体" w:hint="eastAsia"/>
                    <w:lang w:eastAsia="zh-CN"/>
                  </w:rPr>
                  <w:delText>x</w:delText>
                </w:r>
              </w:del>
            </w:ins>
            <w:del w:id="2384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3847" w:author="Chunhui zheng(BJ-RD)" w:date="2019-06-26T19:14:00Z"/>
              </w:rPr>
            </w:pPr>
            <w:ins w:id="23848" w:author="Administrator" w:date="2019-03-07T15:26:00Z">
              <w:del w:id="23849" w:author="Chunhui zheng(BJ-RD)" w:date="2019-06-26T19:14:00Z">
                <w:r w:rsidRPr="00385D50" w:rsidDel="006F1C24">
                  <w:rPr>
                    <w:rFonts w:eastAsia="宋体" w:hint="eastAsia"/>
                    <w:lang w:eastAsia="zh-CN"/>
                  </w:rPr>
                  <w:delText>x</w:delText>
                </w:r>
              </w:del>
            </w:ins>
            <w:del w:id="23850" w:author="Chunhui zheng(BJ-RD)" w:date="2019-06-26T19:14:00Z">
              <w:r w:rsidDel="006F1C24">
                <w:delText>x</w:delText>
              </w:r>
            </w:del>
          </w:p>
        </w:tc>
      </w:tr>
      <w:tr w:rsidR="00187EE1" w:rsidDel="006F1C24" w:rsidTr="00187EE1">
        <w:trPr>
          <w:cantSplit/>
          <w:trHeight w:val="300"/>
          <w:jc w:val="center"/>
          <w:del w:id="2385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3852" w:author="Chunhui zheng(BJ-RD)" w:date="2019-06-26T19:14:00Z"/>
                <w:rFonts w:eastAsia="宋体" w:hint="eastAsia"/>
                <w:b w:val="0"/>
                <w:lang w:eastAsia="zh-CN"/>
              </w:rPr>
            </w:pPr>
            <w:del w:id="23853"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3854" w:author="Chunhui zheng(BJ-RD)" w:date="2019-06-26T19:14:00Z"/>
                <w:rFonts w:eastAsia="宋体" w:hint="eastAsia"/>
                <w:lang w:eastAsia="zh-CN"/>
              </w:rPr>
            </w:pPr>
            <w:ins w:id="23855" w:author="Administrator" w:date="2019-03-07T17:21:00Z">
              <w:del w:id="2385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385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3858" w:author="Chunhui zheng(BJ-RD)" w:date="2019-06-26T19:14:00Z"/>
              </w:rPr>
            </w:pPr>
            <w:ins w:id="23859" w:author="Administrator" w:date="2019-03-07T17:21:00Z">
              <w:del w:id="23860" w:author="Chunhui zheng(BJ-RD)" w:date="2019-06-26T19:14:00Z">
                <w:r w:rsidRPr="007C2E95" w:rsidDel="006F1C24">
                  <w:rPr>
                    <w:rFonts w:eastAsia="宋体" w:hint="eastAsia"/>
                    <w:lang w:eastAsia="zh-CN"/>
                  </w:rPr>
                  <w:delText>RO</w:delText>
                </w:r>
              </w:del>
            </w:ins>
            <w:del w:id="2386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3862" w:author="Chunhui zheng(BJ-RD)" w:date="2019-06-26T19:14:00Z"/>
              </w:rPr>
            </w:pPr>
            <w:del w:id="2386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3864" w:author="Chunhui zheng(BJ-RD)" w:date="2019-06-26T19:14:00Z"/>
                <w:rFonts w:eastAsia="宋体" w:hint="eastAsia"/>
                <w:b/>
                <w:lang w:eastAsia="zh-CN"/>
              </w:rPr>
            </w:pPr>
            <w:del w:id="23865" w:author="Chunhui zheng(BJ-RD)" w:date="2019-06-26T19:14:00Z">
              <w:r w:rsidDel="006F1C24">
                <w:rPr>
                  <w:rFonts w:eastAsia="宋体" w:hint="eastAsia"/>
                  <w:b/>
                  <w:lang w:eastAsia="zh-CN"/>
                </w:rPr>
                <w:delText xml:space="preserve">MEM entry2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187EE1" w:rsidDel="006F1C24" w:rsidRDefault="00187EE1" w:rsidP="00CE725F">
            <w:pPr>
              <w:ind w:leftChars="25" w:left="53"/>
              <w:rPr>
                <w:del w:id="23866" w:author="Chunhui zheng(BJ-RD)" w:date="2019-06-26T19:14:00Z"/>
                <w:sz w:val="16"/>
                <w:szCs w:val="16"/>
                <w:shd w:val="clear" w:color="auto" w:fill="C0C0C0"/>
              </w:rPr>
            </w:pPr>
            <w:del w:id="2386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3868" w:author="Chunhui zheng(BJ-RD)" w:date="2019-06-26T19:14:00Z"/>
                <w:rFonts w:eastAsia="宋体" w:hint="eastAsia"/>
                <w:lang w:eastAsia="zh-CN"/>
              </w:rPr>
            </w:pPr>
            <w:del w:id="2386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3870" w:author="Chunhui zheng(BJ-RD)" w:date="2019-06-26T19:14:00Z"/>
                <w:rFonts w:eastAsia="Times New Roman"/>
                <w:shd w:val="clear" w:color="auto" w:fill="C0C0C0"/>
              </w:rPr>
            </w:pPr>
            <w:del w:id="2387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3872" w:author="Chunhui zheng(BJ-RD)" w:date="2019-06-26T19:14:00Z"/>
                <w:rFonts w:eastAsia="宋体" w:hint="eastAsia"/>
                <w:shd w:val="clear" w:color="auto" w:fill="C0C0C0"/>
                <w:lang w:eastAsia="zh-CN"/>
              </w:rPr>
            </w:pPr>
            <w:del w:id="2387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3874" w:author="Chunhui zheng(BJ-RD)" w:date="2019-06-26T19:14:00Z"/>
                <w:color w:val="999999"/>
              </w:rPr>
            </w:pPr>
            <w:del w:id="23875" w:author="Chunhui zheng(BJ-RD)" w:date="2019-06-26T19:14:00Z">
              <w:r w:rsidDel="006F1C24">
                <w:rPr>
                  <w:rFonts w:eastAsia="宋体" w:hint="eastAsia"/>
                  <w:lang w:eastAsia="zh-CN"/>
                </w:rPr>
                <w:delText>RSVAD_ME22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387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3877" w:author="Chunhui zheng(BJ-RD)" w:date="2019-06-26T19:14:00Z"/>
                <w:sz w:val="15"/>
                <w:szCs w:val="15"/>
              </w:rPr>
            </w:pPr>
            <w:del w:id="2387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3879" w:author="Chunhui zheng(BJ-RD)" w:date="2019-06-26T19:14:00Z"/>
              </w:rPr>
            </w:pPr>
            <w:ins w:id="23880" w:author="Administrator" w:date="2019-03-07T15:26:00Z">
              <w:del w:id="23881" w:author="Chunhui zheng(BJ-RD)" w:date="2019-06-26T19:14:00Z">
                <w:r w:rsidRPr="00385D50" w:rsidDel="006F1C24">
                  <w:rPr>
                    <w:rFonts w:eastAsia="宋体" w:hint="eastAsia"/>
                    <w:lang w:eastAsia="zh-CN"/>
                  </w:rPr>
                  <w:delText>x</w:delText>
                </w:r>
              </w:del>
            </w:ins>
            <w:del w:id="2388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3883" w:author="Chunhui zheng(BJ-RD)" w:date="2019-06-26T19:14:00Z"/>
              </w:rPr>
            </w:pPr>
            <w:ins w:id="23884" w:author="Administrator" w:date="2019-03-07T15:26:00Z">
              <w:del w:id="23885" w:author="Chunhui zheng(BJ-RD)" w:date="2019-06-26T19:14:00Z">
                <w:r w:rsidRPr="00385D50" w:rsidDel="006F1C24">
                  <w:rPr>
                    <w:rFonts w:eastAsia="宋体" w:hint="eastAsia"/>
                    <w:lang w:eastAsia="zh-CN"/>
                  </w:rPr>
                  <w:delText>x</w:delText>
                </w:r>
              </w:del>
            </w:ins>
            <w:del w:id="2388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3887" w:author="Chunhui zheng(BJ-RD)" w:date="2019-06-26T19:14:00Z"/>
              </w:rPr>
            </w:pPr>
            <w:ins w:id="23888" w:author="Administrator" w:date="2019-03-07T15:26:00Z">
              <w:del w:id="23889" w:author="Chunhui zheng(BJ-RD)" w:date="2019-06-26T19:14:00Z">
                <w:r w:rsidRPr="00385D50" w:rsidDel="006F1C24">
                  <w:rPr>
                    <w:rFonts w:eastAsia="宋体" w:hint="eastAsia"/>
                    <w:lang w:eastAsia="zh-CN"/>
                  </w:rPr>
                  <w:delText>x</w:delText>
                </w:r>
              </w:del>
            </w:ins>
            <w:del w:id="23890" w:author="Chunhui zheng(BJ-RD)" w:date="2019-06-26T19:14:00Z">
              <w:r w:rsidDel="006F1C24">
                <w:delText>x</w:delText>
              </w:r>
            </w:del>
          </w:p>
        </w:tc>
      </w:tr>
      <w:tr w:rsidR="00187EE1" w:rsidDel="006F1C24" w:rsidTr="00187EE1">
        <w:trPr>
          <w:cantSplit/>
          <w:jc w:val="center"/>
          <w:del w:id="2389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3892" w:author="Chunhui zheng(BJ-RD)" w:date="2019-06-26T19:14:00Z"/>
                <w:rFonts w:eastAsia="宋体" w:hint="eastAsia"/>
                <w:b w:val="0"/>
                <w:lang w:eastAsia="zh-CN"/>
              </w:rPr>
            </w:pPr>
            <w:del w:id="23893"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3894" w:author="Chunhui zheng(BJ-RD)" w:date="2019-06-26T19:14:00Z"/>
                <w:rFonts w:eastAsia="宋体" w:hint="eastAsia"/>
                <w:lang w:eastAsia="zh-CN"/>
              </w:rPr>
            </w:pPr>
            <w:ins w:id="23895" w:author="Administrator" w:date="2019-03-07T17:21:00Z">
              <w:del w:id="2389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389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3898" w:author="Chunhui zheng(BJ-RD)" w:date="2019-06-26T19:14:00Z"/>
              </w:rPr>
            </w:pPr>
            <w:ins w:id="23899" w:author="Administrator" w:date="2019-03-07T17:21:00Z">
              <w:del w:id="23900" w:author="Chunhui zheng(BJ-RD)" w:date="2019-06-26T19:14:00Z">
                <w:r w:rsidRPr="007C2E95" w:rsidDel="006F1C24">
                  <w:rPr>
                    <w:rFonts w:eastAsia="宋体" w:hint="eastAsia"/>
                    <w:lang w:eastAsia="zh-CN"/>
                  </w:rPr>
                  <w:delText>RO</w:delText>
                </w:r>
              </w:del>
            </w:ins>
            <w:del w:id="2390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3902" w:author="Chunhui zheng(BJ-RD)" w:date="2019-06-26T19:14:00Z"/>
              </w:rPr>
            </w:pPr>
            <w:del w:id="2390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3904" w:author="Chunhui zheng(BJ-RD)" w:date="2019-06-26T19:14:00Z"/>
                <w:rFonts w:eastAsia="宋体" w:hint="eastAsia"/>
                <w:b/>
                <w:lang w:eastAsia="zh-CN"/>
              </w:rPr>
            </w:pPr>
            <w:del w:id="23905" w:author="Chunhui zheng(BJ-RD)" w:date="2019-06-26T19:14:00Z">
              <w:r w:rsidDel="006F1C24">
                <w:rPr>
                  <w:rFonts w:eastAsia="宋体" w:hint="eastAsia"/>
                  <w:b/>
                  <w:lang w:eastAsia="zh-CN"/>
                </w:rPr>
                <w:delText xml:space="preserve">MEM entry2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187EE1" w:rsidDel="006F1C24" w:rsidRDefault="00187EE1" w:rsidP="00CE725F">
            <w:pPr>
              <w:ind w:leftChars="25" w:left="53"/>
              <w:rPr>
                <w:del w:id="23906" w:author="Chunhui zheng(BJ-RD)" w:date="2019-06-26T19:14:00Z"/>
                <w:sz w:val="16"/>
                <w:szCs w:val="16"/>
                <w:shd w:val="clear" w:color="auto" w:fill="C0C0C0"/>
              </w:rPr>
            </w:pPr>
            <w:del w:id="2390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3908" w:author="Chunhui zheng(BJ-RD)" w:date="2019-06-26T19:14:00Z"/>
                <w:rFonts w:eastAsia="宋体" w:hint="eastAsia"/>
                <w:lang w:eastAsia="zh-CN"/>
              </w:rPr>
            </w:pPr>
            <w:del w:id="2390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3910" w:author="Chunhui zheng(BJ-RD)" w:date="2019-06-26T19:14:00Z"/>
                <w:rFonts w:eastAsia="Times New Roman"/>
                <w:shd w:val="clear" w:color="auto" w:fill="C0C0C0"/>
              </w:rPr>
            </w:pPr>
            <w:del w:id="2391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3912" w:author="Chunhui zheng(BJ-RD)" w:date="2019-06-26T19:14:00Z"/>
                <w:rFonts w:eastAsia="宋体" w:hint="eastAsia"/>
                <w:shd w:val="clear" w:color="auto" w:fill="C0C0C0"/>
                <w:lang w:eastAsia="zh-CN"/>
              </w:rPr>
            </w:pPr>
            <w:del w:id="2391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3914" w:author="Chunhui zheng(BJ-RD)" w:date="2019-06-26T19:14:00Z"/>
                <w:color w:val="999999"/>
              </w:rPr>
            </w:pPr>
            <w:del w:id="23915" w:author="Chunhui zheng(BJ-RD)" w:date="2019-06-26T19:14:00Z">
              <w:r w:rsidDel="006F1C24">
                <w:rPr>
                  <w:rFonts w:eastAsia="宋体" w:hint="eastAsia"/>
                  <w:lang w:eastAsia="zh-CN"/>
                </w:rPr>
                <w:delText>RSVAD_ME22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391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3917" w:author="Chunhui zheng(BJ-RD)" w:date="2019-06-26T19:14:00Z"/>
                <w:sz w:val="15"/>
                <w:szCs w:val="15"/>
              </w:rPr>
            </w:pPr>
            <w:del w:id="2391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3919" w:author="Chunhui zheng(BJ-RD)" w:date="2019-06-26T19:14:00Z"/>
              </w:rPr>
            </w:pPr>
            <w:ins w:id="23920" w:author="Administrator" w:date="2019-03-07T15:26:00Z">
              <w:del w:id="23921" w:author="Chunhui zheng(BJ-RD)" w:date="2019-06-26T19:14:00Z">
                <w:r w:rsidRPr="00385D50" w:rsidDel="006F1C24">
                  <w:rPr>
                    <w:rFonts w:eastAsia="宋体" w:hint="eastAsia"/>
                    <w:lang w:eastAsia="zh-CN"/>
                  </w:rPr>
                  <w:delText>x</w:delText>
                </w:r>
              </w:del>
            </w:ins>
            <w:del w:id="2392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3923" w:author="Chunhui zheng(BJ-RD)" w:date="2019-06-26T19:14:00Z"/>
              </w:rPr>
            </w:pPr>
            <w:ins w:id="23924" w:author="Administrator" w:date="2019-03-07T15:26:00Z">
              <w:del w:id="23925" w:author="Chunhui zheng(BJ-RD)" w:date="2019-06-26T19:14:00Z">
                <w:r w:rsidRPr="00385D50" w:rsidDel="006F1C24">
                  <w:rPr>
                    <w:rFonts w:eastAsia="宋体" w:hint="eastAsia"/>
                    <w:lang w:eastAsia="zh-CN"/>
                  </w:rPr>
                  <w:delText>x</w:delText>
                </w:r>
              </w:del>
            </w:ins>
            <w:del w:id="2392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3927" w:author="Chunhui zheng(BJ-RD)" w:date="2019-06-26T19:14:00Z"/>
              </w:rPr>
            </w:pPr>
            <w:ins w:id="23928" w:author="Administrator" w:date="2019-03-07T15:26:00Z">
              <w:del w:id="23929" w:author="Chunhui zheng(BJ-RD)" w:date="2019-06-26T19:14:00Z">
                <w:r w:rsidRPr="00385D50" w:rsidDel="006F1C24">
                  <w:rPr>
                    <w:rFonts w:eastAsia="宋体" w:hint="eastAsia"/>
                    <w:lang w:eastAsia="zh-CN"/>
                  </w:rPr>
                  <w:delText>x</w:delText>
                </w:r>
              </w:del>
            </w:ins>
            <w:del w:id="23930" w:author="Chunhui zheng(BJ-RD)" w:date="2019-06-26T19:14:00Z">
              <w:r w:rsidDel="006F1C24">
                <w:delText>x</w:delText>
              </w:r>
            </w:del>
          </w:p>
        </w:tc>
      </w:tr>
      <w:tr w:rsidR="00187EE1" w:rsidDel="006F1C24" w:rsidTr="00187EE1">
        <w:trPr>
          <w:cantSplit/>
          <w:trHeight w:val="300"/>
          <w:jc w:val="center"/>
          <w:del w:id="2393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3932" w:author="Chunhui zheng(BJ-RD)" w:date="2019-06-26T19:14:00Z"/>
                <w:rFonts w:eastAsia="宋体" w:hint="eastAsia"/>
                <w:b w:val="0"/>
                <w:lang w:eastAsia="zh-CN"/>
              </w:rPr>
            </w:pPr>
            <w:del w:id="23933"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3934" w:author="Chunhui zheng(BJ-RD)" w:date="2019-06-26T19:14:00Z"/>
                <w:rFonts w:eastAsia="宋体" w:hint="eastAsia"/>
                <w:lang w:eastAsia="zh-CN"/>
              </w:rPr>
            </w:pPr>
            <w:ins w:id="23935" w:author="Administrator" w:date="2019-03-07T17:21:00Z">
              <w:del w:id="2393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393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3938" w:author="Chunhui zheng(BJ-RD)" w:date="2019-06-26T19:14:00Z"/>
              </w:rPr>
            </w:pPr>
            <w:ins w:id="23939" w:author="Administrator" w:date="2019-03-07T17:21:00Z">
              <w:del w:id="23940" w:author="Chunhui zheng(BJ-RD)" w:date="2019-06-26T19:14:00Z">
                <w:r w:rsidRPr="007C2E95" w:rsidDel="006F1C24">
                  <w:rPr>
                    <w:rFonts w:eastAsia="宋体" w:hint="eastAsia"/>
                    <w:lang w:eastAsia="zh-CN"/>
                  </w:rPr>
                  <w:delText>RO</w:delText>
                </w:r>
              </w:del>
            </w:ins>
            <w:del w:id="2394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3942" w:author="Chunhui zheng(BJ-RD)" w:date="2019-06-26T19:14:00Z"/>
              </w:rPr>
            </w:pPr>
            <w:del w:id="2394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3944" w:author="Chunhui zheng(BJ-RD)" w:date="2019-06-26T19:14:00Z"/>
                <w:rFonts w:eastAsia="宋体" w:hint="eastAsia"/>
                <w:b/>
                <w:lang w:eastAsia="zh-CN"/>
              </w:rPr>
            </w:pPr>
            <w:del w:id="23945" w:author="Chunhui zheng(BJ-RD)" w:date="2019-06-26T19:14:00Z">
              <w:r w:rsidDel="006F1C24">
                <w:rPr>
                  <w:rFonts w:eastAsia="宋体" w:hint="eastAsia"/>
                  <w:b/>
                  <w:lang w:eastAsia="zh-CN"/>
                </w:rPr>
                <w:delText xml:space="preserve">MEM entry2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187EE1" w:rsidDel="006F1C24" w:rsidRDefault="00187EE1" w:rsidP="00CE725F">
            <w:pPr>
              <w:ind w:leftChars="25" w:left="53"/>
              <w:rPr>
                <w:del w:id="23946" w:author="Chunhui zheng(BJ-RD)" w:date="2019-06-26T19:14:00Z"/>
                <w:sz w:val="16"/>
                <w:szCs w:val="16"/>
                <w:shd w:val="clear" w:color="auto" w:fill="C0C0C0"/>
              </w:rPr>
            </w:pPr>
            <w:del w:id="2394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3948" w:author="Chunhui zheng(BJ-RD)" w:date="2019-06-26T19:14:00Z"/>
                <w:rFonts w:eastAsia="宋体" w:hint="eastAsia"/>
                <w:lang w:eastAsia="zh-CN"/>
              </w:rPr>
            </w:pPr>
            <w:del w:id="2394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3950" w:author="Chunhui zheng(BJ-RD)" w:date="2019-06-26T19:14:00Z"/>
                <w:rFonts w:eastAsia="Times New Roman"/>
                <w:shd w:val="clear" w:color="auto" w:fill="C0C0C0"/>
              </w:rPr>
            </w:pPr>
            <w:del w:id="2395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3952" w:author="Chunhui zheng(BJ-RD)" w:date="2019-06-26T19:14:00Z"/>
                <w:rFonts w:eastAsia="宋体" w:hint="eastAsia"/>
                <w:shd w:val="clear" w:color="auto" w:fill="C0C0C0"/>
                <w:lang w:eastAsia="zh-CN"/>
              </w:rPr>
            </w:pPr>
            <w:del w:id="2395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3954" w:author="Chunhui zheng(BJ-RD)" w:date="2019-06-26T19:14:00Z"/>
                <w:color w:val="999999"/>
              </w:rPr>
            </w:pPr>
            <w:del w:id="23955" w:author="Chunhui zheng(BJ-RD)" w:date="2019-06-26T19:14:00Z">
              <w:r w:rsidDel="006F1C24">
                <w:rPr>
                  <w:rFonts w:eastAsia="宋体" w:hint="eastAsia"/>
                  <w:lang w:eastAsia="zh-CN"/>
                </w:rPr>
                <w:delText>RSVAD_ME22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395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3957" w:author="Chunhui zheng(BJ-RD)" w:date="2019-06-26T19:14:00Z"/>
                <w:sz w:val="15"/>
                <w:szCs w:val="15"/>
              </w:rPr>
            </w:pPr>
            <w:del w:id="2395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3959" w:author="Chunhui zheng(BJ-RD)" w:date="2019-06-26T19:14:00Z"/>
              </w:rPr>
            </w:pPr>
            <w:ins w:id="23960" w:author="Administrator" w:date="2019-03-07T15:26:00Z">
              <w:del w:id="23961" w:author="Chunhui zheng(BJ-RD)" w:date="2019-06-26T19:14:00Z">
                <w:r w:rsidRPr="00385D50" w:rsidDel="006F1C24">
                  <w:rPr>
                    <w:rFonts w:eastAsia="宋体" w:hint="eastAsia"/>
                    <w:lang w:eastAsia="zh-CN"/>
                  </w:rPr>
                  <w:delText>x</w:delText>
                </w:r>
              </w:del>
            </w:ins>
            <w:del w:id="2396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3963" w:author="Chunhui zheng(BJ-RD)" w:date="2019-06-26T19:14:00Z"/>
              </w:rPr>
            </w:pPr>
            <w:ins w:id="23964" w:author="Administrator" w:date="2019-03-07T15:26:00Z">
              <w:del w:id="23965" w:author="Chunhui zheng(BJ-RD)" w:date="2019-06-26T19:14:00Z">
                <w:r w:rsidRPr="00385D50" w:rsidDel="006F1C24">
                  <w:rPr>
                    <w:rFonts w:eastAsia="宋体" w:hint="eastAsia"/>
                    <w:lang w:eastAsia="zh-CN"/>
                  </w:rPr>
                  <w:delText>x</w:delText>
                </w:r>
              </w:del>
            </w:ins>
            <w:del w:id="2396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3967" w:author="Chunhui zheng(BJ-RD)" w:date="2019-06-26T19:14:00Z"/>
              </w:rPr>
            </w:pPr>
            <w:ins w:id="23968" w:author="Administrator" w:date="2019-03-07T15:26:00Z">
              <w:del w:id="23969" w:author="Chunhui zheng(BJ-RD)" w:date="2019-06-26T19:14:00Z">
                <w:r w:rsidRPr="00385D50" w:rsidDel="006F1C24">
                  <w:rPr>
                    <w:rFonts w:eastAsia="宋体" w:hint="eastAsia"/>
                    <w:lang w:eastAsia="zh-CN"/>
                  </w:rPr>
                  <w:delText>x</w:delText>
                </w:r>
              </w:del>
            </w:ins>
            <w:del w:id="23970" w:author="Chunhui zheng(BJ-RD)" w:date="2019-06-26T19:14:00Z">
              <w:r w:rsidDel="006F1C24">
                <w:delText>x</w:delText>
              </w:r>
            </w:del>
          </w:p>
        </w:tc>
      </w:tr>
      <w:tr w:rsidR="00187EE1" w:rsidDel="006F1C24" w:rsidTr="00187EE1">
        <w:trPr>
          <w:cantSplit/>
          <w:jc w:val="center"/>
          <w:del w:id="23971"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23972" w:author="Chunhui zheng(BJ-RD)" w:date="2019-06-26T19:14:00Z"/>
                <w:b w:val="0"/>
              </w:rPr>
            </w:pPr>
            <w:del w:id="23973"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3974" w:author="Chunhui zheng(BJ-RD)" w:date="2019-06-26T19:14:00Z"/>
                <w:rFonts w:eastAsia="宋体" w:hint="eastAsia"/>
                <w:lang w:eastAsia="zh-CN"/>
              </w:rPr>
            </w:pPr>
            <w:ins w:id="23975" w:author="Administrator" w:date="2019-03-07T17:21:00Z">
              <w:del w:id="2397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397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3978" w:author="Chunhui zheng(BJ-RD)" w:date="2019-06-26T19:14:00Z"/>
              </w:rPr>
            </w:pPr>
            <w:ins w:id="23979" w:author="Administrator" w:date="2019-03-07T17:21:00Z">
              <w:del w:id="23980" w:author="Chunhui zheng(BJ-RD)" w:date="2019-06-26T19:14:00Z">
                <w:r w:rsidRPr="007C2E95" w:rsidDel="006F1C24">
                  <w:rPr>
                    <w:rFonts w:eastAsia="宋体" w:hint="eastAsia"/>
                    <w:lang w:eastAsia="zh-CN"/>
                  </w:rPr>
                  <w:delText>RO</w:delText>
                </w:r>
              </w:del>
            </w:ins>
            <w:del w:id="23981"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23982" w:author="Chunhui zheng(BJ-RD)" w:date="2019-06-26T19:14:00Z"/>
                <w:rFonts w:eastAsia="宋体" w:hint="eastAsia"/>
                <w:lang w:eastAsia="zh-CN"/>
              </w:rPr>
            </w:pPr>
            <w:del w:id="2398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3984" w:author="Chunhui zheng(BJ-RD)" w:date="2019-06-26T19:14:00Z"/>
                <w:rFonts w:eastAsia="宋体" w:hint="eastAsia"/>
                <w:b/>
                <w:lang w:eastAsia="zh-CN"/>
              </w:rPr>
            </w:pPr>
            <w:del w:id="23985" w:author="Chunhui zheng(BJ-RD)" w:date="2019-06-26T19:14:00Z">
              <w:r w:rsidDel="006F1C24">
                <w:rPr>
                  <w:rFonts w:eastAsia="宋体" w:hint="eastAsia"/>
                  <w:b/>
                  <w:lang w:eastAsia="zh-CN"/>
                </w:rPr>
                <w:delText xml:space="preserve">MEM entry2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187EE1" w:rsidDel="006F1C24" w:rsidRDefault="00187EE1" w:rsidP="00CE725F">
            <w:pPr>
              <w:ind w:leftChars="25" w:left="53"/>
              <w:rPr>
                <w:del w:id="23986" w:author="Chunhui zheng(BJ-RD)" w:date="2019-06-26T19:14:00Z"/>
                <w:sz w:val="16"/>
                <w:szCs w:val="16"/>
                <w:shd w:val="clear" w:color="auto" w:fill="C0C0C0"/>
              </w:rPr>
            </w:pPr>
            <w:del w:id="2398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3988" w:author="Chunhui zheng(BJ-RD)" w:date="2019-06-26T19:14:00Z"/>
                <w:rFonts w:eastAsia="宋体" w:hint="eastAsia"/>
                <w:lang w:eastAsia="zh-CN"/>
              </w:rPr>
            </w:pPr>
            <w:del w:id="2398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3990" w:author="Chunhui zheng(BJ-RD)" w:date="2019-06-26T19:14:00Z"/>
                <w:rFonts w:eastAsia="Times New Roman"/>
                <w:shd w:val="clear" w:color="auto" w:fill="C0C0C0"/>
              </w:rPr>
            </w:pPr>
            <w:del w:id="2399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3992" w:author="Chunhui zheng(BJ-RD)" w:date="2019-06-26T19:14:00Z"/>
                <w:rFonts w:eastAsia="宋体" w:hint="eastAsia"/>
                <w:shd w:val="clear" w:color="auto" w:fill="C0C0C0"/>
                <w:lang w:eastAsia="zh-CN"/>
              </w:rPr>
            </w:pPr>
            <w:del w:id="2399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3994" w:author="Chunhui zheng(BJ-RD)" w:date="2019-06-26T19:14:00Z"/>
                <w:color w:val="999999"/>
              </w:rPr>
            </w:pPr>
            <w:del w:id="23995" w:author="Chunhui zheng(BJ-RD)" w:date="2019-06-26T19:14:00Z">
              <w:r w:rsidDel="006F1C24">
                <w:rPr>
                  <w:rFonts w:eastAsia="宋体" w:hint="eastAsia"/>
                  <w:lang w:eastAsia="zh-CN"/>
                </w:rPr>
                <w:delText>RSVAD_ME22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399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3997" w:author="Chunhui zheng(BJ-RD)" w:date="2019-06-26T19:14:00Z"/>
                <w:sz w:val="15"/>
                <w:szCs w:val="15"/>
              </w:rPr>
            </w:pPr>
            <w:del w:id="2399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3999" w:author="Chunhui zheng(BJ-RD)" w:date="2019-06-26T19:14:00Z"/>
              </w:rPr>
            </w:pPr>
            <w:ins w:id="24000" w:author="Administrator" w:date="2019-03-07T15:26:00Z">
              <w:del w:id="24001" w:author="Chunhui zheng(BJ-RD)" w:date="2019-06-26T19:14:00Z">
                <w:r w:rsidRPr="00385D50" w:rsidDel="006F1C24">
                  <w:rPr>
                    <w:rFonts w:eastAsia="宋体" w:hint="eastAsia"/>
                    <w:lang w:eastAsia="zh-CN"/>
                  </w:rPr>
                  <w:delText>x</w:delText>
                </w:r>
              </w:del>
            </w:ins>
            <w:del w:id="2400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4003" w:author="Chunhui zheng(BJ-RD)" w:date="2019-06-26T19:14:00Z"/>
              </w:rPr>
            </w:pPr>
            <w:ins w:id="24004" w:author="Administrator" w:date="2019-03-07T15:26:00Z">
              <w:del w:id="24005" w:author="Chunhui zheng(BJ-RD)" w:date="2019-06-26T19:14:00Z">
                <w:r w:rsidRPr="00385D50" w:rsidDel="006F1C24">
                  <w:rPr>
                    <w:rFonts w:eastAsia="宋体" w:hint="eastAsia"/>
                    <w:lang w:eastAsia="zh-CN"/>
                  </w:rPr>
                  <w:delText>x</w:delText>
                </w:r>
              </w:del>
            </w:ins>
            <w:del w:id="2400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4007" w:author="Chunhui zheng(BJ-RD)" w:date="2019-06-26T19:14:00Z"/>
              </w:rPr>
            </w:pPr>
            <w:ins w:id="24008" w:author="Administrator" w:date="2019-03-07T15:26:00Z">
              <w:del w:id="24009" w:author="Chunhui zheng(BJ-RD)" w:date="2019-06-26T19:14:00Z">
                <w:r w:rsidRPr="00385D50" w:rsidDel="006F1C24">
                  <w:rPr>
                    <w:rFonts w:eastAsia="宋体" w:hint="eastAsia"/>
                    <w:lang w:eastAsia="zh-CN"/>
                  </w:rPr>
                  <w:delText>x</w:delText>
                </w:r>
              </w:del>
            </w:ins>
            <w:del w:id="24010" w:author="Chunhui zheng(BJ-RD)" w:date="2019-06-26T19:14:00Z">
              <w:r w:rsidDel="006F1C24">
                <w:delText>x</w:delText>
              </w:r>
            </w:del>
          </w:p>
        </w:tc>
      </w:tr>
    </w:tbl>
    <w:p w:rsidR="00CE725F" w:rsidDel="006F1C24" w:rsidRDefault="00CE725F" w:rsidP="00CE725F">
      <w:pPr>
        <w:pStyle w:val="IRSReg-Heading"/>
        <w:ind w:left="189"/>
        <w:rPr>
          <w:del w:id="24011" w:author="Chunhui zheng(BJ-RD)" w:date="2019-06-26T19:14:00Z"/>
        </w:rPr>
      </w:pPr>
      <w:del w:id="24012" w:author="Chunhui zheng(BJ-RD)" w:date="2019-06-26T19:14:00Z">
        <w:r w:rsidDel="006F1C24">
          <w:rPr>
            <w:u w:val="single"/>
          </w:rPr>
          <w:delText>Offset Address:</w:delText>
        </w:r>
        <w:r w:rsidRPr="00AD0C28" w:rsidDel="006F1C24">
          <w:rPr>
            <w:rFonts w:eastAsia="宋体" w:hint="eastAsia"/>
            <w:u w:val="single"/>
            <w:lang w:eastAsia="zh-CN"/>
          </w:rPr>
          <w:delText>1</w:delText>
        </w:r>
        <w:r w:rsidDel="006F1C24">
          <w:rPr>
            <w:rFonts w:eastAsia="宋体" w:hint="eastAsia"/>
            <w:u w:val="single"/>
            <w:lang w:eastAsia="zh-CN"/>
          </w:rPr>
          <w:delText>E</w:delText>
        </w:r>
        <w:r w:rsidDel="006F1C24">
          <w:rPr>
            <w:rFonts w:eastAsia="宋体"/>
            <w:u w:val="single"/>
            <w:lang w:eastAsia="zh-CN"/>
          </w:rPr>
          <w:delText>7</w:delText>
        </w:r>
        <w:r w:rsidDel="006F1C24">
          <w:rPr>
            <w:u w:val="single"/>
          </w:rPr>
          <w:delText>-</w:delText>
        </w:r>
        <w:r w:rsidDel="006F1C24">
          <w:rPr>
            <w:rFonts w:eastAsia="宋体" w:hint="eastAsia"/>
            <w:u w:val="single"/>
            <w:lang w:eastAsia="zh-CN"/>
          </w:rPr>
          <w:delText>1E</w:delText>
        </w:r>
        <w:r w:rsidDel="006F1C24">
          <w:rPr>
            <w:rFonts w:eastAsia="宋体"/>
            <w:u w:val="single"/>
            <w:lang w:eastAsia="zh-CN"/>
          </w:rPr>
          <w:delText>4</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22</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095"/>
        <w:gridCol w:w="2761"/>
        <w:gridCol w:w="663"/>
        <w:gridCol w:w="592"/>
        <w:gridCol w:w="246"/>
        <w:gridCol w:w="218"/>
        <w:gridCol w:w="218"/>
      </w:tblGrid>
      <w:tr w:rsidR="00CE725F" w:rsidDel="006F1C24" w:rsidTr="00187EE1">
        <w:trPr>
          <w:cantSplit/>
          <w:trHeight w:val="300"/>
          <w:jc w:val="center"/>
          <w:del w:id="24013"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24014" w:author="Chunhui zheng(BJ-RD)" w:date="2019-06-26T19:14:00Z"/>
              </w:rPr>
            </w:pPr>
            <w:del w:id="24015"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24016" w:author="Chunhui zheng(BJ-RD)" w:date="2019-06-26T19:14:00Z"/>
                <w:b/>
              </w:rPr>
            </w:pPr>
            <w:del w:id="24017"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24018" w:author="Chunhui zheng(BJ-RD)" w:date="2019-06-26T19:14:00Z"/>
                <w:b/>
              </w:rPr>
            </w:pPr>
            <w:del w:id="24019"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24020" w:author="Chunhui zheng(BJ-RD)" w:date="2019-06-26T19:14:00Z"/>
                <w:b/>
              </w:rPr>
            </w:pPr>
            <w:del w:id="24021" w:author="Chunhui zheng(BJ-RD)" w:date="2019-06-26T19:14:00Z">
              <w:r w:rsidRPr="00F62296" w:rsidDel="006F1C24">
                <w:rPr>
                  <w:b/>
                </w:rPr>
                <w:delText>Default</w:delText>
              </w:r>
            </w:del>
          </w:p>
        </w:tc>
        <w:tc>
          <w:tcPr>
            <w:tcW w:w="152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24022" w:author="Chunhui zheng(BJ-RD)" w:date="2019-06-26T19:14:00Z"/>
                <w:rFonts w:eastAsia="Times New Roman"/>
                <w:b/>
              </w:rPr>
            </w:pPr>
            <w:del w:id="24023" w:author="Chunhui zheng(BJ-RD)" w:date="2019-06-26T19:14:00Z">
              <w:r w:rsidRPr="00293312" w:rsidDel="006F1C24">
                <w:rPr>
                  <w:rFonts w:eastAsia="Times New Roman"/>
                  <w:b/>
                </w:rPr>
                <w:delText>Description</w:delText>
              </w:r>
            </w:del>
          </w:p>
        </w:tc>
        <w:tc>
          <w:tcPr>
            <w:tcW w:w="1359" w:type="pct"/>
            <w:tcMar>
              <w:top w:w="0" w:type="dxa"/>
              <w:left w:w="29" w:type="dxa"/>
              <w:bottom w:w="0" w:type="dxa"/>
              <w:right w:w="29" w:type="dxa"/>
            </w:tcMar>
            <w:vAlign w:val="center"/>
          </w:tcPr>
          <w:p w:rsidR="00CE725F" w:rsidRPr="00F62296" w:rsidDel="006F1C24" w:rsidRDefault="00CE725F" w:rsidP="00CE725F">
            <w:pPr>
              <w:pStyle w:val="IRSBitMnemonic"/>
              <w:ind w:left="53"/>
              <w:rPr>
                <w:del w:id="24024" w:author="Chunhui zheng(BJ-RD)" w:date="2019-06-26T19:14:00Z"/>
              </w:rPr>
            </w:pPr>
            <w:del w:id="24025"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24026" w:author="Chunhui zheng(BJ-RD)" w:date="2019-06-26T19:14:00Z"/>
                <w:b/>
              </w:rPr>
            </w:pPr>
            <w:del w:id="24027"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24028" w:author="Chunhui zheng(BJ-RD)" w:date="2019-06-26T19:14:00Z"/>
                <w:b/>
              </w:rPr>
            </w:pPr>
            <w:del w:id="24029"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24030" w:author="Chunhui zheng(BJ-RD)" w:date="2019-06-26T19:14:00Z"/>
                <w:b/>
              </w:rPr>
            </w:pPr>
            <w:del w:id="24031"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24032" w:author="Chunhui zheng(BJ-RD)" w:date="2019-06-26T19:14:00Z"/>
                <w:b/>
              </w:rPr>
            </w:pPr>
            <w:del w:id="24033"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24034" w:author="Chunhui zheng(BJ-RD)" w:date="2019-06-26T19:14:00Z"/>
                <w:b/>
              </w:rPr>
            </w:pPr>
            <w:del w:id="24035" w:author="Chunhui zheng(BJ-RD)" w:date="2019-06-26T19:14:00Z">
              <w:r w:rsidRPr="00F62296" w:rsidDel="006F1C24">
                <w:rPr>
                  <w:b/>
                </w:rPr>
                <w:delText>E</w:delText>
              </w:r>
            </w:del>
          </w:p>
        </w:tc>
      </w:tr>
      <w:tr w:rsidR="00187EE1" w:rsidDel="006F1C24" w:rsidTr="00187EE1">
        <w:trPr>
          <w:cantSplit/>
          <w:trHeight w:val="300"/>
          <w:jc w:val="center"/>
          <w:del w:id="24036"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24037" w:author="Chunhui zheng(BJ-RD)" w:date="2019-06-26T19:14:00Z"/>
                <w:rFonts w:eastAsia="宋体" w:hint="eastAsia"/>
                <w:b w:val="0"/>
                <w:lang w:eastAsia="zh-CN"/>
              </w:rPr>
            </w:pPr>
            <w:del w:id="24038"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24039" w:author="Chunhui zheng(BJ-RD)" w:date="2019-06-26T19:14:00Z"/>
              </w:rPr>
            </w:pPr>
            <w:ins w:id="24040" w:author="Administrator" w:date="2019-03-07T17:22:00Z">
              <w:del w:id="2404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404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4043" w:author="Chunhui zheng(BJ-RD)" w:date="2019-06-26T19:14:00Z"/>
              </w:rPr>
            </w:pPr>
            <w:ins w:id="24044" w:author="Administrator" w:date="2019-03-07T17:22:00Z">
              <w:del w:id="24045" w:author="Chunhui zheng(BJ-RD)" w:date="2019-06-26T19:14:00Z">
                <w:r w:rsidRPr="007C2E95" w:rsidDel="006F1C24">
                  <w:rPr>
                    <w:rFonts w:eastAsia="宋体" w:hint="eastAsia"/>
                    <w:lang w:eastAsia="zh-CN"/>
                  </w:rPr>
                  <w:delText>RO</w:delText>
                </w:r>
              </w:del>
            </w:ins>
            <w:del w:id="2404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4047" w:author="Chunhui zheng(BJ-RD)" w:date="2019-06-26T19:14:00Z"/>
              </w:rPr>
            </w:pPr>
            <w:del w:id="2404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4049" w:author="Chunhui zheng(BJ-RD)" w:date="2019-06-26T19:14:00Z"/>
                <w:rFonts w:eastAsia="宋体" w:hint="eastAsia"/>
                <w:b/>
                <w:lang w:eastAsia="zh-CN"/>
              </w:rPr>
            </w:pPr>
            <w:del w:id="24050" w:author="Chunhui zheng(BJ-RD)" w:date="2019-06-26T19:14:00Z">
              <w:r w:rsidDel="006F1C24">
                <w:rPr>
                  <w:rFonts w:eastAsia="宋体" w:hint="eastAsia"/>
                  <w:b/>
                  <w:lang w:eastAsia="zh-CN"/>
                </w:rPr>
                <w:delText xml:space="preserve">MEM entry2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187EE1" w:rsidDel="006F1C24" w:rsidRDefault="00187EE1" w:rsidP="00CE725F">
            <w:pPr>
              <w:ind w:leftChars="25" w:left="53"/>
              <w:rPr>
                <w:del w:id="24051" w:author="Chunhui zheng(BJ-RD)" w:date="2019-06-26T19:14:00Z"/>
                <w:sz w:val="16"/>
                <w:szCs w:val="16"/>
                <w:shd w:val="clear" w:color="auto" w:fill="C0C0C0"/>
              </w:rPr>
            </w:pPr>
            <w:del w:id="2405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4053" w:author="Chunhui zheng(BJ-RD)" w:date="2019-06-26T19:14:00Z"/>
                <w:rFonts w:eastAsia="宋体" w:hint="eastAsia"/>
                <w:lang w:eastAsia="zh-CN"/>
              </w:rPr>
            </w:pPr>
            <w:del w:id="2405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4055" w:author="Chunhui zheng(BJ-RD)" w:date="2019-06-26T19:14:00Z"/>
                <w:rFonts w:eastAsia="Times New Roman"/>
                <w:shd w:val="clear" w:color="auto" w:fill="C0C0C0"/>
              </w:rPr>
            </w:pPr>
            <w:del w:id="2405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24057" w:author="Chunhui zheng(BJ-RD)" w:date="2019-06-26T19:14:00Z"/>
                <w:rFonts w:eastAsia="Times New Roman"/>
                <w:b/>
              </w:rPr>
            </w:pPr>
            <w:del w:id="2405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D074E0" w:rsidDel="006F1C24" w:rsidRDefault="00187EE1" w:rsidP="00CE725F">
            <w:pPr>
              <w:pStyle w:val="IRSBitMnemonic"/>
              <w:ind w:left="53"/>
              <w:rPr>
                <w:del w:id="24059" w:author="Chunhui zheng(BJ-RD)" w:date="2019-06-26T19:14:00Z"/>
                <w:rFonts w:eastAsia="宋体" w:hint="eastAsia"/>
                <w:lang w:eastAsia="zh-CN"/>
              </w:rPr>
            </w:pPr>
            <w:del w:id="24060" w:author="Chunhui zheng(BJ-RD)" w:date="2019-06-26T19:14:00Z">
              <w:r w:rsidDel="006F1C24">
                <w:rPr>
                  <w:rFonts w:eastAsia="宋体" w:hint="eastAsia"/>
                  <w:lang w:eastAsia="zh-CN"/>
                </w:rPr>
                <w:delText>RSVAD_ME22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406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4062" w:author="Chunhui zheng(BJ-RD)" w:date="2019-06-26T19:14:00Z"/>
                <w:sz w:val="15"/>
                <w:szCs w:val="15"/>
              </w:rPr>
            </w:pPr>
            <w:del w:id="24063"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24064" w:author="Chunhui zheng(BJ-RD)" w:date="2019-06-26T19:14:00Z"/>
                <w:rFonts w:eastAsia="宋体" w:hint="eastAsia"/>
                <w:lang w:eastAsia="zh-CN"/>
              </w:rPr>
            </w:pPr>
            <w:ins w:id="24065" w:author="Administrator" w:date="2019-03-07T15:26:00Z">
              <w:del w:id="24066" w:author="Chunhui zheng(BJ-RD)" w:date="2019-06-26T19:14:00Z">
                <w:r w:rsidRPr="00605E2D" w:rsidDel="006F1C24">
                  <w:rPr>
                    <w:rFonts w:eastAsia="宋体" w:hint="eastAsia"/>
                    <w:lang w:eastAsia="zh-CN"/>
                  </w:rPr>
                  <w:delText>x</w:delText>
                </w:r>
              </w:del>
            </w:ins>
            <w:del w:id="2406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4068" w:author="Chunhui zheng(BJ-RD)" w:date="2019-06-26T19:14:00Z"/>
              </w:rPr>
            </w:pPr>
            <w:ins w:id="24069" w:author="Administrator" w:date="2019-03-07T15:26:00Z">
              <w:del w:id="24070" w:author="Chunhui zheng(BJ-RD)" w:date="2019-06-26T19:14:00Z">
                <w:r w:rsidRPr="00605E2D" w:rsidDel="006F1C24">
                  <w:rPr>
                    <w:rFonts w:eastAsia="宋体" w:hint="eastAsia"/>
                    <w:lang w:eastAsia="zh-CN"/>
                  </w:rPr>
                  <w:delText>x</w:delText>
                </w:r>
              </w:del>
            </w:ins>
            <w:del w:id="2407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4072" w:author="Chunhui zheng(BJ-RD)" w:date="2019-06-26T19:14:00Z"/>
              </w:rPr>
            </w:pPr>
            <w:ins w:id="24073" w:author="Administrator" w:date="2019-03-07T15:26:00Z">
              <w:del w:id="24074" w:author="Chunhui zheng(BJ-RD)" w:date="2019-06-26T19:14:00Z">
                <w:r w:rsidRPr="00605E2D" w:rsidDel="006F1C24">
                  <w:rPr>
                    <w:rFonts w:eastAsia="宋体" w:hint="eastAsia"/>
                    <w:lang w:eastAsia="zh-CN"/>
                  </w:rPr>
                  <w:delText>x</w:delText>
                </w:r>
              </w:del>
            </w:ins>
            <w:del w:id="24075" w:author="Chunhui zheng(BJ-RD)" w:date="2019-06-26T19:14:00Z">
              <w:r w:rsidDel="006F1C24">
                <w:delText>x</w:delText>
              </w:r>
            </w:del>
          </w:p>
        </w:tc>
      </w:tr>
      <w:tr w:rsidR="00187EE1" w:rsidDel="006F1C24" w:rsidTr="00187EE1">
        <w:trPr>
          <w:cantSplit/>
          <w:trHeight w:val="300"/>
          <w:jc w:val="center"/>
          <w:del w:id="24076"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24077" w:author="Chunhui zheng(BJ-RD)" w:date="2019-06-26T19:14:00Z"/>
                <w:rFonts w:eastAsia="宋体" w:hint="eastAsia"/>
                <w:b w:val="0"/>
                <w:lang w:eastAsia="zh-CN"/>
              </w:rPr>
            </w:pPr>
            <w:del w:id="24078"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4079" w:author="Chunhui zheng(BJ-RD)" w:date="2019-06-26T19:14:00Z"/>
                <w:rFonts w:eastAsia="宋体" w:hint="eastAsia"/>
                <w:lang w:eastAsia="zh-CN"/>
              </w:rPr>
            </w:pPr>
            <w:ins w:id="24080" w:author="Administrator" w:date="2019-03-07T17:22:00Z">
              <w:del w:id="2408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4082"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24083" w:author="Chunhui zheng(BJ-RD)" w:date="2019-06-26T19:14:00Z"/>
                <w:rFonts w:eastAsia="宋体" w:hint="eastAsia"/>
                <w:lang w:eastAsia="zh-CN"/>
              </w:rPr>
            </w:pPr>
            <w:ins w:id="24084" w:author="Administrator" w:date="2019-03-07T17:22:00Z">
              <w:del w:id="24085" w:author="Chunhui zheng(BJ-RD)" w:date="2019-06-26T19:14:00Z">
                <w:r w:rsidRPr="007C2E95" w:rsidDel="006F1C24">
                  <w:rPr>
                    <w:rFonts w:eastAsia="宋体" w:hint="eastAsia"/>
                    <w:lang w:eastAsia="zh-CN"/>
                  </w:rPr>
                  <w:delText>RO</w:delText>
                </w:r>
              </w:del>
            </w:ins>
            <w:del w:id="2408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4087" w:author="Chunhui zheng(BJ-RD)" w:date="2019-06-26T19:14:00Z"/>
              </w:rPr>
            </w:pPr>
            <w:del w:id="2408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4089" w:author="Chunhui zheng(BJ-RD)" w:date="2019-06-26T19:14:00Z"/>
                <w:rFonts w:eastAsia="宋体" w:hint="eastAsia"/>
                <w:b/>
                <w:lang w:eastAsia="zh-CN"/>
              </w:rPr>
            </w:pPr>
            <w:del w:id="24090" w:author="Chunhui zheng(BJ-RD)" w:date="2019-06-26T19:14:00Z">
              <w:r w:rsidDel="006F1C24">
                <w:rPr>
                  <w:rFonts w:eastAsia="宋体" w:hint="eastAsia"/>
                  <w:b/>
                  <w:lang w:eastAsia="zh-CN"/>
                </w:rPr>
                <w:delText xml:space="preserve">MEM entry2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187EE1" w:rsidDel="006F1C24" w:rsidRDefault="00187EE1" w:rsidP="00CE725F">
            <w:pPr>
              <w:ind w:leftChars="25" w:left="53"/>
              <w:rPr>
                <w:del w:id="24091" w:author="Chunhui zheng(BJ-RD)" w:date="2019-06-26T19:14:00Z"/>
                <w:sz w:val="16"/>
                <w:szCs w:val="16"/>
                <w:shd w:val="clear" w:color="auto" w:fill="C0C0C0"/>
              </w:rPr>
            </w:pPr>
            <w:del w:id="2409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4093" w:author="Chunhui zheng(BJ-RD)" w:date="2019-06-26T19:14:00Z"/>
                <w:rFonts w:eastAsia="宋体" w:hint="eastAsia"/>
                <w:lang w:eastAsia="zh-CN"/>
              </w:rPr>
            </w:pPr>
            <w:del w:id="2409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4095" w:author="Chunhui zheng(BJ-RD)" w:date="2019-06-26T19:14:00Z"/>
                <w:rFonts w:eastAsia="Times New Roman"/>
                <w:shd w:val="clear" w:color="auto" w:fill="C0C0C0"/>
              </w:rPr>
            </w:pPr>
            <w:del w:id="2409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24097" w:author="Chunhui zheng(BJ-RD)" w:date="2019-06-26T19:14:00Z"/>
                <w:rFonts w:eastAsia="宋体" w:hint="eastAsia"/>
                <w:b/>
                <w:lang w:eastAsia="zh-CN"/>
              </w:rPr>
            </w:pPr>
            <w:del w:id="2409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C453A9" w:rsidDel="006F1C24" w:rsidRDefault="00187EE1" w:rsidP="00CE725F">
            <w:pPr>
              <w:pStyle w:val="IRSBitMnemonic"/>
              <w:ind w:left="53"/>
              <w:rPr>
                <w:del w:id="24099" w:author="Chunhui zheng(BJ-RD)" w:date="2019-06-26T19:14:00Z"/>
                <w:rFonts w:eastAsia="宋体" w:hint="eastAsia"/>
                <w:lang w:eastAsia="zh-CN"/>
              </w:rPr>
            </w:pPr>
            <w:del w:id="24100" w:author="Chunhui zheng(BJ-RD)" w:date="2019-06-26T19:14:00Z">
              <w:r w:rsidDel="006F1C24">
                <w:rPr>
                  <w:rFonts w:eastAsia="宋体" w:hint="eastAsia"/>
                  <w:lang w:eastAsia="zh-CN"/>
                </w:rPr>
                <w:delText>RSVAD_ME22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410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4102" w:author="Chunhui zheng(BJ-RD)" w:date="2019-06-26T19:14:00Z"/>
                <w:sz w:val="15"/>
                <w:szCs w:val="15"/>
              </w:rPr>
            </w:pPr>
            <w:del w:id="24103"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24104" w:author="Chunhui zheng(BJ-RD)" w:date="2019-06-26T19:14:00Z"/>
                <w:rFonts w:eastAsia="宋体" w:hint="eastAsia"/>
                <w:lang w:eastAsia="zh-CN"/>
              </w:rPr>
            </w:pPr>
            <w:ins w:id="24105" w:author="Administrator" w:date="2019-03-07T15:26:00Z">
              <w:del w:id="24106" w:author="Chunhui zheng(BJ-RD)" w:date="2019-06-26T19:14:00Z">
                <w:r w:rsidRPr="00605E2D" w:rsidDel="006F1C24">
                  <w:rPr>
                    <w:rFonts w:eastAsia="宋体" w:hint="eastAsia"/>
                    <w:lang w:eastAsia="zh-CN"/>
                  </w:rPr>
                  <w:delText>x</w:delText>
                </w:r>
              </w:del>
            </w:ins>
            <w:del w:id="2410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4108" w:author="Chunhui zheng(BJ-RD)" w:date="2019-06-26T19:14:00Z"/>
              </w:rPr>
            </w:pPr>
            <w:ins w:id="24109" w:author="Administrator" w:date="2019-03-07T15:26:00Z">
              <w:del w:id="24110" w:author="Chunhui zheng(BJ-RD)" w:date="2019-06-26T19:14:00Z">
                <w:r w:rsidRPr="00605E2D" w:rsidDel="006F1C24">
                  <w:rPr>
                    <w:rFonts w:eastAsia="宋体" w:hint="eastAsia"/>
                    <w:lang w:eastAsia="zh-CN"/>
                  </w:rPr>
                  <w:delText>x</w:delText>
                </w:r>
              </w:del>
            </w:ins>
            <w:del w:id="2411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4112" w:author="Chunhui zheng(BJ-RD)" w:date="2019-06-26T19:14:00Z"/>
              </w:rPr>
            </w:pPr>
            <w:ins w:id="24113" w:author="Administrator" w:date="2019-03-07T15:26:00Z">
              <w:del w:id="24114" w:author="Chunhui zheng(BJ-RD)" w:date="2019-06-26T19:14:00Z">
                <w:r w:rsidRPr="00605E2D" w:rsidDel="006F1C24">
                  <w:rPr>
                    <w:rFonts w:eastAsia="宋体" w:hint="eastAsia"/>
                    <w:lang w:eastAsia="zh-CN"/>
                  </w:rPr>
                  <w:delText>x</w:delText>
                </w:r>
              </w:del>
            </w:ins>
            <w:del w:id="24115" w:author="Chunhui zheng(BJ-RD)" w:date="2019-06-26T19:14:00Z">
              <w:r w:rsidDel="006F1C24">
                <w:delText>x</w:delText>
              </w:r>
            </w:del>
          </w:p>
        </w:tc>
      </w:tr>
      <w:tr w:rsidR="00187EE1" w:rsidDel="006F1C24" w:rsidTr="00187EE1">
        <w:trPr>
          <w:cantSplit/>
          <w:trHeight w:val="300"/>
          <w:jc w:val="center"/>
          <w:del w:id="24116"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24117" w:author="Chunhui zheng(BJ-RD)" w:date="2019-06-26T19:14:00Z"/>
                <w:rFonts w:eastAsia="宋体" w:hint="eastAsia"/>
                <w:b w:val="0"/>
                <w:lang w:eastAsia="zh-CN"/>
              </w:rPr>
            </w:pPr>
            <w:del w:id="24118"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24119" w:author="Chunhui zheng(BJ-RD)" w:date="2019-06-26T19:14:00Z"/>
              </w:rPr>
            </w:pPr>
            <w:ins w:id="24120" w:author="Administrator" w:date="2019-03-07T17:22:00Z">
              <w:del w:id="2412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412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4123" w:author="Chunhui zheng(BJ-RD)" w:date="2019-06-26T19:14:00Z"/>
              </w:rPr>
            </w:pPr>
            <w:ins w:id="24124" w:author="Administrator" w:date="2019-03-07T17:22:00Z">
              <w:del w:id="24125" w:author="Chunhui zheng(BJ-RD)" w:date="2019-06-26T19:14:00Z">
                <w:r w:rsidRPr="007C2E95" w:rsidDel="006F1C24">
                  <w:rPr>
                    <w:rFonts w:eastAsia="宋体" w:hint="eastAsia"/>
                    <w:lang w:eastAsia="zh-CN"/>
                  </w:rPr>
                  <w:delText>RO</w:delText>
                </w:r>
              </w:del>
            </w:ins>
            <w:del w:id="2412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4127" w:author="Chunhui zheng(BJ-RD)" w:date="2019-06-26T19:14:00Z"/>
              </w:rPr>
            </w:pPr>
            <w:del w:id="2412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4129" w:author="Chunhui zheng(BJ-RD)" w:date="2019-06-26T19:14:00Z"/>
                <w:rFonts w:eastAsia="宋体" w:hint="eastAsia"/>
                <w:b/>
                <w:lang w:eastAsia="zh-CN"/>
              </w:rPr>
            </w:pPr>
            <w:del w:id="24130" w:author="Chunhui zheng(BJ-RD)" w:date="2019-06-26T19:14:00Z">
              <w:r w:rsidDel="006F1C24">
                <w:rPr>
                  <w:rFonts w:eastAsia="宋体" w:hint="eastAsia"/>
                  <w:b/>
                  <w:lang w:eastAsia="zh-CN"/>
                </w:rPr>
                <w:delText xml:space="preserve">MEM entry2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187EE1" w:rsidDel="006F1C24" w:rsidRDefault="00187EE1" w:rsidP="00CE725F">
            <w:pPr>
              <w:ind w:leftChars="25" w:left="53"/>
              <w:rPr>
                <w:del w:id="24131" w:author="Chunhui zheng(BJ-RD)" w:date="2019-06-26T19:14:00Z"/>
                <w:sz w:val="16"/>
                <w:szCs w:val="16"/>
                <w:shd w:val="clear" w:color="auto" w:fill="C0C0C0"/>
              </w:rPr>
            </w:pPr>
            <w:del w:id="2413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4133" w:author="Chunhui zheng(BJ-RD)" w:date="2019-06-26T19:14:00Z"/>
                <w:rFonts w:eastAsia="宋体" w:hint="eastAsia"/>
                <w:lang w:eastAsia="zh-CN"/>
              </w:rPr>
            </w:pPr>
            <w:del w:id="2413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4135" w:author="Chunhui zheng(BJ-RD)" w:date="2019-06-26T19:14:00Z"/>
                <w:rFonts w:eastAsia="Times New Roman"/>
                <w:shd w:val="clear" w:color="auto" w:fill="C0C0C0"/>
              </w:rPr>
            </w:pPr>
            <w:del w:id="2413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24137" w:author="Chunhui zheng(BJ-RD)" w:date="2019-06-26T19:14:00Z"/>
                <w:rFonts w:eastAsia="宋体" w:hint="eastAsia"/>
                <w:b/>
                <w:lang w:eastAsia="zh-CN"/>
              </w:rPr>
            </w:pPr>
            <w:del w:id="2413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4139" w:author="Chunhui zheng(BJ-RD)" w:date="2019-06-26T19:14:00Z"/>
                <w:rFonts w:eastAsia="宋体" w:hint="eastAsia"/>
                <w:lang w:eastAsia="zh-CN"/>
              </w:rPr>
            </w:pPr>
            <w:del w:id="24140" w:author="Chunhui zheng(BJ-RD)" w:date="2019-06-26T19:14:00Z">
              <w:r w:rsidDel="006F1C24">
                <w:rPr>
                  <w:rFonts w:eastAsia="宋体" w:hint="eastAsia"/>
                  <w:lang w:eastAsia="zh-CN"/>
                </w:rPr>
                <w:delText>RSVAD_ME22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187EE1" w:rsidDel="006F1C24" w:rsidRDefault="00187EE1" w:rsidP="00CE725F">
            <w:pPr>
              <w:pStyle w:val="IRSBitChipRev"/>
              <w:rPr>
                <w:del w:id="2414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4142" w:author="Chunhui zheng(BJ-RD)" w:date="2019-06-26T19:14:00Z"/>
              </w:rPr>
            </w:pPr>
            <w:del w:id="2414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4144" w:author="Chunhui zheng(BJ-RD)" w:date="2019-06-26T19:14:00Z"/>
              </w:rPr>
            </w:pPr>
            <w:ins w:id="24145" w:author="Administrator" w:date="2019-03-07T15:26:00Z">
              <w:del w:id="24146" w:author="Chunhui zheng(BJ-RD)" w:date="2019-06-26T19:14:00Z">
                <w:r w:rsidRPr="00605E2D" w:rsidDel="006F1C24">
                  <w:rPr>
                    <w:rFonts w:eastAsia="宋体" w:hint="eastAsia"/>
                    <w:lang w:eastAsia="zh-CN"/>
                  </w:rPr>
                  <w:delText>x</w:delText>
                </w:r>
              </w:del>
            </w:ins>
            <w:del w:id="2414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4148" w:author="Chunhui zheng(BJ-RD)" w:date="2019-06-26T19:14:00Z"/>
              </w:rPr>
            </w:pPr>
            <w:ins w:id="24149" w:author="Administrator" w:date="2019-03-07T15:26:00Z">
              <w:del w:id="24150" w:author="Chunhui zheng(BJ-RD)" w:date="2019-06-26T19:14:00Z">
                <w:r w:rsidRPr="00605E2D" w:rsidDel="006F1C24">
                  <w:rPr>
                    <w:rFonts w:eastAsia="宋体" w:hint="eastAsia"/>
                    <w:lang w:eastAsia="zh-CN"/>
                  </w:rPr>
                  <w:delText>x</w:delText>
                </w:r>
              </w:del>
            </w:ins>
            <w:del w:id="2415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4152" w:author="Chunhui zheng(BJ-RD)" w:date="2019-06-26T19:14:00Z"/>
              </w:rPr>
            </w:pPr>
            <w:ins w:id="24153" w:author="Administrator" w:date="2019-03-07T15:26:00Z">
              <w:del w:id="24154" w:author="Chunhui zheng(BJ-RD)" w:date="2019-06-26T19:14:00Z">
                <w:r w:rsidRPr="00605E2D" w:rsidDel="006F1C24">
                  <w:rPr>
                    <w:rFonts w:eastAsia="宋体" w:hint="eastAsia"/>
                    <w:lang w:eastAsia="zh-CN"/>
                  </w:rPr>
                  <w:delText>x</w:delText>
                </w:r>
              </w:del>
            </w:ins>
            <w:del w:id="24155" w:author="Chunhui zheng(BJ-RD)" w:date="2019-06-26T19:14:00Z">
              <w:r w:rsidDel="006F1C24">
                <w:delText>x</w:delText>
              </w:r>
            </w:del>
          </w:p>
        </w:tc>
      </w:tr>
      <w:tr w:rsidR="00187EE1" w:rsidDel="006F1C24" w:rsidTr="00187EE1">
        <w:trPr>
          <w:cantSplit/>
          <w:trHeight w:val="300"/>
          <w:jc w:val="center"/>
          <w:del w:id="2415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4157" w:author="Chunhui zheng(BJ-RD)" w:date="2019-06-26T19:14:00Z"/>
                <w:rFonts w:eastAsia="宋体" w:hint="eastAsia"/>
                <w:b w:val="0"/>
                <w:lang w:eastAsia="zh-CN"/>
              </w:rPr>
            </w:pPr>
            <w:del w:id="24158"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4159" w:author="Chunhui zheng(BJ-RD)" w:date="2019-06-26T19:14:00Z"/>
                <w:rFonts w:eastAsia="宋体" w:hint="eastAsia"/>
                <w:lang w:eastAsia="zh-CN"/>
              </w:rPr>
            </w:pPr>
            <w:ins w:id="24160" w:author="Administrator" w:date="2019-03-07T17:22:00Z">
              <w:del w:id="2416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416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4163" w:author="Chunhui zheng(BJ-RD)" w:date="2019-06-26T19:14:00Z"/>
              </w:rPr>
            </w:pPr>
            <w:ins w:id="24164" w:author="Administrator" w:date="2019-03-07T17:22:00Z">
              <w:del w:id="24165" w:author="Chunhui zheng(BJ-RD)" w:date="2019-06-26T19:14:00Z">
                <w:r w:rsidRPr="007C2E95" w:rsidDel="006F1C24">
                  <w:rPr>
                    <w:rFonts w:eastAsia="宋体" w:hint="eastAsia"/>
                    <w:lang w:eastAsia="zh-CN"/>
                  </w:rPr>
                  <w:delText>RO</w:delText>
                </w:r>
              </w:del>
            </w:ins>
            <w:del w:id="2416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4167" w:author="Chunhui zheng(BJ-RD)" w:date="2019-06-26T19:14:00Z"/>
              </w:rPr>
            </w:pPr>
            <w:del w:id="2416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4169" w:author="Chunhui zheng(BJ-RD)" w:date="2019-06-26T19:14:00Z"/>
                <w:rFonts w:eastAsia="宋体" w:hint="eastAsia"/>
                <w:b/>
                <w:lang w:eastAsia="zh-CN"/>
              </w:rPr>
            </w:pPr>
            <w:del w:id="24170" w:author="Chunhui zheng(BJ-RD)" w:date="2019-06-26T19:14:00Z">
              <w:r w:rsidDel="006F1C24">
                <w:rPr>
                  <w:rFonts w:eastAsia="宋体" w:hint="eastAsia"/>
                  <w:b/>
                  <w:lang w:eastAsia="zh-CN"/>
                </w:rPr>
                <w:delText xml:space="preserve">MEM entry2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187EE1" w:rsidDel="006F1C24" w:rsidRDefault="00187EE1" w:rsidP="00CE725F">
            <w:pPr>
              <w:ind w:leftChars="25" w:left="53"/>
              <w:rPr>
                <w:del w:id="24171" w:author="Chunhui zheng(BJ-RD)" w:date="2019-06-26T19:14:00Z"/>
                <w:sz w:val="16"/>
                <w:szCs w:val="16"/>
                <w:shd w:val="clear" w:color="auto" w:fill="C0C0C0"/>
              </w:rPr>
            </w:pPr>
            <w:del w:id="2417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4173" w:author="Chunhui zheng(BJ-RD)" w:date="2019-06-26T19:14:00Z"/>
                <w:rFonts w:eastAsia="宋体" w:hint="eastAsia"/>
                <w:lang w:eastAsia="zh-CN"/>
              </w:rPr>
            </w:pPr>
            <w:del w:id="2417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4175" w:author="Chunhui zheng(BJ-RD)" w:date="2019-06-26T19:14:00Z"/>
                <w:rFonts w:eastAsia="Times New Roman"/>
                <w:shd w:val="clear" w:color="auto" w:fill="C0C0C0"/>
              </w:rPr>
            </w:pPr>
            <w:del w:id="2417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4177" w:author="Chunhui zheng(BJ-RD)" w:date="2019-06-26T19:14:00Z"/>
                <w:rFonts w:eastAsia="宋体" w:hint="eastAsia"/>
                <w:shd w:val="clear" w:color="auto" w:fill="C0C0C0"/>
                <w:lang w:eastAsia="zh-CN"/>
              </w:rPr>
            </w:pPr>
            <w:del w:id="2417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4179" w:author="Chunhui zheng(BJ-RD)" w:date="2019-06-26T19:14:00Z"/>
                <w:color w:val="999999"/>
              </w:rPr>
            </w:pPr>
            <w:del w:id="24180" w:author="Chunhui zheng(BJ-RD)" w:date="2019-06-26T19:14:00Z">
              <w:r w:rsidDel="006F1C24">
                <w:rPr>
                  <w:rFonts w:eastAsia="宋体" w:hint="eastAsia"/>
                  <w:lang w:eastAsia="zh-CN"/>
                </w:rPr>
                <w:delText>RSVAD_ME22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418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4182" w:author="Chunhui zheng(BJ-RD)" w:date="2019-06-26T19:14:00Z"/>
                <w:sz w:val="15"/>
                <w:szCs w:val="15"/>
              </w:rPr>
            </w:pPr>
            <w:del w:id="2418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4184" w:author="Chunhui zheng(BJ-RD)" w:date="2019-06-26T19:14:00Z"/>
              </w:rPr>
            </w:pPr>
            <w:ins w:id="24185" w:author="Administrator" w:date="2019-03-07T15:26:00Z">
              <w:del w:id="24186" w:author="Chunhui zheng(BJ-RD)" w:date="2019-06-26T19:14:00Z">
                <w:r w:rsidRPr="00605E2D" w:rsidDel="006F1C24">
                  <w:rPr>
                    <w:rFonts w:eastAsia="宋体" w:hint="eastAsia"/>
                    <w:lang w:eastAsia="zh-CN"/>
                  </w:rPr>
                  <w:delText>x</w:delText>
                </w:r>
              </w:del>
            </w:ins>
            <w:del w:id="2418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4188" w:author="Chunhui zheng(BJ-RD)" w:date="2019-06-26T19:14:00Z"/>
              </w:rPr>
            </w:pPr>
            <w:ins w:id="24189" w:author="Administrator" w:date="2019-03-07T15:26:00Z">
              <w:del w:id="24190" w:author="Chunhui zheng(BJ-RD)" w:date="2019-06-26T19:14:00Z">
                <w:r w:rsidRPr="00605E2D" w:rsidDel="006F1C24">
                  <w:rPr>
                    <w:rFonts w:eastAsia="宋体" w:hint="eastAsia"/>
                    <w:lang w:eastAsia="zh-CN"/>
                  </w:rPr>
                  <w:delText>x</w:delText>
                </w:r>
              </w:del>
            </w:ins>
            <w:del w:id="2419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4192" w:author="Chunhui zheng(BJ-RD)" w:date="2019-06-26T19:14:00Z"/>
              </w:rPr>
            </w:pPr>
            <w:ins w:id="24193" w:author="Administrator" w:date="2019-03-07T15:26:00Z">
              <w:del w:id="24194" w:author="Chunhui zheng(BJ-RD)" w:date="2019-06-26T19:14:00Z">
                <w:r w:rsidRPr="00605E2D" w:rsidDel="006F1C24">
                  <w:rPr>
                    <w:rFonts w:eastAsia="宋体" w:hint="eastAsia"/>
                    <w:lang w:eastAsia="zh-CN"/>
                  </w:rPr>
                  <w:delText>x</w:delText>
                </w:r>
              </w:del>
            </w:ins>
            <w:del w:id="24195" w:author="Chunhui zheng(BJ-RD)" w:date="2019-06-26T19:14:00Z">
              <w:r w:rsidDel="006F1C24">
                <w:delText>x</w:delText>
              </w:r>
            </w:del>
          </w:p>
        </w:tc>
      </w:tr>
      <w:tr w:rsidR="00187EE1" w:rsidDel="006F1C24" w:rsidTr="00187EE1">
        <w:trPr>
          <w:cantSplit/>
          <w:trHeight w:val="300"/>
          <w:jc w:val="center"/>
          <w:del w:id="2419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4197" w:author="Chunhui zheng(BJ-RD)" w:date="2019-06-26T19:14:00Z"/>
                <w:rFonts w:eastAsia="宋体" w:hint="eastAsia"/>
                <w:b w:val="0"/>
                <w:lang w:eastAsia="zh-CN"/>
              </w:rPr>
            </w:pPr>
            <w:del w:id="24198"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4199" w:author="Chunhui zheng(BJ-RD)" w:date="2019-06-26T19:14:00Z"/>
                <w:rFonts w:eastAsia="宋体" w:hint="eastAsia"/>
                <w:lang w:eastAsia="zh-CN"/>
              </w:rPr>
            </w:pPr>
            <w:ins w:id="24200" w:author="Administrator" w:date="2019-03-07T17:22:00Z">
              <w:del w:id="2420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420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4203" w:author="Chunhui zheng(BJ-RD)" w:date="2019-06-26T19:14:00Z"/>
              </w:rPr>
            </w:pPr>
            <w:ins w:id="24204" w:author="Administrator" w:date="2019-03-07T17:22:00Z">
              <w:del w:id="24205" w:author="Chunhui zheng(BJ-RD)" w:date="2019-06-26T19:14:00Z">
                <w:r w:rsidRPr="007C2E95" w:rsidDel="006F1C24">
                  <w:rPr>
                    <w:rFonts w:eastAsia="宋体" w:hint="eastAsia"/>
                    <w:lang w:eastAsia="zh-CN"/>
                  </w:rPr>
                  <w:delText>RO</w:delText>
                </w:r>
              </w:del>
            </w:ins>
            <w:del w:id="2420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4207" w:author="Chunhui zheng(BJ-RD)" w:date="2019-06-26T19:14:00Z"/>
              </w:rPr>
            </w:pPr>
            <w:del w:id="2420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4209" w:author="Chunhui zheng(BJ-RD)" w:date="2019-06-26T19:14:00Z"/>
                <w:rFonts w:eastAsia="宋体" w:hint="eastAsia"/>
                <w:b/>
                <w:lang w:eastAsia="zh-CN"/>
              </w:rPr>
            </w:pPr>
            <w:del w:id="24210" w:author="Chunhui zheng(BJ-RD)" w:date="2019-06-26T19:14:00Z">
              <w:r w:rsidDel="006F1C24">
                <w:rPr>
                  <w:rFonts w:eastAsia="宋体" w:hint="eastAsia"/>
                  <w:b/>
                  <w:lang w:eastAsia="zh-CN"/>
                </w:rPr>
                <w:delText xml:space="preserve">MEM entry2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187EE1" w:rsidDel="006F1C24" w:rsidRDefault="00187EE1" w:rsidP="00CE725F">
            <w:pPr>
              <w:ind w:leftChars="25" w:left="53"/>
              <w:rPr>
                <w:del w:id="24211" w:author="Chunhui zheng(BJ-RD)" w:date="2019-06-26T19:14:00Z"/>
                <w:sz w:val="16"/>
                <w:szCs w:val="16"/>
                <w:shd w:val="clear" w:color="auto" w:fill="C0C0C0"/>
              </w:rPr>
            </w:pPr>
            <w:del w:id="2421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4213" w:author="Chunhui zheng(BJ-RD)" w:date="2019-06-26T19:14:00Z"/>
                <w:rFonts w:eastAsia="宋体" w:hint="eastAsia"/>
                <w:lang w:eastAsia="zh-CN"/>
              </w:rPr>
            </w:pPr>
            <w:del w:id="2421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4215" w:author="Chunhui zheng(BJ-RD)" w:date="2019-06-26T19:14:00Z"/>
                <w:rFonts w:eastAsia="Times New Roman"/>
                <w:shd w:val="clear" w:color="auto" w:fill="C0C0C0"/>
              </w:rPr>
            </w:pPr>
            <w:del w:id="2421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4217" w:author="Chunhui zheng(BJ-RD)" w:date="2019-06-26T19:14:00Z"/>
                <w:rFonts w:eastAsia="宋体" w:hint="eastAsia"/>
                <w:shd w:val="clear" w:color="auto" w:fill="C0C0C0"/>
                <w:lang w:eastAsia="zh-CN"/>
              </w:rPr>
            </w:pPr>
            <w:del w:id="2421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4219" w:author="Chunhui zheng(BJ-RD)" w:date="2019-06-26T19:14:00Z"/>
                <w:color w:val="999999"/>
              </w:rPr>
            </w:pPr>
            <w:del w:id="24220" w:author="Chunhui zheng(BJ-RD)" w:date="2019-06-26T19:14:00Z">
              <w:r w:rsidDel="006F1C24">
                <w:rPr>
                  <w:rFonts w:eastAsia="宋体" w:hint="eastAsia"/>
                  <w:lang w:eastAsia="zh-CN"/>
                </w:rPr>
                <w:delText>RSVAD_ME22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422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4222" w:author="Chunhui zheng(BJ-RD)" w:date="2019-06-26T19:14:00Z"/>
                <w:sz w:val="15"/>
                <w:szCs w:val="15"/>
              </w:rPr>
            </w:pPr>
            <w:del w:id="2422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4224" w:author="Chunhui zheng(BJ-RD)" w:date="2019-06-26T19:14:00Z"/>
              </w:rPr>
            </w:pPr>
            <w:ins w:id="24225" w:author="Administrator" w:date="2019-03-07T15:26:00Z">
              <w:del w:id="24226" w:author="Chunhui zheng(BJ-RD)" w:date="2019-06-26T19:14:00Z">
                <w:r w:rsidRPr="00605E2D" w:rsidDel="006F1C24">
                  <w:rPr>
                    <w:rFonts w:eastAsia="宋体" w:hint="eastAsia"/>
                    <w:lang w:eastAsia="zh-CN"/>
                  </w:rPr>
                  <w:delText>x</w:delText>
                </w:r>
              </w:del>
            </w:ins>
            <w:del w:id="2422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4228" w:author="Chunhui zheng(BJ-RD)" w:date="2019-06-26T19:14:00Z"/>
              </w:rPr>
            </w:pPr>
            <w:ins w:id="24229" w:author="Administrator" w:date="2019-03-07T15:26:00Z">
              <w:del w:id="24230" w:author="Chunhui zheng(BJ-RD)" w:date="2019-06-26T19:14:00Z">
                <w:r w:rsidRPr="00605E2D" w:rsidDel="006F1C24">
                  <w:rPr>
                    <w:rFonts w:eastAsia="宋体" w:hint="eastAsia"/>
                    <w:lang w:eastAsia="zh-CN"/>
                  </w:rPr>
                  <w:delText>x</w:delText>
                </w:r>
              </w:del>
            </w:ins>
            <w:del w:id="2423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4232" w:author="Chunhui zheng(BJ-RD)" w:date="2019-06-26T19:14:00Z"/>
              </w:rPr>
            </w:pPr>
            <w:ins w:id="24233" w:author="Administrator" w:date="2019-03-07T15:26:00Z">
              <w:del w:id="24234" w:author="Chunhui zheng(BJ-RD)" w:date="2019-06-26T19:14:00Z">
                <w:r w:rsidRPr="00605E2D" w:rsidDel="006F1C24">
                  <w:rPr>
                    <w:rFonts w:eastAsia="宋体" w:hint="eastAsia"/>
                    <w:lang w:eastAsia="zh-CN"/>
                  </w:rPr>
                  <w:delText>x</w:delText>
                </w:r>
              </w:del>
            </w:ins>
            <w:del w:id="24235" w:author="Chunhui zheng(BJ-RD)" w:date="2019-06-26T19:14:00Z">
              <w:r w:rsidDel="006F1C24">
                <w:delText>x</w:delText>
              </w:r>
            </w:del>
          </w:p>
        </w:tc>
      </w:tr>
      <w:tr w:rsidR="00187EE1" w:rsidDel="006F1C24" w:rsidTr="00187EE1">
        <w:trPr>
          <w:cantSplit/>
          <w:jc w:val="center"/>
          <w:del w:id="2423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4237" w:author="Chunhui zheng(BJ-RD)" w:date="2019-06-26T19:14:00Z"/>
                <w:rFonts w:eastAsia="宋体" w:hint="eastAsia"/>
                <w:b w:val="0"/>
                <w:lang w:eastAsia="zh-CN"/>
              </w:rPr>
            </w:pPr>
            <w:del w:id="24238"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4239" w:author="Chunhui zheng(BJ-RD)" w:date="2019-06-26T19:14:00Z"/>
                <w:rFonts w:eastAsia="宋体" w:hint="eastAsia"/>
                <w:lang w:eastAsia="zh-CN"/>
              </w:rPr>
            </w:pPr>
            <w:ins w:id="24240" w:author="Administrator" w:date="2019-03-07T17:22:00Z">
              <w:del w:id="2424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424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4243" w:author="Chunhui zheng(BJ-RD)" w:date="2019-06-26T19:14:00Z"/>
              </w:rPr>
            </w:pPr>
            <w:ins w:id="24244" w:author="Administrator" w:date="2019-03-07T17:22:00Z">
              <w:del w:id="24245" w:author="Chunhui zheng(BJ-RD)" w:date="2019-06-26T19:14:00Z">
                <w:r w:rsidRPr="007C2E95" w:rsidDel="006F1C24">
                  <w:rPr>
                    <w:rFonts w:eastAsia="宋体" w:hint="eastAsia"/>
                    <w:lang w:eastAsia="zh-CN"/>
                  </w:rPr>
                  <w:delText>RO</w:delText>
                </w:r>
              </w:del>
            </w:ins>
            <w:del w:id="2424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4247" w:author="Chunhui zheng(BJ-RD)" w:date="2019-06-26T19:14:00Z"/>
              </w:rPr>
            </w:pPr>
            <w:del w:id="2424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4249" w:author="Chunhui zheng(BJ-RD)" w:date="2019-06-26T19:14:00Z"/>
                <w:rFonts w:eastAsia="宋体" w:hint="eastAsia"/>
                <w:b/>
                <w:lang w:eastAsia="zh-CN"/>
              </w:rPr>
            </w:pPr>
            <w:del w:id="24250" w:author="Chunhui zheng(BJ-RD)" w:date="2019-06-26T19:14:00Z">
              <w:r w:rsidDel="006F1C24">
                <w:rPr>
                  <w:rFonts w:eastAsia="宋体" w:hint="eastAsia"/>
                  <w:b/>
                  <w:lang w:eastAsia="zh-CN"/>
                </w:rPr>
                <w:delText xml:space="preserve">MEM entry2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187EE1" w:rsidRPr="00907B65" w:rsidDel="006F1C24" w:rsidRDefault="00187EE1" w:rsidP="00CE725F">
            <w:pPr>
              <w:pStyle w:val="IRSBitDescription"/>
              <w:ind w:leftChars="0" w:left="0"/>
              <w:rPr>
                <w:del w:id="24251" w:author="Chunhui zheng(BJ-RD)" w:date="2019-06-26T19:14:00Z"/>
                <w:rFonts w:eastAsia="宋体" w:hint="eastAsia"/>
                <w:b/>
                <w:lang w:eastAsia="zh-CN"/>
              </w:rPr>
            </w:pPr>
          </w:p>
          <w:p w:rsidR="00187EE1" w:rsidDel="006F1C24" w:rsidRDefault="00187EE1" w:rsidP="00CE725F">
            <w:pPr>
              <w:ind w:leftChars="25" w:left="53"/>
              <w:rPr>
                <w:del w:id="24252" w:author="Chunhui zheng(BJ-RD)" w:date="2019-06-26T19:14:00Z"/>
                <w:sz w:val="16"/>
                <w:szCs w:val="16"/>
                <w:shd w:val="clear" w:color="auto" w:fill="C0C0C0"/>
              </w:rPr>
            </w:pPr>
            <w:del w:id="24253"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4254" w:author="Chunhui zheng(BJ-RD)" w:date="2019-06-26T19:14:00Z"/>
                <w:rFonts w:eastAsia="宋体" w:hint="eastAsia"/>
                <w:lang w:eastAsia="zh-CN"/>
              </w:rPr>
            </w:pPr>
            <w:del w:id="2425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4256" w:author="Chunhui zheng(BJ-RD)" w:date="2019-06-26T19:14:00Z"/>
                <w:rFonts w:eastAsia="Times New Roman"/>
                <w:shd w:val="clear" w:color="auto" w:fill="C0C0C0"/>
              </w:rPr>
            </w:pPr>
            <w:del w:id="2425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4258" w:author="Chunhui zheng(BJ-RD)" w:date="2019-06-26T19:14:00Z"/>
                <w:rFonts w:eastAsia="宋体" w:hint="eastAsia"/>
                <w:shd w:val="clear" w:color="auto" w:fill="C0C0C0"/>
                <w:lang w:eastAsia="zh-CN"/>
              </w:rPr>
            </w:pPr>
            <w:del w:id="2425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4260" w:author="Chunhui zheng(BJ-RD)" w:date="2019-06-26T19:14:00Z"/>
                <w:color w:val="999999"/>
              </w:rPr>
            </w:pPr>
            <w:del w:id="24261" w:author="Chunhui zheng(BJ-RD)" w:date="2019-06-26T19:14:00Z">
              <w:r w:rsidDel="006F1C24">
                <w:rPr>
                  <w:rFonts w:eastAsia="宋体" w:hint="eastAsia"/>
                  <w:lang w:eastAsia="zh-CN"/>
                </w:rPr>
                <w:delText>RSVAD_ME22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426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4263" w:author="Chunhui zheng(BJ-RD)" w:date="2019-06-26T19:14:00Z"/>
                <w:sz w:val="15"/>
                <w:szCs w:val="15"/>
              </w:rPr>
            </w:pPr>
            <w:del w:id="2426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4265" w:author="Chunhui zheng(BJ-RD)" w:date="2019-06-26T19:14:00Z"/>
              </w:rPr>
            </w:pPr>
            <w:ins w:id="24266" w:author="Administrator" w:date="2019-03-07T15:26:00Z">
              <w:del w:id="24267" w:author="Chunhui zheng(BJ-RD)" w:date="2019-06-26T19:14:00Z">
                <w:r w:rsidRPr="00605E2D" w:rsidDel="006F1C24">
                  <w:rPr>
                    <w:rFonts w:eastAsia="宋体" w:hint="eastAsia"/>
                    <w:lang w:eastAsia="zh-CN"/>
                  </w:rPr>
                  <w:delText>x</w:delText>
                </w:r>
              </w:del>
            </w:ins>
            <w:del w:id="2426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4269" w:author="Chunhui zheng(BJ-RD)" w:date="2019-06-26T19:14:00Z"/>
              </w:rPr>
            </w:pPr>
            <w:ins w:id="24270" w:author="Administrator" w:date="2019-03-07T15:26:00Z">
              <w:del w:id="24271" w:author="Chunhui zheng(BJ-RD)" w:date="2019-06-26T19:14:00Z">
                <w:r w:rsidRPr="00605E2D" w:rsidDel="006F1C24">
                  <w:rPr>
                    <w:rFonts w:eastAsia="宋体" w:hint="eastAsia"/>
                    <w:lang w:eastAsia="zh-CN"/>
                  </w:rPr>
                  <w:delText>x</w:delText>
                </w:r>
              </w:del>
            </w:ins>
            <w:del w:id="2427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4273" w:author="Chunhui zheng(BJ-RD)" w:date="2019-06-26T19:14:00Z"/>
              </w:rPr>
            </w:pPr>
            <w:ins w:id="24274" w:author="Administrator" w:date="2019-03-07T15:26:00Z">
              <w:del w:id="24275" w:author="Chunhui zheng(BJ-RD)" w:date="2019-06-26T19:14:00Z">
                <w:r w:rsidRPr="00605E2D" w:rsidDel="006F1C24">
                  <w:rPr>
                    <w:rFonts w:eastAsia="宋体" w:hint="eastAsia"/>
                    <w:lang w:eastAsia="zh-CN"/>
                  </w:rPr>
                  <w:delText>x</w:delText>
                </w:r>
              </w:del>
            </w:ins>
            <w:del w:id="24276" w:author="Chunhui zheng(BJ-RD)" w:date="2019-06-26T19:14:00Z">
              <w:r w:rsidDel="006F1C24">
                <w:delText>x</w:delText>
              </w:r>
            </w:del>
          </w:p>
        </w:tc>
      </w:tr>
      <w:tr w:rsidR="00187EE1" w:rsidDel="006F1C24" w:rsidTr="00187EE1">
        <w:trPr>
          <w:cantSplit/>
          <w:trHeight w:val="300"/>
          <w:jc w:val="center"/>
          <w:del w:id="24277"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4278" w:author="Chunhui zheng(BJ-RD)" w:date="2019-06-26T19:14:00Z"/>
                <w:rFonts w:eastAsia="宋体" w:hint="eastAsia"/>
                <w:b w:val="0"/>
                <w:lang w:eastAsia="zh-CN"/>
              </w:rPr>
            </w:pPr>
            <w:del w:id="24279"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4280" w:author="Chunhui zheng(BJ-RD)" w:date="2019-06-26T19:14:00Z"/>
                <w:rFonts w:eastAsia="宋体" w:hint="eastAsia"/>
                <w:lang w:eastAsia="zh-CN"/>
              </w:rPr>
            </w:pPr>
            <w:ins w:id="24281" w:author="Administrator" w:date="2019-03-07T17:22:00Z">
              <w:del w:id="2428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428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4284" w:author="Chunhui zheng(BJ-RD)" w:date="2019-06-26T19:14:00Z"/>
              </w:rPr>
            </w:pPr>
            <w:ins w:id="24285" w:author="Administrator" w:date="2019-03-07T17:22:00Z">
              <w:del w:id="24286" w:author="Chunhui zheng(BJ-RD)" w:date="2019-06-26T19:14:00Z">
                <w:r w:rsidRPr="007C2E95" w:rsidDel="006F1C24">
                  <w:rPr>
                    <w:rFonts w:eastAsia="宋体" w:hint="eastAsia"/>
                    <w:lang w:eastAsia="zh-CN"/>
                  </w:rPr>
                  <w:delText>RO</w:delText>
                </w:r>
              </w:del>
            </w:ins>
            <w:del w:id="2428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4288" w:author="Chunhui zheng(BJ-RD)" w:date="2019-06-26T19:14:00Z"/>
              </w:rPr>
            </w:pPr>
            <w:del w:id="24289"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4290" w:author="Chunhui zheng(BJ-RD)" w:date="2019-06-26T19:14:00Z"/>
                <w:rFonts w:eastAsia="宋体" w:hint="eastAsia"/>
                <w:b/>
                <w:lang w:eastAsia="zh-CN"/>
              </w:rPr>
            </w:pPr>
            <w:del w:id="24291" w:author="Chunhui zheng(BJ-RD)" w:date="2019-06-26T19:14:00Z">
              <w:r w:rsidDel="006F1C24">
                <w:rPr>
                  <w:rFonts w:eastAsia="宋体" w:hint="eastAsia"/>
                  <w:b/>
                  <w:lang w:eastAsia="zh-CN"/>
                </w:rPr>
                <w:delText xml:space="preserve">MEM entry2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187EE1" w:rsidDel="006F1C24" w:rsidRDefault="00187EE1" w:rsidP="00CE725F">
            <w:pPr>
              <w:ind w:leftChars="25" w:left="53"/>
              <w:rPr>
                <w:del w:id="24292" w:author="Chunhui zheng(BJ-RD)" w:date="2019-06-26T19:14:00Z"/>
                <w:sz w:val="16"/>
                <w:szCs w:val="16"/>
                <w:shd w:val="clear" w:color="auto" w:fill="C0C0C0"/>
              </w:rPr>
            </w:pPr>
            <w:del w:id="2429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4294" w:author="Chunhui zheng(BJ-RD)" w:date="2019-06-26T19:14:00Z"/>
                <w:rFonts w:eastAsia="宋体" w:hint="eastAsia"/>
                <w:lang w:eastAsia="zh-CN"/>
              </w:rPr>
            </w:pPr>
            <w:del w:id="2429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4296" w:author="Chunhui zheng(BJ-RD)" w:date="2019-06-26T19:14:00Z"/>
                <w:rFonts w:eastAsia="Times New Roman"/>
                <w:shd w:val="clear" w:color="auto" w:fill="C0C0C0"/>
              </w:rPr>
            </w:pPr>
            <w:del w:id="2429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4298" w:author="Chunhui zheng(BJ-RD)" w:date="2019-06-26T19:14:00Z"/>
                <w:rFonts w:eastAsia="宋体" w:hint="eastAsia"/>
                <w:shd w:val="clear" w:color="auto" w:fill="C0C0C0"/>
                <w:lang w:eastAsia="zh-CN"/>
              </w:rPr>
            </w:pPr>
            <w:del w:id="2429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4300" w:author="Chunhui zheng(BJ-RD)" w:date="2019-06-26T19:14:00Z"/>
                <w:color w:val="999999"/>
              </w:rPr>
            </w:pPr>
            <w:del w:id="24301" w:author="Chunhui zheng(BJ-RD)" w:date="2019-06-26T19:14:00Z">
              <w:r w:rsidDel="006F1C24">
                <w:rPr>
                  <w:rFonts w:eastAsia="宋体" w:hint="eastAsia"/>
                  <w:lang w:eastAsia="zh-CN"/>
                </w:rPr>
                <w:delText>RSVAD_ME22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430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4303" w:author="Chunhui zheng(BJ-RD)" w:date="2019-06-26T19:14:00Z"/>
                <w:sz w:val="15"/>
                <w:szCs w:val="15"/>
              </w:rPr>
            </w:pPr>
            <w:del w:id="2430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4305" w:author="Chunhui zheng(BJ-RD)" w:date="2019-06-26T19:14:00Z"/>
              </w:rPr>
            </w:pPr>
            <w:ins w:id="24306" w:author="Administrator" w:date="2019-03-07T15:26:00Z">
              <w:del w:id="24307" w:author="Chunhui zheng(BJ-RD)" w:date="2019-06-26T19:14:00Z">
                <w:r w:rsidRPr="00605E2D" w:rsidDel="006F1C24">
                  <w:rPr>
                    <w:rFonts w:eastAsia="宋体" w:hint="eastAsia"/>
                    <w:lang w:eastAsia="zh-CN"/>
                  </w:rPr>
                  <w:delText>x</w:delText>
                </w:r>
              </w:del>
            </w:ins>
            <w:del w:id="2430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4309" w:author="Chunhui zheng(BJ-RD)" w:date="2019-06-26T19:14:00Z"/>
              </w:rPr>
            </w:pPr>
            <w:ins w:id="24310" w:author="Administrator" w:date="2019-03-07T15:26:00Z">
              <w:del w:id="24311" w:author="Chunhui zheng(BJ-RD)" w:date="2019-06-26T19:14:00Z">
                <w:r w:rsidRPr="00605E2D" w:rsidDel="006F1C24">
                  <w:rPr>
                    <w:rFonts w:eastAsia="宋体" w:hint="eastAsia"/>
                    <w:lang w:eastAsia="zh-CN"/>
                  </w:rPr>
                  <w:delText>x</w:delText>
                </w:r>
              </w:del>
            </w:ins>
            <w:del w:id="2431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4313" w:author="Chunhui zheng(BJ-RD)" w:date="2019-06-26T19:14:00Z"/>
              </w:rPr>
            </w:pPr>
            <w:ins w:id="24314" w:author="Administrator" w:date="2019-03-07T15:26:00Z">
              <w:del w:id="24315" w:author="Chunhui zheng(BJ-RD)" w:date="2019-06-26T19:14:00Z">
                <w:r w:rsidRPr="00605E2D" w:rsidDel="006F1C24">
                  <w:rPr>
                    <w:rFonts w:eastAsia="宋体" w:hint="eastAsia"/>
                    <w:lang w:eastAsia="zh-CN"/>
                  </w:rPr>
                  <w:delText>x</w:delText>
                </w:r>
              </w:del>
            </w:ins>
            <w:del w:id="24316" w:author="Chunhui zheng(BJ-RD)" w:date="2019-06-26T19:14:00Z">
              <w:r w:rsidDel="006F1C24">
                <w:delText>x</w:delText>
              </w:r>
            </w:del>
          </w:p>
        </w:tc>
      </w:tr>
      <w:tr w:rsidR="00187EE1" w:rsidDel="006F1C24" w:rsidTr="00187EE1">
        <w:trPr>
          <w:cantSplit/>
          <w:jc w:val="center"/>
          <w:del w:id="24317"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24318" w:author="Chunhui zheng(BJ-RD)" w:date="2019-06-26T19:14:00Z"/>
                <w:b w:val="0"/>
              </w:rPr>
            </w:pPr>
            <w:del w:id="24319"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4320" w:author="Chunhui zheng(BJ-RD)" w:date="2019-06-26T19:14:00Z"/>
                <w:rFonts w:eastAsia="宋体" w:hint="eastAsia"/>
                <w:lang w:eastAsia="zh-CN"/>
              </w:rPr>
            </w:pPr>
            <w:ins w:id="24321" w:author="Administrator" w:date="2019-03-07T17:22:00Z">
              <w:del w:id="2432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432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4324" w:author="Chunhui zheng(BJ-RD)" w:date="2019-06-26T19:14:00Z"/>
              </w:rPr>
            </w:pPr>
            <w:ins w:id="24325" w:author="Administrator" w:date="2019-03-07T17:22:00Z">
              <w:del w:id="24326" w:author="Chunhui zheng(BJ-RD)" w:date="2019-06-26T19:14:00Z">
                <w:r w:rsidRPr="007C2E95" w:rsidDel="006F1C24">
                  <w:rPr>
                    <w:rFonts w:eastAsia="宋体" w:hint="eastAsia"/>
                    <w:lang w:eastAsia="zh-CN"/>
                  </w:rPr>
                  <w:delText>RO</w:delText>
                </w:r>
              </w:del>
            </w:ins>
            <w:del w:id="24327"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24328" w:author="Chunhui zheng(BJ-RD)" w:date="2019-06-26T19:14:00Z"/>
                <w:rFonts w:eastAsia="宋体" w:hint="eastAsia"/>
                <w:lang w:eastAsia="zh-CN"/>
              </w:rPr>
            </w:pPr>
            <w:del w:id="24329"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4330" w:author="Chunhui zheng(BJ-RD)" w:date="2019-06-26T19:14:00Z"/>
                <w:rFonts w:eastAsia="宋体" w:hint="eastAsia"/>
                <w:b/>
                <w:lang w:eastAsia="zh-CN"/>
              </w:rPr>
            </w:pPr>
            <w:del w:id="24331" w:author="Chunhui zheng(BJ-RD)" w:date="2019-06-26T19:14:00Z">
              <w:r w:rsidDel="006F1C24">
                <w:rPr>
                  <w:rFonts w:eastAsia="宋体" w:hint="eastAsia"/>
                  <w:b/>
                  <w:lang w:eastAsia="zh-CN"/>
                </w:rPr>
                <w:delText xml:space="preserve">MEM entry2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187EE1" w:rsidRPr="00907B65" w:rsidDel="006F1C24" w:rsidRDefault="00187EE1" w:rsidP="00CE725F">
            <w:pPr>
              <w:pStyle w:val="IRSBitDescription"/>
              <w:ind w:left="53"/>
              <w:rPr>
                <w:del w:id="24332" w:author="Chunhui zheng(BJ-RD)" w:date="2019-06-26T19:14:00Z"/>
                <w:rFonts w:eastAsia="宋体" w:hint="eastAsia"/>
                <w:b/>
                <w:lang w:eastAsia="zh-CN"/>
              </w:rPr>
            </w:pPr>
          </w:p>
          <w:p w:rsidR="00187EE1" w:rsidDel="006F1C24" w:rsidRDefault="00187EE1" w:rsidP="00CE725F">
            <w:pPr>
              <w:ind w:leftChars="25" w:left="53"/>
              <w:rPr>
                <w:del w:id="24333" w:author="Chunhui zheng(BJ-RD)" w:date="2019-06-26T19:14:00Z"/>
                <w:sz w:val="16"/>
                <w:szCs w:val="16"/>
                <w:shd w:val="clear" w:color="auto" w:fill="C0C0C0"/>
              </w:rPr>
            </w:pPr>
            <w:del w:id="24334"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4335" w:author="Chunhui zheng(BJ-RD)" w:date="2019-06-26T19:14:00Z"/>
                <w:rFonts w:eastAsia="宋体" w:hint="eastAsia"/>
                <w:lang w:eastAsia="zh-CN"/>
              </w:rPr>
            </w:pPr>
            <w:del w:id="2433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4337" w:author="Chunhui zheng(BJ-RD)" w:date="2019-06-26T19:14:00Z"/>
                <w:rFonts w:eastAsia="Times New Roman"/>
                <w:shd w:val="clear" w:color="auto" w:fill="C0C0C0"/>
              </w:rPr>
            </w:pPr>
            <w:del w:id="2433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4339" w:author="Chunhui zheng(BJ-RD)" w:date="2019-06-26T19:14:00Z"/>
                <w:rFonts w:eastAsia="宋体" w:hint="eastAsia"/>
                <w:shd w:val="clear" w:color="auto" w:fill="C0C0C0"/>
                <w:lang w:eastAsia="zh-CN"/>
              </w:rPr>
            </w:pPr>
            <w:del w:id="2434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4341" w:author="Chunhui zheng(BJ-RD)" w:date="2019-06-26T19:14:00Z"/>
                <w:color w:val="999999"/>
              </w:rPr>
            </w:pPr>
            <w:del w:id="24342" w:author="Chunhui zheng(BJ-RD)" w:date="2019-06-26T19:14:00Z">
              <w:r w:rsidDel="006F1C24">
                <w:rPr>
                  <w:rFonts w:eastAsia="宋体" w:hint="eastAsia"/>
                  <w:lang w:eastAsia="zh-CN"/>
                </w:rPr>
                <w:delText>RSVAD_ME22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434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4344" w:author="Chunhui zheng(BJ-RD)" w:date="2019-06-26T19:14:00Z"/>
                <w:sz w:val="15"/>
                <w:szCs w:val="15"/>
              </w:rPr>
            </w:pPr>
            <w:del w:id="24345"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4346" w:author="Chunhui zheng(BJ-RD)" w:date="2019-06-26T19:14:00Z"/>
              </w:rPr>
            </w:pPr>
            <w:ins w:id="24347" w:author="Administrator" w:date="2019-03-07T15:26:00Z">
              <w:del w:id="24348" w:author="Chunhui zheng(BJ-RD)" w:date="2019-06-26T19:14:00Z">
                <w:r w:rsidRPr="00605E2D" w:rsidDel="006F1C24">
                  <w:rPr>
                    <w:rFonts w:eastAsia="宋体" w:hint="eastAsia"/>
                    <w:lang w:eastAsia="zh-CN"/>
                  </w:rPr>
                  <w:delText>x</w:delText>
                </w:r>
              </w:del>
            </w:ins>
            <w:del w:id="2434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4350" w:author="Chunhui zheng(BJ-RD)" w:date="2019-06-26T19:14:00Z"/>
              </w:rPr>
            </w:pPr>
            <w:ins w:id="24351" w:author="Administrator" w:date="2019-03-07T15:26:00Z">
              <w:del w:id="24352" w:author="Chunhui zheng(BJ-RD)" w:date="2019-06-26T19:14:00Z">
                <w:r w:rsidRPr="00605E2D" w:rsidDel="006F1C24">
                  <w:rPr>
                    <w:rFonts w:eastAsia="宋体" w:hint="eastAsia"/>
                    <w:lang w:eastAsia="zh-CN"/>
                  </w:rPr>
                  <w:delText>x</w:delText>
                </w:r>
              </w:del>
            </w:ins>
            <w:del w:id="2435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4354" w:author="Chunhui zheng(BJ-RD)" w:date="2019-06-26T19:14:00Z"/>
              </w:rPr>
            </w:pPr>
            <w:ins w:id="24355" w:author="Administrator" w:date="2019-03-07T15:26:00Z">
              <w:del w:id="24356" w:author="Chunhui zheng(BJ-RD)" w:date="2019-06-26T19:14:00Z">
                <w:r w:rsidRPr="00605E2D" w:rsidDel="006F1C24">
                  <w:rPr>
                    <w:rFonts w:eastAsia="宋体" w:hint="eastAsia"/>
                    <w:lang w:eastAsia="zh-CN"/>
                  </w:rPr>
                  <w:delText>x</w:delText>
                </w:r>
              </w:del>
            </w:ins>
            <w:del w:id="24357" w:author="Chunhui zheng(BJ-RD)" w:date="2019-06-26T19:14:00Z">
              <w:r w:rsidDel="006F1C24">
                <w:delText>x</w:delText>
              </w:r>
            </w:del>
          </w:p>
        </w:tc>
      </w:tr>
    </w:tbl>
    <w:p w:rsidR="00CE725F" w:rsidDel="006F1C24" w:rsidRDefault="00CE725F" w:rsidP="00CE725F">
      <w:pPr>
        <w:rPr>
          <w:del w:id="24358" w:author="Chunhui zheng(BJ-RD)" w:date="2019-06-26T19:14:00Z"/>
          <w:rFonts w:hint="eastAsia"/>
        </w:rPr>
      </w:pPr>
    </w:p>
    <w:p w:rsidR="00CE725F" w:rsidDel="006F1C24" w:rsidRDefault="00CE725F" w:rsidP="00CE725F">
      <w:pPr>
        <w:pStyle w:val="IRSReg-Heading"/>
        <w:ind w:left="189"/>
        <w:rPr>
          <w:del w:id="24359" w:author="Chunhui zheng(BJ-RD)" w:date="2019-06-26T19:14:00Z"/>
        </w:rPr>
      </w:pPr>
      <w:del w:id="24360" w:author="Chunhui zheng(BJ-RD)" w:date="2019-06-26T19:14:00Z">
        <w:r w:rsidDel="006F1C24">
          <w:rPr>
            <w:u w:val="single"/>
          </w:rPr>
          <w:delText>Offset Address:</w:delText>
        </w:r>
        <w:r w:rsidDel="006F1C24">
          <w:rPr>
            <w:rFonts w:eastAsia="宋体" w:hint="eastAsia"/>
            <w:u w:val="single"/>
            <w:lang w:eastAsia="zh-CN"/>
          </w:rPr>
          <w:delText>1E</w:delText>
        </w:r>
        <w:r w:rsidDel="006F1C24">
          <w:rPr>
            <w:rFonts w:eastAsia="宋体"/>
            <w:u w:val="single"/>
            <w:lang w:eastAsia="zh-CN"/>
          </w:rPr>
          <w:delText>B</w:delText>
        </w:r>
        <w:r w:rsidDel="006F1C24">
          <w:rPr>
            <w:u w:val="single"/>
          </w:rPr>
          <w:delText>-</w:delText>
        </w:r>
        <w:r w:rsidDel="006F1C24">
          <w:rPr>
            <w:rFonts w:eastAsia="宋体" w:hint="eastAsia"/>
            <w:u w:val="single"/>
            <w:lang w:eastAsia="zh-CN"/>
          </w:rPr>
          <w:delText>1E</w:delText>
        </w:r>
        <w:r w:rsidDel="006F1C24">
          <w:rPr>
            <w:rFonts w:eastAsia="宋体"/>
            <w:u w:val="single"/>
            <w:lang w:eastAsia="zh-CN"/>
          </w:rPr>
          <w:delText>8</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22</w:delText>
        </w:r>
        <w:r w:rsidDel="006F1C24">
          <w:rPr>
            <w:rFonts w:hint="eastAsia"/>
            <w:lang w:eastAsia="zh-TW"/>
          </w:rPr>
          <w:tab/>
        </w:r>
        <w:r w:rsidDel="006F1C24">
          <w:delText xml:space="preserve">Default Value: </w:delText>
        </w:r>
        <w:r w:rsidDel="006F1C24">
          <w:rPr>
            <w:color w:val="000000"/>
          </w:rPr>
          <w:delText>0</w:delText>
        </w:r>
        <w:r w:rsidRPr="00836DEF" w:rsidDel="006F1C24">
          <w:rPr>
            <w:rFonts w:eastAsia="宋体" w:hint="eastAsia"/>
            <w:color w:val="000000"/>
            <w:lang w:eastAsia="zh-CN"/>
          </w:rPr>
          <w:delText>1FF</w:delText>
        </w:r>
        <w:r w:rsidDel="006F1C24">
          <w:rPr>
            <w:color w:val="000000"/>
          </w:rPr>
          <w:delText xml:space="preserve"> </w:delText>
        </w:r>
        <w:r w:rsidRPr="00836DEF"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4"/>
        <w:gridCol w:w="698"/>
        <w:gridCol w:w="672"/>
        <w:gridCol w:w="565"/>
        <w:gridCol w:w="3626"/>
        <w:gridCol w:w="2424"/>
        <w:gridCol w:w="664"/>
        <w:gridCol w:w="593"/>
        <w:gridCol w:w="164"/>
        <w:gridCol w:w="156"/>
        <w:gridCol w:w="165"/>
      </w:tblGrid>
      <w:tr w:rsidR="00CE725F" w:rsidDel="006F1C24" w:rsidTr="00EB74BC">
        <w:trPr>
          <w:cantSplit/>
          <w:trHeight w:val="300"/>
          <w:jc w:val="center"/>
          <w:del w:id="24361" w:author="Chunhui zheng(BJ-RD)" w:date="2019-06-26T19:14:00Z"/>
        </w:trPr>
        <w:tc>
          <w:tcPr>
            <w:tcW w:w="209" w:type="pct"/>
            <w:tcMar>
              <w:top w:w="0" w:type="dxa"/>
              <w:left w:w="29" w:type="dxa"/>
              <w:bottom w:w="0" w:type="dxa"/>
              <w:right w:w="29" w:type="dxa"/>
            </w:tcMar>
            <w:vAlign w:val="center"/>
          </w:tcPr>
          <w:p w:rsidR="00CE725F" w:rsidDel="006F1C24" w:rsidRDefault="00CE725F" w:rsidP="00CE725F">
            <w:pPr>
              <w:pStyle w:val="IRSBitItem"/>
              <w:rPr>
                <w:del w:id="24362" w:author="Chunhui zheng(BJ-RD)" w:date="2019-06-26T19:14:00Z"/>
              </w:rPr>
            </w:pPr>
            <w:del w:id="24363"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24364" w:author="Chunhui zheng(BJ-RD)" w:date="2019-06-26T19:14:00Z"/>
                <w:b/>
              </w:rPr>
            </w:pPr>
            <w:del w:id="24365"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24366" w:author="Chunhui zheng(BJ-RD)" w:date="2019-06-26T19:14:00Z"/>
                <w:b/>
              </w:rPr>
            </w:pPr>
            <w:del w:id="24367"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24368" w:author="Chunhui zheng(BJ-RD)" w:date="2019-06-26T19:14:00Z"/>
                <w:b/>
              </w:rPr>
            </w:pPr>
            <w:del w:id="24369" w:author="Chunhui zheng(BJ-RD)" w:date="2019-06-26T19:14:00Z">
              <w:r w:rsidRPr="00F62296" w:rsidDel="006F1C24">
                <w:rPr>
                  <w:b/>
                </w:rPr>
                <w:delText>Default</w:delText>
              </w:r>
            </w:del>
          </w:p>
        </w:tc>
        <w:tc>
          <w:tcPr>
            <w:tcW w:w="1786" w:type="pct"/>
            <w:tcMar>
              <w:top w:w="0" w:type="dxa"/>
              <w:left w:w="29" w:type="dxa"/>
              <w:bottom w:w="0" w:type="dxa"/>
              <w:right w:w="29" w:type="dxa"/>
            </w:tcMar>
            <w:vAlign w:val="center"/>
          </w:tcPr>
          <w:p w:rsidR="00CE725F" w:rsidRPr="00293312" w:rsidDel="006F1C24" w:rsidRDefault="00CE725F" w:rsidP="00CE725F">
            <w:pPr>
              <w:pStyle w:val="IRSBitDescription"/>
              <w:ind w:left="53"/>
              <w:rPr>
                <w:del w:id="24370" w:author="Chunhui zheng(BJ-RD)" w:date="2019-06-26T19:14:00Z"/>
                <w:rFonts w:eastAsia="Times New Roman"/>
                <w:b/>
              </w:rPr>
            </w:pPr>
            <w:del w:id="24371" w:author="Chunhui zheng(BJ-RD)" w:date="2019-06-26T19:14:00Z">
              <w:r w:rsidRPr="00293312" w:rsidDel="006F1C24">
                <w:rPr>
                  <w:rFonts w:eastAsia="Times New Roman"/>
                  <w:b/>
                </w:rPr>
                <w:delText>Description</w:delText>
              </w:r>
            </w:del>
          </w:p>
        </w:tc>
        <w:tc>
          <w:tcPr>
            <w:tcW w:w="1194" w:type="pct"/>
            <w:tcMar>
              <w:top w:w="0" w:type="dxa"/>
              <w:left w:w="29" w:type="dxa"/>
              <w:bottom w:w="0" w:type="dxa"/>
              <w:right w:w="29" w:type="dxa"/>
            </w:tcMar>
            <w:vAlign w:val="center"/>
          </w:tcPr>
          <w:p w:rsidR="00CE725F" w:rsidRPr="00F62296" w:rsidDel="006F1C24" w:rsidRDefault="00CE725F" w:rsidP="00CE725F">
            <w:pPr>
              <w:pStyle w:val="IRSBitMnemonic"/>
              <w:ind w:left="53"/>
              <w:rPr>
                <w:del w:id="24372" w:author="Chunhui zheng(BJ-RD)" w:date="2019-06-26T19:14:00Z"/>
              </w:rPr>
            </w:pPr>
            <w:del w:id="24373"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24374" w:author="Chunhui zheng(BJ-RD)" w:date="2019-06-26T19:14:00Z"/>
                <w:b/>
              </w:rPr>
            </w:pPr>
            <w:del w:id="24375"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24376" w:author="Chunhui zheng(BJ-RD)" w:date="2019-06-26T19:14:00Z"/>
                <w:b/>
              </w:rPr>
            </w:pPr>
            <w:del w:id="24377"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24378" w:author="Chunhui zheng(BJ-RD)" w:date="2019-06-26T19:14:00Z"/>
                <w:b/>
              </w:rPr>
            </w:pPr>
            <w:del w:id="24379"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24380" w:author="Chunhui zheng(BJ-RD)" w:date="2019-06-26T19:14:00Z"/>
                <w:b/>
              </w:rPr>
            </w:pPr>
            <w:del w:id="24381"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24382" w:author="Chunhui zheng(BJ-RD)" w:date="2019-06-26T19:14:00Z"/>
                <w:b/>
              </w:rPr>
            </w:pPr>
            <w:del w:id="24383" w:author="Chunhui zheng(BJ-RD)" w:date="2019-06-26T19:14:00Z">
              <w:r w:rsidRPr="00F62296" w:rsidDel="006F1C24">
                <w:rPr>
                  <w:b/>
                </w:rPr>
                <w:delText>E</w:delText>
              </w:r>
            </w:del>
          </w:p>
        </w:tc>
      </w:tr>
      <w:tr w:rsidR="00CE725F" w:rsidDel="006F1C24" w:rsidTr="00EB74BC">
        <w:trPr>
          <w:cantSplit/>
          <w:trHeight w:val="300"/>
          <w:jc w:val="center"/>
          <w:del w:id="24384" w:author="Chunhui zheng(BJ-RD)" w:date="2019-06-26T19:14:00Z"/>
        </w:trPr>
        <w:tc>
          <w:tcPr>
            <w:tcW w:w="209" w:type="pct"/>
            <w:tcMar>
              <w:top w:w="0" w:type="dxa"/>
              <w:left w:w="29" w:type="dxa"/>
              <w:bottom w:w="0" w:type="dxa"/>
              <w:right w:w="29" w:type="dxa"/>
            </w:tcMar>
          </w:tcPr>
          <w:p w:rsidR="00CE725F" w:rsidRPr="00FC735D" w:rsidDel="006F1C24" w:rsidRDefault="00CE725F" w:rsidP="00CE725F">
            <w:pPr>
              <w:pStyle w:val="IRSBitItem"/>
              <w:jc w:val="left"/>
              <w:rPr>
                <w:del w:id="24385" w:author="Chunhui zheng(BJ-RD)" w:date="2019-06-26T19:14:00Z"/>
                <w:rFonts w:eastAsia="宋体" w:hint="eastAsia"/>
                <w:b w:val="0"/>
                <w:lang w:eastAsia="zh-CN"/>
              </w:rPr>
            </w:pPr>
            <w:del w:id="24386"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CE725F" w:rsidDel="006F1C24" w:rsidRDefault="00CE725F" w:rsidP="00CE725F">
            <w:pPr>
              <w:pStyle w:val="IRSBitAttribute"/>
              <w:rPr>
                <w:del w:id="24387" w:author="Chunhui zheng(BJ-RD)" w:date="2019-06-26T19:14:00Z"/>
              </w:rPr>
            </w:pPr>
            <w:del w:id="24388"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24389" w:author="Chunhui zheng(BJ-RD)" w:date="2019-06-26T19:14:00Z"/>
              </w:rPr>
            </w:pPr>
            <w:del w:id="24390"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24391" w:author="Chunhui zheng(BJ-RD)" w:date="2019-06-26T19:14:00Z"/>
              </w:rPr>
            </w:pPr>
            <w:del w:id="24392" w:author="Chunhui zheng(BJ-RD)" w:date="2019-06-26T19:14:00Z">
              <w:r w:rsidDel="006F1C24">
                <w:delText>0</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24393" w:author="Chunhui zheng(BJ-RD)" w:date="2019-06-26T19:14:00Z"/>
                <w:rFonts w:eastAsia="宋体" w:hint="eastAsia"/>
                <w:b/>
                <w:lang w:eastAsia="zh-CN"/>
              </w:rPr>
            </w:pPr>
            <w:del w:id="24394" w:author="Chunhui zheng(BJ-RD)" w:date="2019-06-26T19:14:00Z">
              <w:r w:rsidDel="006F1C24">
                <w:rPr>
                  <w:rFonts w:eastAsia="宋体" w:hint="eastAsia"/>
                  <w:b/>
                  <w:lang w:eastAsia="zh-CN"/>
                </w:rPr>
                <w:delText>MEM entry22 attr</w:delText>
              </w:r>
            </w:del>
          </w:p>
          <w:p w:rsidR="00CE725F" w:rsidDel="006F1C24" w:rsidRDefault="00CE725F" w:rsidP="00CE725F">
            <w:pPr>
              <w:pStyle w:val="IRSBitDescription"/>
              <w:ind w:left="53"/>
              <w:rPr>
                <w:del w:id="24395" w:author="Chunhui zheng(BJ-RD)" w:date="2019-06-26T19:14:00Z"/>
                <w:rFonts w:eastAsia="宋体" w:hint="eastAsia"/>
                <w:lang w:eastAsia="zh-CN"/>
              </w:rPr>
            </w:pPr>
            <w:del w:id="24396"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CE725F" w:rsidDel="006F1C24" w:rsidRDefault="00CE725F" w:rsidP="00CE725F">
            <w:pPr>
              <w:pStyle w:val="IRSBitDescription"/>
              <w:ind w:left="53"/>
              <w:rPr>
                <w:del w:id="24397" w:author="Chunhui zheng(BJ-RD)" w:date="2019-06-26T19:14:00Z"/>
                <w:rFonts w:eastAsia="宋体" w:hint="eastAsia"/>
                <w:lang w:eastAsia="zh-CN"/>
              </w:rPr>
            </w:pPr>
            <w:del w:id="24398" w:author="Chunhui zheng(BJ-RD)" w:date="2019-06-26T19:14:00Z">
              <w:r w:rsidRPr="004B5834" w:rsidDel="006F1C24">
                <w:rPr>
                  <w:rFonts w:eastAsia="宋体"/>
                  <w:lang w:eastAsia="zh-CN"/>
                </w:rPr>
                <w:delText xml:space="preserve">1'b0: Memory; </w:delText>
              </w:r>
            </w:del>
          </w:p>
          <w:p w:rsidR="00CE725F" w:rsidDel="006F1C24" w:rsidRDefault="00CE725F" w:rsidP="00CE725F">
            <w:pPr>
              <w:pStyle w:val="IRSBitDescription"/>
              <w:ind w:left="53"/>
              <w:rPr>
                <w:del w:id="24399" w:author="Chunhui zheng(BJ-RD)" w:date="2019-06-26T19:14:00Z"/>
                <w:rFonts w:eastAsia="宋体" w:hint="eastAsia"/>
                <w:lang w:eastAsia="zh-CN"/>
              </w:rPr>
            </w:pPr>
            <w:del w:id="24400" w:author="Chunhui zheng(BJ-RD)" w:date="2019-06-26T19:14:00Z">
              <w:r w:rsidRPr="004B5834" w:rsidDel="006F1C24">
                <w:rPr>
                  <w:rFonts w:eastAsia="宋体"/>
                  <w:lang w:eastAsia="zh-CN"/>
                </w:rPr>
                <w:delText xml:space="preserve">1'b1: MMIO; </w:delText>
              </w:r>
            </w:del>
          </w:p>
          <w:p w:rsidR="00CE725F" w:rsidDel="006F1C24" w:rsidRDefault="00CE725F" w:rsidP="00CE725F">
            <w:pPr>
              <w:ind w:leftChars="25" w:left="53"/>
              <w:rPr>
                <w:del w:id="24401" w:author="Chunhui zheng(BJ-RD)" w:date="2019-06-26T19:14:00Z"/>
                <w:sz w:val="16"/>
                <w:szCs w:val="16"/>
                <w:shd w:val="clear" w:color="auto" w:fill="C0C0C0"/>
              </w:rPr>
            </w:pPr>
            <w:del w:id="24402"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24403" w:author="Chunhui zheng(BJ-RD)" w:date="2019-06-26T19:14:00Z"/>
                <w:rFonts w:eastAsia="宋体" w:hint="eastAsia"/>
                <w:lang w:eastAsia="zh-CN"/>
              </w:rPr>
            </w:pPr>
            <w:del w:id="24404"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24405" w:author="Chunhui zheng(BJ-RD)" w:date="2019-06-26T19:14:00Z"/>
                <w:rFonts w:eastAsia="Times New Roman"/>
                <w:shd w:val="clear" w:color="auto" w:fill="C0C0C0"/>
              </w:rPr>
            </w:pPr>
            <w:del w:id="2440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24407" w:author="Chunhui zheng(BJ-RD)" w:date="2019-06-26T19:14:00Z"/>
                <w:rFonts w:eastAsia="Times New Roman"/>
                <w:b/>
              </w:rPr>
            </w:pPr>
            <w:del w:id="2440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D074E0" w:rsidDel="006F1C24" w:rsidRDefault="00CE725F" w:rsidP="00CE725F">
            <w:pPr>
              <w:pStyle w:val="IRSBitMnemonic"/>
              <w:ind w:left="53"/>
              <w:rPr>
                <w:del w:id="24409" w:author="Chunhui zheng(BJ-RD)" w:date="2019-06-26T19:14:00Z"/>
                <w:rFonts w:eastAsia="宋体" w:hint="eastAsia"/>
                <w:lang w:eastAsia="zh-CN"/>
              </w:rPr>
            </w:pPr>
            <w:del w:id="24410"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22</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CE725F" w:rsidDel="006F1C24" w:rsidRDefault="00CE725F" w:rsidP="00CE725F">
            <w:pPr>
              <w:pStyle w:val="IRSBitChipRev"/>
              <w:rPr>
                <w:del w:id="24411"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24412" w:author="Chunhui zheng(BJ-RD)" w:date="2019-06-26T19:14:00Z"/>
                <w:sz w:val="15"/>
                <w:szCs w:val="15"/>
              </w:rPr>
            </w:pPr>
            <w:del w:id="24413"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24414" w:author="Chunhui zheng(BJ-RD)" w:date="2019-06-26T19:14:00Z"/>
                <w:rFonts w:eastAsia="宋体" w:hint="eastAsia"/>
                <w:lang w:eastAsia="zh-CN"/>
              </w:rPr>
            </w:pPr>
            <w:del w:id="24415"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24416" w:author="Chunhui zheng(BJ-RD)" w:date="2019-06-26T19:14:00Z"/>
              </w:rPr>
            </w:pPr>
            <w:del w:id="24417"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24418" w:author="Chunhui zheng(BJ-RD)" w:date="2019-06-26T19:14:00Z"/>
              </w:rPr>
            </w:pPr>
            <w:del w:id="24419" w:author="Chunhui zheng(BJ-RD)" w:date="2019-06-26T19:14:00Z">
              <w:r w:rsidDel="006F1C24">
                <w:delText>x</w:delText>
              </w:r>
            </w:del>
          </w:p>
        </w:tc>
      </w:tr>
      <w:tr w:rsidR="00CE725F" w:rsidDel="006F1C24" w:rsidTr="00EB74BC">
        <w:trPr>
          <w:cantSplit/>
          <w:trHeight w:val="300"/>
          <w:jc w:val="center"/>
          <w:del w:id="24420" w:author="Chunhui zheng(BJ-RD)" w:date="2019-06-26T19:14:00Z"/>
        </w:trPr>
        <w:tc>
          <w:tcPr>
            <w:tcW w:w="209" w:type="pct"/>
            <w:tcMar>
              <w:top w:w="0" w:type="dxa"/>
              <w:left w:w="29" w:type="dxa"/>
              <w:bottom w:w="0" w:type="dxa"/>
              <w:right w:w="29" w:type="dxa"/>
            </w:tcMar>
          </w:tcPr>
          <w:p w:rsidR="00CE725F" w:rsidRPr="00C66D6B" w:rsidDel="006F1C24" w:rsidRDefault="00CE725F" w:rsidP="00CE725F">
            <w:pPr>
              <w:pStyle w:val="IRSBitItem"/>
              <w:jc w:val="left"/>
              <w:rPr>
                <w:del w:id="24421" w:author="Chunhui zheng(BJ-RD)" w:date="2019-06-26T19:14:00Z"/>
                <w:rFonts w:eastAsia="宋体" w:hint="eastAsia"/>
                <w:b w:val="0"/>
                <w:lang w:eastAsia="zh-CN"/>
              </w:rPr>
            </w:pPr>
            <w:del w:id="24422"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24423" w:author="Chunhui zheng(BJ-RD)" w:date="2019-06-26T19:14:00Z"/>
                <w:rFonts w:eastAsia="宋体" w:hint="eastAsia"/>
                <w:lang w:eastAsia="zh-CN"/>
              </w:rPr>
            </w:pPr>
            <w:del w:id="24424"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24425" w:author="Chunhui zheng(BJ-RD)" w:date="2019-06-26T19:14:00Z"/>
                <w:rFonts w:eastAsia="宋体" w:hint="eastAsia"/>
                <w:lang w:eastAsia="zh-CN"/>
              </w:rPr>
            </w:pPr>
            <w:del w:id="24426"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24427" w:author="Chunhui zheng(BJ-RD)" w:date="2019-06-26T19:14:00Z"/>
              </w:rPr>
            </w:pPr>
            <w:del w:id="24428" w:author="Chunhui zheng(BJ-RD)" w:date="2019-06-26T19:14:00Z">
              <w:r w:rsidRPr="00C43B51" w:rsidDel="006F1C24">
                <w:rPr>
                  <w:rFonts w:eastAsia="宋体" w:hint="eastAsia"/>
                  <w:lang w:eastAsia="zh-CN"/>
                </w:rPr>
                <w:delText>FFFh</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24429" w:author="Chunhui zheng(BJ-RD)" w:date="2019-06-26T19:14:00Z"/>
                <w:rFonts w:eastAsia="宋体" w:hint="eastAsia"/>
                <w:b/>
                <w:lang w:eastAsia="zh-CN"/>
              </w:rPr>
            </w:pPr>
            <w:del w:id="24430" w:author="Chunhui zheng(BJ-RD)" w:date="2019-06-26T19:14:00Z">
              <w:r w:rsidDel="006F1C24">
                <w:rPr>
                  <w:rFonts w:eastAsia="宋体" w:hint="eastAsia"/>
                  <w:b/>
                  <w:lang w:eastAsia="zh-CN"/>
                </w:rPr>
                <w:delText>MEM entry22  limit addr</w:delText>
              </w:r>
            </w:del>
          </w:p>
          <w:p w:rsidR="00CE725F" w:rsidDel="006F1C24" w:rsidRDefault="00CE725F" w:rsidP="00CE725F">
            <w:pPr>
              <w:pStyle w:val="IRSBitDescription"/>
              <w:ind w:left="53"/>
              <w:rPr>
                <w:del w:id="24431" w:author="Chunhui zheng(BJ-RD)" w:date="2019-06-26T19:14:00Z"/>
                <w:rFonts w:eastAsia="宋体" w:hint="eastAsia"/>
                <w:lang w:eastAsia="zh-CN"/>
              </w:rPr>
            </w:pPr>
            <w:del w:id="24432" w:author="Chunhui zheng(BJ-RD)" w:date="2019-06-26T19:14:00Z">
              <w:r w:rsidRPr="004759DF" w:rsidDel="006F1C24">
                <w:rPr>
                  <w:rFonts w:eastAsia="宋体"/>
                  <w:lang w:eastAsia="zh-CN"/>
                </w:rPr>
                <w:delText>Memory decoder entry address limit, unit of 256M bytes.</w:delText>
              </w:r>
            </w:del>
          </w:p>
          <w:p w:rsidR="00CE725F" w:rsidDel="006F1C24" w:rsidRDefault="00CE725F" w:rsidP="00CE725F">
            <w:pPr>
              <w:pStyle w:val="IRSBitDescription"/>
              <w:ind w:left="53"/>
              <w:rPr>
                <w:del w:id="24433" w:author="Chunhui zheng(BJ-RD)" w:date="2019-06-26T19:14:00Z"/>
                <w:rFonts w:eastAsia="宋体" w:hint="eastAsia"/>
                <w:lang w:eastAsia="zh-CN"/>
              </w:rPr>
            </w:pPr>
            <w:del w:id="24434"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CE725F" w:rsidDel="006F1C24" w:rsidRDefault="00CE725F" w:rsidP="00CE725F">
            <w:pPr>
              <w:pStyle w:val="IRSBitDescription"/>
              <w:ind w:left="53"/>
              <w:rPr>
                <w:del w:id="24435" w:author="Chunhui zheng(BJ-RD)" w:date="2019-06-26T19:14:00Z"/>
                <w:rFonts w:eastAsia="宋体" w:hint="eastAsia"/>
                <w:lang w:eastAsia="zh-CN"/>
              </w:rPr>
            </w:pPr>
            <w:del w:id="24436"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CE725F" w:rsidDel="006F1C24" w:rsidRDefault="00CE725F" w:rsidP="00CE725F">
            <w:pPr>
              <w:pStyle w:val="IRSBitDescription"/>
              <w:ind w:left="53"/>
              <w:rPr>
                <w:del w:id="24437" w:author="Chunhui zheng(BJ-RD)" w:date="2019-06-26T19:14:00Z"/>
                <w:rFonts w:eastAsia="宋体" w:hint="eastAsia"/>
                <w:lang w:eastAsia="zh-CN"/>
              </w:rPr>
            </w:pPr>
            <w:del w:id="24438"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CE725F" w:rsidDel="006F1C24" w:rsidRDefault="00CE725F" w:rsidP="00CE725F">
            <w:pPr>
              <w:pStyle w:val="IRSBitDescription"/>
              <w:ind w:left="53"/>
              <w:rPr>
                <w:del w:id="24439" w:author="Chunhui zheng(BJ-RD)" w:date="2019-06-26T19:14:00Z"/>
                <w:rFonts w:eastAsia="宋体" w:hint="eastAsia"/>
                <w:lang w:eastAsia="zh-CN"/>
              </w:rPr>
            </w:pPr>
          </w:p>
          <w:p w:rsidR="00CE725F" w:rsidDel="006F1C24" w:rsidRDefault="00CE725F" w:rsidP="00CE725F">
            <w:pPr>
              <w:pStyle w:val="IRSBitDescription"/>
              <w:ind w:left="53"/>
              <w:rPr>
                <w:del w:id="24440" w:author="Chunhui zheng(BJ-RD)" w:date="2019-06-26T19:14:00Z"/>
                <w:rFonts w:eastAsia="宋体" w:hint="eastAsia"/>
                <w:lang w:eastAsia="zh-CN"/>
              </w:rPr>
            </w:pPr>
            <w:del w:id="24441" w:author="Chunhui zheng(BJ-RD)" w:date="2019-06-26T19:14:00Z">
              <w:r w:rsidRPr="004759DF" w:rsidDel="006F1C24">
                <w:rPr>
                  <w:rFonts w:eastAsia="宋体"/>
                  <w:lang w:eastAsia="zh-CN"/>
                </w:rPr>
                <w:delText>For an address X, When Base address &lt;= X &lt;= limit address then hit this entry</w:delText>
              </w:r>
            </w:del>
          </w:p>
          <w:p w:rsidR="00CE725F" w:rsidDel="006F1C24" w:rsidRDefault="00CE725F" w:rsidP="00CE725F">
            <w:pPr>
              <w:ind w:leftChars="25" w:left="53"/>
              <w:rPr>
                <w:del w:id="24442" w:author="Chunhui zheng(BJ-RD)" w:date="2019-06-26T19:14:00Z"/>
                <w:sz w:val="16"/>
                <w:szCs w:val="16"/>
                <w:shd w:val="clear" w:color="auto" w:fill="C0C0C0"/>
              </w:rPr>
            </w:pPr>
            <w:del w:id="2444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24444" w:author="Chunhui zheng(BJ-RD)" w:date="2019-06-26T19:14:00Z"/>
                <w:rFonts w:eastAsia="宋体" w:hint="eastAsia"/>
                <w:lang w:eastAsia="zh-CN"/>
              </w:rPr>
            </w:pPr>
            <w:del w:id="24445"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24446" w:author="Chunhui zheng(BJ-RD)" w:date="2019-06-26T19:14:00Z"/>
                <w:rFonts w:eastAsia="Times New Roman"/>
                <w:shd w:val="clear" w:color="auto" w:fill="C0C0C0"/>
              </w:rPr>
            </w:pPr>
            <w:del w:id="2444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24448" w:author="Chunhui zheng(BJ-RD)" w:date="2019-06-26T19:14:00Z"/>
                <w:rFonts w:eastAsia="宋体" w:hint="eastAsia"/>
                <w:b/>
                <w:lang w:eastAsia="zh-CN"/>
              </w:rPr>
            </w:pPr>
            <w:del w:id="2444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C453A9" w:rsidDel="006F1C24" w:rsidRDefault="00CE725F" w:rsidP="00CE725F">
            <w:pPr>
              <w:pStyle w:val="IRSBitMnemonic"/>
              <w:ind w:left="53"/>
              <w:rPr>
                <w:del w:id="24450" w:author="Chunhui zheng(BJ-RD)" w:date="2019-06-26T19:14:00Z"/>
                <w:rFonts w:eastAsia="宋体" w:hint="eastAsia"/>
                <w:lang w:eastAsia="zh-CN"/>
              </w:rPr>
            </w:pPr>
            <w:del w:id="24451" w:author="Chunhui zheng(BJ-RD)" w:date="2019-06-26T19:14:00Z">
              <w:r w:rsidDel="006F1C24">
                <w:rPr>
                  <w:rFonts w:eastAsia="宋体" w:hint="eastAsia"/>
                  <w:lang w:eastAsia="zh-CN"/>
                </w:rPr>
                <w:delText>RSVAD_ME22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24452"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24453" w:author="Chunhui zheng(BJ-RD)" w:date="2019-06-26T19:14:00Z"/>
                <w:sz w:val="15"/>
                <w:szCs w:val="15"/>
              </w:rPr>
            </w:pPr>
            <w:del w:id="24454" w:author="Chunhui zheng(BJ-RD)" w:date="2019-06-26T19:14:00Z">
              <w:r w:rsidDel="006F1C24">
                <w:delText>vcc</w:delText>
              </w:r>
            </w:del>
          </w:p>
        </w:tc>
        <w:tc>
          <w:tcPr>
            <w:tcW w:w="81" w:type="pct"/>
            <w:tcMar>
              <w:top w:w="0" w:type="dxa"/>
              <w:left w:w="29" w:type="dxa"/>
              <w:bottom w:w="0" w:type="dxa"/>
              <w:right w:w="29" w:type="dxa"/>
            </w:tcMar>
          </w:tcPr>
          <w:p w:rsidR="00CE725F" w:rsidRPr="00907B65" w:rsidDel="006F1C24" w:rsidRDefault="00CE725F" w:rsidP="00CE725F">
            <w:pPr>
              <w:pStyle w:val="IRSBitsugS"/>
              <w:rPr>
                <w:del w:id="24455" w:author="Chunhui zheng(BJ-RD)" w:date="2019-06-26T19:14:00Z"/>
                <w:rFonts w:eastAsia="宋体" w:hint="eastAsia"/>
                <w:lang w:eastAsia="zh-CN"/>
              </w:rPr>
            </w:pPr>
            <w:del w:id="24456"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24457" w:author="Chunhui zheng(BJ-RD)" w:date="2019-06-26T19:14:00Z"/>
              </w:rPr>
            </w:pPr>
            <w:del w:id="24458"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24459" w:author="Chunhui zheng(BJ-RD)" w:date="2019-06-26T19:14:00Z"/>
              </w:rPr>
            </w:pPr>
            <w:del w:id="24460" w:author="Chunhui zheng(BJ-RD)" w:date="2019-06-26T19:14:00Z">
              <w:r w:rsidDel="006F1C24">
                <w:delText>x</w:delText>
              </w:r>
            </w:del>
          </w:p>
        </w:tc>
      </w:tr>
      <w:tr w:rsidR="003F3C8D" w:rsidDel="006F1C24" w:rsidTr="00EB74BC">
        <w:trPr>
          <w:cantSplit/>
          <w:trHeight w:val="300"/>
          <w:jc w:val="center"/>
          <w:del w:id="24461" w:author="Chunhui zheng(BJ-RD)" w:date="2019-06-26T19:14:00Z"/>
        </w:trPr>
        <w:tc>
          <w:tcPr>
            <w:tcW w:w="209" w:type="pct"/>
            <w:tcMar>
              <w:top w:w="0" w:type="dxa"/>
              <w:left w:w="29" w:type="dxa"/>
              <w:bottom w:w="0" w:type="dxa"/>
              <w:right w:w="29" w:type="dxa"/>
            </w:tcMar>
          </w:tcPr>
          <w:p w:rsidR="003F3C8D" w:rsidDel="006F1C24" w:rsidRDefault="003F3C8D" w:rsidP="00CE725F">
            <w:pPr>
              <w:pStyle w:val="IRSBitItem"/>
              <w:jc w:val="left"/>
              <w:rPr>
                <w:del w:id="24462" w:author="Chunhui zheng(BJ-RD)" w:date="2019-06-26T19:14:00Z"/>
                <w:rFonts w:eastAsia="宋体" w:hint="eastAsia"/>
                <w:b w:val="0"/>
                <w:lang w:eastAsia="zh-CN"/>
              </w:rPr>
            </w:pPr>
            <w:del w:id="24463"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3F3C8D" w:rsidDel="006F1C24" w:rsidRDefault="003F3C8D" w:rsidP="00CE725F">
            <w:pPr>
              <w:pStyle w:val="IRSBitAttribute"/>
              <w:rPr>
                <w:del w:id="24464" w:author="Chunhui zheng(BJ-RD)" w:date="2019-06-26T19:14:00Z"/>
              </w:rPr>
            </w:pPr>
            <w:ins w:id="24465" w:author="Administrator" w:date="2019-03-07T15:54:00Z">
              <w:del w:id="24466"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3F3C8D" w:rsidRPr="00A0741C" w:rsidDel="006F1C24" w:rsidRDefault="003F3C8D" w:rsidP="00CE725F">
            <w:pPr>
              <w:pStyle w:val="IRSBitHW-Property"/>
              <w:rPr>
                <w:del w:id="24467" w:author="Chunhui zheng(BJ-RD)" w:date="2019-06-26T19:14:00Z"/>
              </w:rPr>
            </w:pPr>
            <w:ins w:id="24468" w:author="Administrator" w:date="2019-03-07T15:54:00Z">
              <w:del w:id="24469" w:author="Chunhui zheng(BJ-RD)" w:date="2019-06-26T19:14:00Z">
                <w:r w:rsidRPr="00A0741C" w:rsidDel="006F1C24">
                  <w:delText>RO</w:delText>
                </w:r>
              </w:del>
            </w:ins>
          </w:p>
        </w:tc>
        <w:tc>
          <w:tcPr>
            <w:tcW w:w="278" w:type="pct"/>
            <w:tcMar>
              <w:top w:w="0" w:type="dxa"/>
              <w:left w:w="29" w:type="dxa"/>
              <w:bottom w:w="0" w:type="dxa"/>
              <w:right w:w="29" w:type="dxa"/>
            </w:tcMar>
          </w:tcPr>
          <w:p w:rsidR="003F3C8D" w:rsidDel="006F1C24" w:rsidRDefault="003F3C8D" w:rsidP="00CE725F">
            <w:pPr>
              <w:pStyle w:val="IRSBitDefault"/>
              <w:rPr>
                <w:del w:id="24470" w:author="Chunhui zheng(BJ-RD)" w:date="2019-06-26T19:14:00Z"/>
              </w:rPr>
            </w:pPr>
            <w:ins w:id="24471" w:author="Administrator" w:date="2019-03-07T15:54:00Z">
              <w:del w:id="24472" w:author="Chunhui zheng(BJ-RD)" w:date="2019-06-26T19:14:00Z">
                <w:r w:rsidDel="006F1C24">
                  <w:delText>0</w:delText>
                </w:r>
              </w:del>
            </w:ins>
          </w:p>
        </w:tc>
        <w:tc>
          <w:tcPr>
            <w:tcW w:w="1786" w:type="pct"/>
            <w:tcMar>
              <w:top w:w="0" w:type="dxa"/>
              <w:left w:w="29" w:type="dxa"/>
              <w:bottom w:w="0" w:type="dxa"/>
              <w:right w:w="29" w:type="dxa"/>
            </w:tcMar>
          </w:tcPr>
          <w:p w:rsidR="003F3C8D" w:rsidDel="006F1C24" w:rsidRDefault="003F3C8D" w:rsidP="00CE725F">
            <w:pPr>
              <w:pStyle w:val="IRSBitDescription"/>
              <w:ind w:left="53"/>
              <w:rPr>
                <w:del w:id="24473" w:author="Chunhui zheng(BJ-RD)" w:date="2019-06-26T19:14:00Z"/>
                <w:rFonts w:eastAsia="宋体" w:hint="eastAsia"/>
                <w:b/>
                <w:lang w:eastAsia="zh-CN"/>
              </w:rPr>
            </w:pPr>
            <w:del w:id="24474" w:author="Chunhui zheng(BJ-RD)" w:date="2019-06-26T19:14:00Z">
              <w:r w:rsidDel="006F1C24">
                <w:rPr>
                  <w:rFonts w:eastAsia="宋体" w:hint="eastAsia"/>
                  <w:b/>
                  <w:lang w:eastAsia="zh-CN"/>
                </w:rPr>
                <w:delText>MEM entry22  interleave addr bit sel</w:delText>
              </w:r>
            </w:del>
          </w:p>
          <w:p w:rsidR="003F3C8D" w:rsidDel="006F1C24" w:rsidRDefault="003F3C8D" w:rsidP="00CE725F">
            <w:pPr>
              <w:pStyle w:val="IRSBitDescription"/>
              <w:ind w:left="53"/>
              <w:rPr>
                <w:del w:id="24475" w:author="Chunhui zheng(BJ-RD)" w:date="2019-06-26T19:14:00Z"/>
                <w:rFonts w:eastAsia="宋体" w:hint="eastAsia"/>
                <w:lang w:eastAsia="zh-CN"/>
              </w:rPr>
            </w:pPr>
            <w:del w:id="24476"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3F3C8D" w:rsidDel="006F1C24" w:rsidRDefault="003F3C8D" w:rsidP="00CE725F">
            <w:pPr>
              <w:ind w:leftChars="25" w:left="53"/>
              <w:rPr>
                <w:del w:id="24477" w:author="Chunhui zheng(BJ-RD)" w:date="2019-06-26T19:14:00Z"/>
                <w:sz w:val="16"/>
                <w:szCs w:val="16"/>
                <w:shd w:val="clear" w:color="auto" w:fill="C0C0C0"/>
              </w:rPr>
            </w:pPr>
            <w:del w:id="24478"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3F3C8D" w:rsidDel="006F1C24" w:rsidRDefault="003F3C8D" w:rsidP="00CE725F">
            <w:pPr>
              <w:pStyle w:val="IRSBitDescription"/>
              <w:ind w:left="53"/>
              <w:rPr>
                <w:del w:id="24479" w:author="Chunhui zheng(BJ-RD)" w:date="2019-06-26T19:14:00Z"/>
                <w:rFonts w:eastAsia="宋体" w:hint="eastAsia"/>
                <w:lang w:eastAsia="zh-CN"/>
              </w:rPr>
            </w:pPr>
            <w:del w:id="24480" w:author="Chunhui zheng(BJ-RD)" w:date="2019-06-26T19:14:00Z">
              <w:r w:rsidDel="006F1C24">
                <w:rPr>
                  <w:szCs w:val="16"/>
                  <w:shd w:val="clear" w:color="auto" w:fill="C0C0C0"/>
                </w:rPr>
                <w:delText>@((#control_lock = lock_port RSVAD_LOCK)) ))</w:delText>
              </w:r>
            </w:del>
          </w:p>
          <w:p w:rsidR="003F3C8D" w:rsidRPr="00293312" w:rsidDel="006F1C24" w:rsidRDefault="003F3C8D" w:rsidP="00CE725F">
            <w:pPr>
              <w:pStyle w:val="IRSBitDescription"/>
              <w:ind w:left="53"/>
              <w:rPr>
                <w:del w:id="24481" w:author="Chunhui zheng(BJ-RD)" w:date="2019-06-26T19:14:00Z"/>
                <w:rFonts w:eastAsia="Times New Roman"/>
                <w:shd w:val="clear" w:color="auto" w:fill="C0C0C0"/>
              </w:rPr>
            </w:pPr>
            <w:del w:id="2448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3F3C8D" w:rsidDel="006F1C24" w:rsidRDefault="003F3C8D" w:rsidP="00CE725F">
            <w:pPr>
              <w:pStyle w:val="IRSBitDescription"/>
              <w:ind w:left="53"/>
              <w:rPr>
                <w:del w:id="24483" w:author="Chunhui zheng(BJ-RD)" w:date="2019-06-26T19:14:00Z"/>
                <w:rFonts w:eastAsia="宋体" w:hint="eastAsia"/>
                <w:b/>
                <w:lang w:eastAsia="zh-CN"/>
              </w:rPr>
            </w:pPr>
            <w:del w:id="2448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3F3C8D" w:rsidDel="006F1C24" w:rsidRDefault="003F3C8D" w:rsidP="00CE725F">
            <w:pPr>
              <w:pStyle w:val="IRSBitMnemonic"/>
              <w:ind w:left="53"/>
              <w:rPr>
                <w:del w:id="24485" w:author="Chunhui zheng(BJ-RD)" w:date="2019-06-26T19:14:00Z"/>
                <w:rFonts w:eastAsia="宋体" w:hint="eastAsia"/>
                <w:lang w:eastAsia="zh-CN"/>
              </w:rPr>
            </w:pPr>
            <w:del w:id="24486" w:author="Chunhui zheng(BJ-RD)" w:date="2019-06-26T19:14:00Z">
              <w:r w:rsidDel="006F1C24">
                <w:rPr>
                  <w:rFonts w:eastAsia="宋体" w:hint="eastAsia"/>
                  <w:lang w:eastAsia="zh-CN"/>
                </w:rPr>
                <w:delText>RSVAD_ME22</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3F3C8D" w:rsidDel="006F1C24" w:rsidRDefault="003F3C8D" w:rsidP="00CE725F">
            <w:pPr>
              <w:pStyle w:val="IRSBitChipRev"/>
              <w:rPr>
                <w:del w:id="24487" w:author="Chunhui zheng(BJ-RD)" w:date="2019-06-26T19:14:00Z"/>
              </w:rPr>
            </w:pPr>
          </w:p>
        </w:tc>
        <w:tc>
          <w:tcPr>
            <w:tcW w:w="292" w:type="pct"/>
            <w:tcMar>
              <w:top w:w="0" w:type="dxa"/>
              <w:left w:w="29" w:type="dxa"/>
              <w:bottom w:w="0" w:type="dxa"/>
              <w:right w:w="29" w:type="dxa"/>
            </w:tcMar>
          </w:tcPr>
          <w:p w:rsidR="003F3C8D" w:rsidDel="006F1C24" w:rsidRDefault="003F3C8D" w:rsidP="00CE725F">
            <w:pPr>
              <w:pStyle w:val="IRSBitPwrDm"/>
              <w:rPr>
                <w:del w:id="24488" w:author="Chunhui zheng(BJ-RD)" w:date="2019-06-26T19:14:00Z"/>
              </w:rPr>
            </w:pPr>
            <w:del w:id="24489" w:author="Chunhui zheng(BJ-RD)" w:date="2019-06-26T19:14:00Z">
              <w:r w:rsidDel="006F1C24">
                <w:rPr>
                  <w:rFonts w:eastAsia="宋体" w:hint="eastAsia"/>
                  <w:lang w:eastAsia="zh-CN"/>
                </w:rPr>
                <w:delText>vcc</w:delText>
              </w:r>
            </w:del>
          </w:p>
        </w:tc>
        <w:tc>
          <w:tcPr>
            <w:tcW w:w="81" w:type="pct"/>
            <w:tcMar>
              <w:top w:w="0" w:type="dxa"/>
              <w:left w:w="29" w:type="dxa"/>
              <w:bottom w:w="0" w:type="dxa"/>
              <w:right w:w="29" w:type="dxa"/>
            </w:tcMar>
          </w:tcPr>
          <w:p w:rsidR="003F3C8D" w:rsidDel="006F1C24" w:rsidRDefault="003F3C8D" w:rsidP="00CE725F">
            <w:pPr>
              <w:pStyle w:val="IRSBitsugS"/>
              <w:rPr>
                <w:del w:id="24490" w:author="Chunhui zheng(BJ-RD)" w:date="2019-06-26T19:14:00Z"/>
              </w:rPr>
            </w:pPr>
            <w:ins w:id="24491" w:author="Administrator" w:date="2019-03-07T15:26:00Z">
              <w:del w:id="24492" w:author="Chunhui zheng(BJ-RD)" w:date="2019-06-26T19:14:00Z">
                <w:r w:rsidRPr="00006730" w:rsidDel="006F1C24">
                  <w:rPr>
                    <w:rFonts w:eastAsia="宋体" w:hint="eastAsia"/>
                    <w:lang w:eastAsia="zh-CN"/>
                  </w:rPr>
                  <w:delText>x</w:delText>
                </w:r>
              </w:del>
            </w:ins>
          </w:p>
        </w:tc>
        <w:tc>
          <w:tcPr>
            <w:tcW w:w="77" w:type="pct"/>
            <w:tcMar>
              <w:top w:w="0" w:type="dxa"/>
              <w:left w:w="29" w:type="dxa"/>
              <w:bottom w:w="0" w:type="dxa"/>
              <w:right w:w="29" w:type="dxa"/>
            </w:tcMar>
          </w:tcPr>
          <w:p w:rsidR="003F3C8D" w:rsidDel="006F1C24" w:rsidRDefault="003F3C8D" w:rsidP="00CE725F">
            <w:pPr>
              <w:pStyle w:val="IRSBitsugP"/>
              <w:rPr>
                <w:del w:id="24493" w:author="Chunhui zheng(BJ-RD)" w:date="2019-06-26T19:14:00Z"/>
              </w:rPr>
            </w:pPr>
            <w:ins w:id="24494" w:author="Administrator" w:date="2019-03-07T15:26:00Z">
              <w:del w:id="24495" w:author="Chunhui zheng(BJ-RD)" w:date="2019-06-26T19:14:00Z">
                <w:r w:rsidRPr="00006730" w:rsidDel="006F1C24">
                  <w:rPr>
                    <w:rFonts w:eastAsia="宋体" w:hint="eastAsia"/>
                    <w:lang w:eastAsia="zh-CN"/>
                  </w:rPr>
                  <w:delText>x</w:delText>
                </w:r>
              </w:del>
            </w:ins>
          </w:p>
        </w:tc>
        <w:tc>
          <w:tcPr>
            <w:tcW w:w="81" w:type="pct"/>
            <w:tcMar>
              <w:top w:w="0" w:type="dxa"/>
              <w:left w:w="29" w:type="dxa"/>
              <w:bottom w:w="0" w:type="dxa"/>
              <w:right w:w="29" w:type="dxa"/>
            </w:tcMar>
          </w:tcPr>
          <w:p w:rsidR="003F3C8D" w:rsidDel="006F1C24" w:rsidRDefault="003F3C8D" w:rsidP="00CE725F">
            <w:pPr>
              <w:pStyle w:val="IRSBitsugE"/>
              <w:rPr>
                <w:del w:id="24496" w:author="Chunhui zheng(BJ-RD)" w:date="2019-06-26T19:14:00Z"/>
              </w:rPr>
            </w:pPr>
            <w:ins w:id="24497" w:author="Administrator" w:date="2019-03-07T15:26:00Z">
              <w:del w:id="24498" w:author="Chunhui zheng(BJ-RD)" w:date="2019-06-26T19:14:00Z">
                <w:r w:rsidRPr="00006730" w:rsidDel="006F1C24">
                  <w:rPr>
                    <w:rFonts w:eastAsia="宋体" w:hint="eastAsia"/>
                    <w:lang w:eastAsia="zh-CN"/>
                  </w:rPr>
                  <w:delText>x</w:delText>
                </w:r>
              </w:del>
            </w:ins>
          </w:p>
        </w:tc>
      </w:tr>
      <w:tr w:rsidR="00CE725F" w:rsidDel="006F1C24" w:rsidTr="00EB74BC">
        <w:trPr>
          <w:cantSplit/>
          <w:trHeight w:val="300"/>
          <w:jc w:val="center"/>
          <w:del w:id="24499" w:author="Chunhui zheng(BJ-RD)" w:date="2019-06-26T19:14:00Z"/>
        </w:trPr>
        <w:tc>
          <w:tcPr>
            <w:tcW w:w="209" w:type="pct"/>
            <w:tcMar>
              <w:top w:w="0" w:type="dxa"/>
              <w:left w:w="29" w:type="dxa"/>
              <w:bottom w:w="0" w:type="dxa"/>
              <w:right w:w="29" w:type="dxa"/>
            </w:tcMar>
          </w:tcPr>
          <w:p w:rsidR="00CE725F" w:rsidRPr="00C453A9" w:rsidDel="006F1C24" w:rsidRDefault="00CE725F" w:rsidP="00CE725F">
            <w:pPr>
              <w:pStyle w:val="IRSBitItem"/>
              <w:jc w:val="left"/>
              <w:rPr>
                <w:del w:id="24500" w:author="Chunhui zheng(BJ-RD)" w:date="2019-06-26T19:14:00Z"/>
                <w:rFonts w:eastAsia="宋体" w:hint="eastAsia"/>
                <w:b w:val="0"/>
                <w:lang w:eastAsia="zh-CN"/>
              </w:rPr>
            </w:pPr>
            <w:del w:id="24501"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24502" w:author="Chunhui zheng(BJ-RD)" w:date="2019-06-26T19:14:00Z"/>
                <w:rFonts w:eastAsia="宋体" w:hint="eastAsia"/>
                <w:lang w:eastAsia="zh-CN"/>
              </w:rPr>
            </w:pPr>
            <w:del w:id="24503"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24504" w:author="Chunhui zheng(BJ-RD)" w:date="2019-06-26T19:14:00Z"/>
              </w:rPr>
            </w:pPr>
            <w:del w:id="24505"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24506" w:author="Chunhui zheng(BJ-RD)" w:date="2019-06-26T19:14:00Z"/>
              </w:rPr>
            </w:pPr>
            <w:del w:id="24507" w:author="Chunhui zheng(BJ-RD)" w:date="2019-06-26T19:14:00Z">
              <w:r w:rsidRPr="002D474A" w:rsidDel="006F1C24">
                <w:rPr>
                  <w:rFonts w:eastAsia="宋体"/>
                  <w:lang w:eastAsia="zh-CN"/>
                </w:rPr>
                <w:delText>0</w:delText>
              </w:r>
            </w:del>
          </w:p>
        </w:tc>
        <w:tc>
          <w:tcPr>
            <w:tcW w:w="1786" w:type="pct"/>
            <w:tcMar>
              <w:top w:w="0" w:type="dxa"/>
              <w:left w:w="29" w:type="dxa"/>
              <w:bottom w:w="0" w:type="dxa"/>
              <w:right w:w="29" w:type="dxa"/>
            </w:tcMar>
          </w:tcPr>
          <w:p w:rsidR="00CE725F" w:rsidRPr="00C52876" w:rsidDel="006F1C24" w:rsidRDefault="00CE725F" w:rsidP="00CE725F">
            <w:pPr>
              <w:pStyle w:val="IRSBitDescription"/>
              <w:ind w:left="53"/>
              <w:rPr>
                <w:del w:id="24508" w:author="Chunhui zheng(BJ-RD)" w:date="2019-06-26T19:14:00Z"/>
                <w:rFonts w:eastAsia="宋体" w:hint="eastAsia"/>
                <w:shd w:val="clear" w:color="auto" w:fill="C0C0C0"/>
                <w:lang w:eastAsia="zh-CN"/>
              </w:rPr>
            </w:pPr>
            <w:del w:id="24509"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94" w:type="pct"/>
            <w:tcMar>
              <w:top w:w="0" w:type="dxa"/>
              <w:left w:w="29" w:type="dxa"/>
              <w:bottom w:w="0" w:type="dxa"/>
              <w:right w:w="29" w:type="dxa"/>
            </w:tcMar>
          </w:tcPr>
          <w:p w:rsidR="00CE725F" w:rsidDel="006F1C24" w:rsidRDefault="00CE725F" w:rsidP="00CE725F">
            <w:pPr>
              <w:pStyle w:val="IRSBitMnemonic"/>
              <w:ind w:left="53"/>
              <w:rPr>
                <w:del w:id="24510" w:author="Chunhui zheng(BJ-RD)" w:date="2019-06-26T19:14:00Z"/>
                <w:color w:val="999999"/>
              </w:rPr>
            </w:pPr>
            <w:del w:id="24511"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1E</w:delText>
              </w:r>
              <w:r w:rsidDel="006F1C24">
                <w:rPr>
                  <w:rFonts w:eastAsia="宋体" w:hint="eastAsia"/>
                  <w:lang w:eastAsia="zh-CN"/>
                </w:rPr>
                <w:delText>8[</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24512"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24513" w:author="Chunhui zheng(BJ-RD)" w:date="2019-06-26T19:14:00Z"/>
                <w:sz w:val="15"/>
                <w:szCs w:val="15"/>
              </w:rPr>
            </w:pPr>
            <w:del w:id="24514"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24515" w:author="Chunhui zheng(BJ-RD)" w:date="2019-06-26T19:14:00Z"/>
              </w:rPr>
            </w:pPr>
            <w:del w:id="24516" w:author="Chunhui zheng(BJ-RD)" w:date="2019-06-26T19:14:00Z">
              <w:r w:rsidRPr="002D474A" w:rsidDel="006F1C24">
                <w:rPr>
                  <w:rFonts w:eastAsia="宋体"/>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24517" w:author="Chunhui zheng(BJ-RD)" w:date="2019-06-26T19:14:00Z"/>
              </w:rPr>
            </w:pPr>
            <w:del w:id="24518"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24519" w:author="Chunhui zheng(BJ-RD)" w:date="2019-06-26T19:14:00Z"/>
              </w:rPr>
            </w:pPr>
            <w:del w:id="24520" w:author="Chunhui zheng(BJ-RD)" w:date="2019-06-26T19:14:00Z">
              <w:r w:rsidDel="006F1C24">
                <w:delText>x</w:delText>
              </w:r>
            </w:del>
          </w:p>
        </w:tc>
      </w:tr>
    </w:tbl>
    <w:p w:rsidR="00CE725F" w:rsidDel="006F1C24" w:rsidRDefault="00CE725F" w:rsidP="00CE725F">
      <w:pPr>
        <w:pStyle w:val="IRSReg-Heading"/>
        <w:ind w:left="189"/>
        <w:rPr>
          <w:del w:id="24521" w:author="Chunhui zheng(BJ-RD)" w:date="2019-06-26T19:14:00Z"/>
        </w:rPr>
      </w:pPr>
      <w:del w:id="24522" w:author="Chunhui zheng(BJ-RD)" w:date="2019-06-26T19:14:00Z">
        <w:r w:rsidDel="006F1C24">
          <w:rPr>
            <w:u w:val="single"/>
          </w:rPr>
          <w:delText xml:space="preserve">Offset Address: </w:delText>
        </w:r>
        <w:r w:rsidDel="006F1C24">
          <w:rPr>
            <w:rFonts w:eastAsia="宋体" w:hint="eastAsia"/>
            <w:u w:val="single"/>
            <w:lang w:eastAsia="zh-CN"/>
          </w:rPr>
          <w:delText>1E</w:delText>
        </w:r>
        <w:r w:rsidDel="006F1C24">
          <w:rPr>
            <w:rFonts w:eastAsia="宋体"/>
            <w:u w:val="single"/>
            <w:lang w:eastAsia="zh-CN"/>
          </w:rPr>
          <w:delText>F</w:delText>
        </w:r>
        <w:r w:rsidDel="006F1C24">
          <w:rPr>
            <w:u w:val="single"/>
          </w:rPr>
          <w:delText>-</w:delText>
        </w:r>
        <w:r w:rsidDel="006F1C24">
          <w:rPr>
            <w:rFonts w:eastAsia="宋体" w:hint="eastAsia"/>
            <w:u w:val="single"/>
            <w:lang w:eastAsia="zh-CN"/>
          </w:rPr>
          <w:delText>1E</w:delText>
        </w:r>
        <w:r w:rsidDel="006F1C24">
          <w:rPr>
            <w:rFonts w:eastAsia="宋体"/>
            <w:u w:val="single"/>
            <w:lang w:eastAsia="zh-CN"/>
          </w:rPr>
          <w:delText>C</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23</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176"/>
        <w:gridCol w:w="2681"/>
        <w:gridCol w:w="663"/>
        <w:gridCol w:w="592"/>
        <w:gridCol w:w="245"/>
        <w:gridCol w:w="218"/>
        <w:gridCol w:w="218"/>
      </w:tblGrid>
      <w:tr w:rsidR="00CE725F" w:rsidDel="006F1C24" w:rsidTr="00187EE1">
        <w:trPr>
          <w:cantSplit/>
          <w:trHeight w:val="300"/>
          <w:jc w:val="center"/>
          <w:del w:id="24523"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24524" w:author="Chunhui zheng(BJ-RD)" w:date="2019-06-26T19:14:00Z"/>
              </w:rPr>
            </w:pPr>
            <w:del w:id="24525"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24526" w:author="Chunhui zheng(BJ-RD)" w:date="2019-06-26T19:14:00Z"/>
                <w:b/>
              </w:rPr>
            </w:pPr>
            <w:del w:id="24527"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24528" w:author="Chunhui zheng(BJ-RD)" w:date="2019-06-26T19:14:00Z"/>
                <w:b/>
              </w:rPr>
            </w:pPr>
            <w:del w:id="24529"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24530" w:author="Chunhui zheng(BJ-RD)" w:date="2019-06-26T19:14:00Z"/>
                <w:b/>
              </w:rPr>
            </w:pPr>
            <w:del w:id="24531" w:author="Chunhui zheng(BJ-RD)" w:date="2019-06-26T19:14:00Z">
              <w:r w:rsidRPr="00F62296" w:rsidDel="006F1C24">
                <w:rPr>
                  <w:b/>
                </w:rPr>
                <w:delText>Default</w:delText>
              </w:r>
            </w:del>
          </w:p>
        </w:tc>
        <w:tc>
          <w:tcPr>
            <w:tcW w:w="156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24532" w:author="Chunhui zheng(BJ-RD)" w:date="2019-06-26T19:14:00Z"/>
                <w:rFonts w:eastAsia="Times New Roman"/>
                <w:b/>
              </w:rPr>
            </w:pPr>
            <w:del w:id="24533"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24534" w:author="Chunhui zheng(BJ-RD)" w:date="2019-06-26T19:14:00Z"/>
              </w:rPr>
            </w:pPr>
            <w:del w:id="24535"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24536" w:author="Chunhui zheng(BJ-RD)" w:date="2019-06-26T19:14:00Z"/>
                <w:b/>
              </w:rPr>
            </w:pPr>
            <w:del w:id="24537"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24538" w:author="Chunhui zheng(BJ-RD)" w:date="2019-06-26T19:14:00Z"/>
                <w:b/>
              </w:rPr>
            </w:pPr>
            <w:del w:id="24539"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24540" w:author="Chunhui zheng(BJ-RD)" w:date="2019-06-26T19:14:00Z"/>
                <w:b/>
              </w:rPr>
            </w:pPr>
            <w:del w:id="24541"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24542" w:author="Chunhui zheng(BJ-RD)" w:date="2019-06-26T19:14:00Z"/>
                <w:b/>
              </w:rPr>
            </w:pPr>
            <w:del w:id="24543"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24544" w:author="Chunhui zheng(BJ-RD)" w:date="2019-06-26T19:14:00Z"/>
                <w:b/>
              </w:rPr>
            </w:pPr>
            <w:del w:id="24545" w:author="Chunhui zheng(BJ-RD)" w:date="2019-06-26T19:14:00Z">
              <w:r w:rsidRPr="00F62296" w:rsidDel="006F1C24">
                <w:rPr>
                  <w:b/>
                </w:rPr>
                <w:delText>E</w:delText>
              </w:r>
            </w:del>
          </w:p>
        </w:tc>
      </w:tr>
      <w:tr w:rsidR="00187EE1" w:rsidDel="006F1C24" w:rsidTr="00187EE1">
        <w:trPr>
          <w:cantSplit/>
          <w:trHeight w:val="300"/>
          <w:jc w:val="center"/>
          <w:del w:id="24546"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24547" w:author="Chunhui zheng(BJ-RD)" w:date="2019-06-26T19:14:00Z"/>
                <w:rFonts w:eastAsia="宋体" w:hint="eastAsia"/>
                <w:b w:val="0"/>
                <w:lang w:eastAsia="zh-CN"/>
              </w:rPr>
            </w:pPr>
            <w:del w:id="24548"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24549" w:author="Chunhui zheng(BJ-RD)" w:date="2019-06-26T19:14:00Z"/>
              </w:rPr>
            </w:pPr>
            <w:ins w:id="24550" w:author="Administrator" w:date="2019-03-07T17:22:00Z">
              <w:del w:id="2455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455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4553" w:author="Chunhui zheng(BJ-RD)" w:date="2019-06-26T19:14:00Z"/>
              </w:rPr>
            </w:pPr>
            <w:ins w:id="24554" w:author="Administrator" w:date="2019-03-07T17:22:00Z">
              <w:del w:id="24555" w:author="Chunhui zheng(BJ-RD)" w:date="2019-06-26T19:14:00Z">
                <w:r w:rsidRPr="007C2E95" w:rsidDel="006F1C24">
                  <w:rPr>
                    <w:rFonts w:eastAsia="宋体" w:hint="eastAsia"/>
                    <w:lang w:eastAsia="zh-CN"/>
                  </w:rPr>
                  <w:delText>RO</w:delText>
                </w:r>
              </w:del>
            </w:ins>
            <w:del w:id="2455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4557" w:author="Chunhui zheng(BJ-RD)" w:date="2019-06-26T19:14:00Z"/>
              </w:rPr>
            </w:pPr>
            <w:del w:id="2455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4559" w:author="Chunhui zheng(BJ-RD)" w:date="2019-06-26T19:14:00Z"/>
                <w:rFonts w:eastAsia="宋体" w:hint="eastAsia"/>
                <w:b/>
                <w:lang w:eastAsia="zh-CN"/>
              </w:rPr>
            </w:pPr>
            <w:del w:id="24560" w:author="Chunhui zheng(BJ-RD)" w:date="2019-06-26T19:14:00Z">
              <w:r w:rsidDel="006F1C24">
                <w:rPr>
                  <w:rFonts w:eastAsia="宋体" w:hint="eastAsia"/>
                  <w:b/>
                  <w:lang w:eastAsia="zh-CN"/>
                </w:rPr>
                <w:delText xml:space="preserve">MEM entry2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187EE1" w:rsidDel="006F1C24" w:rsidRDefault="00187EE1" w:rsidP="00CE725F">
            <w:pPr>
              <w:ind w:leftChars="25" w:left="53"/>
              <w:rPr>
                <w:del w:id="24561" w:author="Chunhui zheng(BJ-RD)" w:date="2019-06-26T19:14:00Z"/>
                <w:sz w:val="16"/>
                <w:szCs w:val="16"/>
                <w:shd w:val="clear" w:color="auto" w:fill="C0C0C0"/>
              </w:rPr>
            </w:pPr>
            <w:del w:id="24562"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4563" w:author="Chunhui zheng(BJ-RD)" w:date="2019-06-26T19:14:00Z"/>
                <w:rFonts w:eastAsia="宋体" w:hint="eastAsia"/>
                <w:lang w:eastAsia="zh-CN"/>
              </w:rPr>
            </w:pPr>
            <w:del w:id="2456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4565" w:author="Chunhui zheng(BJ-RD)" w:date="2019-06-26T19:14:00Z"/>
                <w:rFonts w:eastAsia="Times New Roman"/>
                <w:shd w:val="clear" w:color="auto" w:fill="C0C0C0"/>
              </w:rPr>
            </w:pPr>
            <w:del w:id="2456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24567" w:author="Chunhui zheng(BJ-RD)" w:date="2019-06-26T19:14:00Z"/>
                <w:rFonts w:eastAsia="Times New Roman"/>
                <w:b/>
              </w:rPr>
            </w:pPr>
            <w:del w:id="2456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F05F08" w:rsidDel="006F1C24" w:rsidRDefault="00187EE1" w:rsidP="00CE725F">
            <w:pPr>
              <w:pStyle w:val="IRSBitMnemonic"/>
              <w:ind w:left="53"/>
              <w:rPr>
                <w:del w:id="24569" w:author="Chunhui zheng(BJ-RD)" w:date="2019-06-26T19:14:00Z"/>
                <w:rFonts w:eastAsia="宋体" w:hint="eastAsia"/>
                <w:lang w:eastAsia="zh-CN"/>
              </w:rPr>
            </w:pPr>
            <w:del w:id="24570" w:author="Chunhui zheng(BJ-RD)" w:date="2019-06-26T19:14:00Z">
              <w:r w:rsidDel="006F1C24">
                <w:rPr>
                  <w:rFonts w:eastAsia="宋体" w:hint="eastAsia"/>
                  <w:lang w:eastAsia="zh-CN"/>
                </w:rPr>
                <w:delText>RSVAD_ME23</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187EE1" w:rsidDel="006F1C24" w:rsidRDefault="00187EE1" w:rsidP="00CE725F">
            <w:pPr>
              <w:pStyle w:val="IRSBitChipRev"/>
              <w:rPr>
                <w:del w:id="2457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4572" w:author="Chunhui zheng(BJ-RD)" w:date="2019-06-26T19:14:00Z"/>
                <w:sz w:val="15"/>
                <w:szCs w:val="15"/>
              </w:rPr>
            </w:pPr>
            <w:del w:id="24573"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24574" w:author="Chunhui zheng(BJ-RD)" w:date="2019-06-26T19:14:00Z"/>
                <w:rFonts w:eastAsia="宋体" w:hint="eastAsia"/>
                <w:lang w:eastAsia="zh-CN"/>
              </w:rPr>
            </w:pPr>
            <w:ins w:id="24575" w:author="Administrator" w:date="2019-03-07T15:26:00Z">
              <w:del w:id="24576" w:author="Chunhui zheng(BJ-RD)" w:date="2019-06-26T19:14:00Z">
                <w:r w:rsidRPr="00E17CDB" w:rsidDel="006F1C24">
                  <w:rPr>
                    <w:rFonts w:eastAsia="宋体" w:hint="eastAsia"/>
                    <w:lang w:eastAsia="zh-CN"/>
                  </w:rPr>
                  <w:delText>x</w:delText>
                </w:r>
              </w:del>
            </w:ins>
            <w:del w:id="2457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4578" w:author="Chunhui zheng(BJ-RD)" w:date="2019-06-26T19:14:00Z"/>
              </w:rPr>
            </w:pPr>
            <w:ins w:id="24579" w:author="Administrator" w:date="2019-03-07T15:26:00Z">
              <w:del w:id="24580" w:author="Chunhui zheng(BJ-RD)" w:date="2019-06-26T19:14:00Z">
                <w:r w:rsidRPr="00E17CDB" w:rsidDel="006F1C24">
                  <w:rPr>
                    <w:rFonts w:eastAsia="宋体" w:hint="eastAsia"/>
                    <w:lang w:eastAsia="zh-CN"/>
                  </w:rPr>
                  <w:delText>x</w:delText>
                </w:r>
              </w:del>
            </w:ins>
            <w:del w:id="2458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4582" w:author="Chunhui zheng(BJ-RD)" w:date="2019-06-26T19:14:00Z"/>
              </w:rPr>
            </w:pPr>
            <w:ins w:id="24583" w:author="Administrator" w:date="2019-03-07T15:26:00Z">
              <w:del w:id="24584" w:author="Chunhui zheng(BJ-RD)" w:date="2019-06-26T19:14:00Z">
                <w:r w:rsidRPr="00E17CDB" w:rsidDel="006F1C24">
                  <w:rPr>
                    <w:rFonts w:eastAsia="宋体" w:hint="eastAsia"/>
                    <w:lang w:eastAsia="zh-CN"/>
                  </w:rPr>
                  <w:delText>x</w:delText>
                </w:r>
              </w:del>
            </w:ins>
            <w:del w:id="24585" w:author="Chunhui zheng(BJ-RD)" w:date="2019-06-26T19:14:00Z">
              <w:r w:rsidDel="006F1C24">
                <w:delText>x</w:delText>
              </w:r>
            </w:del>
          </w:p>
        </w:tc>
      </w:tr>
      <w:tr w:rsidR="00187EE1" w:rsidDel="006F1C24" w:rsidTr="00187EE1">
        <w:trPr>
          <w:cantSplit/>
          <w:trHeight w:val="300"/>
          <w:jc w:val="center"/>
          <w:del w:id="24586"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24587" w:author="Chunhui zheng(BJ-RD)" w:date="2019-06-26T19:14:00Z"/>
                <w:rFonts w:eastAsia="宋体" w:hint="eastAsia"/>
                <w:b w:val="0"/>
                <w:lang w:eastAsia="zh-CN"/>
              </w:rPr>
            </w:pPr>
            <w:del w:id="24588"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4589" w:author="Chunhui zheng(BJ-RD)" w:date="2019-06-26T19:14:00Z"/>
                <w:rFonts w:eastAsia="宋体" w:hint="eastAsia"/>
                <w:lang w:eastAsia="zh-CN"/>
              </w:rPr>
            </w:pPr>
            <w:ins w:id="24590" w:author="Administrator" w:date="2019-03-07T17:22:00Z">
              <w:del w:id="2459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4592"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24593" w:author="Chunhui zheng(BJ-RD)" w:date="2019-06-26T19:14:00Z"/>
                <w:rFonts w:eastAsia="宋体" w:hint="eastAsia"/>
                <w:lang w:eastAsia="zh-CN"/>
              </w:rPr>
            </w:pPr>
            <w:ins w:id="24594" w:author="Administrator" w:date="2019-03-07T17:22:00Z">
              <w:del w:id="24595" w:author="Chunhui zheng(BJ-RD)" w:date="2019-06-26T19:14:00Z">
                <w:r w:rsidRPr="007C2E95" w:rsidDel="006F1C24">
                  <w:rPr>
                    <w:rFonts w:eastAsia="宋体" w:hint="eastAsia"/>
                    <w:lang w:eastAsia="zh-CN"/>
                  </w:rPr>
                  <w:delText>RO</w:delText>
                </w:r>
              </w:del>
            </w:ins>
            <w:del w:id="2459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4597" w:author="Chunhui zheng(BJ-RD)" w:date="2019-06-26T19:14:00Z"/>
              </w:rPr>
            </w:pPr>
            <w:del w:id="2459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4599" w:author="Chunhui zheng(BJ-RD)" w:date="2019-06-26T19:14:00Z"/>
                <w:rFonts w:eastAsia="宋体" w:hint="eastAsia"/>
                <w:b/>
                <w:lang w:eastAsia="zh-CN"/>
              </w:rPr>
            </w:pPr>
            <w:del w:id="24600" w:author="Chunhui zheng(BJ-RD)" w:date="2019-06-26T19:14:00Z">
              <w:r w:rsidDel="006F1C24">
                <w:rPr>
                  <w:rFonts w:eastAsia="宋体" w:hint="eastAsia"/>
                  <w:b/>
                  <w:lang w:eastAsia="zh-CN"/>
                </w:rPr>
                <w:delText xml:space="preserve">MEM entry2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187EE1" w:rsidDel="006F1C24" w:rsidRDefault="00187EE1" w:rsidP="00CE725F">
            <w:pPr>
              <w:ind w:leftChars="25" w:left="53"/>
              <w:rPr>
                <w:del w:id="24601" w:author="Chunhui zheng(BJ-RD)" w:date="2019-06-26T19:14:00Z"/>
                <w:sz w:val="16"/>
                <w:szCs w:val="16"/>
                <w:shd w:val="clear" w:color="auto" w:fill="C0C0C0"/>
              </w:rPr>
            </w:pPr>
            <w:del w:id="2460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4603" w:author="Chunhui zheng(BJ-RD)" w:date="2019-06-26T19:14:00Z"/>
                <w:rFonts w:eastAsia="宋体" w:hint="eastAsia"/>
                <w:lang w:eastAsia="zh-CN"/>
              </w:rPr>
            </w:pPr>
            <w:del w:id="2460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4605" w:author="Chunhui zheng(BJ-RD)" w:date="2019-06-26T19:14:00Z"/>
                <w:rFonts w:eastAsia="Times New Roman"/>
                <w:shd w:val="clear" w:color="auto" w:fill="C0C0C0"/>
              </w:rPr>
            </w:pPr>
            <w:del w:id="2460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24607" w:author="Chunhui zheng(BJ-RD)" w:date="2019-06-26T19:14:00Z"/>
                <w:rFonts w:eastAsia="宋体" w:hint="eastAsia"/>
                <w:b/>
                <w:lang w:eastAsia="zh-CN"/>
              </w:rPr>
            </w:pPr>
            <w:del w:id="2460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C453A9" w:rsidDel="006F1C24" w:rsidRDefault="00187EE1" w:rsidP="00CE725F">
            <w:pPr>
              <w:pStyle w:val="IRSBitMnemonic"/>
              <w:ind w:left="53"/>
              <w:rPr>
                <w:del w:id="24609" w:author="Chunhui zheng(BJ-RD)" w:date="2019-06-26T19:14:00Z"/>
                <w:rFonts w:eastAsia="宋体" w:hint="eastAsia"/>
                <w:lang w:eastAsia="zh-CN"/>
              </w:rPr>
            </w:pPr>
            <w:del w:id="24610" w:author="Chunhui zheng(BJ-RD)" w:date="2019-06-26T19:14:00Z">
              <w:r w:rsidDel="006F1C24">
                <w:rPr>
                  <w:rFonts w:eastAsia="宋体" w:hint="eastAsia"/>
                  <w:lang w:eastAsia="zh-CN"/>
                </w:rPr>
                <w:delText>RSVAD_ME23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461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4612" w:author="Chunhui zheng(BJ-RD)" w:date="2019-06-26T19:14:00Z"/>
                <w:sz w:val="15"/>
                <w:szCs w:val="15"/>
              </w:rPr>
            </w:pPr>
            <w:del w:id="24613"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24614" w:author="Chunhui zheng(BJ-RD)" w:date="2019-06-26T19:14:00Z"/>
                <w:rFonts w:eastAsia="宋体" w:hint="eastAsia"/>
                <w:lang w:eastAsia="zh-CN"/>
              </w:rPr>
            </w:pPr>
            <w:ins w:id="24615" w:author="Administrator" w:date="2019-03-07T15:26:00Z">
              <w:del w:id="24616" w:author="Chunhui zheng(BJ-RD)" w:date="2019-06-26T19:14:00Z">
                <w:r w:rsidRPr="00E17CDB" w:rsidDel="006F1C24">
                  <w:rPr>
                    <w:rFonts w:eastAsia="宋体" w:hint="eastAsia"/>
                    <w:lang w:eastAsia="zh-CN"/>
                  </w:rPr>
                  <w:delText>x</w:delText>
                </w:r>
              </w:del>
            </w:ins>
            <w:del w:id="2461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4618" w:author="Chunhui zheng(BJ-RD)" w:date="2019-06-26T19:14:00Z"/>
              </w:rPr>
            </w:pPr>
            <w:ins w:id="24619" w:author="Administrator" w:date="2019-03-07T15:26:00Z">
              <w:del w:id="24620" w:author="Chunhui zheng(BJ-RD)" w:date="2019-06-26T19:14:00Z">
                <w:r w:rsidRPr="00E17CDB" w:rsidDel="006F1C24">
                  <w:rPr>
                    <w:rFonts w:eastAsia="宋体" w:hint="eastAsia"/>
                    <w:lang w:eastAsia="zh-CN"/>
                  </w:rPr>
                  <w:delText>x</w:delText>
                </w:r>
              </w:del>
            </w:ins>
            <w:del w:id="2462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4622" w:author="Chunhui zheng(BJ-RD)" w:date="2019-06-26T19:14:00Z"/>
              </w:rPr>
            </w:pPr>
            <w:ins w:id="24623" w:author="Administrator" w:date="2019-03-07T15:26:00Z">
              <w:del w:id="24624" w:author="Chunhui zheng(BJ-RD)" w:date="2019-06-26T19:14:00Z">
                <w:r w:rsidRPr="00E17CDB" w:rsidDel="006F1C24">
                  <w:rPr>
                    <w:rFonts w:eastAsia="宋体" w:hint="eastAsia"/>
                    <w:lang w:eastAsia="zh-CN"/>
                  </w:rPr>
                  <w:delText>x</w:delText>
                </w:r>
              </w:del>
            </w:ins>
            <w:del w:id="24625" w:author="Chunhui zheng(BJ-RD)" w:date="2019-06-26T19:14:00Z">
              <w:r w:rsidDel="006F1C24">
                <w:delText>x</w:delText>
              </w:r>
            </w:del>
          </w:p>
        </w:tc>
      </w:tr>
      <w:tr w:rsidR="00187EE1" w:rsidDel="006F1C24" w:rsidTr="00187EE1">
        <w:trPr>
          <w:cantSplit/>
          <w:trHeight w:val="300"/>
          <w:jc w:val="center"/>
          <w:del w:id="24626"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24627" w:author="Chunhui zheng(BJ-RD)" w:date="2019-06-26T19:14:00Z"/>
                <w:rFonts w:eastAsia="宋体" w:hint="eastAsia"/>
                <w:b w:val="0"/>
                <w:lang w:eastAsia="zh-CN"/>
              </w:rPr>
            </w:pPr>
            <w:del w:id="24628"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24629" w:author="Chunhui zheng(BJ-RD)" w:date="2019-06-26T19:14:00Z"/>
              </w:rPr>
            </w:pPr>
            <w:ins w:id="24630" w:author="Administrator" w:date="2019-03-07T17:22:00Z">
              <w:del w:id="2463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463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4633" w:author="Chunhui zheng(BJ-RD)" w:date="2019-06-26T19:14:00Z"/>
              </w:rPr>
            </w:pPr>
            <w:ins w:id="24634" w:author="Administrator" w:date="2019-03-07T17:22:00Z">
              <w:del w:id="24635" w:author="Chunhui zheng(BJ-RD)" w:date="2019-06-26T19:14:00Z">
                <w:r w:rsidRPr="007C2E95" w:rsidDel="006F1C24">
                  <w:rPr>
                    <w:rFonts w:eastAsia="宋体" w:hint="eastAsia"/>
                    <w:lang w:eastAsia="zh-CN"/>
                  </w:rPr>
                  <w:delText>RO</w:delText>
                </w:r>
              </w:del>
            </w:ins>
            <w:del w:id="2463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4637" w:author="Chunhui zheng(BJ-RD)" w:date="2019-06-26T19:14:00Z"/>
              </w:rPr>
            </w:pPr>
            <w:del w:id="2463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4639" w:author="Chunhui zheng(BJ-RD)" w:date="2019-06-26T19:14:00Z"/>
                <w:rFonts w:eastAsia="宋体" w:hint="eastAsia"/>
                <w:b/>
                <w:lang w:eastAsia="zh-CN"/>
              </w:rPr>
            </w:pPr>
            <w:del w:id="24640" w:author="Chunhui zheng(BJ-RD)" w:date="2019-06-26T19:14:00Z">
              <w:r w:rsidDel="006F1C24">
                <w:rPr>
                  <w:rFonts w:eastAsia="宋体" w:hint="eastAsia"/>
                  <w:b/>
                  <w:lang w:eastAsia="zh-CN"/>
                </w:rPr>
                <w:delText xml:space="preserve">MEM entry2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187EE1" w:rsidDel="006F1C24" w:rsidRDefault="00187EE1" w:rsidP="00CE725F">
            <w:pPr>
              <w:ind w:leftChars="25" w:left="53"/>
              <w:rPr>
                <w:del w:id="24641" w:author="Chunhui zheng(BJ-RD)" w:date="2019-06-26T19:14:00Z"/>
                <w:sz w:val="16"/>
                <w:szCs w:val="16"/>
                <w:shd w:val="clear" w:color="auto" w:fill="C0C0C0"/>
              </w:rPr>
            </w:pPr>
            <w:del w:id="2464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4643" w:author="Chunhui zheng(BJ-RD)" w:date="2019-06-26T19:14:00Z"/>
                <w:rFonts w:eastAsia="宋体" w:hint="eastAsia"/>
                <w:lang w:eastAsia="zh-CN"/>
              </w:rPr>
            </w:pPr>
            <w:del w:id="2464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4645" w:author="Chunhui zheng(BJ-RD)" w:date="2019-06-26T19:14:00Z"/>
                <w:rFonts w:eastAsia="Times New Roman"/>
                <w:shd w:val="clear" w:color="auto" w:fill="C0C0C0"/>
              </w:rPr>
            </w:pPr>
            <w:del w:id="2464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24647" w:author="Chunhui zheng(BJ-RD)" w:date="2019-06-26T19:14:00Z"/>
                <w:rFonts w:eastAsia="宋体" w:hint="eastAsia"/>
                <w:b/>
                <w:lang w:eastAsia="zh-CN"/>
              </w:rPr>
            </w:pPr>
            <w:del w:id="2464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4649" w:author="Chunhui zheng(BJ-RD)" w:date="2019-06-26T19:14:00Z"/>
                <w:rFonts w:eastAsia="宋体" w:hint="eastAsia"/>
                <w:lang w:eastAsia="zh-CN"/>
              </w:rPr>
            </w:pPr>
            <w:del w:id="24650" w:author="Chunhui zheng(BJ-RD)" w:date="2019-06-26T19:14:00Z">
              <w:r w:rsidDel="006F1C24">
                <w:rPr>
                  <w:rFonts w:eastAsia="宋体" w:hint="eastAsia"/>
                  <w:lang w:eastAsia="zh-CN"/>
                </w:rPr>
                <w:delText>RSVAD_ME23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465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4652" w:author="Chunhui zheng(BJ-RD)" w:date="2019-06-26T19:14:00Z"/>
              </w:rPr>
            </w:pPr>
            <w:del w:id="2465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4654" w:author="Chunhui zheng(BJ-RD)" w:date="2019-06-26T19:14:00Z"/>
              </w:rPr>
            </w:pPr>
            <w:ins w:id="24655" w:author="Administrator" w:date="2019-03-07T15:26:00Z">
              <w:del w:id="24656" w:author="Chunhui zheng(BJ-RD)" w:date="2019-06-26T19:14:00Z">
                <w:r w:rsidRPr="00E17CDB" w:rsidDel="006F1C24">
                  <w:rPr>
                    <w:rFonts w:eastAsia="宋体" w:hint="eastAsia"/>
                    <w:lang w:eastAsia="zh-CN"/>
                  </w:rPr>
                  <w:delText>x</w:delText>
                </w:r>
              </w:del>
            </w:ins>
            <w:del w:id="2465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4658" w:author="Chunhui zheng(BJ-RD)" w:date="2019-06-26T19:14:00Z"/>
              </w:rPr>
            </w:pPr>
            <w:ins w:id="24659" w:author="Administrator" w:date="2019-03-07T15:26:00Z">
              <w:del w:id="24660" w:author="Chunhui zheng(BJ-RD)" w:date="2019-06-26T19:14:00Z">
                <w:r w:rsidRPr="00E17CDB" w:rsidDel="006F1C24">
                  <w:rPr>
                    <w:rFonts w:eastAsia="宋体" w:hint="eastAsia"/>
                    <w:lang w:eastAsia="zh-CN"/>
                  </w:rPr>
                  <w:delText>x</w:delText>
                </w:r>
              </w:del>
            </w:ins>
            <w:del w:id="2466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4662" w:author="Chunhui zheng(BJ-RD)" w:date="2019-06-26T19:14:00Z"/>
              </w:rPr>
            </w:pPr>
            <w:ins w:id="24663" w:author="Administrator" w:date="2019-03-07T15:26:00Z">
              <w:del w:id="24664" w:author="Chunhui zheng(BJ-RD)" w:date="2019-06-26T19:14:00Z">
                <w:r w:rsidRPr="00E17CDB" w:rsidDel="006F1C24">
                  <w:rPr>
                    <w:rFonts w:eastAsia="宋体" w:hint="eastAsia"/>
                    <w:lang w:eastAsia="zh-CN"/>
                  </w:rPr>
                  <w:delText>x</w:delText>
                </w:r>
              </w:del>
            </w:ins>
            <w:del w:id="24665" w:author="Chunhui zheng(BJ-RD)" w:date="2019-06-26T19:14:00Z">
              <w:r w:rsidDel="006F1C24">
                <w:delText>x</w:delText>
              </w:r>
            </w:del>
          </w:p>
        </w:tc>
      </w:tr>
      <w:tr w:rsidR="00187EE1" w:rsidDel="006F1C24" w:rsidTr="00187EE1">
        <w:trPr>
          <w:cantSplit/>
          <w:trHeight w:val="300"/>
          <w:jc w:val="center"/>
          <w:del w:id="2466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4667" w:author="Chunhui zheng(BJ-RD)" w:date="2019-06-26T19:14:00Z"/>
                <w:rFonts w:eastAsia="宋体" w:hint="eastAsia"/>
                <w:b w:val="0"/>
                <w:lang w:eastAsia="zh-CN"/>
              </w:rPr>
            </w:pPr>
            <w:del w:id="24668"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4669" w:author="Chunhui zheng(BJ-RD)" w:date="2019-06-26T19:14:00Z"/>
                <w:rFonts w:eastAsia="宋体" w:hint="eastAsia"/>
                <w:lang w:eastAsia="zh-CN"/>
              </w:rPr>
            </w:pPr>
            <w:ins w:id="24670" w:author="Administrator" w:date="2019-03-07T17:22:00Z">
              <w:del w:id="2467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467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4673" w:author="Chunhui zheng(BJ-RD)" w:date="2019-06-26T19:14:00Z"/>
              </w:rPr>
            </w:pPr>
            <w:ins w:id="24674" w:author="Administrator" w:date="2019-03-07T17:22:00Z">
              <w:del w:id="24675" w:author="Chunhui zheng(BJ-RD)" w:date="2019-06-26T19:14:00Z">
                <w:r w:rsidRPr="007C2E95" w:rsidDel="006F1C24">
                  <w:rPr>
                    <w:rFonts w:eastAsia="宋体" w:hint="eastAsia"/>
                    <w:lang w:eastAsia="zh-CN"/>
                  </w:rPr>
                  <w:delText>RO</w:delText>
                </w:r>
              </w:del>
            </w:ins>
            <w:del w:id="2467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4677" w:author="Chunhui zheng(BJ-RD)" w:date="2019-06-26T19:14:00Z"/>
              </w:rPr>
            </w:pPr>
            <w:del w:id="2467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4679" w:author="Chunhui zheng(BJ-RD)" w:date="2019-06-26T19:14:00Z"/>
                <w:rFonts w:eastAsia="宋体" w:hint="eastAsia"/>
                <w:b/>
                <w:lang w:eastAsia="zh-CN"/>
              </w:rPr>
            </w:pPr>
            <w:del w:id="24680" w:author="Chunhui zheng(BJ-RD)" w:date="2019-06-26T19:14:00Z">
              <w:r w:rsidDel="006F1C24">
                <w:rPr>
                  <w:rFonts w:eastAsia="宋体" w:hint="eastAsia"/>
                  <w:b/>
                  <w:lang w:eastAsia="zh-CN"/>
                </w:rPr>
                <w:delText xml:space="preserve">MEM entry2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187EE1" w:rsidDel="006F1C24" w:rsidRDefault="00187EE1" w:rsidP="00CE725F">
            <w:pPr>
              <w:ind w:leftChars="25" w:left="53"/>
              <w:rPr>
                <w:del w:id="24681" w:author="Chunhui zheng(BJ-RD)" w:date="2019-06-26T19:14:00Z"/>
                <w:sz w:val="16"/>
                <w:szCs w:val="16"/>
                <w:shd w:val="clear" w:color="auto" w:fill="C0C0C0"/>
              </w:rPr>
            </w:pPr>
            <w:del w:id="2468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4683" w:author="Chunhui zheng(BJ-RD)" w:date="2019-06-26T19:14:00Z"/>
                <w:rFonts w:eastAsia="宋体" w:hint="eastAsia"/>
                <w:lang w:eastAsia="zh-CN"/>
              </w:rPr>
            </w:pPr>
            <w:del w:id="2468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4685" w:author="Chunhui zheng(BJ-RD)" w:date="2019-06-26T19:14:00Z"/>
                <w:rFonts w:eastAsia="Times New Roman"/>
                <w:shd w:val="clear" w:color="auto" w:fill="C0C0C0"/>
              </w:rPr>
            </w:pPr>
            <w:del w:id="2468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4687" w:author="Chunhui zheng(BJ-RD)" w:date="2019-06-26T19:14:00Z"/>
                <w:rFonts w:eastAsia="宋体" w:hint="eastAsia"/>
                <w:shd w:val="clear" w:color="auto" w:fill="C0C0C0"/>
                <w:lang w:eastAsia="zh-CN"/>
              </w:rPr>
            </w:pPr>
            <w:del w:id="2468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4689" w:author="Chunhui zheng(BJ-RD)" w:date="2019-06-26T19:14:00Z"/>
                <w:color w:val="999999"/>
              </w:rPr>
            </w:pPr>
            <w:del w:id="24690" w:author="Chunhui zheng(BJ-RD)" w:date="2019-06-26T19:14:00Z">
              <w:r w:rsidDel="006F1C24">
                <w:rPr>
                  <w:rFonts w:eastAsia="宋体" w:hint="eastAsia"/>
                  <w:lang w:eastAsia="zh-CN"/>
                </w:rPr>
                <w:delText>RSVAD_ME233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469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4692" w:author="Chunhui zheng(BJ-RD)" w:date="2019-06-26T19:14:00Z"/>
                <w:sz w:val="15"/>
                <w:szCs w:val="15"/>
              </w:rPr>
            </w:pPr>
            <w:del w:id="2469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4694" w:author="Chunhui zheng(BJ-RD)" w:date="2019-06-26T19:14:00Z"/>
              </w:rPr>
            </w:pPr>
            <w:ins w:id="24695" w:author="Administrator" w:date="2019-03-07T15:26:00Z">
              <w:del w:id="24696" w:author="Chunhui zheng(BJ-RD)" w:date="2019-06-26T19:14:00Z">
                <w:r w:rsidRPr="00E17CDB" w:rsidDel="006F1C24">
                  <w:rPr>
                    <w:rFonts w:eastAsia="宋体" w:hint="eastAsia"/>
                    <w:lang w:eastAsia="zh-CN"/>
                  </w:rPr>
                  <w:delText>x</w:delText>
                </w:r>
              </w:del>
            </w:ins>
            <w:del w:id="2469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4698" w:author="Chunhui zheng(BJ-RD)" w:date="2019-06-26T19:14:00Z"/>
              </w:rPr>
            </w:pPr>
            <w:ins w:id="24699" w:author="Administrator" w:date="2019-03-07T15:26:00Z">
              <w:del w:id="24700" w:author="Chunhui zheng(BJ-RD)" w:date="2019-06-26T19:14:00Z">
                <w:r w:rsidRPr="00E17CDB" w:rsidDel="006F1C24">
                  <w:rPr>
                    <w:rFonts w:eastAsia="宋体" w:hint="eastAsia"/>
                    <w:lang w:eastAsia="zh-CN"/>
                  </w:rPr>
                  <w:delText>x</w:delText>
                </w:r>
              </w:del>
            </w:ins>
            <w:del w:id="2470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4702" w:author="Chunhui zheng(BJ-RD)" w:date="2019-06-26T19:14:00Z"/>
              </w:rPr>
            </w:pPr>
            <w:ins w:id="24703" w:author="Administrator" w:date="2019-03-07T15:26:00Z">
              <w:del w:id="24704" w:author="Chunhui zheng(BJ-RD)" w:date="2019-06-26T19:14:00Z">
                <w:r w:rsidRPr="00E17CDB" w:rsidDel="006F1C24">
                  <w:rPr>
                    <w:rFonts w:eastAsia="宋体" w:hint="eastAsia"/>
                    <w:lang w:eastAsia="zh-CN"/>
                  </w:rPr>
                  <w:delText>x</w:delText>
                </w:r>
              </w:del>
            </w:ins>
            <w:del w:id="24705" w:author="Chunhui zheng(BJ-RD)" w:date="2019-06-26T19:14:00Z">
              <w:r w:rsidDel="006F1C24">
                <w:delText>x</w:delText>
              </w:r>
            </w:del>
          </w:p>
        </w:tc>
      </w:tr>
      <w:tr w:rsidR="00187EE1" w:rsidDel="006F1C24" w:rsidTr="00187EE1">
        <w:trPr>
          <w:cantSplit/>
          <w:trHeight w:val="300"/>
          <w:jc w:val="center"/>
          <w:del w:id="2470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4707" w:author="Chunhui zheng(BJ-RD)" w:date="2019-06-26T19:14:00Z"/>
                <w:rFonts w:eastAsia="宋体" w:hint="eastAsia"/>
                <w:b w:val="0"/>
                <w:lang w:eastAsia="zh-CN"/>
              </w:rPr>
            </w:pPr>
            <w:del w:id="24708"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4709" w:author="Chunhui zheng(BJ-RD)" w:date="2019-06-26T19:14:00Z"/>
                <w:rFonts w:eastAsia="宋体" w:hint="eastAsia"/>
                <w:lang w:eastAsia="zh-CN"/>
              </w:rPr>
            </w:pPr>
            <w:ins w:id="24710" w:author="Administrator" w:date="2019-03-07T17:22:00Z">
              <w:del w:id="2471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471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4713" w:author="Chunhui zheng(BJ-RD)" w:date="2019-06-26T19:14:00Z"/>
              </w:rPr>
            </w:pPr>
            <w:ins w:id="24714" w:author="Administrator" w:date="2019-03-07T17:22:00Z">
              <w:del w:id="24715" w:author="Chunhui zheng(BJ-RD)" w:date="2019-06-26T19:14:00Z">
                <w:r w:rsidRPr="007C2E95" w:rsidDel="006F1C24">
                  <w:rPr>
                    <w:rFonts w:eastAsia="宋体" w:hint="eastAsia"/>
                    <w:lang w:eastAsia="zh-CN"/>
                  </w:rPr>
                  <w:delText>RO</w:delText>
                </w:r>
              </w:del>
            </w:ins>
            <w:del w:id="2471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4717" w:author="Chunhui zheng(BJ-RD)" w:date="2019-06-26T19:14:00Z"/>
              </w:rPr>
            </w:pPr>
            <w:del w:id="2471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4719" w:author="Chunhui zheng(BJ-RD)" w:date="2019-06-26T19:14:00Z"/>
                <w:rFonts w:eastAsia="宋体" w:hint="eastAsia"/>
                <w:b/>
                <w:lang w:eastAsia="zh-CN"/>
              </w:rPr>
            </w:pPr>
            <w:del w:id="24720" w:author="Chunhui zheng(BJ-RD)" w:date="2019-06-26T19:14:00Z">
              <w:r w:rsidDel="006F1C24">
                <w:rPr>
                  <w:rFonts w:eastAsia="宋体" w:hint="eastAsia"/>
                  <w:b/>
                  <w:lang w:eastAsia="zh-CN"/>
                </w:rPr>
                <w:delText xml:space="preserve">MEM entry2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187EE1" w:rsidDel="006F1C24" w:rsidRDefault="00187EE1" w:rsidP="00CE725F">
            <w:pPr>
              <w:ind w:leftChars="25" w:left="53"/>
              <w:rPr>
                <w:del w:id="24721" w:author="Chunhui zheng(BJ-RD)" w:date="2019-06-26T19:14:00Z"/>
                <w:sz w:val="16"/>
                <w:szCs w:val="16"/>
                <w:shd w:val="clear" w:color="auto" w:fill="C0C0C0"/>
              </w:rPr>
            </w:pPr>
            <w:del w:id="2472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4723" w:author="Chunhui zheng(BJ-RD)" w:date="2019-06-26T19:14:00Z"/>
                <w:rFonts w:eastAsia="宋体" w:hint="eastAsia"/>
                <w:lang w:eastAsia="zh-CN"/>
              </w:rPr>
            </w:pPr>
            <w:del w:id="2472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4725" w:author="Chunhui zheng(BJ-RD)" w:date="2019-06-26T19:14:00Z"/>
                <w:rFonts w:eastAsia="Times New Roman"/>
                <w:shd w:val="clear" w:color="auto" w:fill="C0C0C0"/>
              </w:rPr>
            </w:pPr>
            <w:del w:id="2472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4727" w:author="Chunhui zheng(BJ-RD)" w:date="2019-06-26T19:14:00Z"/>
                <w:rFonts w:eastAsia="宋体" w:hint="eastAsia"/>
                <w:shd w:val="clear" w:color="auto" w:fill="C0C0C0"/>
                <w:lang w:eastAsia="zh-CN"/>
              </w:rPr>
            </w:pPr>
            <w:del w:id="2472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4729" w:author="Chunhui zheng(BJ-RD)" w:date="2019-06-26T19:14:00Z"/>
                <w:color w:val="999999"/>
              </w:rPr>
            </w:pPr>
            <w:del w:id="24730" w:author="Chunhui zheng(BJ-RD)" w:date="2019-06-26T19:14:00Z">
              <w:r w:rsidDel="006F1C24">
                <w:rPr>
                  <w:rFonts w:eastAsia="宋体" w:hint="eastAsia"/>
                  <w:lang w:eastAsia="zh-CN"/>
                </w:rPr>
                <w:delText>RSVAD_ME23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473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4732" w:author="Chunhui zheng(BJ-RD)" w:date="2019-06-26T19:14:00Z"/>
                <w:sz w:val="15"/>
                <w:szCs w:val="15"/>
              </w:rPr>
            </w:pPr>
            <w:del w:id="2473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4734" w:author="Chunhui zheng(BJ-RD)" w:date="2019-06-26T19:14:00Z"/>
              </w:rPr>
            </w:pPr>
            <w:ins w:id="24735" w:author="Administrator" w:date="2019-03-07T15:26:00Z">
              <w:del w:id="24736" w:author="Chunhui zheng(BJ-RD)" w:date="2019-06-26T19:14:00Z">
                <w:r w:rsidRPr="00E17CDB" w:rsidDel="006F1C24">
                  <w:rPr>
                    <w:rFonts w:eastAsia="宋体" w:hint="eastAsia"/>
                    <w:lang w:eastAsia="zh-CN"/>
                  </w:rPr>
                  <w:delText>x</w:delText>
                </w:r>
              </w:del>
            </w:ins>
            <w:del w:id="2473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4738" w:author="Chunhui zheng(BJ-RD)" w:date="2019-06-26T19:14:00Z"/>
              </w:rPr>
            </w:pPr>
            <w:ins w:id="24739" w:author="Administrator" w:date="2019-03-07T15:26:00Z">
              <w:del w:id="24740" w:author="Chunhui zheng(BJ-RD)" w:date="2019-06-26T19:14:00Z">
                <w:r w:rsidRPr="00E17CDB" w:rsidDel="006F1C24">
                  <w:rPr>
                    <w:rFonts w:eastAsia="宋体" w:hint="eastAsia"/>
                    <w:lang w:eastAsia="zh-CN"/>
                  </w:rPr>
                  <w:delText>x</w:delText>
                </w:r>
              </w:del>
            </w:ins>
            <w:del w:id="2474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4742" w:author="Chunhui zheng(BJ-RD)" w:date="2019-06-26T19:14:00Z"/>
              </w:rPr>
            </w:pPr>
            <w:ins w:id="24743" w:author="Administrator" w:date="2019-03-07T15:26:00Z">
              <w:del w:id="24744" w:author="Chunhui zheng(BJ-RD)" w:date="2019-06-26T19:14:00Z">
                <w:r w:rsidRPr="00E17CDB" w:rsidDel="006F1C24">
                  <w:rPr>
                    <w:rFonts w:eastAsia="宋体" w:hint="eastAsia"/>
                    <w:lang w:eastAsia="zh-CN"/>
                  </w:rPr>
                  <w:delText>x</w:delText>
                </w:r>
              </w:del>
            </w:ins>
            <w:del w:id="24745" w:author="Chunhui zheng(BJ-RD)" w:date="2019-06-26T19:14:00Z">
              <w:r w:rsidDel="006F1C24">
                <w:delText>x</w:delText>
              </w:r>
            </w:del>
          </w:p>
        </w:tc>
      </w:tr>
      <w:tr w:rsidR="00187EE1" w:rsidDel="006F1C24" w:rsidTr="00187EE1">
        <w:trPr>
          <w:cantSplit/>
          <w:jc w:val="center"/>
          <w:del w:id="2474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4747" w:author="Chunhui zheng(BJ-RD)" w:date="2019-06-26T19:14:00Z"/>
                <w:rFonts w:eastAsia="宋体" w:hint="eastAsia"/>
                <w:b w:val="0"/>
                <w:lang w:eastAsia="zh-CN"/>
              </w:rPr>
            </w:pPr>
            <w:del w:id="24748"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4749" w:author="Chunhui zheng(BJ-RD)" w:date="2019-06-26T19:14:00Z"/>
                <w:rFonts w:eastAsia="宋体" w:hint="eastAsia"/>
                <w:lang w:eastAsia="zh-CN"/>
              </w:rPr>
            </w:pPr>
            <w:ins w:id="24750" w:author="Administrator" w:date="2019-03-07T17:22:00Z">
              <w:del w:id="2475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475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4753" w:author="Chunhui zheng(BJ-RD)" w:date="2019-06-26T19:14:00Z"/>
              </w:rPr>
            </w:pPr>
            <w:ins w:id="24754" w:author="Administrator" w:date="2019-03-07T17:22:00Z">
              <w:del w:id="24755" w:author="Chunhui zheng(BJ-RD)" w:date="2019-06-26T19:14:00Z">
                <w:r w:rsidRPr="007C2E95" w:rsidDel="006F1C24">
                  <w:rPr>
                    <w:rFonts w:eastAsia="宋体" w:hint="eastAsia"/>
                    <w:lang w:eastAsia="zh-CN"/>
                  </w:rPr>
                  <w:delText>RO</w:delText>
                </w:r>
              </w:del>
            </w:ins>
            <w:del w:id="2475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4757" w:author="Chunhui zheng(BJ-RD)" w:date="2019-06-26T19:14:00Z"/>
              </w:rPr>
            </w:pPr>
            <w:del w:id="2475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4759" w:author="Chunhui zheng(BJ-RD)" w:date="2019-06-26T19:14:00Z"/>
                <w:rFonts w:eastAsia="宋体" w:hint="eastAsia"/>
                <w:b/>
                <w:lang w:eastAsia="zh-CN"/>
              </w:rPr>
            </w:pPr>
            <w:del w:id="24760" w:author="Chunhui zheng(BJ-RD)" w:date="2019-06-26T19:14:00Z">
              <w:r w:rsidDel="006F1C24">
                <w:rPr>
                  <w:rFonts w:eastAsia="宋体" w:hint="eastAsia"/>
                  <w:b/>
                  <w:lang w:eastAsia="zh-CN"/>
                </w:rPr>
                <w:delText xml:space="preserve">MEM entry2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187EE1" w:rsidDel="006F1C24" w:rsidRDefault="00187EE1" w:rsidP="00CE725F">
            <w:pPr>
              <w:ind w:leftChars="25" w:left="53"/>
              <w:rPr>
                <w:del w:id="24761" w:author="Chunhui zheng(BJ-RD)" w:date="2019-06-26T19:14:00Z"/>
                <w:sz w:val="16"/>
                <w:szCs w:val="16"/>
                <w:shd w:val="clear" w:color="auto" w:fill="C0C0C0"/>
              </w:rPr>
            </w:pPr>
            <w:del w:id="2476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4763" w:author="Chunhui zheng(BJ-RD)" w:date="2019-06-26T19:14:00Z"/>
                <w:rFonts w:eastAsia="宋体" w:hint="eastAsia"/>
                <w:lang w:eastAsia="zh-CN"/>
              </w:rPr>
            </w:pPr>
            <w:del w:id="2476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4765" w:author="Chunhui zheng(BJ-RD)" w:date="2019-06-26T19:14:00Z"/>
                <w:rFonts w:eastAsia="Times New Roman"/>
                <w:shd w:val="clear" w:color="auto" w:fill="C0C0C0"/>
              </w:rPr>
            </w:pPr>
            <w:del w:id="2476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4767" w:author="Chunhui zheng(BJ-RD)" w:date="2019-06-26T19:14:00Z"/>
                <w:rFonts w:eastAsia="宋体" w:hint="eastAsia"/>
                <w:shd w:val="clear" w:color="auto" w:fill="C0C0C0"/>
                <w:lang w:eastAsia="zh-CN"/>
              </w:rPr>
            </w:pPr>
            <w:del w:id="2476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4769" w:author="Chunhui zheng(BJ-RD)" w:date="2019-06-26T19:14:00Z"/>
                <w:color w:val="999999"/>
              </w:rPr>
            </w:pPr>
            <w:del w:id="24770" w:author="Chunhui zheng(BJ-RD)" w:date="2019-06-26T19:14:00Z">
              <w:r w:rsidDel="006F1C24">
                <w:rPr>
                  <w:rFonts w:eastAsia="宋体" w:hint="eastAsia"/>
                  <w:lang w:eastAsia="zh-CN"/>
                </w:rPr>
                <w:delText>RSVAD_ME23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477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4772" w:author="Chunhui zheng(BJ-RD)" w:date="2019-06-26T19:14:00Z"/>
                <w:sz w:val="15"/>
                <w:szCs w:val="15"/>
              </w:rPr>
            </w:pPr>
            <w:del w:id="2477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4774" w:author="Chunhui zheng(BJ-RD)" w:date="2019-06-26T19:14:00Z"/>
              </w:rPr>
            </w:pPr>
            <w:ins w:id="24775" w:author="Administrator" w:date="2019-03-07T15:26:00Z">
              <w:del w:id="24776" w:author="Chunhui zheng(BJ-RD)" w:date="2019-06-26T19:14:00Z">
                <w:r w:rsidRPr="00E17CDB" w:rsidDel="006F1C24">
                  <w:rPr>
                    <w:rFonts w:eastAsia="宋体" w:hint="eastAsia"/>
                    <w:lang w:eastAsia="zh-CN"/>
                  </w:rPr>
                  <w:delText>x</w:delText>
                </w:r>
              </w:del>
            </w:ins>
            <w:del w:id="2477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4778" w:author="Chunhui zheng(BJ-RD)" w:date="2019-06-26T19:14:00Z"/>
              </w:rPr>
            </w:pPr>
            <w:ins w:id="24779" w:author="Administrator" w:date="2019-03-07T15:26:00Z">
              <w:del w:id="24780" w:author="Chunhui zheng(BJ-RD)" w:date="2019-06-26T19:14:00Z">
                <w:r w:rsidRPr="00E17CDB" w:rsidDel="006F1C24">
                  <w:rPr>
                    <w:rFonts w:eastAsia="宋体" w:hint="eastAsia"/>
                    <w:lang w:eastAsia="zh-CN"/>
                  </w:rPr>
                  <w:delText>x</w:delText>
                </w:r>
              </w:del>
            </w:ins>
            <w:del w:id="2478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4782" w:author="Chunhui zheng(BJ-RD)" w:date="2019-06-26T19:14:00Z"/>
              </w:rPr>
            </w:pPr>
            <w:ins w:id="24783" w:author="Administrator" w:date="2019-03-07T15:26:00Z">
              <w:del w:id="24784" w:author="Chunhui zheng(BJ-RD)" w:date="2019-06-26T19:14:00Z">
                <w:r w:rsidRPr="00E17CDB" w:rsidDel="006F1C24">
                  <w:rPr>
                    <w:rFonts w:eastAsia="宋体" w:hint="eastAsia"/>
                    <w:lang w:eastAsia="zh-CN"/>
                  </w:rPr>
                  <w:delText>x</w:delText>
                </w:r>
              </w:del>
            </w:ins>
            <w:del w:id="24785" w:author="Chunhui zheng(BJ-RD)" w:date="2019-06-26T19:14:00Z">
              <w:r w:rsidDel="006F1C24">
                <w:delText>x</w:delText>
              </w:r>
            </w:del>
          </w:p>
        </w:tc>
      </w:tr>
      <w:tr w:rsidR="00187EE1" w:rsidDel="006F1C24" w:rsidTr="00187EE1">
        <w:trPr>
          <w:cantSplit/>
          <w:trHeight w:val="300"/>
          <w:jc w:val="center"/>
          <w:del w:id="2478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4787" w:author="Chunhui zheng(BJ-RD)" w:date="2019-06-26T19:14:00Z"/>
                <w:rFonts w:eastAsia="宋体" w:hint="eastAsia"/>
                <w:b w:val="0"/>
                <w:lang w:eastAsia="zh-CN"/>
              </w:rPr>
            </w:pPr>
            <w:del w:id="24788"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4789" w:author="Chunhui zheng(BJ-RD)" w:date="2019-06-26T19:14:00Z"/>
                <w:rFonts w:eastAsia="宋体" w:hint="eastAsia"/>
                <w:lang w:eastAsia="zh-CN"/>
              </w:rPr>
            </w:pPr>
            <w:ins w:id="24790" w:author="Administrator" w:date="2019-03-07T17:22:00Z">
              <w:del w:id="2479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479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4793" w:author="Chunhui zheng(BJ-RD)" w:date="2019-06-26T19:14:00Z"/>
              </w:rPr>
            </w:pPr>
            <w:ins w:id="24794" w:author="Administrator" w:date="2019-03-07T17:22:00Z">
              <w:del w:id="24795" w:author="Chunhui zheng(BJ-RD)" w:date="2019-06-26T19:14:00Z">
                <w:r w:rsidRPr="007C2E95" w:rsidDel="006F1C24">
                  <w:rPr>
                    <w:rFonts w:eastAsia="宋体" w:hint="eastAsia"/>
                    <w:lang w:eastAsia="zh-CN"/>
                  </w:rPr>
                  <w:delText>RO</w:delText>
                </w:r>
              </w:del>
            </w:ins>
            <w:del w:id="2479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4797" w:author="Chunhui zheng(BJ-RD)" w:date="2019-06-26T19:14:00Z"/>
              </w:rPr>
            </w:pPr>
            <w:del w:id="2479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4799" w:author="Chunhui zheng(BJ-RD)" w:date="2019-06-26T19:14:00Z"/>
                <w:rFonts w:eastAsia="宋体" w:hint="eastAsia"/>
                <w:b/>
                <w:lang w:eastAsia="zh-CN"/>
              </w:rPr>
            </w:pPr>
            <w:del w:id="24800" w:author="Chunhui zheng(BJ-RD)" w:date="2019-06-26T19:14:00Z">
              <w:r w:rsidDel="006F1C24">
                <w:rPr>
                  <w:rFonts w:eastAsia="宋体" w:hint="eastAsia"/>
                  <w:b/>
                  <w:lang w:eastAsia="zh-CN"/>
                </w:rPr>
                <w:delText xml:space="preserve">MEM entry2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187EE1" w:rsidDel="006F1C24" w:rsidRDefault="00187EE1" w:rsidP="00CE725F">
            <w:pPr>
              <w:ind w:leftChars="25" w:left="53"/>
              <w:rPr>
                <w:del w:id="24801" w:author="Chunhui zheng(BJ-RD)" w:date="2019-06-26T19:14:00Z"/>
                <w:sz w:val="16"/>
                <w:szCs w:val="16"/>
                <w:shd w:val="clear" w:color="auto" w:fill="C0C0C0"/>
              </w:rPr>
            </w:pPr>
            <w:del w:id="2480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4803" w:author="Chunhui zheng(BJ-RD)" w:date="2019-06-26T19:14:00Z"/>
                <w:rFonts w:eastAsia="宋体" w:hint="eastAsia"/>
                <w:lang w:eastAsia="zh-CN"/>
              </w:rPr>
            </w:pPr>
            <w:del w:id="2480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4805" w:author="Chunhui zheng(BJ-RD)" w:date="2019-06-26T19:14:00Z"/>
                <w:rFonts w:eastAsia="Times New Roman"/>
                <w:shd w:val="clear" w:color="auto" w:fill="C0C0C0"/>
              </w:rPr>
            </w:pPr>
            <w:del w:id="2480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4807" w:author="Chunhui zheng(BJ-RD)" w:date="2019-06-26T19:14:00Z"/>
                <w:rFonts w:eastAsia="宋体" w:hint="eastAsia"/>
                <w:shd w:val="clear" w:color="auto" w:fill="C0C0C0"/>
                <w:lang w:eastAsia="zh-CN"/>
              </w:rPr>
            </w:pPr>
            <w:del w:id="2480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4809" w:author="Chunhui zheng(BJ-RD)" w:date="2019-06-26T19:14:00Z"/>
                <w:color w:val="999999"/>
              </w:rPr>
            </w:pPr>
            <w:del w:id="24810" w:author="Chunhui zheng(BJ-RD)" w:date="2019-06-26T19:14:00Z">
              <w:r w:rsidDel="006F1C24">
                <w:rPr>
                  <w:rFonts w:eastAsia="宋体" w:hint="eastAsia"/>
                  <w:lang w:eastAsia="zh-CN"/>
                </w:rPr>
                <w:delText>RSVAD_ME23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481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4812" w:author="Chunhui zheng(BJ-RD)" w:date="2019-06-26T19:14:00Z"/>
                <w:sz w:val="15"/>
                <w:szCs w:val="15"/>
              </w:rPr>
            </w:pPr>
            <w:del w:id="2481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4814" w:author="Chunhui zheng(BJ-RD)" w:date="2019-06-26T19:14:00Z"/>
              </w:rPr>
            </w:pPr>
            <w:ins w:id="24815" w:author="Administrator" w:date="2019-03-07T15:26:00Z">
              <w:del w:id="24816" w:author="Chunhui zheng(BJ-RD)" w:date="2019-06-26T19:14:00Z">
                <w:r w:rsidRPr="00E17CDB" w:rsidDel="006F1C24">
                  <w:rPr>
                    <w:rFonts w:eastAsia="宋体" w:hint="eastAsia"/>
                    <w:lang w:eastAsia="zh-CN"/>
                  </w:rPr>
                  <w:delText>x</w:delText>
                </w:r>
              </w:del>
            </w:ins>
            <w:del w:id="2481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4818" w:author="Chunhui zheng(BJ-RD)" w:date="2019-06-26T19:14:00Z"/>
              </w:rPr>
            </w:pPr>
            <w:ins w:id="24819" w:author="Administrator" w:date="2019-03-07T15:26:00Z">
              <w:del w:id="24820" w:author="Chunhui zheng(BJ-RD)" w:date="2019-06-26T19:14:00Z">
                <w:r w:rsidRPr="00E17CDB" w:rsidDel="006F1C24">
                  <w:rPr>
                    <w:rFonts w:eastAsia="宋体" w:hint="eastAsia"/>
                    <w:lang w:eastAsia="zh-CN"/>
                  </w:rPr>
                  <w:delText>x</w:delText>
                </w:r>
              </w:del>
            </w:ins>
            <w:del w:id="2482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4822" w:author="Chunhui zheng(BJ-RD)" w:date="2019-06-26T19:14:00Z"/>
              </w:rPr>
            </w:pPr>
            <w:ins w:id="24823" w:author="Administrator" w:date="2019-03-07T15:26:00Z">
              <w:del w:id="24824" w:author="Chunhui zheng(BJ-RD)" w:date="2019-06-26T19:14:00Z">
                <w:r w:rsidRPr="00E17CDB" w:rsidDel="006F1C24">
                  <w:rPr>
                    <w:rFonts w:eastAsia="宋体" w:hint="eastAsia"/>
                    <w:lang w:eastAsia="zh-CN"/>
                  </w:rPr>
                  <w:delText>x</w:delText>
                </w:r>
              </w:del>
            </w:ins>
            <w:del w:id="24825" w:author="Chunhui zheng(BJ-RD)" w:date="2019-06-26T19:14:00Z">
              <w:r w:rsidDel="006F1C24">
                <w:delText>x</w:delText>
              </w:r>
            </w:del>
          </w:p>
        </w:tc>
      </w:tr>
      <w:tr w:rsidR="00187EE1" w:rsidDel="006F1C24" w:rsidTr="00187EE1">
        <w:trPr>
          <w:cantSplit/>
          <w:jc w:val="center"/>
          <w:del w:id="24826"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24827" w:author="Chunhui zheng(BJ-RD)" w:date="2019-06-26T19:14:00Z"/>
                <w:b w:val="0"/>
              </w:rPr>
            </w:pPr>
            <w:del w:id="24828"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4829" w:author="Chunhui zheng(BJ-RD)" w:date="2019-06-26T19:14:00Z"/>
                <w:rFonts w:eastAsia="宋体" w:hint="eastAsia"/>
                <w:lang w:eastAsia="zh-CN"/>
              </w:rPr>
            </w:pPr>
            <w:ins w:id="24830" w:author="Administrator" w:date="2019-03-07T17:22:00Z">
              <w:del w:id="2483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483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4833" w:author="Chunhui zheng(BJ-RD)" w:date="2019-06-26T19:14:00Z"/>
              </w:rPr>
            </w:pPr>
            <w:ins w:id="24834" w:author="Administrator" w:date="2019-03-07T17:22:00Z">
              <w:del w:id="24835" w:author="Chunhui zheng(BJ-RD)" w:date="2019-06-26T19:14:00Z">
                <w:r w:rsidRPr="007C2E95" w:rsidDel="006F1C24">
                  <w:rPr>
                    <w:rFonts w:eastAsia="宋体" w:hint="eastAsia"/>
                    <w:lang w:eastAsia="zh-CN"/>
                  </w:rPr>
                  <w:delText>RO</w:delText>
                </w:r>
              </w:del>
            </w:ins>
            <w:del w:id="24836"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24837" w:author="Chunhui zheng(BJ-RD)" w:date="2019-06-26T19:14:00Z"/>
                <w:rFonts w:eastAsia="宋体" w:hint="eastAsia"/>
                <w:lang w:eastAsia="zh-CN"/>
              </w:rPr>
            </w:pPr>
            <w:del w:id="2483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4839" w:author="Chunhui zheng(BJ-RD)" w:date="2019-06-26T19:14:00Z"/>
                <w:rFonts w:eastAsia="宋体" w:hint="eastAsia"/>
                <w:b/>
                <w:lang w:eastAsia="zh-CN"/>
              </w:rPr>
            </w:pPr>
            <w:del w:id="24840" w:author="Chunhui zheng(BJ-RD)" w:date="2019-06-26T19:14:00Z">
              <w:r w:rsidDel="006F1C24">
                <w:rPr>
                  <w:rFonts w:eastAsia="宋体" w:hint="eastAsia"/>
                  <w:b/>
                  <w:lang w:eastAsia="zh-CN"/>
                </w:rPr>
                <w:delText xml:space="preserve">MEM entry2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187EE1" w:rsidDel="006F1C24" w:rsidRDefault="00187EE1" w:rsidP="00CE725F">
            <w:pPr>
              <w:ind w:leftChars="25" w:left="53"/>
              <w:rPr>
                <w:del w:id="24841" w:author="Chunhui zheng(BJ-RD)" w:date="2019-06-26T19:14:00Z"/>
                <w:sz w:val="16"/>
                <w:szCs w:val="16"/>
                <w:shd w:val="clear" w:color="auto" w:fill="C0C0C0"/>
              </w:rPr>
            </w:pPr>
            <w:del w:id="2484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4843" w:author="Chunhui zheng(BJ-RD)" w:date="2019-06-26T19:14:00Z"/>
                <w:rFonts w:eastAsia="宋体" w:hint="eastAsia"/>
                <w:lang w:eastAsia="zh-CN"/>
              </w:rPr>
            </w:pPr>
            <w:del w:id="2484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4845" w:author="Chunhui zheng(BJ-RD)" w:date="2019-06-26T19:14:00Z"/>
                <w:rFonts w:eastAsia="Times New Roman"/>
                <w:shd w:val="clear" w:color="auto" w:fill="C0C0C0"/>
              </w:rPr>
            </w:pPr>
            <w:del w:id="2484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4847" w:author="Chunhui zheng(BJ-RD)" w:date="2019-06-26T19:14:00Z"/>
                <w:rFonts w:eastAsia="宋体" w:hint="eastAsia"/>
                <w:shd w:val="clear" w:color="auto" w:fill="C0C0C0"/>
                <w:lang w:eastAsia="zh-CN"/>
              </w:rPr>
            </w:pPr>
            <w:del w:id="2484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4849" w:author="Chunhui zheng(BJ-RD)" w:date="2019-06-26T19:14:00Z"/>
                <w:color w:val="999999"/>
              </w:rPr>
            </w:pPr>
            <w:del w:id="24850" w:author="Chunhui zheng(BJ-RD)" w:date="2019-06-26T19:14:00Z">
              <w:r w:rsidDel="006F1C24">
                <w:rPr>
                  <w:rFonts w:eastAsia="宋体" w:hint="eastAsia"/>
                  <w:lang w:eastAsia="zh-CN"/>
                </w:rPr>
                <w:delText>RSVAD_ME23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485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4852" w:author="Chunhui zheng(BJ-RD)" w:date="2019-06-26T19:14:00Z"/>
                <w:sz w:val="15"/>
                <w:szCs w:val="15"/>
              </w:rPr>
            </w:pPr>
            <w:del w:id="2485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4854" w:author="Chunhui zheng(BJ-RD)" w:date="2019-06-26T19:14:00Z"/>
              </w:rPr>
            </w:pPr>
            <w:ins w:id="24855" w:author="Administrator" w:date="2019-03-07T15:26:00Z">
              <w:del w:id="24856" w:author="Chunhui zheng(BJ-RD)" w:date="2019-06-26T19:14:00Z">
                <w:r w:rsidRPr="00E17CDB" w:rsidDel="006F1C24">
                  <w:rPr>
                    <w:rFonts w:eastAsia="宋体" w:hint="eastAsia"/>
                    <w:lang w:eastAsia="zh-CN"/>
                  </w:rPr>
                  <w:delText>x</w:delText>
                </w:r>
              </w:del>
            </w:ins>
            <w:del w:id="2485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4858" w:author="Chunhui zheng(BJ-RD)" w:date="2019-06-26T19:14:00Z"/>
              </w:rPr>
            </w:pPr>
            <w:ins w:id="24859" w:author="Administrator" w:date="2019-03-07T15:26:00Z">
              <w:del w:id="24860" w:author="Chunhui zheng(BJ-RD)" w:date="2019-06-26T19:14:00Z">
                <w:r w:rsidRPr="00E17CDB" w:rsidDel="006F1C24">
                  <w:rPr>
                    <w:rFonts w:eastAsia="宋体" w:hint="eastAsia"/>
                    <w:lang w:eastAsia="zh-CN"/>
                  </w:rPr>
                  <w:delText>x</w:delText>
                </w:r>
              </w:del>
            </w:ins>
            <w:del w:id="2486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4862" w:author="Chunhui zheng(BJ-RD)" w:date="2019-06-26T19:14:00Z"/>
              </w:rPr>
            </w:pPr>
            <w:ins w:id="24863" w:author="Administrator" w:date="2019-03-07T15:26:00Z">
              <w:del w:id="24864" w:author="Chunhui zheng(BJ-RD)" w:date="2019-06-26T19:14:00Z">
                <w:r w:rsidRPr="00E17CDB" w:rsidDel="006F1C24">
                  <w:rPr>
                    <w:rFonts w:eastAsia="宋体" w:hint="eastAsia"/>
                    <w:lang w:eastAsia="zh-CN"/>
                  </w:rPr>
                  <w:delText>x</w:delText>
                </w:r>
              </w:del>
            </w:ins>
            <w:del w:id="24865" w:author="Chunhui zheng(BJ-RD)" w:date="2019-06-26T19:14:00Z">
              <w:r w:rsidDel="006F1C24">
                <w:delText>x</w:delText>
              </w:r>
            </w:del>
          </w:p>
        </w:tc>
      </w:tr>
    </w:tbl>
    <w:p w:rsidR="00CE725F" w:rsidDel="006F1C24" w:rsidRDefault="00CE725F" w:rsidP="00CE725F">
      <w:pPr>
        <w:pStyle w:val="IRSReg-Heading"/>
        <w:ind w:left="189"/>
        <w:rPr>
          <w:del w:id="24866" w:author="Chunhui zheng(BJ-RD)" w:date="2019-06-26T19:14:00Z"/>
        </w:rPr>
      </w:pPr>
      <w:del w:id="24867" w:author="Chunhui zheng(BJ-RD)" w:date="2019-06-26T19:14:00Z">
        <w:r w:rsidDel="006F1C24">
          <w:rPr>
            <w:u w:val="single"/>
          </w:rPr>
          <w:delText>Offset Address:</w:delText>
        </w:r>
        <w:r w:rsidRPr="00AD0C28" w:rsidDel="006F1C24">
          <w:rPr>
            <w:rFonts w:eastAsia="宋体" w:hint="eastAsia"/>
            <w:u w:val="single"/>
            <w:lang w:eastAsia="zh-CN"/>
          </w:rPr>
          <w:delText>1</w:delText>
        </w:r>
        <w:r w:rsidDel="006F1C24">
          <w:rPr>
            <w:rFonts w:eastAsia="宋体" w:hint="eastAsia"/>
            <w:u w:val="single"/>
            <w:lang w:eastAsia="zh-CN"/>
          </w:rPr>
          <w:delText>F</w:delText>
        </w:r>
        <w:r w:rsidDel="006F1C24">
          <w:rPr>
            <w:rFonts w:eastAsia="宋体"/>
            <w:u w:val="single"/>
            <w:lang w:eastAsia="zh-CN"/>
          </w:rPr>
          <w:delText>3</w:delText>
        </w:r>
        <w:r w:rsidDel="006F1C24">
          <w:rPr>
            <w:u w:val="single"/>
          </w:rPr>
          <w:delText>-</w:delText>
        </w:r>
        <w:r w:rsidDel="006F1C24">
          <w:rPr>
            <w:rFonts w:eastAsia="宋体" w:hint="eastAsia"/>
            <w:u w:val="single"/>
            <w:lang w:eastAsia="zh-CN"/>
          </w:rPr>
          <w:delText>1F</w:delText>
        </w:r>
        <w:r w:rsidDel="006F1C24">
          <w:rPr>
            <w:rFonts w:eastAsia="宋体"/>
            <w:u w:val="single"/>
            <w:lang w:eastAsia="zh-CN"/>
          </w:rPr>
          <w:delText>0</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23</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095"/>
        <w:gridCol w:w="2761"/>
        <w:gridCol w:w="663"/>
        <w:gridCol w:w="592"/>
        <w:gridCol w:w="246"/>
        <w:gridCol w:w="218"/>
        <w:gridCol w:w="218"/>
      </w:tblGrid>
      <w:tr w:rsidR="00CE725F" w:rsidDel="006F1C24" w:rsidTr="00187EE1">
        <w:trPr>
          <w:cantSplit/>
          <w:trHeight w:val="300"/>
          <w:jc w:val="center"/>
          <w:del w:id="24868"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24869" w:author="Chunhui zheng(BJ-RD)" w:date="2019-06-26T19:14:00Z"/>
              </w:rPr>
            </w:pPr>
            <w:del w:id="24870"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24871" w:author="Chunhui zheng(BJ-RD)" w:date="2019-06-26T19:14:00Z"/>
                <w:b/>
              </w:rPr>
            </w:pPr>
            <w:del w:id="24872"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24873" w:author="Chunhui zheng(BJ-RD)" w:date="2019-06-26T19:14:00Z"/>
                <w:b/>
              </w:rPr>
            </w:pPr>
            <w:del w:id="24874"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24875" w:author="Chunhui zheng(BJ-RD)" w:date="2019-06-26T19:14:00Z"/>
                <w:b/>
              </w:rPr>
            </w:pPr>
            <w:del w:id="24876" w:author="Chunhui zheng(BJ-RD)" w:date="2019-06-26T19:14:00Z">
              <w:r w:rsidRPr="00F62296" w:rsidDel="006F1C24">
                <w:rPr>
                  <w:b/>
                </w:rPr>
                <w:delText>Default</w:delText>
              </w:r>
            </w:del>
          </w:p>
        </w:tc>
        <w:tc>
          <w:tcPr>
            <w:tcW w:w="152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24877" w:author="Chunhui zheng(BJ-RD)" w:date="2019-06-26T19:14:00Z"/>
                <w:rFonts w:eastAsia="Times New Roman"/>
                <w:b/>
              </w:rPr>
            </w:pPr>
            <w:del w:id="24878" w:author="Chunhui zheng(BJ-RD)" w:date="2019-06-26T19:14:00Z">
              <w:r w:rsidRPr="00293312" w:rsidDel="006F1C24">
                <w:rPr>
                  <w:rFonts w:eastAsia="Times New Roman"/>
                  <w:b/>
                </w:rPr>
                <w:delText>Description</w:delText>
              </w:r>
            </w:del>
          </w:p>
        </w:tc>
        <w:tc>
          <w:tcPr>
            <w:tcW w:w="1359" w:type="pct"/>
            <w:tcMar>
              <w:top w:w="0" w:type="dxa"/>
              <w:left w:w="29" w:type="dxa"/>
              <w:bottom w:w="0" w:type="dxa"/>
              <w:right w:w="29" w:type="dxa"/>
            </w:tcMar>
            <w:vAlign w:val="center"/>
          </w:tcPr>
          <w:p w:rsidR="00CE725F" w:rsidRPr="00F62296" w:rsidDel="006F1C24" w:rsidRDefault="00CE725F" w:rsidP="00CE725F">
            <w:pPr>
              <w:pStyle w:val="IRSBitMnemonic"/>
              <w:ind w:left="53"/>
              <w:rPr>
                <w:del w:id="24879" w:author="Chunhui zheng(BJ-RD)" w:date="2019-06-26T19:14:00Z"/>
              </w:rPr>
            </w:pPr>
            <w:del w:id="24880"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24881" w:author="Chunhui zheng(BJ-RD)" w:date="2019-06-26T19:14:00Z"/>
                <w:b/>
              </w:rPr>
            </w:pPr>
            <w:del w:id="24882"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24883" w:author="Chunhui zheng(BJ-RD)" w:date="2019-06-26T19:14:00Z"/>
                <w:b/>
              </w:rPr>
            </w:pPr>
            <w:del w:id="24884"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24885" w:author="Chunhui zheng(BJ-RD)" w:date="2019-06-26T19:14:00Z"/>
                <w:b/>
              </w:rPr>
            </w:pPr>
            <w:del w:id="24886"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24887" w:author="Chunhui zheng(BJ-RD)" w:date="2019-06-26T19:14:00Z"/>
                <w:b/>
              </w:rPr>
            </w:pPr>
            <w:del w:id="24888"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24889" w:author="Chunhui zheng(BJ-RD)" w:date="2019-06-26T19:14:00Z"/>
                <w:b/>
              </w:rPr>
            </w:pPr>
            <w:del w:id="24890" w:author="Chunhui zheng(BJ-RD)" w:date="2019-06-26T19:14:00Z">
              <w:r w:rsidRPr="00F62296" w:rsidDel="006F1C24">
                <w:rPr>
                  <w:b/>
                </w:rPr>
                <w:delText>E</w:delText>
              </w:r>
            </w:del>
          </w:p>
        </w:tc>
      </w:tr>
      <w:tr w:rsidR="00187EE1" w:rsidDel="006F1C24" w:rsidTr="00187EE1">
        <w:trPr>
          <w:cantSplit/>
          <w:trHeight w:val="300"/>
          <w:jc w:val="center"/>
          <w:del w:id="24891"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24892" w:author="Chunhui zheng(BJ-RD)" w:date="2019-06-26T19:14:00Z"/>
                <w:rFonts w:eastAsia="宋体" w:hint="eastAsia"/>
                <w:b w:val="0"/>
                <w:lang w:eastAsia="zh-CN"/>
              </w:rPr>
            </w:pPr>
            <w:del w:id="24893"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24894" w:author="Chunhui zheng(BJ-RD)" w:date="2019-06-26T19:14:00Z"/>
              </w:rPr>
            </w:pPr>
            <w:ins w:id="24895" w:author="Administrator" w:date="2019-03-07T17:22:00Z">
              <w:del w:id="2489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489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4898" w:author="Chunhui zheng(BJ-RD)" w:date="2019-06-26T19:14:00Z"/>
              </w:rPr>
            </w:pPr>
            <w:ins w:id="24899" w:author="Administrator" w:date="2019-03-07T17:22:00Z">
              <w:del w:id="24900" w:author="Chunhui zheng(BJ-RD)" w:date="2019-06-26T19:14:00Z">
                <w:r w:rsidRPr="007C2E95" w:rsidDel="006F1C24">
                  <w:rPr>
                    <w:rFonts w:eastAsia="宋体" w:hint="eastAsia"/>
                    <w:lang w:eastAsia="zh-CN"/>
                  </w:rPr>
                  <w:delText>RO</w:delText>
                </w:r>
              </w:del>
            </w:ins>
            <w:del w:id="2490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4902" w:author="Chunhui zheng(BJ-RD)" w:date="2019-06-26T19:14:00Z"/>
              </w:rPr>
            </w:pPr>
            <w:del w:id="2490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4904" w:author="Chunhui zheng(BJ-RD)" w:date="2019-06-26T19:14:00Z"/>
                <w:rFonts w:eastAsia="宋体" w:hint="eastAsia"/>
                <w:b/>
                <w:lang w:eastAsia="zh-CN"/>
              </w:rPr>
            </w:pPr>
            <w:del w:id="24905" w:author="Chunhui zheng(BJ-RD)" w:date="2019-06-26T19:14:00Z">
              <w:r w:rsidDel="006F1C24">
                <w:rPr>
                  <w:rFonts w:eastAsia="宋体" w:hint="eastAsia"/>
                  <w:b/>
                  <w:lang w:eastAsia="zh-CN"/>
                </w:rPr>
                <w:delText xml:space="preserve">MEM entry2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187EE1" w:rsidDel="006F1C24" w:rsidRDefault="00187EE1" w:rsidP="00CE725F">
            <w:pPr>
              <w:ind w:leftChars="25" w:left="53"/>
              <w:rPr>
                <w:del w:id="24906" w:author="Chunhui zheng(BJ-RD)" w:date="2019-06-26T19:14:00Z"/>
                <w:sz w:val="16"/>
                <w:szCs w:val="16"/>
                <w:shd w:val="clear" w:color="auto" w:fill="C0C0C0"/>
              </w:rPr>
            </w:pPr>
            <w:del w:id="2490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4908" w:author="Chunhui zheng(BJ-RD)" w:date="2019-06-26T19:14:00Z"/>
                <w:rFonts w:eastAsia="宋体" w:hint="eastAsia"/>
                <w:lang w:eastAsia="zh-CN"/>
              </w:rPr>
            </w:pPr>
            <w:del w:id="2490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4910" w:author="Chunhui zheng(BJ-RD)" w:date="2019-06-26T19:14:00Z"/>
                <w:rFonts w:eastAsia="Times New Roman"/>
                <w:shd w:val="clear" w:color="auto" w:fill="C0C0C0"/>
              </w:rPr>
            </w:pPr>
            <w:del w:id="2491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24912" w:author="Chunhui zheng(BJ-RD)" w:date="2019-06-26T19:14:00Z"/>
                <w:rFonts w:eastAsia="Times New Roman"/>
                <w:b/>
              </w:rPr>
            </w:pPr>
            <w:del w:id="2491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D074E0" w:rsidDel="006F1C24" w:rsidRDefault="00187EE1" w:rsidP="00CE725F">
            <w:pPr>
              <w:pStyle w:val="IRSBitMnemonic"/>
              <w:ind w:left="53"/>
              <w:rPr>
                <w:del w:id="24914" w:author="Chunhui zheng(BJ-RD)" w:date="2019-06-26T19:14:00Z"/>
                <w:rFonts w:eastAsia="宋体" w:hint="eastAsia"/>
                <w:lang w:eastAsia="zh-CN"/>
              </w:rPr>
            </w:pPr>
            <w:del w:id="24915" w:author="Chunhui zheng(BJ-RD)" w:date="2019-06-26T19:14:00Z">
              <w:r w:rsidDel="006F1C24">
                <w:rPr>
                  <w:rFonts w:eastAsia="宋体" w:hint="eastAsia"/>
                  <w:lang w:eastAsia="zh-CN"/>
                </w:rPr>
                <w:delText>RSVAD_ME23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491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4917" w:author="Chunhui zheng(BJ-RD)" w:date="2019-06-26T19:14:00Z"/>
                <w:sz w:val="15"/>
                <w:szCs w:val="15"/>
              </w:rPr>
            </w:pPr>
            <w:del w:id="24918"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24919" w:author="Chunhui zheng(BJ-RD)" w:date="2019-06-26T19:14:00Z"/>
                <w:rFonts w:eastAsia="宋体" w:hint="eastAsia"/>
                <w:lang w:eastAsia="zh-CN"/>
              </w:rPr>
            </w:pPr>
            <w:ins w:id="24920" w:author="Administrator" w:date="2019-03-07T15:27:00Z">
              <w:del w:id="24921" w:author="Chunhui zheng(BJ-RD)" w:date="2019-06-26T19:14:00Z">
                <w:r w:rsidRPr="000523DF" w:rsidDel="006F1C24">
                  <w:rPr>
                    <w:rFonts w:eastAsia="宋体" w:hint="eastAsia"/>
                    <w:lang w:eastAsia="zh-CN"/>
                  </w:rPr>
                  <w:delText>x</w:delText>
                </w:r>
              </w:del>
            </w:ins>
            <w:del w:id="2492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4923" w:author="Chunhui zheng(BJ-RD)" w:date="2019-06-26T19:14:00Z"/>
              </w:rPr>
            </w:pPr>
            <w:ins w:id="24924" w:author="Administrator" w:date="2019-03-07T15:27:00Z">
              <w:del w:id="24925" w:author="Chunhui zheng(BJ-RD)" w:date="2019-06-26T19:14:00Z">
                <w:r w:rsidRPr="000523DF" w:rsidDel="006F1C24">
                  <w:rPr>
                    <w:rFonts w:eastAsia="宋体" w:hint="eastAsia"/>
                    <w:lang w:eastAsia="zh-CN"/>
                  </w:rPr>
                  <w:delText>x</w:delText>
                </w:r>
              </w:del>
            </w:ins>
            <w:del w:id="2492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4927" w:author="Chunhui zheng(BJ-RD)" w:date="2019-06-26T19:14:00Z"/>
              </w:rPr>
            </w:pPr>
            <w:ins w:id="24928" w:author="Administrator" w:date="2019-03-07T15:27:00Z">
              <w:del w:id="24929" w:author="Chunhui zheng(BJ-RD)" w:date="2019-06-26T19:14:00Z">
                <w:r w:rsidRPr="000523DF" w:rsidDel="006F1C24">
                  <w:rPr>
                    <w:rFonts w:eastAsia="宋体" w:hint="eastAsia"/>
                    <w:lang w:eastAsia="zh-CN"/>
                  </w:rPr>
                  <w:delText>x</w:delText>
                </w:r>
              </w:del>
            </w:ins>
            <w:del w:id="24930" w:author="Chunhui zheng(BJ-RD)" w:date="2019-06-26T19:14:00Z">
              <w:r w:rsidDel="006F1C24">
                <w:delText>x</w:delText>
              </w:r>
            </w:del>
          </w:p>
        </w:tc>
      </w:tr>
      <w:tr w:rsidR="00187EE1" w:rsidDel="006F1C24" w:rsidTr="00187EE1">
        <w:trPr>
          <w:cantSplit/>
          <w:trHeight w:val="300"/>
          <w:jc w:val="center"/>
          <w:del w:id="24931"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24932" w:author="Chunhui zheng(BJ-RD)" w:date="2019-06-26T19:14:00Z"/>
                <w:rFonts w:eastAsia="宋体" w:hint="eastAsia"/>
                <w:b w:val="0"/>
                <w:lang w:eastAsia="zh-CN"/>
              </w:rPr>
            </w:pPr>
            <w:del w:id="24933"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4934" w:author="Chunhui zheng(BJ-RD)" w:date="2019-06-26T19:14:00Z"/>
                <w:rFonts w:eastAsia="宋体" w:hint="eastAsia"/>
                <w:lang w:eastAsia="zh-CN"/>
              </w:rPr>
            </w:pPr>
            <w:ins w:id="24935" w:author="Administrator" w:date="2019-03-07T17:22:00Z">
              <w:del w:id="2493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4937"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24938" w:author="Chunhui zheng(BJ-RD)" w:date="2019-06-26T19:14:00Z"/>
                <w:rFonts w:eastAsia="宋体" w:hint="eastAsia"/>
                <w:lang w:eastAsia="zh-CN"/>
              </w:rPr>
            </w:pPr>
            <w:ins w:id="24939" w:author="Administrator" w:date="2019-03-07T17:22:00Z">
              <w:del w:id="24940" w:author="Chunhui zheng(BJ-RD)" w:date="2019-06-26T19:14:00Z">
                <w:r w:rsidRPr="007C2E95" w:rsidDel="006F1C24">
                  <w:rPr>
                    <w:rFonts w:eastAsia="宋体" w:hint="eastAsia"/>
                    <w:lang w:eastAsia="zh-CN"/>
                  </w:rPr>
                  <w:delText>RO</w:delText>
                </w:r>
              </w:del>
            </w:ins>
            <w:del w:id="2494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4942" w:author="Chunhui zheng(BJ-RD)" w:date="2019-06-26T19:14:00Z"/>
              </w:rPr>
            </w:pPr>
            <w:del w:id="2494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4944" w:author="Chunhui zheng(BJ-RD)" w:date="2019-06-26T19:14:00Z"/>
                <w:rFonts w:eastAsia="宋体" w:hint="eastAsia"/>
                <w:b/>
                <w:lang w:eastAsia="zh-CN"/>
              </w:rPr>
            </w:pPr>
            <w:del w:id="24945" w:author="Chunhui zheng(BJ-RD)" w:date="2019-06-26T19:14:00Z">
              <w:r w:rsidDel="006F1C24">
                <w:rPr>
                  <w:rFonts w:eastAsia="宋体" w:hint="eastAsia"/>
                  <w:b/>
                  <w:lang w:eastAsia="zh-CN"/>
                </w:rPr>
                <w:delText xml:space="preserve">MEM entry2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187EE1" w:rsidDel="006F1C24" w:rsidRDefault="00187EE1" w:rsidP="00CE725F">
            <w:pPr>
              <w:ind w:leftChars="25" w:left="53"/>
              <w:rPr>
                <w:del w:id="24946" w:author="Chunhui zheng(BJ-RD)" w:date="2019-06-26T19:14:00Z"/>
                <w:sz w:val="16"/>
                <w:szCs w:val="16"/>
                <w:shd w:val="clear" w:color="auto" w:fill="C0C0C0"/>
              </w:rPr>
            </w:pPr>
            <w:del w:id="2494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4948" w:author="Chunhui zheng(BJ-RD)" w:date="2019-06-26T19:14:00Z"/>
                <w:rFonts w:eastAsia="宋体" w:hint="eastAsia"/>
                <w:lang w:eastAsia="zh-CN"/>
              </w:rPr>
            </w:pPr>
            <w:del w:id="2494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4950" w:author="Chunhui zheng(BJ-RD)" w:date="2019-06-26T19:14:00Z"/>
                <w:rFonts w:eastAsia="Times New Roman"/>
                <w:shd w:val="clear" w:color="auto" w:fill="C0C0C0"/>
              </w:rPr>
            </w:pPr>
            <w:del w:id="2495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24952" w:author="Chunhui zheng(BJ-RD)" w:date="2019-06-26T19:14:00Z"/>
                <w:rFonts w:eastAsia="宋体" w:hint="eastAsia"/>
                <w:b/>
                <w:lang w:eastAsia="zh-CN"/>
              </w:rPr>
            </w:pPr>
            <w:del w:id="2495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C453A9" w:rsidDel="006F1C24" w:rsidRDefault="00187EE1" w:rsidP="00CE725F">
            <w:pPr>
              <w:pStyle w:val="IRSBitMnemonic"/>
              <w:ind w:left="53"/>
              <w:rPr>
                <w:del w:id="24954" w:author="Chunhui zheng(BJ-RD)" w:date="2019-06-26T19:14:00Z"/>
                <w:rFonts w:eastAsia="宋体" w:hint="eastAsia"/>
                <w:lang w:eastAsia="zh-CN"/>
              </w:rPr>
            </w:pPr>
            <w:del w:id="24955" w:author="Chunhui zheng(BJ-RD)" w:date="2019-06-26T19:14:00Z">
              <w:r w:rsidDel="006F1C24">
                <w:rPr>
                  <w:rFonts w:eastAsia="宋体" w:hint="eastAsia"/>
                  <w:lang w:eastAsia="zh-CN"/>
                </w:rPr>
                <w:delText>RSVAD_ME23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495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4957" w:author="Chunhui zheng(BJ-RD)" w:date="2019-06-26T19:14:00Z"/>
                <w:sz w:val="15"/>
                <w:szCs w:val="15"/>
              </w:rPr>
            </w:pPr>
            <w:del w:id="24958"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24959" w:author="Chunhui zheng(BJ-RD)" w:date="2019-06-26T19:14:00Z"/>
                <w:rFonts w:eastAsia="宋体" w:hint="eastAsia"/>
                <w:lang w:eastAsia="zh-CN"/>
              </w:rPr>
            </w:pPr>
            <w:ins w:id="24960" w:author="Administrator" w:date="2019-03-07T15:27:00Z">
              <w:del w:id="24961" w:author="Chunhui zheng(BJ-RD)" w:date="2019-06-26T19:14:00Z">
                <w:r w:rsidRPr="000523DF" w:rsidDel="006F1C24">
                  <w:rPr>
                    <w:rFonts w:eastAsia="宋体" w:hint="eastAsia"/>
                    <w:lang w:eastAsia="zh-CN"/>
                  </w:rPr>
                  <w:delText>x</w:delText>
                </w:r>
              </w:del>
            </w:ins>
            <w:del w:id="2496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4963" w:author="Chunhui zheng(BJ-RD)" w:date="2019-06-26T19:14:00Z"/>
              </w:rPr>
            </w:pPr>
            <w:ins w:id="24964" w:author="Administrator" w:date="2019-03-07T15:27:00Z">
              <w:del w:id="24965" w:author="Chunhui zheng(BJ-RD)" w:date="2019-06-26T19:14:00Z">
                <w:r w:rsidRPr="000523DF" w:rsidDel="006F1C24">
                  <w:rPr>
                    <w:rFonts w:eastAsia="宋体" w:hint="eastAsia"/>
                    <w:lang w:eastAsia="zh-CN"/>
                  </w:rPr>
                  <w:delText>x</w:delText>
                </w:r>
              </w:del>
            </w:ins>
            <w:del w:id="2496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4967" w:author="Chunhui zheng(BJ-RD)" w:date="2019-06-26T19:14:00Z"/>
              </w:rPr>
            </w:pPr>
            <w:ins w:id="24968" w:author="Administrator" w:date="2019-03-07T15:27:00Z">
              <w:del w:id="24969" w:author="Chunhui zheng(BJ-RD)" w:date="2019-06-26T19:14:00Z">
                <w:r w:rsidRPr="000523DF" w:rsidDel="006F1C24">
                  <w:rPr>
                    <w:rFonts w:eastAsia="宋体" w:hint="eastAsia"/>
                    <w:lang w:eastAsia="zh-CN"/>
                  </w:rPr>
                  <w:delText>x</w:delText>
                </w:r>
              </w:del>
            </w:ins>
            <w:del w:id="24970" w:author="Chunhui zheng(BJ-RD)" w:date="2019-06-26T19:14:00Z">
              <w:r w:rsidDel="006F1C24">
                <w:delText>x</w:delText>
              </w:r>
            </w:del>
          </w:p>
        </w:tc>
      </w:tr>
      <w:tr w:rsidR="00187EE1" w:rsidDel="006F1C24" w:rsidTr="00187EE1">
        <w:trPr>
          <w:cantSplit/>
          <w:trHeight w:val="300"/>
          <w:jc w:val="center"/>
          <w:del w:id="24971"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24972" w:author="Chunhui zheng(BJ-RD)" w:date="2019-06-26T19:14:00Z"/>
                <w:rFonts w:eastAsia="宋体" w:hint="eastAsia"/>
                <w:b w:val="0"/>
                <w:lang w:eastAsia="zh-CN"/>
              </w:rPr>
            </w:pPr>
            <w:del w:id="24973"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24974" w:author="Chunhui zheng(BJ-RD)" w:date="2019-06-26T19:14:00Z"/>
              </w:rPr>
            </w:pPr>
            <w:ins w:id="24975" w:author="Administrator" w:date="2019-03-07T17:22:00Z">
              <w:del w:id="2497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497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4978" w:author="Chunhui zheng(BJ-RD)" w:date="2019-06-26T19:14:00Z"/>
              </w:rPr>
            </w:pPr>
            <w:ins w:id="24979" w:author="Administrator" w:date="2019-03-07T17:22:00Z">
              <w:del w:id="24980" w:author="Chunhui zheng(BJ-RD)" w:date="2019-06-26T19:14:00Z">
                <w:r w:rsidRPr="007C2E95" w:rsidDel="006F1C24">
                  <w:rPr>
                    <w:rFonts w:eastAsia="宋体" w:hint="eastAsia"/>
                    <w:lang w:eastAsia="zh-CN"/>
                  </w:rPr>
                  <w:delText>RO</w:delText>
                </w:r>
              </w:del>
            </w:ins>
            <w:del w:id="2498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4982" w:author="Chunhui zheng(BJ-RD)" w:date="2019-06-26T19:14:00Z"/>
              </w:rPr>
            </w:pPr>
            <w:del w:id="2498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4984" w:author="Chunhui zheng(BJ-RD)" w:date="2019-06-26T19:14:00Z"/>
                <w:rFonts w:eastAsia="宋体" w:hint="eastAsia"/>
                <w:b/>
                <w:lang w:eastAsia="zh-CN"/>
              </w:rPr>
            </w:pPr>
            <w:del w:id="24985" w:author="Chunhui zheng(BJ-RD)" w:date="2019-06-26T19:14:00Z">
              <w:r w:rsidDel="006F1C24">
                <w:rPr>
                  <w:rFonts w:eastAsia="宋体" w:hint="eastAsia"/>
                  <w:b/>
                  <w:lang w:eastAsia="zh-CN"/>
                </w:rPr>
                <w:delText xml:space="preserve">MEM entry2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187EE1" w:rsidDel="006F1C24" w:rsidRDefault="00187EE1" w:rsidP="00CE725F">
            <w:pPr>
              <w:ind w:leftChars="25" w:left="53"/>
              <w:rPr>
                <w:del w:id="24986" w:author="Chunhui zheng(BJ-RD)" w:date="2019-06-26T19:14:00Z"/>
                <w:sz w:val="16"/>
                <w:szCs w:val="16"/>
                <w:shd w:val="clear" w:color="auto" w:fill="C0C0C0"/>
              </w:rPr>
            </w:pPr>
            <w:del w:id="2498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4988" w:author="Chunhui zheng(BJ-RD)" w:date="2019-06-26T19:14:00Z"/>
                <w:rFonts w:eastAsia="宋体" w:hint="eastAsia"/>
                <w:lang w:eastAsia="zh-CN"/>
              </w:rPr>
            </w:pPr>
            <w:del w:id="2498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4990" w:author="Chunhui zheng(BJ-RD)" w:date="2019-06-26T19:14:00Z"/>
                <w:rFonts w:eastAsia="Times New Roman"/>
                <w:shd w:val="clear" w:color="auto" w:fill="C0C0C0"/>
              </w:rPr>
            </w:pPr>
            <w:del w:id="2499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24992" w:author="Chunhui zheng(BJ-RD)" w:date="2019-06-26T19:14:00Z"/>
                <w:rFonts w:eastAsia="宋体" w:hint="eastAsia"/>
                <w:b/>
                <w:lang w:eastAsia="zh-CN"/>
              </w:rPr>
            </w:pPr>
            <w:del w:id="2499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4994" w:author="Chunhui zheng(BJ-RD)" w:date="2019-06-26T19:14:00Z"/>
                <w:rFonts w:eastAsia="宋体" w:hint="eastAsia"/>
                <w:lang w:eastAsia="zh-CN"/>
              </w:rPr>
            </w:pPr>
            <w:del w:id="24995" w:author="Chunhui zheng(BJ-RD)" w:date="2019-06-26T19:14:00Z">
              <w:r w:rsidDel="006F1C24">
                <w:rPr>
                  <w:rFonts w:eastAsia="宋体" w:hint="eastAsia"/>
                  <w:lang w:eastAsia="zh-CN"/>
                </w:rPr>
                <w:delText>RSVAD_ME23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187EE1" w:rsidDel="006F1C24" w:rsidRDefault="00187EE1" w:rsidP="00CE725F">
            <w:pPr>
              <w:pStyle w:val="IRSBitChipRev"/>
              <w:rPr>
                <w:del w:id="2499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4997" w:author="Chunhui zheng(BJ-RD)" w:date="2019-06-26T19:14:00Z"/>
              </w:rPr>
            </w:pPr>
            <w:del w:id="2499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4999" w:author="Chunhui zheng(BJ-RD)" w:date="2019-06-26T19:14:00Z"/>
              </w:rPr>
            </w:pPr>
            <w:ins w:id="25000" w:author="Administrator" w:date="2019-03-07T15:27:00Z">
              <w:del w:id="25001" w:author="Chunhui zheng(BJ-RD)" w:date="2019-06-26T19:14:00Z">
                <w:r w:rsidRPr="000523DF" w:rsidDel="006F1C24">
                  <w:rPr>
                    <w:rFonts w:eastAsia="宋体" w:hint="eastAsia"/>
                    <w:lang w:eastAsia="zh-CN"/>
                  </w:rPr>
                  <w:delText>x</w:delText>
                </w:r>
              </w:del>
            </w:ins>
            <w:del w:id="2500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5003" w:author="Chunhui zheng(BJ-RD)" w:date="2019-06-26T19:14:00Z"/>
              </w:rPr>
            </w:pPr>
            <w:ins w:id="25004" w:author="Administrator" w:date="2019-03-07T15:27:00Z">
              <w:del w:id="25005" w:author="Chunhui zheng(BJ-RD)" w:date="2019-06-26T19:14:00Z">
                <w:r w:rsidRPr="000523DF" w:rsidDel="006F1C24">
                  <w:rPr>
                    <w:rFonts w:eastAsia="宋体" w:hint="eastAsia"/>
                    <w:lang w:eastAsia="zh-CN"/>
                  </w:rPr>
                  <w:delText>x</w:delText>
                </w:r>
              </w:del>
            </w:ins>
            <w:del w:id="2500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5007" w:author="Chunhui zheng(BJ-RD)" w:date="2019-06-26T19:14:00Z"/>
              </w:rPr>
            </w:pPr>
            <w:ins w:id="25008" w:author="Administrator" w:date="2019-03-07T15:27:00Z">
              <w:del w:id="25009" w:author="Chunhui zheng(BJ-RD)" w:date="2019-06-26T19:14:00Z">
                <w:r w:rsidRPr="000523DF" w:rsidDel="006F1C24">
                  <w:rPr>
                    <w:rFonts w:eastAsia="宋体" w:hint="eastAsia"/>
                    <w:lang w:eastAsia="zh-CN"/>
                  </w:rPr>
                  <w:delText>x</w:delText>
                </w:r>
              </w:del>
            </w:ins>
            <w:del w:id="25010" w:author="Chunhui zheng(BJ-RD)" w:date="2019-06-26T19:14:00Z">
              <w:r w:rsidDel="006F1C24">
                <w:delText>x</w:delText>
              </w:r>
            </w:del>
          </w:p>
        </w:tc>
      </w:tr>
      <w:tr w:rsidR="00187EE1" w:rsidDel="006F1C24" w:rsidTr="00187EE1">
        <w:trPr>
          <w:cantSplit/>
          <w:trHeight w:val="300"/>
          <w:jc w:val="center"/>
          <w:del w:id="2501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5012" w:author="Chunhui zheng(BJ-RD)" w:date="2019-06-26T19:14:00Z"/>
                <w:rFonts w:eastAsia="宋体" w:hint="eastAsia"/>
                <w:b w:val="0"/>
                <w:lang w:eastAsia="zh-CN"/>
              </w:rPr>
            </w:pPr>
            <w:del w:id="25013"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5014" w:author="Chunhui zheng(BJ-RD)" w:date="2019-06-26T19:14:00Z"/>
                <w:rFonts w:eastAsia="宋体" w:hint="eastAsia"/>
                <w:lang w:eastAsia="zh-CN"/>
              </w:rPr>
            </w:pPr>
            <w:ins w:id="25015" w:author="Administrator" w:date="2019-03-07T17:22:00Z">
              <w:del w:id="2501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501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5018" w:author="Chunhui zheng(BJ-RD)" w:date="2019-06-26T19:14:00Z"/>
              </w:rPr>
            </w:pPr>
            <w:ins w:id="25019" w:author="Administrator" w:date="2019-03-07T17:22:00Z">
              <w:del w:id="25020" w:author="Chunhui zheng(BJ-RD)" w:date="2019-06-26T19:14:00Z">
                <w:r w:rsidRPr="007C2E95" w:rsidDel="006F1C24">
                  <w:rPr>
                    <w:rFonts w:eastAsia="宋体" w:hint="eastAsia"/>
                    <w:lang w:eastAsia="zh-CN"/>
                  </w:rPr>
                  <w:delText>RO</w:delText>
                </w:r>
              </w:del>
            </w:ins>
            <w:del w:id="2502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5022" w:author="Chunhui zheng(BJ-RD)" w:date="2019-06-26T19:14:00Z"/>
              </w:rPr>
            </w:pPr>
            <w:del w:id="2502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5024" w:author="Chunhui zheng(BJ-RD)" w:date="2019-06-26T19:14:00Z"/>
                <w:rFonts w:eastAsia="宋体" w:hint="eastAsia"/>
                <w:b/>
                <w:lang w:eastAsia="zh-CN"/>
              </w:rPr>
            </w:pPr>
            <w:del w:id="25025" w:author="Chunhui zheng(BJ-RD)" w:date="2019-06-26T19:14:00Z">
              <w:r w:rsidDel="006F1C24">
                <w:rPr>
                  <w:rFonts w:eastAsia="宋体" w:hint="eastAsia"/>
                  <w:b/>
                  <w:lang w:eastAsia="zh-CN"/>
                </w:rPr>
                <w:delText xml:space="preserve">MEM entry2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187EE1" w:rsidDel="006F1C24" w:rsidRDefault="00187EE1" w:rsidP="00CE725F">
            <w:pPr>
              <w:ind w:leftChars="25" w:left="53"/>
              <w:rPr>
                <w:del w:id="25026" w:author="Chunhui zheng(BJ-RD)" w:date="2019-06-26T19:14:00Z"/>
                <w:sz w:val="16"/>
                <w:szCs w:val="16"/>
                <w:shd w:val="clear" w:color="auto" w:fill="C0C0C0"/>
              </w:rPr>
            </w:pPr>
            <w:del w:id="2502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5028" w:author="Chunhui zheng(BJ-RD)" w:date="2019-06-26T19:14:00Z"/>
                <w:rFonts w:eastAsia="宋体" w:hint="eastAsia"/>
                <w:lang w:eastAsia="zh-CN"/>
              </w:rPr>
            </w:pPr>
            <w:del w:id="2502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5030" w:author="Chunhui zheng(BJ-RD)" w:date="2019-06-26T19:14:00Z"/>
                <w:rFonts w:eastAsia="Times New Roman"/>
                <w:shd w:val="clear" w:color="auto" w:fill="C0C0C0"/>
              </w:rPr>
            </w:pPr>
            <w:del w:id="2503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5032" w:author="Chunhui zheng(BJ-RD)" w:date="2019-06-26T19:14:00Z"/>
                <w:rFonts w:eastAsia="宋体" w:hint="eastAsia"/>
                <w:shd w:val="clear" w:color="auto" w:fill="C0C0C0"/>
                <w:lang w:eastAsia="zh-CN"/>
              </w:rPr>
            </w:pPr>
            <w:del w:id="2503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5034" w:author="Chunhui zheng(BJ-RD)" w:date="2019-06-26T19:14:00Z"/>
                <w:color w:val="999999"/>
              </w:rPr>
            </w:pPr>
            <w:del w:id="25035" w:author="Chunhui zheng(BJ-RD)" w:date="2019-06-26T19:14:00Z">
              <w:r w:rsidDel="006F1C24">
                <w:rPr>
                  <w:rFonts w:eastAsia="宋体" w:hint="eastAsia"/>
                  <w:lang w:eastAsia="zh-CN"/>
                </w:rPr>
                <w:delText>RSVAD_ME23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503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5037" w:author="Chunhui zheng(BJ-RD)" w:date="2019-06-26T19:14:00Z"/>
                <w:sz w:val="15"/>
                <w:szCs w:val="15"/>
              </w:rPr>
            </w:pPr>
            <w:del w:id="2503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5039" w:author="Chunhui zheng(BJ-RD)" w:date="2019-06-26T19:14:00Z"/>
              </w:rPr>
            </w:pPr>
            <w:ins w:id="25040" w:author="Administrator" w:date="2019-03-07T15:27:00Z">
              <w:del w:id="25041" w:author="Chunhui zheng(BJ-RD)" w:date="2019-06-26T19:14:00Z">
                <w:r w:rsidRPr="000523DF" w:rsidDel="006F1C24">
                  <w:rPr>
                    <w:rFonts w:eastAsia="宋体" w:hint="eastAsia"/>
                    <w:lang w:eastAsia="zh-CN"/>
                  </w:rPr>
                  <w:delText>x</w:delText>
                </w:r>
              </w:del>
            </w:ins>
            <w:del w:id="2504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5043" w:author="Chunhui zheng(BJ-RD)" w:date="2019-06-26T19:14:00Z"/>
              </w:rPr>
            </w:pPr>
            <w:ins w:id="25044" w:author="Administrator" w:date="2019-03-07T15:27:00Z">
              <w:del w:id="25045" w:author="Chunhui zheng(BJ-RD)" w:date="2019-06-26T19:14:00Z">
                <w:r w:rsidRPr="000523DF" w:rsidDel="006F1C24">
                  <w:rPr>
                    <w:rFonts w:eastAsia="宋体" w:hint="eastAsia"/>
                    <w:lang w:eastAsia="zh-CN"/>
                  </w:rPr>
                  <w:delText>x</w:delText>
                </w:r>
              </w:del>
            </w:ins>
            <w:del w:id="2504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5047" w:author="Chunhui zheng(BJ-RD)" w:date="2019-06-26T19:14:00Z"/>
              </w:rPr>
            </w:pPr>
            <w:ins w:id="25048" w:author="Administrator" w:date="2019-03-07T15:27:00Z">
              <w:del w:id="25049" w:author="Chunhui zheng(BJ-RD)" w:date="2019-06-26T19:14:00Z">
                <w:r w:rsidRPr="000523DF" w:rsidDel="006F1C24">
                  <w:rPr>
                    <w:rFonts w:eastAsia="宋体" w:hint="eastAsia"/>
                    <w:lang w:eastAsia="zh-CN"/>
                  </w:rPr>
                  <w:delText>x</w:delText>
                </w:r>
              </w:del>
            </w:ins>
            <w:del w:id="25050" w:author="Chunhui zheng(BJ-RD)" w:date="2019-06-26T19:14:00Z">
              <w:r w:rsidDel="006F1C24">
                <w:delText>x</w:delText>
              </w:r>
            </w:del>
          </w:p>
        </w:tc>
      </w:tr>
      <w:tr w:rsidR="00187EE1" w:rsidDel="006F1C24" w:rsidTr="00187EE1">
        <w:trPr>
          <w:cantSplit/>
          <w:trHeight w:val="300"/>
          <w:jc w:val="center"/>
          <w:del w:id="2505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5052" w:author="Chunhui zheng(BJ-RD)" w:date="2019-06-26T19:14:00Z"/>
                <w:rFonts w:eastAsia="宋体" w:hint="eastAsia"/>
                <w:b w:val="0"/>
                <w:lang w:eastAsia="zh-CN"/>
              </w:rPr>
            </w:pPr>
            <w:del w:id="25053"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5054" w:author="Chunhui zheng(BJ-RD)" w:date="2019-06-26T19:14:00Z"/>
                <w:rFonts w:eastAsia="宋体" w:hint="eastAsia"/>
                <w:lang w:eastAsia="zh-CN"/>
              </w:rPr>
            </w:pPr>
            <w:ins w:id="25055" w:author="Administrator" w:date="2019-03-07T17:22:00Z">
              <w:del w:id="2505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505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5058" w:author="Chunhui zheng(BJ-RD)" w:date="2019-06-26T19:14:00Z"/>
              </w:rPr>
            </w:pPr>
            <w:ins w:id="25059" w:author="Administrator" w:date="2019-03-07T17:22:00Z">
              <w:del w:id="25060" w:author="Chunhui zheng(BJ-RD)" w:date="2019-06-26T19:14:00Z">
                <w:r w:rsidRPr="007C2E95" w:rsidDel="006F1C24">
                  <w:rPr>
                    <w:rFonts w:eastAsia="宋体" w:hint="eastAsia"/>
                    <w:lang w:eastAsia="zh-CN"/>
                  </w:rPr>
                  <w:delText>RO</w:delText>
                </w:r>
              </w:del>
            </w:ins>
            <w:del w:id="2506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5062" w:author="Chunhui zheng(BJ-RD)" w:date="2019-06-26T19:14:00Z"/>
              </w:rPr>
            </w:pPr>
            <w:del w:id="2506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5064" w:author="Chunhui zheng(BJ-RD)" w:date="2019-06-26T19:14:00Z"/>
                <w:rFonts w:eastAsia="宋体" w:hint="eastAsia"/>
                <w:b/>
                <w:lang w:eastAsia="zh-CN"/>
              </w:rPr>
            </w:pPr>
            <w:del w:id="25065" w:author="Chunhui zheng(BJ-RD)" w:date="2019-06-26T19:14:00Z">
              <w:r w:rsidDel="006F1C24">
                <w:rPr>
                  <w:rFonts w:eastAsia="宋体" w:hint="eastAsia"/>
                  <w:b/>
                  <w:lang w:eastAsia="zh-CN"/>
                </w:rPr>
                <w:delText xml:space="preserve">MEM entry2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187EE1" w:rsidDel="006F1C24" w:rsidRDefault="00187EE1" w:rsidP="00CE725F">
            <w:pPr>
              <w:ind w:leftChars="25" w:left="53"/>
              <w:rPr>
                <w:del w:id="25066" w:author="Chunhui zheng(BJ-RD)" w:date="2019-06-26T19:14:00Z"/>
                <w:sz w:val="16"/>
                <w:szCs w:val="16"/>
                <w:shd w:val="clear" w:color="auto" w:fill="C0C0C0"/>
              </w:rPr>
            </w:pPr>
            <w:del w:id="2506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5068" w:author="Chunhui zheng(BJ-RD)" w:date="2019-06-26T19:14:00Z"/>
                <w:rFonts w:eastAsia="宋体" w:hint="eastAsia"/>
                <w:lang w:eastAsia="zh-CN"/>
              </w:rPr>
            </w:pPr>
            <w:del w:id="2506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5070" w:author="Chunhui zheng(BJ-RD)" w:date="2019-06-26T19:14:00Z"/>
                <w:rFonts w:eastAsia="Times New Roman"/>
                <w:shd w:val="clear" w:color="auto" w:fill="C0C0C0"/>
              </w:rPr>
            </w:pPr>
            <w:del w:id="2507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5072" w:author="Chunhui zheng(BJ-RD)" w:date="2019-06-26T19:14:00Z"/>
                <w:rFonts w:eastAsia="宋体" w:hint="eastAsia"/>
                <w:shd w:val="clear" w:color="auto" w:fill="C0C0C0"/>
                <w:lang w:eastAsia="zh-CN"/>
              </w:rPr>
            </w:pPr>
            <w:del w:id="2507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5074" w:author="Chunhui zheng(BJ-RD)" w:date="2019-06-26T19:14:00Z"/>
                <w:color w:val="999999"/>
              </w:rPr>
            </w:pPr>
            <w:del w:id="25075" w:author="Chunhui zheng(BJ-RD)" w:date="2019-06-26T19:14:00Z">
              <w:r w:rsidDel="006F1C24">
                <w:rPr>
                  <w:rFonts w:eastAsia="宋体" w:hint="eastAsia"/>
                  <w:lang w:eastAsia="zh-CN"/>
                </w:rPr>
                <w:delText>RSVAD_ME23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507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5077" w:author="Chunhui zheng(BJ-RD)" w:date="2019-06-26T19:14:00Z"/>
                <w:sz w:val="15"/>
                <w:szCs w:val="15"/>
              </w:rPr>
            </w:pPr>
            <w:del w:id="2507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5079" w:author="Chunhui zheng(BJ-RD)" w:date="2019-06-26T19:14:00Z"/>
              </w:rPr>
            </w:pPr>
            <w:ins w:id="25080" w:author="Administrator" w:date="2019-03-07T15:27:00Z">
              <w:del w:id="25081" w:author="Chunhui zheng(BJ-RD)" w:date="2019-06-26T19:14:00Z">
                <w:r w:rsidRPr="000523DF" w:rsidDel="006F1C24">
                  <w:rPr>
                    <w:rFonts w:eastAsia="宋体" w:hint="eastAsia"/>
                    <w:lang w:eastAsia="zh-CN"/>
                  </w:rPr>
                  <w:delText>x</w:delText>
                </w:r>
              </w:del>
            </w:ins>
            <w:del w:id="2508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5083" w:author="Chunhui zheng(BJ-RD)" w:date="2019-06-26T19:14:00Z"/>
              </w:rPr>
            </w:pPr>
            <w:ins w:id="25084" w:author="Administrator" w:date="2019-03-07T15:27:00Z">
              <w:del w:id="25085" w:author="Chunhui zheng(BJ-RD)" w:date="2019-06-26T19:14:00Z">
                <w:r w:rsidRPr="000523DF" w:rsidDel="006F1C24">
                  <w:rPr>
                    <w:rFonts w:eastAsia="宋体" w:hint="eastAsia"/>
                    <w:lang w:eastAsia="zh-CN"/>
                  </w:rPr>
                  <w:delText>x</w:delText>
                </w:r>
              </w:del>
            </w:ins>
            <w:del w:id="2508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5087" w:author="Chunhui zheng(BJ-RD)" w:date="2019-06-26T19:14:00Z"/>
              </w:rPr>
            </w:pPr>
            <w:ins w:id="25088" w:author="Administrator" w:date="2019-03-07T15:27:00Z">
              <w:del w:id="25089" w:author="Chunhui zheng(BJ-RD)" w:date="2019-06-26T19:14:00Z">
                <w:r w:rsidRPr="000523DF" w:rsidDel="006F1C24">
                  <w:rPr>
                    <w:rFonts w:eastAsia="宋体" w:hint="eastAsia"/>
                    <w:lang w:eastAsia="zh-CN"/>
                  </w:rPr>
                  <w:delText>x</w:delText>
                </w:r>
              </w:del>
            </w:ins>
            <w:del w:id="25090" w:author="Chunhui zheng(BJ-RD)" w:date="2019-06-26T19:14:00Z">
              <w:r w:rsidDel="006F1C24">
                <w:delText>x</w:delText>
              </w:r>
            </w:del>
          </w:p>
        </w:tc>
      </w:tr>
      <w:tr w:rsidR="00187EE1" w:rsidDel="006F1C24" w:rsidTr="00187EE1">
        <w:trPr>
          <w:cantSplit/>
          <w:jc w:val="center"/>
          <w:del w:id="2509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5092" w:author="Chunhui zheng(BJ-RD)" w:date="2019-06-26T19:14:00Z"/>
                <w:rFonts w:eastAsia="宋体" w:hint="eastAsia"/>
                <w:b w:val="0"/>
                <w:lang w:eastAsia="zh-CN"/>
              </w:rPr>
            </w:pPr>
            <w:del w:id="25093"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5094" w:author="Chunhui zheng(BJ-RD)" w:date="2019-06-26T19:14:00Z"/>
                <w:rFonts w:eastAsia="宋体" w:hint="eastAsia"/>
                <w:lang w:eastAsia="zh-CN"/>
              </w:rPr>
            </w:pPr>
            <w:ins w:id="25095" w:author="Administrator" w:date="2019-03-07T17:22:00Z">
              <w:del w:id="2509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509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5098" w:author="Chunhui zheng(BJ-RD)" w:date="2019-06-26T19:14:00Z"/>
              </w:rPr>
            </w:pPr>
            <w:ins w:id="25099" w:author="Administrator" w:date="2019-03-07T17:22:00Z">
              <w:del w:id="25100" w:author="Chunhui zheng(BJ-RD)" w:date="2019-06-26T19:14:00Z">
                <w:r w:rsidRPr="007C2E95" w:rsidDel="006F1C24">
                  <w:rPr>
                    <w:rFonts w:eastAsia="宋体" w:hint="eastAsia"/>
                    <w:lang w:eastAsia="zh-CN"/>
                  </w:rPr>
                  <w:delText>RO</w:delText>
                </w:r>
              </w:del>
            </w:ins>
            <w:del w:id="2510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5102" w:author="Chunhui zheng(BJ-RD)" w:date="2019-06-26T19:14:00Z"/>
              </w:rPr>
            </w:pPr>
            <w:del w:id="2510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5104" w:author="Chunhui zheng(BJ-RD)" w:date="2019-06-26T19:14:00Z"/>
                <w:rFonts w:eastAsia="宋体" w:hint="eastAsia"/>
                <w:b/>
                <w:lang w:eastAsia="zh-CN"/>
              </w:rPr>
            </w:pPr>
            <w:del w:id="25105" w:author="Chunhui zheng(BJ-RD)" w:date="2019-06-26T19:14:00Z">
              <w:r w:rsidDel="006F1C24">
                <w:rPr>
                  <w:rFonts w:eastAsia="宋体" w:hint="eastAsia"/>
                  <w:b/>
                  <w:lang w:eastAsia="zh-CN"/>
                </w:rPr>
                <w:delText xml:space="preserve">MEM entry2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187EE1" w:rsidRPr="00907B65" w:rsidDel="006F1C24" w:rsidRDefault="00187EE1" w:rsidP="00CE725F">
            <w:pPr>
              <w:pStyle w:val="IRSBitDescription"/>
              <w:ind w:leftChars="0" w:left="0"/>
              <w:rPr>
                <w:del w:id="25106" w:author="Chunhui zheng(BJ-RD)" w:date="2019-06-26T19:14:00Z"/>
                <w:rFonts w:eastAsia="宋体" w:hint="eastAsia"/>
                <w:b/>
                <w:lang w:eastAsia="zh-CN"/>
              </w:rPr>
            </w:pPr>
          </w:p>
          <w:p w:rsidR="00187EE1" w:rsidDel="006F1C24" w:rsidRDefault="00187EE1" w:rsidP="00CE725F">
            <w:pPr>
              <w:ind w:leftChars="25" w:left="53"/>
              <w:rPr>
                <w:del w:id="25107" w:author="Chunhui zheng(BJ-RD)" w:date="2019-06-26T19:14:00Z"/>
                <w:sz w:val="16"/>
                <w:szCs w:val="16"/>
                <w:shd w:val="clear" w:color="auto" w:fill="C0C0C0"/>
              </w:rPr>
            </w:pPr>
            <w:del w:id="25108"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5109" w:author="Chunhui zheng(BJ-RD)" w:date="2019-06-26T19:14:00Z"/>
                <w:rFonts w:eastAsia="宋体" w:hint="eastAsia"/>
                <w:lang w:eastAsia="zh-CN"/>
              </w:rPr>
            </w:pPr>
            <w:del w:id="2511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5111" w:author="Chunhui zheng(BJ-RD)" w:date="2019-06-26T19:14:00Z"/>
                <w:rFonts w:eastAsia="Times New Roman"/>
                <w:shd w:val="clear" w:color="auto" w:fill="C0C0C0"/>
              </w:rPr>
            </w:pPr>
            <w:del w:id="2511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5113" w:author="Chunhui zheng(BJ-RD)" w:date="2019-06-26T19:14:00Z"/>
                <w:rFonts w:eastAsia="宋体" w:hint="eastAsia"/>
                <w:shd w:val="clear" w:color="auto" w:fill="C0C0C0"/>
                <w:lang w:eastAsia="zh-CN"/>
              </w:rPr>
            </w:pPr>
            <w:del w:id="2511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5115" w:author="Chunhui zheng(BJ-RD)" w:date="2019-06-26T19:14:00Z"/>
                <w:color w:val="999999"/>
              </w:rPr>
            </w:pPr>
            <w:del w:id="25116" w:author="Chunhui zheng(BJ-RD)" w:date="2019-06-26T19:14:00Z">
              <w:r w:rsidDel="006F1C24">
                <w:rPr>
                  <w:rFonts w:eastAsia="宋体" w:hint="eastAsia"/>
                  <w:lang w:eastAsia="zh-CN"/>
                </w:rPr>
                <w:delText>RSVAD_ME23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511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5118" w:author="Chunhui zheng(BJ-RD)" w:date="2019-06-26T19:14:00Z"/>
                <w:sz w:val="15"/>
                <w:szCs w:val="15"/>
              </w:rPr>
            </w:pPr>
            <w:del w:id="2511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5120" w:author="Chunhui zheng(BJ-RD)" w:date="2019-06-26T19:14:00Z"/>
              </w:rPr>
            </w:pPr>
            <w:ins w:id="25121" w:author="Administrator" w:date="2019-03-07T15:27:00Z">
              <w:del w:id="25122" w:author="Chunhui zheng(BJ-RD)" w:date="2019-06-26T19:14:00Z">
                <w:r w:rsidRPr="000523DF" w:rsidDel="006F1C24">
                  <w:rPr>
                    <w:rFonts w:eastAsia="宋体" w:hint="eastAsia"/>
                    <w:lang w:eastAsia="zh-CN"/>
                  </w:rPr>
                  <w:delText>x</w:delText>
                </w:r>
              </w:del>
            </w:ins>
            <w:del w:id="2512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5124" w:author="Chunhui zheng(BJ-RD)" w:date="2019-06-26T19:14:00Z"/>
              </w:rPr>
            </w:pPr>
            <w:ins w:id="25125" w:author="Administrator" w:date="2019-03-07T15:27:00Z">
              <w:del w:id="25126" w:author="Chunhui zheng(BJ-RD)" w:date="2019-06-26T19:14:00Z">
                <w:r w:rsidRPr="000523DF" w:rsidDel="006F1C24">
                  <w:rPr>
                    <w:rFonts w:eastAsia="宋体" w:hint="eastAsia"/>
                    <w:lang w:eastAsia="zh-CN"/>
                  </w:rPr>
                  <w:delText>x</w:delText>
                </w:r>
              </w:del>
            </w:ins>
            <w:del w:id="2512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5128" w:author="Chunhui zheng(BJ-RD)" w:date="2019-06-26T19:14:00Z"/>
              </w:rPr>
            </w:pPr>
            <w:ins w:id="25129" w:author="Administrator" w:date="2019-03-07T15:27:00Z">
              <w:del w:id="25130" w:author="Chunhui zheng(BJ-RD)" w:date="2019-06-26T19:14:00Z">
                <w:r w:rsidRPr="000523DF" w:rsidDel="006F1C24">
                  <w:rPr>
                    <w:rFonts w:eastAsia="宋体" w:hint="eastAsia"/>
                    <w:lang w:eastAsia="zh-CN"/>
                  </w:rPr>
                  <w:delText>x</w:delText>
                </w:r>
              </w:del>
            </w:ins>
            <w:del w:id="25131" w:author="Chunhui zheng(BJ-RD)" w:date="2019-06-26T19:14:00Z">
              <w:r w:rsidDel="006F1C24">
                <w:delText>x</w:delText>
              </w:r>
            </w:del>
          </w:p>
        </w:tc>
      </w:tr>
      <w:tr w:rsidR="00187EE1" w:rsidDel="006F1C24" w:rsidTr="00187EE1">
        <w:trPr>
          <w:cantSplit/>
          <w:trHeight w:val="300"/>
          <w:jc w:val="center"/>
          <w:del w:id="25132"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5133" w:author="Chunhui zheng(BJ-RD)" w:date="2019-06-26T19:14:00Z"/>
                <w:rFonts w:eastAsia="宋体" w:hint="eastAsia"/>
                <w:b w:val="0"/>
                <w:lang w:eastAsia="zh-CN"/>
              </w:rPr>
            </w:pPr>
            <w:del w:id="25134"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5135" w:author="Chunhui zheng(BJ-RD)" w:date="2019-06-26T19:14:00Z"/>
                <w:rFonts w:eastAsia="宋体" w:hint="eastAsia"/>
                <w:lang w:eastAsia="zh-CN"/>
              </w:rPr>
            </w:pPr>
            <w:ins w:id="25136" w:author="Administrator" w:date="2019-03-07T17:22:00Z">
              <w:del w:id="2513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513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5139" w:author="Chunhui zheng(BJ-RD)" w:date="2019-06-26T19:14:00Z"/>
              </w:rPr>
            </w:pPr>
            <w:ins w:id="25140" w:author="Administrator" w:date="2019-03-07T17:22:00Z">
              <w:del w:id="25141" w:author="Chunhui zheng(BJ-RD)" w:date="2019-06-26T19:14:00Z">
                <w:r w:rsidRPr="007C2E95" w:rsidDel="006F1C24">
                  <w:rPr>
                    <w:rFonts w:eastAsia="宋体" w:hint="eastAsia"/>
                    <w:lang w:eastAsia="zh-CN"/>
                  </w:rPr>
                  <w:delText>RO</w:delText>
                </w:r>
              </w:del>
            </w:ins>
            <w:del w:id="2514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5143" w:author="Chunhui zheng(BJ-RD)" w:date="2019-06-26T19:14:00Z"/>
              </w:rPr>
            </w:pPr>
            <w:del w:id="25144"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5145" w:author="Chunhui zheng(BJ-RD)" w:date="2019-06-26T19:14:00Z"/>
                <w:rFonts w:eastAsia="宋体" w:hint="eastAsia"/>
                <w:b/>
                <w:lang w:eastAsia="zh-CN"/>
              </w:rPr>
            </w:pPr>
            <w:del w:id="25146" w:author="Chunhui zheng(BJ-RD)" w:date="2019-06-26T19:14:00Z">
              <w:r w:rsidDel="006F1C24">
                <w:rPr>
                  <w:rFonts w:eastAsia="宋体" w:hint="eastAsia"/>
                  <w:b/>
                  <w:lang w:eastAsia="zh-CN"/>
                </w:rPr>
                <w:delText xml:space="preserve">MEM entry2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187EE1" w:rsidDel="006F1C24" w:rsidRDefault="00187EE1" w:rsidP="00CE725F">
            <w:pPr>
              <w:ind w:leftChars="25" w:left="53"/>
              <w:rPr>
                <w:del w:id="25147" w:author="Chunhui zheng(BJ-RD)" w:date="2019-06-26T19:14:00Z"/>
                <w:sz w:val="16"/>
                <w:szCs w:val="16"/>
                <w:shd w:val="clear" w:color="auto" w:fill="C0C0C0"/>
              </w:rPr>
            </w:pPr>
            <w:del w:id="2514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5149" w:author="Chunhui zheng(BJ-RD)" w:date="2019-06-26T19:14:00Z"/>
                <w:rFonts w:eastAsia="宋体" w:hint="eastAsia"/>
                <w:lang w:eastAsia="zh-CN"/>
              </w:rPr>
            </w:pPr>
            <w:del w:id="2515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5151" w:author="Chunhui zheng(BJ-RD)" w:date="2019-06-26T19:14:00Z"/>
                <w:rFonts w:eastAsia="Times New Roman"/>
                <w:shd w:val="clear" w:color="auto" w:fill="C0C0C0"/>
              </w:rPr>
            </w:pPr>
            <w:del w:id="2515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5153" w:author="Chunhui zheng(BJ-RD)" w:date="2019-06-26T19:14:00Z"/>
                <w:rFonts w:eastAsia="宋体" w:hint="eastAsia"/>
                <w:shd w:val="clear" w:color="auto" w:fill="C0C0C0"/>
                <w:lang w:eastAsia="zh-CN"/>
              </w:rPr>
            </w:pPr>
            <w:del w:id="2515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5155" w:author="Chunhui zheng(BJ-RD)" w:date="2019-06-26T19:14:00Z"/>
                <w:color w:val="999999"/>
              </w:rPr>
            </w:pPr>
            <w:del w:id="25156" w:author="Chunhui zheng(BJ-RD)" w:date="2019-06-26T19:14:00Z">
              <w:r w:rsidDel="006F1C24">
                <w:rPr>
                  <w:rFonts w:eastAsia="宋体" w:hint="eastAsia"/>
                  <w:lang w:eastAsia="zh-CN"/>
                </w:rPr>
                <w:delText>RSVAD_ME23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515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5158" w:author="Chunhui zheng(BJ-RD)" w:date="2019-06-26T19:14:00Z"/>
                <w:sz w:val="15"/>
                <w:szCs w:val="15"/>
              </w:rPr>
            </w:pPr>
            <w:del w:id="2515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5160" w:author="Chunhui zheng(BJ-RD)" w:date="2019-06-26T19:14:00Z"/>
              </w:rPr>
            </w:pPr>
            <w:ins w:id="25161" w:author="Administrator" w:date="2019-03-07T15:27:00Z">
              <w:del w:id="25162" w:author="Chunhui zheng(BJ-RD)" w:date="2019-06-26T19:14:00Z">
                <w:r w:rsidRPr="000523DF" w:rsidDel="006F1C24">
                  <w:rPr>
                    <w:rFonts w:eastAsia="宋体" w:hint="eastAsia"/>
                    <w:lang w:eastAsia="zh-CN"/>
                  </w:rPr>
                  <w:delText>x</w:delText>
                </w:r>
              </w:del>
            </w:ins>
            <w:del w:id="2516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5164" w:author="Chunhui zheng(BJ-RD)" w:date="2019-06-26T19:14:00Z"/>
              </w:rPr>
            </w:pPr>
            <w:ins w:id="25165" w:author="Administrator" w:date="2019-03-07T15:27:00Z">
              <w:del w:id="25166" w:author="Chunhui zheng(BJ-RD)" w:date="2019-06-26T19:14:00Z">
                <w:r w:rsidRPr="000523DF" w:rsidDel="006F1C24">
                  <w:rPr>
                    <w:rFonts w:eastAsia="宋体" w:hint="eastAsia"/>
                    <w:lang w:eastAsia="zh-CN"/>
                  </w:rPr>
                  <w:delText>x</w:delText>
                </w:r>
              </w:del>
            </w:ins>
            <w:del w:id="2516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5168" w:author="Chunhui zheng(BJ-RD)" w:date="2019-06-26T19:14:00Z"/>
              </w:rPr>
            </w:pPr>
            <w:ins w:id="25169" w:author="Administrator" w:date="2019-03-07T15:27:00Z">
              <w:del w:id="25170" w:author="Chunhui zheng(BJ-RD)" w:date="2019-06-26T19:14:00Z">
                <w:r w:rsidRPr="000523DF" w:rsidDel="006F1C24">
                  <w:rPr>
                    <w:rFonts w:eastAsia="宋体" w:hint="eastAsia"/>
                    <w:lang w:eastAsia="zh-CN"/>
                  </w:rPr>
                  <w:delText>x</w:delText>
                </w:r>
              </w:del>
            </w:ins>
            <w:del w:id="25171" w:author="Chunhui zheng(BJ-RD)" w:date="2019-06-26T19:14:00Z">
              <w:r w:rsidDel="006F1C24">
                <w:delText>x</w:delText>
              </w:r>
            </w:del>
          </w:p>
        </w:tc>
      </w:tr>
      <w:tr w:rsidR="00187EE1" w:rsidDel="006F1C24" w:rsidTr="00187EE1">
        <w:trPr>
          <w:cantSplit/>
          <w:jc w:val="center"/>
          <w:del w:id="25172"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25173" w:author="Chunhui zheng(BJ-RD)" w:date="2019-06-26T19:14:00Z"/>
                <w:b w:val="0"/>
              </w:rPr>
            </w:pPr>
            <w:del w:id="25174"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5175" w:author="Chunhui zheng(BJ-RD)" w:date="2019-06-26T19:14:00Z"/>
                <w:rFonts w:eastAsia="宋体" w:hint="eastAsia"/>
                <w:lang w:eastAsia="zh-CN"/>
              </w:rPr>
            </w:pPr>
            <w:ins w:id="25176" w:author="Administrator" w:date="2019-03-07T17:22:00Z">
              <w:del w:id="2517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517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5179" w:author="Chunhui zheng(BJ-RD)" w:date="2019-06-26T19:14:00Z"/>
              </w:rPr>
            </w:pPr>
            <w:ins w:id="25180" w:author="Administrator" w:date="2019-03-07T17:22:00Z">
              <w:del w:id="25181" w:author="Chunhui zheng(BJ-RD)" w:date="2019-06-26T19:14:00Z">
                <w:r w:rsidRPr="007C2E95" w:rsidDel="006F1C24">
                  <w:rPr>
                    <w:rFonts w:eastAsia="宋体" w:hint="eastAsia"/>
                    <w:lang w:eastAsia="zh-CN"/>
                  </w:rPr>
                  <w:delText>RO</w:delText>
                </w:r>
              </w:del>
            </w:ins>
            <w:del w:id="25182"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25183" w:author="Chunhui zheng(BJ-RD)" w:date="2019-06-26T19:14:00Z"/>
                <w:rFonts w:eastAsia="宋体" w:hint="eastAsia"/>
                <w:lang w:eastAsia="zh-CN"/>
              </w:rPr>
            </w:pPr>
            <w:del w:id="25184"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5185" w:author="Chunhui zheng(BJ-RD)" w:date="2019-06-26T19:14:00Z"/>
                <w:rFonts w:eastAsia="宋体" w:hint="eastAsia"/>
                <w:b/>
                <w:lang w:eastAsia="zh-CN"/>
              </w:rPr>
            </w:pPr>
            <w:del w:id="25186" w:author="Chunhui zheng(BJ-RD)" w:date="2019-06-26T19:14:00Z">
              <w:r w:rsidDel="006F1C24">
                <w:rPr>
                  <w:rFonts w:eastAsia="宋体" w:hint="eastAsia"/>
                  <w:b/>
                  <w:lang w:eastAsia="zh-CN"/>
                </w:rPr>
                <w:delText xml:space="preserve">MEM entry2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187EE1" w:rsidRPr="00907B65" w:rsidDel="006F1C24" w:rsidRDefault="00187EE1" w:rsidP="00CE725F">
            <w:pPr>
              <w:pStyle w:val="IRSBitDescription"/>
              <w:ind w:left="53"/>
              <w:rPr>
                <w:del w:id="25187" w:author="Chunhui zheng(BJ-RD)" w:date="2019-06-26T19:14:00Z"/>
                <w:rFonts w:eastAsia="宋体" w:hint="eastAsia"/>
                <w:b/>
                <w:lang w:eastAsia="zh-CN"/>
              </w:rPr>
            </w:pPr>
          </w:p>
          <w:p w:rsidR="00187EE1" w:rsidDel="006F1C24" w:rsidRDefault="00187EE1" w:rsidP="00CE725F">
            <w:pPr>
              <w:ind w:leftChars="25" w:left="53"/>
              <w:rPr>
                <w:del w:id="25188" w:author="Chunhui zheng(BJ-RD)" w:date="2019-06-26T19:14:00Z"/>
                <w:sz w:val="16"/>
                <w:szCs w:val="16"/>
                <w:shd w:val="clear" w:color="auto" w:fill="C0C0C0"/>
              </w:rPr>
            </w:pPr>
            <w:del w:id="25189"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5190" w:author="Chunhui zheng(BJ-RD)" w:date="2019-06-26T19:14:00Z"/>
                <w:rFonts w:eastAsia="宋体" w:hint="eastAsia"/>
                <w:lang w:eastAsia="zh-CN"/>
              </w:rPr>
            </w:pPr>
            <w:del w:id="2519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5192" w:author="Chunhui zheng(BJ-RD)" w:date="2019-06-26T19:14:00Z"/>
                <w:rFonts w:eastAsia="Times New Roman"/>
                <w:shd w:val="clear" w:color="auto" w:fill="C0C0C0"/>
              </w:rPr>
            </w:pPr>
            <w:del w:id="2519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5194" w:author="Chunhui zheng(BJ-RD)" w:date="2019-06-26T19:14:00Z"/>
                <w:rFonts w:eastAsia="宋体" w:hint="eastAsia"/>
                <w:shd w:val="clear" w:color="auto" w:fill="C0C0C0"/>
                <w:lang w:eastAsia="zh-CN"/>
              </w:rPr>
            </w:pPr>
            <w:del w:id="2519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5196" w:author="Chunhui zheng(BJ-RD)" w:date="2019-06-26T19:14:00Z"/>
                <w:color w:val="999999"/>
              </w:rPr>
            </w:pPr>
            <w:del w:id="25197" w:author="Chunhui zheng(BJ-RD)" w:date="2019-06-26T19:14:00Z">
              <w:r w:rsidDel="006F1C24">
                <w:rPr>
                  <w:rFonts w:eastAsia="宋体" w:hint="eastAsia"/>
                  <w:lang w:eastAsia="zh-CN"/>
                </w:rPr>
                <w:delText>RSVAD_ME23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519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5199" w:author="Chunhui zheng(BJ-RD)" w:date="2019-06-26T19:14:00Z"/>
                <w:sz w:val="15"/>
                <w:szCs w:val="15"/>
              </w:rPr>
            </w:pPr>
            <w:del w:id="25200"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5201" w:author="Chunhui zheng(BJ-RD)" w:date="2019-06-26T19:14:00Z"/>
              </w:rPr>
            </w:pPr>
            <w:ins w:id="25202" w:author="Administrator" w:date="2019-03-07T15:27:00Z">
              <w:del w:id="25203" w:author="Chunhui zheng(BJ-RD)" w:date="2019-06-26T19:14:00Z">
                <w:r w:rsidRPr="000523DF" w:rsidDel="006F1C24">
                  <w:rPr>
                    <w:rFonts w:eastAsia="宋体" w:hint="eastAsia"/>
                    <w:lang w:eastAsia="zh-CN"/>
                  </w:rPr>
                  <w:delText>x</w:delText>
                </w:r>
              </w:del>
            </w:ins>
            <w:del w:id="2520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5205" w:author="Chunhui zheng(BJ-RD)" w:date="2019-06-26T19:14:00Z"/>
              </w:rPr>
            </w:pPr>
            <w:ins w:id="25206" w:author="Administrator" w:date="2019-03-07T15:27:00Z">
              <w:del w:id="25207" w:author="Chunhui zheng(BJ-RD)" w:date="2019-06-26T19:14:00Z">
                <w:r w:rsidRPr="000523DF" w:rsidDel="006F1C24">
                  <w:rPr>
                    <w:rFonts w:eastAsia="宋体" w:hint="eastAsia"/>
                    <w:lang w:eastAsia="zh-CN"/>
                  </w:rPr>
                  <w:delText>x</w:delText>
                </w:r>
              </w:del>
            </w:ins>
            <w:del w:id="2520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5209" w:author="Chunhui zheng(BJ-RD)" w:date="2019-06-26T19:14:00Z"/>
              </w:rPr>
            </w:pPr>
            <w:ins w:id="25210" w:author="Administrator" w:date="2019-03-07T15:27:00Z">
              <w:del w:id="25211" w:author="Chunhui zheng(BJ-RD)" w:date="2019-06-26T19:14:00Z">
                <w:r w:rsidRPr="000523DF" w:rsidDel="006F1C24">
                  <w:rPr>
                    <w:rFonts w:eastAsia="宋体" w:hint="eastAsia"/>
                    <w:lang w:eastAsia="zh-CN"/>
                  </w:rPr>
                  <w:delText>x</w:delText>
                </w:r>
              </w:del>
            </w:ins>
            <w:del w:id="25212" w:author="Chunhui zheng(BJ-RD)" w:date="2019-06-26T19:14:00Z">
              <w:r w:rsidDel="006F1C24">
                <w:delText>x</w:delText>
              </w:r>
            </w:del>
          </w:p>
        </w:tc>
      </w:tr>
    </w:tbl>
    <w:p w:rsidR="00CE725F" w:rsidDel="006F1C24" w:rsidRDefault="00CE725F" w:rsidP="00CE725F">
      <w:pPr>
        <w:rPr>
          <w:del w:id="25213" w:author="Chunhui zheng(BJ-RD)" w:date="2019-06-26T19:14:00Z"/>
          <w:rFonts w:hint="eastAsia"/>
        </w:rPr>
      </w:pPr>
    </w:p>
    <w:p w:rsidR="00CE725F" w:rsidDel="006F1C24" w:rsidRDefault="00CE725F" w:rsidP="00CE725F">
      <w:pPr>
        <w:pStyle w:val="IRSReg-Heading"/>
        <w:ind w:left="189"/>
        <w:rPr>
          <w:del w:id="25214" w:author="Chunhui zheng(BJ-RD)" w:date="2019-06-26T19:14:00Z"/>
        </w:rPr>
      </w:pPr>
      <w:del w:id="25215" w:author="Chunhui zheng(BJ-RD)" w:date="2019-06-26T19:14:00Z">
        <w:r w:rsidDel="006F1C24">
          <w:rPr>
            <w:u w:val="single"/>
          </w:rPr>
          <w:delText>Offset Address:</w:delText>
        </w:r>
        <w:r w:rsidDel="006F1C24">
          <w:rPr>
            <w:rFonts w:eastAsia="宋体" w:hint="eastAsia"/>
            <w:u w:val="single"/>
            <w:lang w:eastAsia="zh-CN"/>
          </w:rPr>
          <w:delText>1F</w:delText>
        </w:r>
        <w:r w:rsidDel="006F1C24">
          <w:rPr>
            <w:rFonts w:eastAsia="宋体"/>
            <w:u w:val="single"/>
            <w:lang w:eastAsia="zh-CN"/>
          </w:rPr>
          <w:delText>7</w:delText>
        </w:r>
        <w:r w:rsidDel="006F1C24">
          <w:rPr>
            <w:u w:val="single"/>
          </w:rPr>
          <w:delText>-</w:delText>
        </w:r>
        <w:r w:rsidDel="006F1C24">
          <w:rPr>
            <w:rFonts w:eastAsia="宋体" w:hint="eastAsia"/>
            <w:u w:val="single"/>
            <w:lang w:eastAsia="zh-CN"/>
          </w:rPr>
          <w:delText>1F</w:delText>
        </w:r>
        <w:r w:rsidDel="006F1C24">
          <w:rPr>
            <w:rFonts w:eastAsia="宋体"/>
            <w:u w:val="single"/>
            <w:lang w:eastAsia="zh-CN"/>
          </w:rPr>
          <w:delText>4</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23</w:delText>
        </w:r>
        <w:r w:rsidDel="006F1C24">
          <w:rPr>
            <w:rFonts w:hint="eastAsia"/>
            <w:lang w:eastAsia="zh-TW"/>
          </w:rPr>
          <w:tab/>
        </w:r>
        <w:r w:rsidDel="006F1C24">
          <w:delText xml:space="preserve">Default Value: </w:delText>
        </w:r>
        <w:r w:rsidDel="006F1C24">
          <w:rPr>
            <w:color w:val="000000"/>
          </w:rPr>
          <w:delText>0</w:delText>
        </w:r>
        <w:r w:rsidRPr="00836DEF" w:rsidDel="006F1C24">
          <w:rPr>
            <w:rFonts w:eastAsia="宋体" w:hint="eastAsia"/>
            <w:color w:val="000000"/>
            <w:lang w:eastAsia="zh-CN"/>
          </w:rPr>
          <w:delText>1FF</w:delText>
        </w:r>
        <w:r w:rsidDel="006F1C24">
          <w:rPr>
            <w:color w:val="000000"/>
          </w:rPr>
          <w:delText xml:space="preserve"> </w:delText>
        </w:r>
        <w:r w:rsidRPr="00836DEF"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4"/>
        <w:gridCol w:w="698"/>
        <w:gridCol w:w="672"/>
        <w:gridCol w:w="565"/>
        <w:gridCol w:w="3626"/>
        <w:gridCol w:w="2424"/>
        <w:gridCol w:w="664"/>
        <w:gridCol w:w="593"/>
        <w:gridCol w:w="164"/>
        <w:gridCol w:w="156"/>
        <w:gridCol w:w="165"/>
      </w:tblGrid>
      <w:tr w:rsidR="00CE725F" w:rsidDel="006F1C24" w:rsidTr="00EB74BC">
        <w:trPr>
          <w:cantSplit/>
          <w:trHeight w:val="300"/>
          <w:jc w:val="center"/>
          <w:del w:id="25216" w:author="Chunhui zheng(BJ-RD)" w:date="2019-06-26T19:14:00Z"/>
        </w:trPr>
        <w:tc>
          <w:tcPr>
            <w:tcW w:w="209" w:type="pct"/>
            <w:tcMar>
              <w:top w:w="0" w:type="dxa"/>
              <w:left w:w="29" w:type="dxa"/>
              <w:bottom w:w="0" w:type="dxa"/>
              <w:right w:w="29" w:type="dxa"/>
            </w:tcMar>
            <w:vAlign w:val="center"/>
          </w:tcPr>
          <w:p w:rsidR="00CE725F" w:rsidDel="006F1C24" w:rsidRDefault="00CE725F" w:rsidP="00CE725F">
            <w:pPr>
              <w:pStyle w:val="IRSBitItem"/>
              <w:rPr>
                <w:del w:id="25217" w:author="Chunhui zheng(BJ-RD)" w:date="2019-06-26T19:14:00Z"/>
              </w:rPr>
            </w:pPr>
            <w:del w:id="25218"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25219" w:author="Chunhui zheng(BJ-RD)" w:date="2019-06-26T19:14:00Z"/>
                <w:b/>
              </w:rPr>
            </w:pPr>
            <w:del w:id="25220"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25221" w:author="Chunhui zheng(BJ-RD)" w:date="2019-06-26T19:14:00Z"/>
                <w:b/>
              </w:rPr>
            </w:pPr>
            <w:del w:id="25222"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25223" w:author="Chunhui zheng(BJ-RD)" w:date="2019-06-26T19:14:00Z"/>
                <w:b/>
              </w:rPr>
            </w:pPr>
            <w:del w:id="25224" w:author="Chunhui zheng(BJ-RD)" w:date="2019-06-26T19:14:00Z">
              <w:r w:rsidRPr="00F62296" w:rsidDel="006F1C24">
                <w:rPr>
                  <w:b/>
                </w:rPr>
                <w:delText>Default</w:delText>
              </w:r>
            </w:del>
          </w:p>
        </w:tc>
        <w:tc>
          <w:tcPr>
            <w:tcW w:w="1786" w:type="pct"/>
            <w:tcMar>
              <w:top w:w="0" w:type="dxa"/>
              <w:left w:w="29" w:type="dxa"/>
              <w:bottom w:w="0" w:type="dxa"/>
              <w:right w:w="29" w:type="dxa"/>
            </w:tcMar>
            <w:vAlign w:val="center"/>
          </w:tcPr>
          <w:p w:rsidR="00CE725F" w:rsidRPr="00293312" w:rsidDel="006F1C24" w:rsidRDefault="00CE725F" w:rsidP="00CE725F">
            <w:pPr>
              <w:pStyle w:val="IRSBitDescription"/>
              <w:ind w:left="53"/>
              <w:rPr>
                <w:del w:id="25225" w:author="Chunhui zheng(BJ-RD)" w:date="2019-06-26T19:14:00Z"/>
                <w:rFonts w:eastAsia="Times New Roman"/>
                <w:b/>
              </w:rPr>
            </w:pPr>
            <w:del w:id="25226" w:author="Chunhui zheng(BJ-RD)" w:date="2019-06-26T19:14:00Z">
              <w:r w:rsidRPr="00293312" w:rsidDel="006F1C24">
                <w:rPr>
                  <w:rFonts w:eastAsia="Times New Roman"/>
                  <w:b/>
                </w:rPr>
                <w:delText>Description</w:delText>
              </w:r>
            </w:del>
          </w:p>
        </w:tc>
        <w:tc>
          <w:tcPr>
            <w:tcW w:w="1194" w:type="pct"/>
            <w:tcMar>
              <w:top w:w="0" w:type="dxa"/>
              <w:left w:w="29" w:type="dxa"/>
              <w:bottom w:w="0" w:type="dxa"/>
              <w:right w:w="29" w:type="dxa"/>
            </w:tcMar>
            <w:vAlign w:val="center"/>
          </w:tcPr>
          <w:p w:rsidR="00CE725F" w:rsidRPr="00F62296" w:rsidDel="006F1C24" w:rsidRDefault="00CE725F" w:rsidP="00CE725F">
            <w:pPr>
              <w:pStyle w:val="IRSBitMnemonic"/>
              <w:ind w:left="53"/>
              <w:rPr>
                <w:del w:id="25227" w:author="Chunhui zheng(BJ-RD)" w:date="2019-06-26T19:14:00Z"/>
              </w:rPr>
            </w:pPr>
            <w:del w:id="25228"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25229" w:author="Chunhui zheng(BJ-RD)" w:date="2019-06-26T19:14:00Z"/>
                <w:b/>
              </w:rPr>
            </w:pPr>
            <w:del w:id="25230"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25231" w:author="Chunhui zheng(BJ-RD)" w:date="2019-06-26T19:14:00Z"/>
                <w:b/>
              </w:rPr>
            </w:pPr>
            <w:del w:id="25232"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25233" w:author="Chunhui zheng(BJ-RD)" w:date="2019-06-26T19:14:00Z"/>
                <w:b/>
              </w:rPr>
            </w:pPr>
            <w:del w:id="25234"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25235" w:author="Chunhui zheng(BJ-RD)" w:date="2019-06-26T19:14:00Z"/>
                <w:b/>
              </w:rPr>
            </w:pPr>
            <w:del w:id="25236"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25237" w:author="Chunhui zheng(BJ-RD)" w:date="2019-06-26T19:14:00Z"/>
                <w:b/>
              </w:rPr>
            </w:pPr>
            <w:del w:id="25238" w:author="Chunhui zheng(BJ-RD)" w:date="2019-06-26T19:14:00Z">
              <w:r w:rsidRPr="00F62296" w:rsidDel="006F1C24">
                <w:rPr>
                  <w:b/>
                </w:rPr>
                <w:delText>E</w:delText>
              </w:r>
            </w:del>
          </w:p>
        </w:tc>
      </w:tr>
      <w:tr w:rsidR="00CE725F" w:rsidDel="006F1C24" w:rsidTr="00EB74BC">
        <w:trPr>
          <w:cantSplit/>
          <w:trHeight w:val="300"/>
          <w:jc w:val="center"/>
          <w:del w:id="25239" w:author="Chunhui zheng(BJ-RD)" w:date="2019-06-26T19:14:00Z"/>
        </w:trPr>
        <w:tc>
          <w:tcPr>
            <w:tcW w:w="209" w:type="pct"/>
            <w:tcMar>
              <w:top w:w="0" w:type="dxa"/>
              <w:left w:w="29" w:type="dxa"/>
              <w:bottom w:w="0" w:type="dxa"/>
              <w:right w:w="29" w:type="dxa"/>
            </w:tcMar>
          </w:tcPr>
          <w:p w:rsidR="00CE725F" w:rsidRPr="00FC735D" w:rsidDel="006F1C24" w:rsidRDefault="00CE725F" w:rsidP="00CE725F">
            <w:pPr>
              <w:pStyle w:val="IRSBitItem"/>
              <w:jc w:val="left"/>
              <w:rPr>
                <w:del w:id="25240" w:author="Chunhui zheng(BJ-RD)" w:date="2019-06-26T19:14:00Z"/>
                <w:rFonts w:eastAsia="宋体" w:hint="eastAsia"/>
                <w:b w:val="0"/>
                <w:lang w:eastAsia="zh-CN"/>
              </w:rPr>
            </w:pPr>
            <w:del w:id="25241"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CE725F" w:rsidDel="006F1C24" w:rsidRDefault="00CE725F" w:rsidP="00CE725F">
            <w:pPr>
              <w:pStyle w:val="IRSBitAttribute"/>
              <w:rPr>
                <w:del w:id="25242" w:author="Chunhui zheng(BJ-RD)" w:date="2019-06-26T19:14:00Z"/>
              </w:rPr>
            </w:pPr>
            <w:del w:id="25243"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25244" w:author="Chunhui zheng(BJ-RD)" w:date="2019-06-26T19:14:00Z"/>
              </w:rPr>
            </w:pPr>
            <w:del w:id="25245"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25246" w:author="Chunhui zheng(BJ-RD)" w:date="2019-06-26T19:14:00Z"/>
              </w:rPr>
            </w:pPr>
            <w:del w:id="25247" w:author="Chunhui zheng(BJ-RD)" w:date="2019-06-26T19:14:00Z">
              <w:r w:rsidDel="006F1C24">
                <w:delText>0</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25248" w:author="Chunhui zheng(BJ-RD)" w:date="2019-06-26T19:14:00Z"/>
                <w:rFonts w:eastAsia="宋体" w:hint="eastAsia"/>
                <w:b/>
                <w:lang w:eastAsia="zh-CN"/>
              </w:rPr>
            </w:pPr>
            <w:del w:id="25249" w:author="Chunhui zheng(BJ-RD)" w:date="2019-06-26T19:14:00Z">
              <w:r w:rsidDel="006F1C24">
                <w:rPr>
                  <w:rFonts w:eastAsia="宋体" w:hint="eastAsia"/>
                  <w:b/>
                  <w:lang w:eastAsia="zh-CN"/>
                </w:rPr>
                <w:delText>MEM entry23 attr</w:delText>
              </w:r>
            </w:del>
          </w:p>
          <w:p w:rsidR="00CE725F" w:rsidDel="006F1C24" w:rsidRDefault="00CE725F" w:rsidP="00CE725F">
            <w:pPr>
              <w:pStyle w:val="IRSBitDescription"/>
              <w:ind w:left="53"/>
              <w:rPr>
                <w:del w:id="25250" w:author="Chunhui zheng(BJ-RD)" w:date="2019-06-26T19:14:00Z"/>
                <w:rFonts w:eastAsia="宋体" w:hint="eastAsia"/>
                <w:lang w:eastAsia="zh-CN"/>
              </w:rPr>
            </w:pPr>
            <w:del w:id="25251"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CE725F" w:rsidDel="006F1C24" w:rsidRDefault="00CE725F" w:rsidP="00CE725F">
            <w:pPr>
              <w:pStyle w:val="IRSBitDescription"/>
              <w:ind w:left="53"/>
              <w:rPr>
                <w:del w:id="25252" w:author="Chunhui zheng(BJ-RD)" w:date="2019-06-26T19:14:00Z"/>
                <w:rFonts w:eastAsia="宋体" w:hint="eastAsia"/>
                <w:lang w:eastAsia="zh-CN"/>
              </w:rPr>
            </w:pPr>
            <w:del w:id="25253" w:author="Chunhui zheng(BJ-RD)" w:date="2019-06-26T19:14:00Z">
              <w:r w:rsidRPr="004B5834" w:rsidDel="006F1C24">
                <w:rPr>
                  <w:rFonts w:eastAsia="宋体"/>
                  <w:lang w:eastAsia="zh-CN"/>
                </w:rPr>
                <w:delText xml:space="preserve">1'b0: Memory; </w:delText>
              </w:r>
            </w:del>
          </w:p>
          <w:p w:rsidR="00CE725F" w:rsidDel="006F1C24" w:rsidRDefault="00CE725F" w:rsidP="00CE725F">
            <w:pPr>
              <w:pStyle w:val="IRSBitDescription"/>
              <w:ind w:left="53"/>
              <w:rPr>
                <w:del w:id="25254" w:author="Chunhui zheng(BJ-RD)" w:date="2019-06-26T19:14:00Z"/>
                <w:rFonts w:eastAsia="宋体" w:hint="eastAsia"/>
                <w:lang w:eastAsia="zh-CN"/>
              </w:rPr>
            </w:pPr>
            <w:del w:id="25255" w:author="Chunhui zheng(BJ-RD)" w:date="2019-06-26T19:14:00Z">
              <w:r w:rsidRPr="004B5834" w:rsidDel="006F1C24">
                <w:rPr>
                  <w:rFonts w:eastAsia="宋体"/>
                  <w:lang w:eastAsia="zh-CN"/>
                </w:rPr>
                <w:delText xml:space="preserve">1'b1: MMIO; </w:delText>
              </w:r>
            </w:del>
          </w:p>
          <w:p w:rsidR="00CE725F" w:rsidDel="006F1C24" w:rsidRDefault="00CE725F" w:rsidP="00CE725F">
            <w:pPr>
              <w:ind w:leftChars="25" w:left="53"/>
              <w:rPr>
                <w:del w:id="25256" w:author="Chunhui zheng(BJ-RD)" w:date="2019-06-26T19:14:00Z"/>
                <w:sz w:val="16"/>
                <w:szCs w:val="16"/>
                <w:shd w:val="clear" w:color="auto" w:fill="C0C0C0"/>
              </w:rPr>
            </w:pPr>
            <w:del w:id="25257"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25258" w:author="Chunhui zheng(BJ-RD)" w:date="2019-06-26T19:14:00Z"/>
                <w:rFonts w:eastAsia="宋体" w:hint="eastAsia"/>
                <w:lang w:eastAsia="zh-CN"/>
              </w:rPr>
            </w:pPr>
            <w:del w:id="25259"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25260" w:author="Chunhui zheng(BJ-RD)" w:date="2019-06-26T19:14:00Z"/>
                <w:rFonts w:eastAsia="Times New Roman"/>
                <w:shd w:val="clear" w:color="auto" w:fill="C0C0C0"/>
              </w:rPr>
            </w:pPr>
            <w:del w:id="2526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25262" w:author="Chunhui zheng(BJ-RD)" w:date="2019-06-26T19:14:00Z"/>
                <w:rFonts w:eastAsia="Times New Roman"/>
                <w:b/>
              </w:rPr>
            </w:pPr>
            <w:del w:id="2526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D074E0" w:rsidDel="006F1C24" w:rsidRDefault="00CE725F" w:rsidP="00CE725F">
            <w:pPr>
              <w:pStyle w:val="IRSBitMnemonic"/>
              <w:ind w:left="53"/>
              <w:rPr>
                <w:del w:id="25264" w:author="Chunhui zheng(BJ-RD)" w:date="2019-06-26T19:14:00Z"/>
                <w:rFonts w:eastAsia="宋体" w:hint="eastAsia"/>
                <w:lang w:eastAsia="zh-CN"/>
              </w:rPr>
            </w:pPr>
            <w:del w:id="25265"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23</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CE725F" w:rsidDel="006F1C24" w:rsidRDefault="00CE725F" w:rsidP="00CE725F">
            <w:pPr>
              <w:pStyle w:val="IRSBitChipRev"/>
              <w:rPr>
                <w:del w:id="25266"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25267" w:author="Chunhui zheng(BJ-RD)" w:date="2019-06-26T19:14:00Z"/>
                <w:sz w:val="15"/>
                <w:szCs w:val="15"/>
              </w:rPr>
            </w:pPr>
            <w:del w:id="25268"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25269" w:author="Chunhui zheng(BJ-RD)" w:date="2019-06-26T19:14:00Z"/>
                <w:rFonts w:eastAsia="宋体" w:hint="eastAsia"/>
                <w:lang w:eastAsia="zh-CN"/>
              </w:rPr>
            </w:pPr>
            <w:del w:id="25270"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25271" w:author="Chunhui zheng(BJ-RD)" w:date="2019-06-26T19:14:00Z"/>
              </w:rPr>
            </w:pPr>
            <w:del w:id="25272"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25273" w:author="Chunhui zheng(BJ-RD)" w:date="2019-06-26T19:14:00Z"/>
              </w:rPr>
            </w:pPr>
            <w:del w:id="25274" w:author="Chunhui zheng(BJ-RD)" w:date="2019-06-26T19:14:00Z">
              <w:r w:rsidDel="006F1C24">
                <w:delText>x</w:delText>
              </w:r>
            </w:del>
          </w:p>
        </w:tc>
      </w:tr>
      <w:tr w:rsidR="00CE725F" w:rsidDel="006F1C24" w:rsidTr="00EB74BC">
        <w:trPr>
          <w:cantSplit/>
          <w:trHeight w:val="300"/>
          <w:jc w:val="center"/>
          <w:del w:id="25275" w:author="Chunhui zheng(BJ-RD)" w:date="2019-06-26T19:14:00Z"/>
        </w:trPr>
        <w:tc>
          <w:tcPr>
            <w:tcW w:w="209" w:type="pct"/>
            <w:tcMar>
              <w:top w:w="0" w:type="dxa"/>
              <w:left w:w="29" w:type="dxa"/>
              <w:bottom w:w="0" w:type="dxa"/>
              <w:right w:w="29" w:type="dxa"/>
            </w:tcMar>
          </w:tcPr>
          <w:p w:rsidR="00CE725F" w:rsidRPr="00C66D6B" w:rsidDel="006F1C24" w:rsidRDefault="00CE725F" w:rsidP="00CE725F">
            <w:pPr>
              <w:pStyle w:val="IRSBitItem"/>
              <w:jc w:val="left"/>
              <w:rPr>
                <w:del w:id="25276" w:author="Chunhui zheng(BJ-RD)" w:date="2019-06-26T19:14:00Z"/>
                <w:rFonts w:eastAsia="宋体" w:hint="eastAsia"/>
                <w:b w:val="0"/>
                <w:lang w:eastAsia="zh-CN"/>
              </w:rPr>
            </w:pPr>
            <w:del w:id="25277"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25278" w:author="Chunhui zheng(BJ-RD)" w:date="2019-06-26T19:14:00Z"/>
                <w:rFonts w:eastAsia="宋体" w:hint="eastAsia"/>
                <w:lang w:eastAsia="zh-CN"/>
              </w:rPr>
            </w:pPr>
            <w:del w:id="25279"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25280" w:author="Chunhui zheng(BJ-RD)" w:date="2019-06-26T19:14:00Z"/>
                <w:rFonts w:eastAsia="宋体" w:hint="eastAsia"/>
                <w:lang w:eastAsia="zh-CN"/>
              </w:rPr>
            </w:pPr>
            <w:del w:id="25281"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25282" w:author="Chunhui zheng(BJ-RD)" w:date="2019-06-26T19:14:00Z"/>
              </w:rPr>
            </w:pPr>
            <w:del w:id="25283" w:author="Chunhui zheng(BJ-RD)" w:date="2019-06-26T19:14:00Z">
              <w:r w:rsidRPr="00C43B51" w:rsidDel="006F1C24">
                <w:rPr>
                  <w:rFonts w:eastAsia="宋体" w:hint="eastAsia"/>
                  <w:lang w:eastAsia="zh-CN"/>
                </w:rPr>
                <w:delText>FFFh</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25284" w:author="Chunhui zheng(BJ-RD)" w:date="2019-06-26T19:14:00Z"/>
                <w:rFonts w:eastAsia="宋体" w:hint="eastAsia"/>
                <w:b/>
                <w:lang w:eastAsia="zh-CN"/>
              </w:rPr>
            </w:pPr>
            <w:del w:id="25285" w:author="Chunhui zheng(BJ-RD)" w:date="2019-06-26T19:14:00Z">
              <w:r w:rsidDel="006F1C24">
                <w:rPr>
                  <w:rFonts w:eastAsia="宋体" w:hint="eastAsia"/>
                  <w:b/>
                  <w:lang w:eastAsia="zh-CN"/>
                </w:rPr>
                <w:delText>MEM entry23  limit addr</w:delText>
              </w:r>
            </w:del>
          </w:p>
          <w:p w:rsidR="00CE725F" w:rsidDel="006F1C24" w:rsidRDefault="00CE725F" w:rsidP="00CE725F">
            <w:pPr>
              <w:pStyle w:val="IRSBitDescription"/>
              <w:ind w:left="53"/>
              <w:rPr>
                <w:del w:id="25286" w:author="Chunhui zheng(BJ-RD)" w:date="2019-06-26T19:14:00Z"/>
                <w:rFonts w:eastAsia="宋体" w:hint="eastAsia"/>
                <w:lang w:eastAsia="zh-CN"/>
              </w:rPr>
            </w:pPr>
            <w:del w:id="25287" w:author="Chunhui zheng(BJ-RD)" w:date="2019-06-26T19:14:00Z">
              <w:r w:rsidRPr="004759DF" w:rsidDel="006F1C24">
                <w:rPr>
                  <w:rFonts w:eastAsia="宋体"/>
                  <w:lang w:eastAsia="zh-CN"/>
                </w:rPr>
                <w:delText>Memory decoder entry address limit, unit of 256M bytes.</w:delText>
              </w:r>
            </w:del>
          </w:p>
          <w:p w:rsidR="00CE725F" w:rsidDel="006F1C24" w:rsidRDefault="00CE725F" w:rsidP="00CE725F">
            <w:pPr>
              <w:pStyle w:val="IRSBitDescription"/>
              <w:ind w:left="53"/>
              <w:rPr>
                <w:del w:id="25288" w:author="Chunhui zheng(BJ-RD)" w:date="2019-06-26T19:14:00Z"/>
                <w:rFonts w:eastAsia="宋体" w:hint="eastAsia"/>
                <w:lang w:eastAsia="zh-CN"/>
              </w:rPr>
            </w:pPr>
            <w:del w:id="25289"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CE725F" w:rsidDel="006F1C24" w:rsidRDefault="00CE725F" w:rsidP="00CE725F">
            <w:pPr>
              <w:pStyle w:val="IRSBitDescription"/>
              <w:ind w:left="53"/>
              <w:rPr>
                <w:del w:id="25290" w:author="Chunhui zheng(BJ-RD)" w:date="2019-06-26T19:14:00Z"/>
                <w:rFonts w:eastAsia="宋体" w:hint="eastAsia"/>
                <w:lang w:eastAsia="zh-CN"/>
              </w:rPr>
            </w:pPr>
            <w:del w:id="25291"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CE725F" w:rsidDel="006F1C24" w:rsidRDefault="00CE725F" w:rsidP="00CE725F">
            <w:pPr>
              <w:pStyle w:val="IRSBitDescription"/>
              <w:ind w:left="53"/>
              <w:rPr>
                <w:del w:id="25292" w:author="Chunhui zheng(BJ-RD)" w:date="2019-06-26T19:14:00Z"/>
                <w:rFonts w:eastAsia="宋体" w:hint="eastAsia"/>
                <w:lang w:eastAsia="zh-CN"/>
              </w:rPr>
            </w:pPr>
            <w:del w:id="25293"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CE725F" w:rsidDel="006F1C24" w:rsidRDefault="00CE725F" w:rsidP="00CE725F">
            <w:pPr>
              <w:pStyle w:val="IRSBitDescription"/>
              <w:ind w:left="53"/>
              <w:rPr>
                <w:del w:id="25294" w:author="Chunhui zheng(BJ-RD)" w:date="2019-06-26T19:14:00Z"/>
                <w:rFonts w:eastAsia="宋体" w:hint="eastAsia"/>
                <w:lang w:eastAsia="zh-CN"/>
              </w:rPr>
            </w:pPr>
          </w:p>
          <w:p w:rsidR="00CE725F" w:rsidDel="006F1C24" w:rsidRDefault="00CE725F" w:rsidP="00CE725F">
            <w:pPr>
              <w:pStyle w:val="IRSBitDescription"/>
              <w:ind w:left="53"/>
              <w:rPr>
                <w:del w:id="25295" w:author="Chunhui zheng(BJ-RD)" w:date="2019-06-26T19:14:00Z"/>
                <w:rFonts w:eastAsia="宋体" w:hint="eastAsia"/>
                <w:lang w:eastAsia="zh-CN"/>
              </w:rPr>
            </w:pPr>
            <w:del w:id="25296" w:author="Chunhui zheng(BJ-RD)" w:date="2019-06-26T19:14:00Z">
              <w:r w:rsidRPr="004759DF" w:rsidDel="006F1C24">
                <w:rPr>
                  <w:rFonts w:eastAsia="宋体"/>
                  <w:lang w:eastAsia="zh-CN"/>
                </w:rPr>
                <w:delText>For an address X, When Base address &lt;= X &lt;= limit address then hit this entry</w:delText>
              </w:r>
            </w:del>
          </w:p>
          <w:p w:rsidR="00CE725F" w:rsidDel="006F1C24" w:rsidRDefault="00CE725F" w:rsidP="00CE725F">
            <w:pPr>
              <w:ind w:leftChars="25" w:left="53"/>
              <w:rPr>
                <w:del w:id="25297" w:author="Chunhui zheng(BJ-RD)" w:date="2019-06-26T19:14:00Z"/>
                <w:sz w:val="16"/>
                <w:szCs w:val="16"/>
                <w:shd w:val="clear" w:color="auto" w:fill="C0C0C0"/>
              </w:rPr>
            </w:pPr>
            <w:del w:id="2529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25299" w:author="Chunhui zheng(BJ-RD)" w:date="2019-06-26T19:14:00Z"/>
                <w:rFonts w:eastAsia="宋体" w:hint="eastAsia"/>
                <w:lang w:eastAsia="zh-CN"/>
              </w:rPr>
            </w:pPr>
            <w:del w:id="25300"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25301" w:author="Chunhui zheng(BJ-RD)" w:date="2019-06-26T19:14:00Z"/>
                <w:rFonts w:eastAsia="Times New Roman"/>
                <w:shd w:val="clear" w:color="auto" w:fill="C0C0C0"/>
              </w:rPr>
            </w:pPr>
            <w:del w:id="2530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25303" w:author="Chunhui zheng(BJ-RD)" w:date="2019-06-26T19:14:00Z"/>
                <w:rFonts w:eastAsia="宋体" w:hint="eastAsia"/>
                <w:b/>
                <w:lang w:eastAsia="zh-CN"/>
              </w:rPr>
            </w:pPr>
            <w:del w:id="2530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C453A9" w:rsidDel="006F1C24" w:rsidRDefault="00CE725F" w:rsidP="00CE725F">
            <w:pPr>
              <w:pStyle w:val="IRSBitMnemonic"/>
              <w:ind w:left="53"/>
              <w:rPr>
                <w:del w:id="25305" w:author="Chunhui zheng(BJ-RD)" w:date="2019-06-26T19:14:00Z"/>
                <w:rFonts w:eastAsia="宋体" w:hint="eastAsia"/>
                <w:lang w:eastAsia="zh-CN"/>
              </w:rPr>
            </w:pPr>
            <w:del w:id="25306" w:author="Chunhui zheng(BJ-RD)" w:date="2019-06-26T19:14:00Z">
              <w:r w:rsidDel="006F1C24">
                <w:rPr>
                  <w:rFonts w:eastAsia="宋体" w:hint="eastAsia"/>
                  <w:lang w:eastAsia="zh-CN"/>
                </w:rPr>
                <w:delText>RSVAD_ME23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25307"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25308" w:author="Chunhui zheng(BJ-RD)" w:date="2019-06-26T19:14:00Z"/>
                <w:sz w:val="15"/>
                <w:szCs w:val="15"/>
              </w:rPr>
            </w:pPr>
            <w:del w:id="25309" w:author="Chunhui zheng(BJ-RD)" w:date="2019-06-26T19:14:00Z">
              <w:r w:rsidDel="006F1C24">
                <w:delText>vcc</w:delText>
              </w:r>
            </w:del>
          </w:p>
        </w:tc>
        <w:tc>
          <w:tcPr>
            <w:tcW w:w="81" w:type="pct"/>
            <w:tcMar>
              <w:top w:w="0" w:type="dxa"/>
              <w:left w:w="29" w:type="dxa"/>
              <w:bottom w:w="0" w:type="dxa"/>
              <w:right w:w="29" w:type="dxa"/>
            </w:tcMar>
          </w:tcPr>
          <w:p w:rsidR="00CE725F" w:rsidRPr="00907B65" w:rsidDel="006F1C24" w:rsidRDefault="00CE725F" w:rsidP="00CE725F">
            <w:pPr>
              <w:pStyle w:val="IRSBitsugS"/>
              <w:rPr>
                <w:del w:id="25310" w:author="Chunhui zheng(BJ-RD)" w:date="2019-06-26T19:14:00Z"/>
                <w:rFonts w:eastAsia="宋体" w:hint="eastAsia"/>
                <w:lang w:eastAsia="zh-CN"/>
              </w:rPr>
            </w:pPr>
            <w:del w:id="25311"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25312" w:author="Chunhui zheng(BJ-RD)" w:date="2019-06-26T19:14:00Z"/>
              </w:rPr>
            </w:pPr>
            <w:del w:id="25313"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25314" w:author="Chunhui zheng(BJ-RD)" w:date="2019-06-26T19:14:00Z"/>
              </w:rPr>
            </w:pPr>
            <w:del w:id="25315" w:author="Chunhui zheng(BJ-RD)" w:date="2019-06-26T19:14:00Z">
              <w:r w:rsidDel="006F1C24">
                <w:delText>x</w:delText>
              </w:r>
            </w:del>
          </w:p>
        </w:tc>
      </w:tr>
      <w:tr w:rsidR="003F3C8D" w:rsidDel="006F1C24" w:rsidTr="00EB74BC">
        <w:trPr>
          <w:cantSplit/>
          <w:trHeight w:val="300"/>
          <w:jc w:val="center"/>
          <w:del w:id="25316" w:author="Chunhui zheng(BJ-RD)" w:date="2019-06-26T19:14:00Z"/>
        </w:trPr>
        <w:tc>
          <w:tcPr>
            <w:tcW w:w="209" w:type="pct"/>
            <w:tcMar>
              <w:top w:w="0" w:type="dxa"/>
              <w:left w:w="29" w:type="dxa"/>
              <w:bottom w:w="0" w:type="dxa"/>
              <w:right w:w="29" w:type="dxa"/>
            </w:tcMar>
          </w:tcPr>
          <w:p w:rsidR="003F3C8D" w:rsidDel="006F1C24" w:rsidRDefault="003F3C8D" w:rsidP="00CE725F">
            <w:pPr>
              <w:pStyle w:val="IRSBitItem"/>
              <w:jc w:val="left"/>
              <w:rPr>
                <w:del w:id="25317" w:author="Chunhui zheng(BJ-RD)" w:date="2019-06-26T19:14:00Z"/>
                <w:rFonts w:eastAsia="宋体" w:hint="eastAsia"/>
                <w:b w:val="0"/>
                <w:lang w:eastAsia="zh-CN"/>
              </w:rPr>
            </w:pPr>
            <w:del w:id="25318"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3F3C8D" w:rsidDel="006F1C24" w:rsidRDefault="003F3C8D" w:rsidP="00CE725F">
            <w:pPr>
              <w:pStyle w:val="IRSBitAttribute"/>
              <w:rPr>
                <w:del w:id="25319" w:author="Chunhui zheng(BJ-RD)" w:date="2019-06-26T19:14:00Z"/>
              </w:rPr>
            </w:pPr>
            <w:ins w:id="25320" w:author="Administrator" w:date="2019-03-07T15:54:00Z">
              <w:del w:id="25321"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3F3C8D" w:rsidRPr="00A0741C" w:rsidDel="006F1C24" w:rsidRDefault="003F3C8D" w:rsidP="00CE725F">
            <w:pPr>
              <w:pStyle w:val="IRSBitHW-Property"/>
              <w:rPr>
                <w:del w:id="25322" w:author="Chunhui zheng(BJ-RD)" w:date="2019-06-26T19:14:00Z"/>
              </w:rPr>
            </w:pPr>
            <w:ins w:id="25323" w:author="Administrator" w:date="2019-03-07T15:54:00Z">
              <w:del w:id="25324" w:author="Chunhui zheng(BJ-RD)" w:date="2019-06-26T19:14:00Z">
                <w:r w:rsidRPr="00A0741C" w:rsidDel="006F1C24">
                  <w:delText>RO</w:delText>
                </w:r>
              </w:del>
            </w:ins>
          </w:p>
        </w:tc>
        <w:tc>
          <w:tcPr>
            <w:tcW w:w="278" w:type="pct"/>
            <w:tcMar>
              <w:top w:w="0" w:type="dxa"/>
              <w:left w:w="29" w:type="dxa"/>
              <w:bottom w:w="0" w:type="dxa"/>
              <w:right w:w="29" w:type="dxa"/>
            </w:tcMar>
          </w:tcPr>
          <w:p w:rsidR="003F3C8D" w:rsidDel="006F1C24" w:rsidRDefault="003F3C8D" w:rsidP="00CE725F">
            <w:pPr>
              <w:pStyle w:val="IRSBitDefault"/>
              <w:rPr>
                <w:del w:id="25325" w:author="Chunhui zheng(BJ-RD)" w:date="2019-06-26T19:14:00Z"/>
              </w:rPr>
            </w:pPr>
            <w:ins w:id="25326" w:author="Administrator" w:date="2019-03-07T15:54:00Z">
              <w:del w:id="25327" w:author="Chunhui zheng(BJ-RD)" w:date="2019-06-26T19:14:00Z">
                <w:r w:rsidDel="006F1C24">
                  <w:delText>0</w:delText>
                </w:r>
              </w:del>
            </w:ins>
          </w:p>
        </w:tc>
        <w:tc>
          <w:tcPr>
            <w:tcW w:w="1786" w:type="pct"/>
            <w:tcMar>
              <w:top w:w="0" w:type="dxa"/>
              <w:left w:w="29" w:type="dxa"/>
              <w:bottom w:w="0" w:type="dxa"/>
              <w:right w:w="29" w:type="dxa"/>
            </w:tcMar>
          </w:tcPr>
          <w:p w:rsidR="003F3C8D" w:rsidDel="006F1C24" w:rsidRDefault="003F3C8D" w:rsidP="00CE725F">
            <w:pPr>
              <w:pStyle w:val="IRSBitDescription"/>
              <w:ind w:left="53"/>
              <w:rPr>
                <w:del w:id="25328" w:author="Chunhui zheng(BJ-RD)" w:date="2019-06-26T19:14:00Z"/>
                <w:rFonts w:eastAsia="宋体" w:hint="eastAsia"/>
                <w:b/>
                <w:lang w:eastAsia="zh-CN"/>
              </w:rPr>
            </w:pPr>
            <w:del w:id="25329" w:author="Chunhui zheng(BJ-RD)" w:date="2019-06-26T19:14:00Z">
              <w:r w:rsidDel="006F1C24">
                <w:rPr>
                  <w:rFonts w:eastAsia="宋体" w:hint="eastAsia"/>
                  <w:b/>
                  <w:lang w:eastAsia="zh-CN"/>
                </w:rPr>
                <w:delText>MEM entry23  interleave addr bit sel</w:delText>
              </w:r>
            </w:del>
          </w:p>
          <w:p w:rsidR="003F3C8D" w:rsidDel="006F1C24" w:rsidRDefault="003F3C8D" w:rsidP="00CE725F">
            <w:pPr>
              <w:pStyle w:val="IRSBitDescription"/>
              <w:ind w:left="53"/>
              <w:rPr>
                <w:del w:id="25330" w:author="Chunhui zheng(BJ-RD)" w:date="2019-06-26T19:14:00Z"/>
                <w:rFonts w:eastAsia="宋体" w:hint="eastAsia"/>
                <w:lang w:eastAsia="zh-CN"/>
              </w:rPr>
            </w:pPr>
            <w:del w:id="25331"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3F3C8D" w:rsidDel="006F1C24" w:rsidRDefault="003F3C8D" w:rsidP="00CE725F">
            <w:pPr>
              <w:ind w:leftChars="25" w:left="53"/>
              <w:rPr>
                <w:del w:id="25332" w:author="Chunhui zheng(BJ-RD)" w:date="2019-06-26T19:14:00Z"/>
                <w:sz w:val="16"/>
                <w:szCs w:val="16"/>
                <w:shd w:val="clear" w:color="auto" w:fill="C0C0C0"/>
              </w:rPr>
            </w:pPr>
            <w:del w:id="25333"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3F3C8D" w:rsidDel="006F1C24" w:rsidRDefault="003F3C8D" w:rsidP="00CE725F">
            <w:pPr>
              <w:pStyle w:val="IRSBitDescription"/>
              <w:ind w:left="53"/>
              <w:rPr>
                <w:del w:id="25334" w:author="Chunhui zheng(BJ-RD)" w:date="2019-06-26T19:14:00Z"/>
                <w:rFonts w:eastAsia="宋体" w:hint="eastAsia"/>
                <w:lang w:eastAsia="zh-CN"/>
              </w:rPr>
            </w:pPr>
            <w:del w:id="25335" w:author="Chunhui zheng(BJ-RD)" w:date="2019-06-26T19:14:00Z">
              <w:r w:rsidDel="006F1C24">
                <w:rPr>
                  <w:szCs w:val="16"/>
                  <w:shd w:val="clear" w:color="auto" w:fill="C0C0C0"/>
                </w:rPr>
                <w:delText>@((#control_lock = lock_port RSVAD_LOCK)) ))</w:delText>
              </w:r>
            </w:del>
          </w:p>
          <w:p w:rsidR="003F3C8D" w:rsidRPr="00293312" w:rsidDel="006F1C24" w:rsidRDefault="003F3C8D" w:rsidP="00CE725F">
            <w:pPr>
              <w:pStyle w:val="IRSBitDescription"/>
              <w:ind w:left="53"/>
              <w:rPr>
                <w:del w:id="25336" w:author="Chunhui zheng(BJ-RD)" w:date="2019-06-26T19:14:00Z"/>
                <w:rFonts w:eastAsia="Times New Roman"/>
                <w:shd w:val="clear" w:color="auto" w:fill="C0C0C0"/>
              </w:rPr>
            </w:pPr>
            <w:del w:id="2533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3F3C8D" w:rsidDel="006F1C24" w:rsidRDefault="003F3C8D" w:rsidP="00CE725F">
            <w:pPr>
              <w:pStyle w:val="IRSBitDescription"/>
              <w:ind w:left="53"/>
              <w:rPr>
                <w:del w:id="25338" w:author="Chunhui zheng(BJ-RD)" w:date="2019-06-26T19:14:00Z"/>
                <w:rFonts w:eastAsia="宋体" w:hint="eastAsia"/>
                <w:b/>
                <w:lang w:eastAsia="zh-CN"/>
              </w:rPr>
            </w:pPr>
            <w:del w:id="2533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3F3C8D" w:rsidDel="006F1C24" w:rsidRDefault="003F3C8D" w:rsidP="00CE725F">
            <w:pPr>
              <w:pStyle w:val="IRSBitMnemonic"/>
              <w:ind w:left="53"/>
              <w:rPr>
                <w:del w:id="25340" w:author="Chunhui zheng(BJ-RD)" w:date="2019-06-26T19:14:00Z"/>
                <w:rFonts w:eastAsia="宋体" w:hint="eastAsia"/>
                <w:lang w:eastAsia="zh-CN"/>
              </w:rPr>
            </w:pPr>
            <w:del w:id="25341" w:author="Chunhui zheng(BJ-RD)" w:date="2019-06-26T19:14:00Z">
              <w:r w:rsidDel="006F1C24">
                <w:rPr>
                  <w:rFonts w:eastAsia="宋体" w:hint="eastAsia"/>
                  <w:lang w:eastAsia="zh-CN"/>
                </w:rPr>
                <w:delText>RSVAD_ME23</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3F3C8D" w:rsidDel="006F1C24" w:rsidRDefault="003F3C8D" w:rsidP="00CE725F">
            <w:pPr>
              <w:pStyle w:val="IRSBitChipRev"/>
              <w:rPr>
                <w:del w:id="25342" w:author="Chunhui zheng(BJ-RD)" w:date="2019-06-26T19:14:00Z"/>
              </w:rPr>
            </w:pPr>
          </w:p>
        </w:tc>
        <w:tc>
          <w:tcPr>
            <w:tcW w:w="292" w:type="pct"/>
            <w:tcMar>
              <w:top w:w="0" w:type="dxa"/>
              <w:left w:w="29" w:type="dxa"/>
              <w:bottom w:w="0" w:type="dxa"/>
              <w:right w:w="29" w:type="dxa"/>
            </w:tcMar>
          </w:tcPr>
          <w:p w:rsidR="003F3C8D" w:rsidDel="006F1C24" w:rsidRDefault="003F3C8D" w:rsidP="00CE725F">
            <w:pPr>
              <w:pStyle w:val="IRSBitPwrDm"/>
              <w:rPr>
                <w:del w:id="25343" w:author="Chunhui zheng(BJ-RD)" w:date="2019-06-26T19:14:00Z"/>
              </w:rPr>
            </w:pPr>
            <w:del w:id="25344" w:author="Chunhui zheng(BJ-RD)" w:date="2019-06-26T19:14:00Z">
              <w:r w:rsidDel="006F1C24">
                <w:rPr>
                  <w:rFonts w:eastAsia="宋体" w:hint="eastAsia"/>
                  <w:lang w:eastAsia="zh-CN"/>
                </w:rPr>
                <w:delText>vcc</w:delText>
              </w:r>
            </w:del>
          </w:p>
        </w:tc>
        <w:tc>
          <w:tcPr>
            <w:tcW w:w="81" w:type="pct"/>
            <w:tcMar>
              <w:top w:w="0" w:type="dxa"/>
              <w:left w:w="29" w:type="dxa"/>
              <w:bottom w:w="0" w:type="dxa"/>
              <w:right w:w="29" w:type="dxa"/>
            </w:tcMar>
          </w:tcPr>
          <w:p w:rsidR="003F3C8D" w:rsidDel="006F1C24" w:rsidRDefault="003F3C8D" w:rsidP="00CE725F">
            <w:pPr>
              <w:pStyle w:val="IRSBitsugS"/>
              <w:rPr>
                <w:del w:id="25345" w:author="Chunhui zheng(BJ-RD)" w:date="2019-06-26T19:14:00Z"/>
              </w:rPr>
            </w:pPr>
            <w:ins w:id="25346" w:author="Administrator" w:date="2019-03-07T15:27:00Z">
              <w:del w:id="25347" w:author="Chunhui zheng(BJ-RD)" w:date="2019-06-26T19:14:00Z">
                <w:r w:rsidRPr="00E54136" w:rsidDel="006F1C24">
                  <w:rPr>
                    <w:rFonts w:eastAsia="宋体" w:hint="eastAsia"/>
                    <w:lang w:eastAsia="zh-CN"/>
                  </w:rPr>
                  <w:delText>x</w:delText>
                </w:r>
              </w:del>
            </w:ins>
          </w:p>
        </w:tc>
        <w:tc>
          <w:tcPr>
            <w:tcW w:w="77" w:type="pct"/>
            <w:tcMar>
              <w:top w:w="0" w:type="dxa"/>
              <w:left w:w="29" w:type="dxa"/>
              <w:bottom w:w="0" w:type="dxa"/>
              <w:right w:w="29" w:type="dxa"/>
            </w:tcMar>
          </w:tcPr>
          <w:p w:rsidR="003F3C8D" w:rsidDel="006F1C24" w:rsidRDefault="003F3C8D" w:rsidP="00CE725F">
            <w:pPr>
              <w:pStyle w:val="IRSBitsugP"/>
              <w:rPr>
                <w:del w:id="25348" w:author="Chunhui zheng(BJ-RD)" w:date="2019-06-26T19:14:00Z"/>
              </w:rPr>
            </w:pPr>
            <w:ins w:id="25349" w:author="Administrator" w:date="2019-03-07T15:27:00Z">
              <w:del w:id="25350" w:author="Chunhui zheng(BJ-RD)" w:date="2019-06-26T19:14:00Z">
                <w:r w:rsidRPr="00E54136" w:rsidDel="006F1C24">
                  <w:rPr>
                    <w:rFonts w:eastAsia="宋体" w:hint="eastAsia"/>
                    <w:lang w:eastAsia="zh-CN"/>
                  </w:rPr>
                  <w:delText>x</w:delText>
                </w:r>
              </w:del>
            </w:ins>
          </w:p>
        </w:tc>
        <w:tc>
          <w:tcPr>
            <w:tcW w:w="81" w:type="pct"/>
            <w:tcMar>
              <w:top w:w="0" w:type="dxa"/>
              <w:left w:w="29" w:type="dxa"/>
              <w:bottom w:w="0" w:type="dxa"/>
              <w:right w:w="29" w:type="dxa"/>
            </w:tcMar>
          </w:tcPr>
          <w:p w:rsidR="003F3C8D" w:rsidDel="006F1C24" w:rsidRDefault="003F3C8D" w:rsidP="00CE725F">
            <w:pPr>
              <w:pStyle w:val="IRSBitsugE"/>
              <w:rPr>
                <w:del w:id="25351" w:author="Chunhui zheng(BJ-RD)" w:date="2019-06-26T19:14:00Z"/>
              </w:rPr>
            </w:pPr>
            <w:ins w:id="25352" w:author="Administrator" w:date="2019-03-07T15:27:00Z">
              <w:del w:id="25353" w:author="Chunhui zheng(BJ-RD)" w:date="2019-06-26T19:14:00Z">
                <w:r w:rsidRPr="00E54136" w:rsidDel="006F1C24">
                  <w:rPr>
                    <w:rFonts w:eastAsia="宋体" w:hint="eastAsia"/>
                    <w:lang w:eastAsia="zh-CN"/>
                  </w:rPr>
                  <w:delText>x</w:delText>
                </w:r>
              </w:del>
            </w:ins>
          </w:p>
        </w:tc>
      </w:tr>
      <w:tr w:rsidR="00CE725F" w:rsidDel="006F1C24" w:rsidTr="00EB74BC">
        <w:trPr>
          <w:cantSplit/>
          <w:trHeight w:val="300"/>
          <w:jc w:val="center"/>
          <w:del w:id="25354" w:author="Chunhui zheng(BJ-RD)" w:date="2019-06-26T19:14:00Z"/>
        </w:trPr>
        <w:tc>
          <w:tcPr>
            <w:tcW w:w="209" w:type="pct"/>
            <w:tcMar>
              <w:top w:w="0" w:type="dxa"/>
              <w:left w:w="29" w:type="dxa"/>
              <w:bottom w:w="0" w:type="dxa"/>
              <w:right w:w="29" w:type="dxa"/>
            </w:tcMar>
          </w:tcPr>
          <w:p w:rsidR="00CE725F" w:rsidRPr="00C453A9" w:rsidDel="006F1C24" w:rsidRDefault="00CE725F" w:rsidP="00CE725F">
            <w:pPr>
              <w:pStyle w:val="IRSBitItem"/>
              <w:jc w:val="left"/>
              <w:rPr>
                <w:del w:id="25355" w:author="Chunhui zheng(BJ-RD)" w:date="2019-06-26T19:14:00Z"/>
                <w:rFonts w:eastAsia="宋体" w:hint="eastAsia"/>
                <w:b w:val="0"/>
                <w:lang w:eastAsia="zh-CN"/>
              </w:rPr>
            </w:pPr>
            <w:del w:id="25356"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25357" w:author="Chunhui zheng(BJ-RD)" w:date="2019-06-26T19:14:00Z"/>
                <w:rFonts w:eastAsia="宋体" w:hint="eastAsia"/>
                <w:lang w:eastAsia="zh-CN"/>
              </w:rPr>
            </w:pPr>
            <w:del w:id="25358"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25359" w:author="Chunhui zheng(BJ-RD)" w:date="2019-06-26T19:14:00Z"/>
              </w:rPr>
            </w:pPr>
            <w:del w:id="25360"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25361" w:author="Chunhui zheng(BJ-RD)" w:date="2019-06-26T19:14:00Z"/>
              </w:rPr>
            </w:pPr>
            <w:del w:id="25362" w:author="Chunhui zheng(BJ-RD)" w:date="2019-06-26T19:14:00Z">
              <w:r w:rsidRPr="002D474A" w:rsidDel="006F1C24">
                <w:rPr>
                  <w:rFonts w:eastAsia="宋体"/>
                  <w:lang w:eastAsia="zh-CN"/>
                </w:rPr>
                <w:delText>0</w:delText>
              </w:r>
            </w:del>
          </w:p>
        </w:tc>
        <w:tc>
          <w:tcPr>
            <w:tcW w:w="1786" w:type="pct"/>
            <w:tcMar>
              <w:top w:w="0" w:type="dxa"/>
              <w:left w:w="29" w:type="dxa"/>
              <w:bottom w:w="0" w:type="dxa"/>
              <w:right w:w="29" w:type="dxa"/>
            </w:tcMar>
          </w:tcPr>
          <w:p w:rsidR="00CE725F" w:rsidRPr="00C52876" w:rsidDel="006F1C24" w:rsidRDefault="00CE725F" w:rsidP="00CE725F">
            <w:pPr>
              <w:pStyle w:val="IRSBitDescription"/>
              <w:ind w:left="53"/>
              <w:rPr>
                <w:del w:id="25363" w:author="Chunhui zheng(BJ-RD)" w:date="2019-06-26T19:14:00Z"/>
                <w:rFonts w:eastAsia="宋体" w:hint="eastAsia"/>
                <w:shd w:val="clear" w:color="auto" w:fill="C0C0C0"/>
                <w:lang w:eastAsia="zh-CN"/>
              </w:rPr>
            </w:pPr>
            <w:del w:id="25364"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94" w:type="pct"/>
            <w:tcMar>
              <w:top w:w="0" w:type="dxa"/>
              <w:left w:w="29" w:type="dxa"/>
              <w:bottom w:w="0" w:type="dxa"/>
              <w:right w:w="29" w:type="dxa"/>
            </w:tcMar>
          </w:tcPr>
          <w:p w:rsidR="00CE725F" w:rsidDel="006F1C24" w:rsidRDefault="00CE725F" w:rsidP="00CE725F">
            <w:pPr>
              <w:pStyle w:val="IRSBitMnemonic"/>
              <w:ind w:left="53"/>
              <w:rPr>
                <w:del w:id="25365" w:author="Chunhui zheng(BJ-RD)" w:date="2019-06-26T19:14:00Z"/>
                <w:color w:val="999999"/>
              </w:rPr>
            </w:pPr>
            <w:del w:id="25366"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1F4</w:delText>
              </w:r>
              <w:r w:rsidDel="006F1C24">
                <w:rPr>
                  <w:rFonts w:eastAsia="宋体" w:hint="eastAsia"/>
                  <w:lang w:eastAsia="zh-CN"/>
                </w:rPr>
                <w:delText>[</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25367"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25368" w:author="Chunhui zheng(BJ-RD)" w:date="2019-06-26T19:14:00Z"/>
                <w:sz w:val="15"/>
                <w:szCs w:val="15"/>
              </w:rPr>
            </w:pPr>
            <w:del w:id="25369"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25370" w:author="Chunhui zheng(BJ-RD)" w:date="2019-06-26T19:14:00Z"/>
              </w:rPr>
            </w:pPr>
            <w:del w:id="25371" w:author="Chunhui zheng(BJ-RD)" w:date="2019-06-26T19:14:00Z">
              <w:r w:rsidRPr="002D474A" w:rsidDel="006F1C24">
                <w:rPr>
                  <w:rFonts w:eastAsia="宋体"/>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25372" w:author="Chunhui zheng(BJ-RD)" w:date="2019-06-26T19:14:00Z"/>
              </w:rPr>
            </w:pPr>
            <w:del w:id="25373"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25374" w:author="Chunhui zheng(BJ-RD)" w:date="2019-06-26T19:14:00Z"/>
              </w:rPr>
            </w:pPr>
            <w:del w:id="25375" w:author="Chunhui zheng(BJ-RD)" w:date="2019-06-26T19:14:00Z">
              <w:r w:rsidDel="006F1C24">
                <w:delText>x</w:delText>
              </w:r>
            </w:del>
          </w:p>
        </w:tc>
      </w:tr>
    </w:tbl>
    <w:p w:rsidR="00CE725F" w:rsidDel="006F1C24" w:rsidRDefault="00CE725F" w:rsidP="00CE725F">
      <w:pPr>
        <w:pStyle w:val="IRSReg-Heading"/>
        <w:ind w:left="189"/>
        <w:rPr>
          <w:del w:id="25376" w:author="Chunhui zheng(BJ-RD)" w:date="2019-06-26T19:14:00Z"/>
        </w:rPr>
      </w:pPr>
      <w:del w:id="25377" w:author="Chunhui zheng(BJ-RD)" w:date="2019-06-26T19:14:00Z">
        <w:r w:rsidDel="006F1C24">
          <w:rPr>
            <w:u w:val="single"/>
          </w:rPr>
          <w:delText xml:space="preserve">Offset Address: </w:delText>
        </w:r>
        <w:r w:rsidDel="006F1C24">
          <w:rPr>
            <w:rFonts w:eastAsia="宋体" w:hint="eastAsia"/>
            <w:u w:val="single"/>
            <w:lang w:eastAsia="zh-CN"/>
          </w:rPr>
          <w:delText>1F</w:delText>
        </w:r>
        <w:r w:rsidDel="006F1C24">
          <w:rPr>
            <w:rFonts w:eastAsia="宋体"/>
            <w:u w:val="single"/>
            <w:lang w:eastAsia="zh-CN"/>
          </w:rPr>
          <w:delText>B</w:delText>
        </w:r>
        <w:r w:rsidDel="006F1C24">
          <w:rPr>
            <w:u w:val="single"/>
          </w:rPr>
          <w:delText>-</w:delText>
        </w:r>
        <w:r w:rsidDel="006F1C24">
          <w:rPr>
            <w:rFonts w:eastAsia="宋体" w:hint="eastAsia"/>
            <w:u w:val="single"/>
            <w:lang w:eastAsia="zh-CN"/>
          </w:rPr>
          <w:delText>1F</w:delText>
        </w:r>
        <w:r w:rsidDel="006F1C24">
          <w:rPr>
            <w:rFonts w:eastAsia="宋体"/>
            <w:u w:val="single"/>
            <w:lang w:eastAsia="zh-CN"/>
          </w:rPr>
          <w:delText>8</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24</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176"/>
        <w:gridCol w:w="2681"/>
        <w:gridCol w:w="663"/>
        <w:gridCol w:w="592"/>
        <w:gridCol w:w="245"/>
        <w:gridCol w:w="218"/>
        <w:gridCol w:w="218"/>
      </w:tblGrid>
      <w:tr w:rsidR="00CE725F" w:rsidDel="006F1C24" w:rsidTr="00187EE1">
        <w:trPr>
          <w:cantSplit/>
          <w:trHeight w:val="300"/>
          <w:jc w:val="center"/>
          <w:del w:id="25378"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25379" w:author="Chunhui zheng(BJ-RD)" w:date="2019-06-26T19:14:00Z"/>
              </w:rPr>
            </w:pPr>
            <w:del w:id="25380"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25381" w:author="Chunhui zheng(BJ-RD)" w:date="2019-06-26T19:14:00Z"/>
                <w:b/>
              </w:rPr>
            </w:pPr>
            <w:del w:id="25382"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25383" w:author="Chunhui zheng(BJ-RD)" w:date="2019-06-26T19:14:00Z"/>
                <w:b/>
              </w:rPr>
            </w:pPr>
            <w:del w:id="25384"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25385" w:author="Chunhui zheng(BJ-RD)" w:date="2019-06-26T19:14:00Z"/>
                <w:b/>
              </w:rPr>
            </w:pPr>
            <w:del w:id="25386" w:author="Chunhui zheng(BJ-RD)" w:date="2019-06-26T19:14:00Z">
              <w:r w:rsidRPr="00F62296" w:rsidDel="006F1C24">
                <w:rPr>
                  <w:b/>
                </w:rPr>
                <w:delText>Default</w:delText>
              </w:r>
            </w:del>
          </w:p>
        </w:tc>
        <w:tc>
          <w:tcPr>
            <w:tcW w:w="156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25387" w:author="Chunhui zheng(BJ-RD)" w:date="2019-06-26T19:14:00Z"/>
                <w:rFonts w:eastAsia="Times New Roman"/>
                <w:b/>
              </w:rPr>
            </w:pPr>
            <w:del w:id="25388"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25389" w:author="Chunhui zheng(BJ-RD)" w:date="2019-06-26T19:14:00Z"/>
              </w:rPr>
            </w:pPr>
            <w:del w:id="25390"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25391" w:author="Chunhui zheng(BJ-RD)" w:date="2019-06-26T19:14:00Z"/>
                <w:b/>
              </w:rPr>
            </w:pPr>
            <w:del w:id="25392"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25393" w:author="Chunhui zheng(BJ-RD)" w:date="2019-06-26T19:14:00Z"/>
                <w:b/>
              </w:rPr>
            </w:pPr>
            <w:del w:id="25394"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25395" w:author="Chunhui zheng(BJ-RD)" w:date="2019-06-26T19:14:00Z"/>
                <w:b/>
              </w:rPr>
            </w:pPr>
            <w:del w:id="25396"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25397" w:author="Chunhui zheng(BJ-RD)" w:date="2019-06-26T19:14:00Z"/>
                <w:b/>
              </w:rPr>
            </w:pPr>
            <w:del w:id="25398"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25399" w:author="Chunhui zheng(BJ-RD)" w:date="2019-06-26T19:14:00Z"/>
                <w:b/>
              </w:rPr>
            </w:pPr>
            <w:del w:id="25400" w:author="Chunhui zheng(BJ-RD)" w:date="2019-06-26T19:14:00Z">
              <w:r w:rsidRPr="00F62296" w:rsidDel="006F1C24">
                <w:rPr>
                  <w:b/>
                </w:rPr>
                <w:delText>E</w:delText>
              </w:r>
            </w:del>
          </w:p>
        </w:tc>
      </w:tr>
      <w:tr w:rsidR="00187EE1" w:rsidDel="006F1C24" w:rsidTr="00187EE1">
        <w:trPr>
          <w:cantSplit/>
          <w:trHeight w:val="300"/>
          <w:jc w:val="center"/>
          <w:del w:id="25401"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25402" w:author="Chunhui zheng(BJ-RD)" w:date="2019-06-26T19:14:00Z"/>
                <w:rFonts w:eastAsia="宋体" w:hint="eastAsia"/>
                <w:b w:val="0"/>
                <w:lang w:eastAsia="zh-CN"/>
              </w:rPr>
            </w:pPr>
            <w:del w:id="25403"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25404" w:author="Chunhui zheng(BJ-RD)" w:date="2019-06-26T19:14:00Z"/>
              </w:rPr>
            </w:pPr>
            <w:ins w:id="25405" w:author="Administrator" w:date="2019-03-07T17:22:00Z">
              <w:del w:id="2540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540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5408" w:author="Chunhui zheng(BJ-RD)" w:date="2019-06-26T19:14:00Z"/>
              </w:rPr>
            </w:pPr>
            <w:ins w:id="25409" w:author="Administrator" w:date="2019-03-07T17:22:00Z">
              <w:del w:id="25410" w:author="Chunhui zheng(BJ-RD)" w:date="2019-06-26T19:14:00Z">
                <w:r w:rsidRPr="007C2E95" w:rsidDel="006F1C24">
                  <w:rPr>
                    <w:rFonts w:eastAsia="宋体" w:hint="eastAsia"/>
                    <w:lang w:eastAsia="zh-CN"/>
                  </w:rPr>
                  <w:delText>RO</w:delText>
                </w:r>
              </w:del>
            </w:ins>
            <w:del w:id="2541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5412" w:author="Chunhui zheng(BJ-RD)" w:date="2019-06-26T19:14:00Z"/>
              </w:rPr>
            </w:pPr>
            <w:del w:id="2541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5414" w:author="Chunhui zheng(BJ-RD)" w:date="2019-06-26T19:14:00Z"/>
                <w:rFonts w:eastAsia="宋体" w:hint="eastAsia"/>
                <w:b/>
                <w:lang w:eastAsia="zh-CN"/>
              </w:rPr>
            </w:pPr>
            <w:del w:id="25415" w:author="Chunhui zheng(BJ-RD)" w:date="2019-06-26T19:14:00Z">
              <w:r w:rsidDel="006F1C24">
                <w:rPr>
                  <w:rFonts w:eastAsia="宋体" w:hint="eastAsia"/>
                  <w:b/>
                  <w:lang w:eastAsia="zh-CN"/>
                </w:rPr>
                <w:delText xml:space="preserve">MEM entry2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187EE1" w:rsidDel="006F1C24" w:rsidRDefault="00187EE1" w:rsidP="00CE725F">
            <w:pPr>
              <w:ind w:leftChars="25" w:left="53"/>
              <w:rPr>
                <w:del w:id="25416" w:author="Chunhui zheng(BJ-RD)" w:date="2019-06-26T19:14:00Z"/>
                <w:sz w:val="16"/>
                <w:szCs w:val="16"/>
                <w:shd w:val="clear" w:color="auto" w:fill="C0C0C0"/>
              </w:rPr>
            </w:pPr>
            <w:del w:id="25417"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5418" w:author="Chunhui zheng(BJ-RD)" w:date="2019-06-26T19:14:00Z"/>
                <w:rFonts w:eastAsia="宋体" w:hint="eastAsia"/>
                <w:lang w:eastAsia="zh-CN"/>
              </w:rPr>
            </w:pPr>
            <w:del w:id="2541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5420" w:author="Chunhui zheng(BJ-RD)" w:date="2019-06-26T19:14:00Z"/>
                <w:rFonts w:eastAsia="Times New Roman"/>
                <w:shd w:val="clear" w:color="auto" w:fill="C0C0C0"/>
              </w:rPr>
            </w:pPr>
            <w:del w:id="2542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25422" w:author="Chunhui zheng(BJ-RD)" w:date="2019-06-26T19:14:00Z"/>
                <w:rFonts w:eastAsia="Times New Roman"/>
                <w:b/>
              </w:rPr>
            </w:pPr>
            <w:del w:id="2542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F05F08" w:rsidDel="006F1C24" w:rsidRDefault="00187EE1" w:rsidP="00CE725F">
            <w:pPr>
              <w:pStyle w:val="IRSBitMnemonic"/>
              <w:ind w:left="53"/>
              <w:rPr>
                <w:del w:id="25424" w:author="Chunhui zheng(BJ-RD)" w:date="2019-06-26T19:14:00Z"/>
                <w:rFonts w:eastAsia="宋体" w:hint="eastAsia"/>
                <w:lang w:eastAsia="zh-CN"/>
              </w:rPr>
            </w:pPr>
            <w:del w:id="25425" w:author="Chunhui zheng(BJ-RD)" w:date="2019-06-26T19:14:00Z">
              <w:r w:rsidDel="006F1C24">
                <w:rPr>
                  <w:rFonts w:eastAsia="宋体" w:hint="eastAsia"/>
                  <w:lang w:eastAsia="zh-CN"/>
                </w:rPr>
                <w:delText>RSVAD_ME24</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187EE1" w:rsidDel="006F1C24" w:rsidRDefault="00187EE1" w:rsidP="00CE725F">
            <w:pPr>
              <w:pStyle w:val="IRSBitChipRev"/>
              <w:rPr>
                <w:del w:id="2542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5427" w:author="Chunhui zheng(BJ-RD)" w:date="2019-06-26T19:14:00Z"/>
                <w:sz w:val="15"/>
                <w:szCs w:val="15"/>
              </w:rPr>
            </w:pPr>
            <w:del w:id="25428"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25429" w:author="Chunhui zheng(BJ-RD)" w:date="2019-06-26T19:14:00Z"/>
                <w:rFonts w:eastAsia="宋体" w:hint="eastAsia"/>
                <w:lang w:eastAsia="zh-CN"/>
              </w:rPr>
            </w:pPr>
            <w:ins w:id="25430" w:author="Administrator" w:date="2019-03-07T15:27:00Z">
              <w:del w:id="25431" w:author="Chunhui zheng(BJ-RD)" w:date="2019-06-26T19:14:00Z">
                <w:r w:rsidRPr="00E63480" w:rsidDel="006F1C24">
                  <w:rPr>
                    <w:rFonts w:eastAsia="宋体" w:hint="eastAsia"/>
                    <w:lang w:eastAsia="zh-CN"/>
                  </w:rPr>
                  <w:delText>x</w:delText>
                </w:r>
              </w:del>
            </w:ins>
            <w:del w:id="2543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5433" w:author="Chunhui zheng(BJ-RD)" w:date="2019-06-26T19:14:00Z"/>
              </w:rPr>
            </w:pPr>
            <w:ins w:id="25434" w:author="Administrator" w:date="2019-03-07T15:27:00Z">
              <w:del w:id="25435" w:author="Chunhui zheng(BJ-RD)" w:date="2019-06-26T19:14:00Z">
                <w:r w:rsidRPr="00E63480" w:rsidDel="006F1C24">
                  <w:rPr>
                    <w:rFonts w:eastAsia="宋体" w:hint="eastAsia"/>
                    <w:lang w:eastAsia="zh-CN"/>
                  </w:rPr>
                  <w:delText>x</w:delText>
                </w:r>
              </w:del>
            </w:ins>
            <w:del w:id="2543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5437" w:author="Chunhui zheng(BJ-RD)" w:date="2019-06-26T19:14:00Z"/>
              </w:rPr>
            </w:pPr>
            <w:ins w:id="25438" w:author="Administrator" w:date="2019-03-07T15:27:00Z">
              <w:del w:id="25439" w:author="Chunhui zheng(BJ-RD)" w:date="2019-06-26T19:14:00Z">
                <w:r w:rsidRPr="00E63480" w:rsidDel="006F1C24">
                  <w:rPr>
                    <w:rFonts w:eastAsia="宋体" w:hint="eastAsia"/>
                    <w:lang w:eastAsia="zh-CN"/>
                  </w:rPr>
                  <w:delText>x</w:delText>
                </w:r>
              </w:del>
            </w:ins>
            <w:del w:id="25440" w:author="Chunhui zheng(BJ-RD)" w:date="2019-06-26T19:14:00Z">
              <w:r w:rsidDel="006F1C24">
                <w:delText>x</w:delText>
              </w:r>
            </w:del>
          </w:p>
        </w:tc>
      </w:tr>
      <w:tr w:rsidR="00187EE1" w:rsidDel="006F1C24" w:rsidTr="00187EE1">
        <w:trPr>
          <w:cantSplit/>
          <w:trHeight w:val="300"/>
          <w:jc w:val="center"/>
          <w:del w:id="25441"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25442" w:author="Chunhui zheng(BJ-RD)" w:date="2019-06-26T19:14:00Z"/>
                <w:rFonts w:eastAsia="宋体" w:hint="eastAsia"/>
                <w:b w:val="0"/>
                <w:lang w:eastAsia="zh-CN"/>
              </w:rPr>
            </w:pPr>
            <w:del w:id="25443"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5444" w:author="Chunhui zheng(BJ-RD)" w:date="2019-06-26T19:14:00Z"/>
                <w:rFonts w:eastAsia="宋体" w:hint="eastAsia"/>
                <w:lang w:eastAsia="zh-CN"/>
              </w:rPr>
            </w:pPr>
            <w:ins w:id="25445" w:author="Administrator" w:date="2019-03-07T17:22:00Z">
              <w:del w:id="2544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5447"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25448" w:author="Chunhui zheng(BJ-RD)" w:date="2019-06-26T19:14:00Z"/>
                <w:rFonts w:eastAsia="宋体" w:hint="eastAsia"/>
                <w:lang w:eastAsia="zh-CN"/>
              </w:rPr>
            </w:pPr>
            <w:ins w:id="25449" w:author="Administrator" w:date="2019-03-07T17:22:00Z">
              <w:del w:id="25450" w:author="Chunhui zheng(BJ-RD)" w:date="2019-06-26T19:14:00Z">
                <w:r w:rsidRPr="007C2E95" w:rsidDel="006F1C24">
                  <w:rPr>
                    <w:rFonts w:eastAsia="宋体" w:hint="eastAsia"/>
                    <w:lang w:eastAsia="zh-CN"/>
                  </w:rPr>
                  <w:delText>RO</w:delText>
                </w:r>
              </w:del>
            </w:ins>
            <w:del w:id="2545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5452" w:author="Chunhui zheng(BJ-RD)" w:date="2019-06-26T19:14:00Z"/>
              </w:rPr>
            </w:pPr>
            <w:del w:id="2545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5454" w:author="Chunhui zheng(BJ-RD)" w:date="2019-06-26T19:14:00Z"/>
                <w:rFonts w:eastAsia="宋体" w:hint="eastAsia"/>
                <w:b/>
                <w:lang w:eastAsia="zh-CN"/>
              </w:rPr>
            </w:pPr>
            <w:del w:id="25455" w:author="Chunhui zheng(BJ-RD)" w:date="2019-06-26T19:14:00Z">
              <w:r w:rsidDel="006F1C24">
                <w:rPr>
                  <w:rFonts w:eastAsia="宋体" w:hint="eastAsia"/>
                  <w:b/>
                  <w:lang w:eastAsia="zh-CN"/>
                </w:rPr>
                <w:delText xml:space="preserve">MEM entry2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187EE1" w:rsidDel="006F1C24" w:rsidRDefault="00187EE1" w:rsidP="00CE725F">
            <w:pPr>
              <w:ind w:leftChars="25" w:left="53"/>
              <w:rPr>
                <w:del w:id="25456" w:author="Chunhui zheng(BJ-RD)" w:date="2019-06-26T19:14:00Z"/>
                <w:sz w:val="16"/>
                <w:szCs w:val="16"/>
                <w:shd w:val="clear" w:color="auto" w:fill="C0C0C0"/>
              </w:rPr>
            </w:pPr>
            <w:del w:id="2545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5458" w:author="Chunhui zheng(BJ-RD)" w:date="2019-06-26T19:14:00Z"/>
                <w:rFonts w:eastAsia="宋体" w:hint="eastAsia"/>
                <w:lang w:eastAsia="zh-CN"/>
              </w:rPr>
            </w:pPr>
            <w:del w:id="2545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5460" w:author="Chunhui zheng(BJ-RD)" w:date="2019-06-26T19:14:00Z"/>
                <w:rFonts w:eastAsia="Times New Roman"/>
                <w:shd w:val="clear" w:color="auto" w:fill="C0C0C0"/>
              </w:rPr>
            </w:pPr>
            <w:del w:id="2546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25462" w:author="Chunhui zheng(BJ-RD)" w:date="2019-06-26T19:14:00Z"/>
                <w:rFonts w:eastAsia="宋体" w:hint="eastAsia"/>
                <w:b/>
                <w:lang w:eastAsia="zh-CN"/>
              </w:rPr>
            </w:pPr>
            <w:del w:id="2546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C453A9" w:rsidDel="006F1C24" w:rsidRDefault="00187EE1" w:rsidP="00CE725F">
            <w:pPr>
              <w:pStyle w:val="IRSBitMnemonic"/>
              <w:ind w:left="53"/>
              <w:rPr>
                <w:del w:id="25464" w:author="Chunhui zheng(BJ-RD)" w:date="2019-06-26T19:14:00Z"/>
                <w:rFonts w:eastAsia="宋体" w:hint="eastAsia"/>
                <w:lang w:eastAsia="zh-CN"/>
              </w:rPr>
            </w:pPr>
            <w:del w:id="25465" w:author="Chunhui zheng(BJ-RD)" w:date="2019-06-26T19:14:00Z">
              <w:r w:rsidDel="006F1C24">
                <w:rPr>
                  <w:rFonts w:eastAsia="宋体" w:hint="eastAsia"/>
                  <w:lang w:eastAsia="zh-CN"/>
                </w:rPr>
                <w:delText>RSVAD_ME24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546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5467" w:author="Chunhui zheng(BJ-RD)" w:date="2019-06-26T19:14:00Z"/>
                <w:sz w:val="15"/>
                <w:szCs w:val="15"/>
              </w:rPr>
            </w:pPr>
            <w:del w:id="25468"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25469" w:author="Chunhui zheng(BJ-RD)" w:date="2019-06-26T19:14:00Z"/>
                <w:rFonts w:eastAsia="宋体" w:hint="eastAsia"/>
                <w:lang w:eastAsia="zh-CN"/>
              </w:rPr>
            </w:pPr>
            <w:ins w:id="25470" w:author="Administrator" w:date="2019-03-07T15:27:00Z">
              <w:del w:id="25471" w:author="Chunhui zheng(BJ-RD)" w:date="2019-06-26T19:14:00Z">
                <w:r w:rsidRPr="00E63480" w:rsidDel="006F1C24">
                  <w:rPr>
                    <w:rFonts w:eastAsia="宋体" w:hint="eastAsia"/>
                    <w:lang w:eastAsia="zh-CN"/>
                  </w:rPr>
                  <w:delText>x</w:delText>
                </w:r>
              </w:del>
            </w:ins>
            <w:del w:id="2547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5473" w:author="Chunhui zheng(BJ-RD)" w:date="2019-06-26T19:14:00Z"/>
              </w:rPr>
            </w:pPr>
            <w:ins w:id="25474" w:author="Administrator" w:date="2019-03-07T15:27:00Z">
              <w:del w:id="25475" w:author="Chunhui zheng(BJ-RD)" w:date="2019-06-26T19:14:00Z">
                <w:r w:rsidRPr="00E63480" w:rsidDel="006F1C24">
                  <w:rPr>
                    <w:rFonts w:eastAsia="宋体" w:hint="eastAsia"/>
                    <w:lang w:eastAsia="zh-CN"/>
                  </w:rPr>
                  <w:delText>x</w:delText>
                </w:r>
              </w:del>
            </w:ins>
            <w:del w:id="2547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5477" w:author="Chunhui zheng(BJ-RD)" w:date="2019-06-26T19:14:00Z"/>
              </w:rPr>
            </w:pPr>
            <w:ins w:id="25478" w:author="Administrator" w:date="2019-03-07T15:27:00Z">
              <w:del w:id="25479" w:author="Chunhui zheng(BJ-RD)" w:date="2019-06-26T19:14:00Z">
                <w:r w:rsidRPr="00E63480" w:rsidDel="006F1C24">
                  <w:rPr>
                    <w:rFonts w:eastAsia="宋体" w:hint="eastAsia"/>
                    <w:lang w:eastAsia="zh-CN"/>
                  </w:rPr>
                  <w:delText>x</w:delText>
                </w:r>
              </w:del>
            </w:ins>
            <w:del w:id="25480" w:author="Chunhui zheng(BJ-RD)" w:date="2019-06-26T19:14:00Z">
              <w:r w:rsidDel="006F1C24">
                <w:delText>x</w:delText>
              </w:r>
            </w:del>
          </w:p>
        </w:tc>
      </w:tr>
      <w:tr w:rsidR="00187EE1" w:rsidDel="006F1C24" w:rsidTr="00187EE1">
        <w:trPr>
          <w:cantSplit/>
          <w:trHeight w:val="300"/>
          <w:jc w:val="center"/>
          <w:del w:id="25481"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25482" w:author="Chunhui zheng(BJ-RD)" w:date="2019-06-26T19:14:00Z"/>
                <w:rFonts w:eastAsia="宋体" w:hint="eastAsia"/>
                <w:b w:val="0"/>
                <w:lang w:eastAsia="zh-CN"/>
              </w:rPr>
            </w:pPr>
            <w:del w:id="25483"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25484" w:author="Chunhui zheng(BJ-RD)" w:date="2019-06-26T19:14:00Z"/>
              </w:rPr>
            </w:pPr>
            <w:ins w:id="25485" w:author="Administrator" w:date="2019-03-07T17:22:00Z">
              <w:del w:id="2548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548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5488" w:author="Chunhui zheng(BJ-RD)" w:date="2019-06-26T19:14:00Z"/>
              </w:rPr>
            </w:pPr>
            <w:ins w:id="25489" w:author="Administrator" w:date="2019-03-07T17:22:00Z">
              <w:del w:id="25490" w:author="Chunhui zheng(BJ-RD)" w:date="2019-06-26T19:14:00Z">
                <w:r w:rsidRPr="007C2E95" w:rsidDel="006F1C24">
                  <w:rPr>
                    <w:rFonts w:eastAsia="宋体" w:hint="eastAsia"/>
                    <w:lang w:eastAsia="zh-CN"/>
                  </w:rPr>
                  <w:delText>RO</w:delText>
                </w:r>
              </w:del>
            </w:ins>
            <w:del w:id="2549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5492" w:author="Chunhui zheng(BJ-RD)" w:date="2019-06-26T19:14:00Z"/>
              </w:rPr>
            </w:pPr>
            <w:del w:id="2549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5494" w:author="Chunhui zheng(BJ-RD)" w:date="2019-06-26T19:14:00Z"/>
                <w:rFonts w:eastAsia="宋体" w:hint="eastAsia"/>
                <w:b/>
                <w:lang w:eastAsia="zh-CN"/>
              </w:rPr>
            </w:pPr>
            <w:del w:id="25495" w:author="Chunhui zheng(BJ-RD)" w:date="2019-06-26T19:14:00Z">
              <w:r w:rsidDel="006F1C24">
                <w:rPr>
                  <w:rFonts w:eastAsia="宋体" w:hint="eastAsia"/>
                  <w:b/>
                  <w:lang w:eastAsia="zh-CN"/>
                </w:rPr>
                <w:delText xml:space="preserve">MEM entry2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187EE1" w:rsidDel="006F1C24" w:rsidRDefault="00187EE1" w:rsidP="00CE725F">
            <w:pPr>
              <w:ind w:leftChars="25" w:left="53"/>
              <w:rPr>
                <w:del w:id="25496" w:author="Chunhui zheng(BJ-RD)" w:date="2019-06-26T19:14:00Z"/>
                <w:sz w:val="16"/>
                <w:szCs w:val="16"/>
                <w:shd w:val="clear" w:color="auto" w:fill="C0C0C0"/>
              </w:rPr>
            </w:pPr>
            <w:del w:id="2549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5498" w:author="Chunhui zheng(BJ-RD)" w:date="2019-06-26T19:14:00Z"/>
                <w:rFonts w:eastAsia="宋体" w:hint="eastAsia"/>
                <w:lang w:eastAsia="zh-CN"/>
              </w:rPr>
            </w:pPr>
            <w:del w:id="2549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5500" w:author="Chunhui zheng(BJ-RD)" w:date="2019-06-26T19:14:00Z"/>
                <w:rFonts w:eastAsia="Times New Roman"/>
                <w:shd w:val="clear" w:color="auto" w:fill="C0C0C0"/>
              </w:rPr>
            </w:pPr>
            <w:del w:id="2550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25502" w:author="Chunhui zheng(BJ-RD)" w:date="2019-06-26T19:14:00Z"/>
                <w:rFonts w:eastAsia="宋体" w:hint="eastAsia"/>
                <w:b/>
                <w:lang w:eastAsia="zh-CN"/>
              </w:rPr>
            </w:pPr>
            <w:del w:id="2550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5504" w:author="Chunhui zheng(BJ-RD)" w:date="2019-06-26T19:14:00Z"/>
                <w:rFonts w:eastAsia="宋体" w:hint="eastAsia"/>
                <w:lang w:eastAsia="zh-CN"/>
              </w:rPr>
            </w:pPr>
            <w:del w:id="25505" w:author="Chunhui zheng(BJ-RD)" w:date="2019-06-26T19:14:00Z">
              <w:r w:rsidDel="006F1C24">
                <w:rPr>
                  <w:rFonts w:eastAsia="宋体" w:hint="eastAsia"/>
                  <w:lang w:eastAsia="zh-CN"/>
                </w:rPr>
                <w:delText>RSVAD_ME24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550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5507" w:author="Chunhui zheng(BJ-RD)" w:date="2019-06-26T19:14:00Z"/>
              </w:rPr>
            </w:pPr>
            <w:del w:id="2550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5509" w:author="Chunhui zheng(BJ-RD)" w:date="2019-06-26T19:14:00Z"/>
              </w:rPr>
            </w:pPr>
            <w:ins w:id="25510" w:author="Administrator" w:date="2019-03-07T15:27:00Z">
              <w:del w:id="25511" w:author="Chunhui zheng(BJ-RD)" w:date="2019-06-26T19:14:00Z">
                <w:r w:rsidRPr="00E63480" w:rsidDel="006F1C24">
                  <w:rPr>
                    <w:rFonts w:eastAsia="宋体" w:hint="eastAsia"/>
                    <w:lang w:eastAsia="zh-CN"/>
                  </w:rPr>
                  <w:delText>x</w:delText>
                </w:r>
              </w:del>
            </w:ins>
            <w:del w:id="2551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5513" w:author="Chunhui zheng(BJ-RD)" w:date="2019-06-26T19:14:00Z"/>
              </w:rPr>
            </w:pPr>
            <w:ins w:id="25514" w:author="Administrator" w:date="2019-03-07T15:27:00Z">
              <w:del w:id="25515" w:author="Chunhui zheng(BJ-RD)" w:date="2019-06-26T19:14:00Z">
                <w:r w:rsidRPr="00E63480" w:rsidDel="006F1C24">
                  <w:rPr>
                    <w:rFonts w:eastAsia="宋体" w:hint="eastAsia"/>
                    <w:lang w:eastAsia="zh-CN"/>
                  </w:rPr>
                  <w:delText>x</w:delText>
                </w:r>
              </w:del>
            </w:ins>
            <w:del w:id="2551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5517" w:author="Chunhui zheng(BJ-RD)" w:date="2019-06-26T19:14:00Z"/>
              </w:rPr>
            </w:pPr>
            <w:ins w:id="25518" w:author="Administrator" w:date="2019-03-07T15:27:00Z">
              <w:del w:id="25519" w:author="Chunhui zheng(BJ-RD)" w:date="2019-06-26T19:14:00Z">
                <w:r w:rsidRPr="00E63480" w:rsidDel="006F1C24">
                  <w:rPr>
                    <w:rFonts w:eastAsia="宋体" w:hint="eastAsia"/>
                    <w:lang w:eastAsia="zh-CN"/>
                  </w:rPr>
                  <w:delText>x</w:delText>
                </w:r>
              </w:del>
            </w:ins>
            <w:del w:id="25520" w:author="Chunhui zheng(BJ-RD)" w:date="2019-06-26T19:14:00Z">
              <w:r w:rsidDel="006F1C24">
                <w:delText>x</w:delText>
              </w:r>
            </w:del>
          </w:p>
        </w:tc>
      </w:tr>
      <w:tr w:rsidR="00187EE1" w:rsidDel="006F1C24" w:rsidTr="00187EE1">
        <w:trPr>
          <w:cantSplit/>
          <w:trHeight w:val="300"/>
          <w:jc w:val="center"/>
          <w:del w:id="2552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5522" w:author="Chunhui zheng(BJ-RD)" w:date="2019-06-26T19:14:00Z"/>
                <w:rFonts w:eastAsia="宋体" w:hint="eastAsia"/>
                <w:b w:val="0"/>
                <w:lang w:eastAsia="zh-CN"/>
              </w:rPr>
            </w:pPr>
            <w:del w:id="25523"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5524" w:author="Chunhui zheng(BJ-RD)" w:date="2019-06-26T19:14:00Z"/>
                <w:rFonts w:eastAsia="宋体" w:hint="eastAsia"/>
                <w:lang w:eastAsia="zh-CN"/>
              </w:rPr>
            </w:pPr>
            <w:ins w:id="25525" w:author="Administrator" w:date="2019-03-07T17:22:00Z">
              <w:del w:id="2552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552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5528" w:author="Chunhui zheng(BJ-RD)" w:date="2019-06-26T19:14:00Z"/>
              </w:rPr>
            </w:pPr>
            <w:ins w:id="25529" w:author="Administrator" w:date="2019-03-07T17:22:00Z">
              <w:del w:id="25530" w:author="Chunhui zheng(BJ-RD)" w:date="2019-06-26T19:14:00Z">
                <w:r w:rsidRPr="007C2E95" w:rsidDel="006F1C24">
                  <w:rPr>
                    <w:rFonts w:eastAsia="宋体" w:hint="eastAsia"/>
                    <w:lang w:eastAsia="zh-CN"/>
                  </w:rPr>
                  <w:delText>RO</w:delText>
                </w:r>
              </w:del>
            </w:ins>
            <w:del w:id="2553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5532" w:author="Chunhui zheng(BJ-RD)" w:date="2019-06-26T19:14:00Z"/>
              </w:rPr>
            </w:pPr>
            <w:del w:id="2553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5534" w:author="Chunhui zheng(BJ-RD)" w:date="2019-06-26T19:14:00Z"/>
                <w:rFonts w:eastAsia="宋体" w:hint="eastAsia"/>
                <w:b/>
                <w:lang w:eastAsia="zh-CN"/>
              </w:rPr>
            </w:pPr>
            <w:del w:id="25535" w:author="Chunhui zheng(BJ-RD)" w:date="2019-06-26T19:14:00Z">
              <w:r w:rsidDel="006F1C24">
                <w:rPr>
                  <w:rFonts w:eastAsia="宋体" w:hint="eastAsia"/>
                  <w:b/>
                  <w:lang w:eastAsia="zh-CN"/>
                </w:rPr>
                <w:delText xml:space="preserve">MEM entry2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187EE1" w:rsidDel="006F1C24" w:rsidRDefault="00187EE1" w:rsidP="00CE725F">
            <w:pPr>
              <w:ind w:leftChars="25" w:left="53"/>
              <w:rPr>
                <w:del w:id="25536" w:author="Chunhui zheng(BJ-RD)" w:date="2019-06-26T19:14:00Z"/>
                <w:sz w:val="16"/>
                <w:szCs w:val="16"/>
                <w:shd w:val="clear" w:color="auto" w:fill="C0C0C0"/>
              </w:rPr>
            </w:pPr>
            <w:del w:id="2553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5538" w:author="Chunhui zheng(BJ-RD)" w:date="2019-06-26T19:14:00Z"/>
                <w:rFonts w:eastAsia="宋体" w:hint="eastAsia"/>
                <w:lang w:eastAsia="zh-CN"/>
              </w:rPr>
            </w:pPr>
            <w:del w:id="2553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5540" w:author="Chunhui zheng(BJ-RD)" w:date="2019-06-26T19:14:00Z"/>
                <w:rFonts w:eastAsia="Times New Roman"/>
                <w:shd w:val="clear" w:color="auto" w:fill="C0C0C0"/>
              </w:rPr>
            </w:pPr>
            <w:del w:id="2554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5542" w:author="Chunhui zheng(BJ-RD)" w:date="2019-06-26T19:14:00Z"/>
                <w:rFonts w:eastAsia="宋体" w:hint="eastAsia"/>
                <w:shd w:val="clear" w:color="auto" w:fill="C0C0C0"/>
                <w:lang w:eastAsia="zh-CN"/>
              </w:rPr>
            </w:pPr>
            <w:del w:id="2554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5544" w:author="Chunhui zheng(BJ-RD)" w:date="2019-06-26T19:14:00Z"/>
                <w:color w:val="999999"/>
              </w:rPr>
            </w:pPr>
            <w:del w:id="25545" w:author="Chunhui zheng(BJ-RD)" w:date="2019-06-26T19:14:00Z">
              <w:r w:rsidDel="006F1C24">
                <w:rPr>
                  <w:rFonts w:eastAsia="宋体" w:hint="eastAsia"/>
                  <w:lang w:eastAsia="zh-CN"/>
                </w:rPr>
                <w:delText>RSVAD_ME24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554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5547" w:author="Chunhui zheng(BJ-RD)" w:date="2019-06-26T19:14:00Z"/>
                <w:sz w:val="15"/>
                <w:szCs w:val="15"/>
              </w:rPr>
            </w:pPr>
            <w:del w:id="2554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5549" w:author="Chunhui zheng(BJ-RD)" w:date="2019-06-26T19:14:00Z"/>
              </w:rPr>
            </w:pPr>
            <w:ins w:id="25550" w:author="Administrator" w:date="2019-03-07T15:27:00Z">
              <w:del w:id="25551" w:author="Chunhui zheng(BJ-RD)" w:date="2019-06-26T19:14:00Z">
                <w:r w:rsidRPr="00E63480" w:rsidDel="006F1C24">
                  <w:rPr>
                    <w:rFonts w:eastAsia="宋体" w:hint="eastAsia"/>
                    <w:lang w:eastAsia="zh-CN"/>
                  </w:rPr>
                  <w:delText>x</w:delText>
                </w:r>
              </w:del>
            </w:ins>
            <w:del w:id="2555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5553" w:author="Chunhui zheng(BJ-RD)" w:date="2019-06-26T19:14:00Z"/>
              </w:rPr>
            </w:pPr>
            <w:ins w:id="25554" w:author="Administrator" w:date="2019-03-07T15:27:00Z">
              <w:del w:id="25555" w:author="Chunhui zheng(BJ-RD)" w:date="2019-06-26T19:14:00Z">
                <w:r w:rsidRPr="00E63480" w:rsidDel="006F1C24">
                  <w:rPr>
                    <w:rFonts w:eastAsia="宋体" w:hint="eastAsia"/>
                    <w:lang w:eastAsia="zh-CN"/>
                  </w:rPr>
                  <w:delText>x</w:delText>
                </w:r>
              </w:del>
            </w:ins>
            <w:del w:id="2555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5557" w:author="Chunhui zheng(BJ-RD)" w:date="2019-06-26T19:14:00Z"/>
              </w:rPr>
            </w:pPr>
            <w:ins w:id="25558" w:author="Administrator" w:date="2019-03-07T15:27:00Z">
              <w:del w:id="25559" w:author="Chunhui zheng(BJ-RD)" w:date="2019-06-26T19:14:00Z">
                <w:r w:rsidRPr="00E63480" w:rsidDel="006F1C24">
                  <w:rPr>
                    <w:rFonts w:eastAsia="宋体" w:hint="eastAsia"/>
                    <w:lang w:eastAsia="zh-CN"/>
                  </w:rPr>
                  <w:delText>x</w:delText>
                </w:r>
              </w:del>
            </w:ins>
            <w:del w:id="25560" w:author="Chunhui zheng(BJ-RD)" w:date="2019-06-26T19:14:00Z">
              <w:r w:rsidDel="006F1C24">
                <w:delText>x</w:delText>
              </w:r>
            </w:del>
          </w:p>
        </w:tc>
      </w:tr>
      <w:tr w:rsidR="00187EE1" w:rsidDel="006F1C24" w:rsidTr="00187EE1">
        <w:trPr>
          <w:cantSplit/>
          <w:trHeight w:val="300"/>
          <w:jc w:val="center"/>
          <w:del w:id="2556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5562" w:author="Chunhui zheng(BJ-RD)" w:date="2019-06-26T19:14:00Z"/>
                <w:rFonts w:eastAsia="宋体" w:hint="eastAsia"/>
                <w:b w:val="0"/>
                <w:lang w:eastAsia="zh-CN"/>
              </w:rPr>
            </w:pPr>
            <w:del w:id="25563"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5564" w:author="Chunhui zheng(BJ-RD)" w:date="2019-06-26T19:14:00Z"/>
                <w:rFonts w:eastAsia="宋体" w:hint="eastAsia"/>
                <w:lang w:eastAsia="zh-CN"/>
              </w:rPr>
            </w:pPr>
            <w:ins w:id="25565" w:author="Administrator" w:date="2019-03-07T17:22:00Z">
              <w:del w:id="2556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556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5568" w:author="Chunhui zheng(BJ-RD)" w:date="2019-06-26T19:14:00Z"/>
              </w:rPr>
            </w:pPr>
            <w:ins w:id="25569" w:author="Administrator" w:date="2019-03-07T17:22:00Z">
              <w:del w:id="25570" w:author="Chunhui zheng(BJ-RD)" w:date="2019-06-26T19:14:00Z">
                <w:r w:rsidRPr="007C2E95" w:rsidDel="006F1C24">
                  <w:rPr>
                    <w:rFonts w:eastAsia="宋体" w:hint="eastAsia"/>
                    <w:lang w:eastAsia="zh-CN"/>
                  </w:rPr>
                  <w:delText>RO</w:delText>
                </w:r>
              </w:del>
            </w:ins>
            <w:del w:id="2557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5572" w:author="Chunhui zheng(BJ-RD)" w:date="2019-06-26T19:14:00Z"/>
              </w:rPr>
            </w:pPr>
            <w:del w:id="2557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5574" w:author="Chunhui zheng(BJ-RD)" w:date="2019-06-26T19:14:00Z"/>
                <w:rFonts w:eastAsia="宋体" w:hint="eastAsia"/>
                <w:b/>
                <w:lang w:eastAsia="zh-CN"/>
              </w:rPr>
            </w:pPr>
            <w:del w:id="25575" w:author="Chunhui zheng(BJ-RD)" w:date="2019-06-26T19:14:00Z">
              <w:r w:rsidDel="006F1C24">
                <w:rPr>
                  <w:rFonts w:eastAsia="宋体" w:hint="eastAsia"/>
                  <w:b/>
                  <w:lang w:eastAsia="zh-CN"/>
                </w:rPr>
                <w:delText xml:space="preserve">MEM entry2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187EE1" w:rsidDel="006F1C24" w:rsidRDefault="00187EE1" w:rsidP="00CE725F">
            <w:pPr>
              <w:ind w:leftChars="25" w:left="53"/>
              <w:rPr>
                <w:del w:id="25576" w:author="Chunhui zheng(BJ-RD)" w:date="2019-06-26T19:14:00Z"/>
                <w:sz w:val="16"/>
                <w:szCs w:val="16"/>
                <w:shd w:val="clear" w:color="auto" w:fill="C0C0C0"/>
              </w:rPr>
            </w:pPr>
            <w:del w:id="2557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5578" w:author="Chunhui zheng(BJ-RD)" w:date="2019-06-26T19:14:00Z"/>
                <w:rFonts w:eastAsia="宋体" w:hint="eastAsia"/>
                <w:lang w:eastAsia="zh-CN"/>
              </w:rPr>
            </w:pPr>
            <w:del w:id="2557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5580" w:author="Chunhui zheng(BJ-RD)" w:date="2019-06-26T19:14:00Z"/>
                <w:rFonts w:eastAsia="Times New Roman"/>
                <w:shd w:val="clear" w:color="auto" w:fill="C0C0C0"/>
              </w:rPr>
            </w:pPr>
            <w:del w:id="2558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5582" w:author="Chunhui zheng(BJ-RD)" w:date="2019-06-26T19:14:00Z"/>
                <w:rFonts w:eastAsia="宋体" w:hint="eastAsia"/>
                <w:shd w:val="clear" w:color="auto" w:fill="C0C0C0"/>
                <w:lang w:eastAsia="zh-CN"/>
              </w:rPr>
            </w:pPr>
            <w:del w:id="2558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5584" w:author="Chunhui zheng(BJ-RD)" w:date="2019-06-26T19:14:00Z"/>
                <w:color w:val="999999"/>
              </w:rPr>
            </w:pPr>
            <w:del w:id="25585" w:author="Chunhui zheng(BJ-RD)" w:date="2019-06-26T19:14:00Z">
              <w:r w:rsidDel="006F1C24">
                <w:rPr>
                  <w:rFonts w:eastAsia="宋体" w:hint="eastAsia"/>
                  <w:lang w:eastAsia="zh-CN"/>
                </w:rPr>
                <w:delText>RSVAD_ME24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558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5587" w:author="Chunhui zheng(BJ-RD)" w:date="2019-06-26T19:14:00Z"/>
                <w:sz w:val="15"/>
                <w:szCs w:val="15"/>
              </w:rPr>
            </w:pPr>
            <w:del w:id="2558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5589" w:author="Chunhui zheng(BJ-RD)" w:date="2019-06-26T19:14:00Z"/>
              </w:rPr>
            </w:pPr>
            <w:ins w:id="25590" w:author="Administrator" w:date="2019-03-07T15:27:00Z">
              <w:del w:id="25591" w:author="Chunhui zheng(BJ-RD)" w:date="2019-06-26T19:14:00Z">
                <w:r w:rsidRPr="00E63480" w:rsidDel="006F1C24">
                  <w:rPr>
                    <w:rFonts w:eastAsia="宋体" w:hint="eastAsia"/>
                    <w:lang w:eastAsia="zh-CN"/>
                  </w:rPr>
                  <w:delText>x</w:delText>
                </w:r>
              </w:del>
            </w:ins>
            <w:del w:id="2559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5593" w:author="Chunhui zheng(BJ-RD)" w:date="2019-06-26T19:14:00Z"/>
              </w:rPr>
            </w:pPr>
            <w:ins w:id="25594" w:author="Administrator" w:date="2019-03-07T15:27:00Z">
              <w:del w:id="25595" w:author="Chunhui zheng(BJ-RD)" w:date="2019-06-26T19:14:00Z">
                <w:r w:rsidRPr="00E63480" w:rsidDel="006F1C24">
                  <w:rPr>
                    <w:rFonts w:eastAsia="宋体" w:hint="eastAsia"/>
                    <w:lang w:eastAsia="zh-CN"/>
                  </w:rPr>
                  <w:delText>x</w:delText>
                </w:r>
              </w:del>
            </w:ins>
            <w:del w:id="2559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5597" w:author="Chunhui zheng(BJ-RD)" w:date="2019-06-26T19:14:00Z"/>
              </w:rPr>
            </w:pPr>
            <w:ins w:id="25598" w:author="Administrator" w:date="2019-03-07T15:27:00Z">
              <w:del w:id="25599" w:author="Chunhui zheng(BJ-RD)" w:date="2019-06-26T19:14:00Z">
                <w:r w:rsidRPr="00E63480" w:rsidDel="006F1C24">
                  <w:rPr>
                    <w:rFonts w:eastAsia="宋体" w:hint="eastAsia"/>
                    <w:lang w:eastAsia="zh-CN"/>
                  </w:rPr>
                  <w:delText>x</w:delText>
                </w:r>
              </w:del>
            </w:ins>
            <w:del w:id="25600" w:author="Chunhui zheng(BJ-RD)" w:date="2019-06-26T19:14:00Z">
              <w:r w:rsidDel="006F1C24">
                <w:delText>x</w:delText>
              </w:r>
            </w:del>
          </w:p>
        </w:tc>
      </w:tr>
      <w:tr w:rsidR="00187EE1" w:rsidDel="006F1C24" w:rsidTr="00187EE1">
        <w:trPr>
          <w:cantSplit/>
          <w:jc w:val="center"/>
          <w:del w:id="2560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5602" w:author="Chunhui zheng(BJ-RD)" w:date="2019-06-26T19:14:00Z"/>
                <w:rFonts w:eastAsia="宋体" w:hint="eastAsia"/>
                <w:b w:val="0"/>
                <w:lang w:eastAsia="zh-CN"/>
              </w:rPr>
            </w:pPr>
            <w:del w:id="25603"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5604" w:author="Chunhui zheng(BJ-RD)" w:date="2019-06-26T19:14:00Z"/>
                <w:rFonts w:eastAsia="宋体" w:hint="eastAsia"/>
                <w:lang w:eastAsia="zh-CN"/>
              </w:rPr>
            </w:pPr>
            <w:ins w:id="25605" w:author="Administrator" w:date="2019-03-07T17:22:00Z">
              <w:del w:id="2560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560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5608" w:author="Chunhui zheng(BJ-RD)" w:date="2019-06-26T19:14:00Z"/>
              </w:rPr>
            </w:pPr>
            <w:ins w:id="25609" w:author="Administrator" w:date="2019-03-07T17:22:00Z">
              <w:del w:id="25610" w:author="Chunhui zheng(BJ-RD)" w:date="2019-06-26T19:14:00Z">
                <w:r w:rsidRPr="007C2E95" w:rsidDel="006F1C24">
                  <w:rPr>
                    <w:rFonts w:eastAsia="宋体" w:hint="eastAsia"/>
                    <w:lang w:eastAsia="zh-CN"/>
                  </w:rPr>
                  <w:delText>RO</w:delText>
                </w:r>
              </w:del>
            </w:ins>
            <w:del w:id="2561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5612" w:author="Chunhui zheng(BJ-RD)" w:date="2019-06-26T19:14:00Z"/>
              </w:rPr>
            </w:pPr>
            <w:del w:id="2561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5614" w:author="Chunhui zheng(BJ-RD)" w:date="2019-06-26T19:14:00Z"/>
                <w:rFonts w:eastAsia="宋体" w:hint="eastAsia"/>
                <w:b/>
                <w:lang w:eastAsia="zh-CN"/>
              </w:rPr>
            </w:pPr>
            <w:del w:id="25615" w:author="Chunhui zheng(BJ-RD)" w:date="2019-06-26T19:14:00Z">
              <w:r w:rsidDel="006F1C24">
                <w:rPr>
                  <w:rFonts w:eastAsia="宋体" w:hint="eastAsia"/>
                  <w:b/>
                  <w:lang w:eastAsia="zh-CN"/>
                </w:rPr>
                <w:delText xml:space="preserve">MEM entry2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187EE1" w:rsidDel="006F1C24" w:rsidRDefault="00187EE1" w:rsidP="00CE725F">
            <w:pPr>
              <w:ind w:leftChars="25" w:left="53"/>
              <w:rPr>
                <w:del w:id="25616" w:author="Chunhui zheng(BJ-RD)" w:date="2019-06-26T19:14:00Z"/>
                <w:sz w:val="16"/>
                <w:szCs w:val="16"/>
                <w:shd w:val="clear" w:color="auto" w:fill="C0C0C0"/>
              </w:rPr>
            </w:pPr>
            <w:del w:id="2561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5618" w:author="Chunhui zheng(BJ-RD)" w:date="2019-06-26T19:14:00Z"/>
                <w:rFonts w:eastAsia="宋体" w:hint="eastAsia"/>
                <w:lang w:eastAsia="zh-CN"/>
              </w:rPr>
            </w:pPr>
            <w:del w:id="2561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5620" w:author="Chunhui zheng(BJ-RD)" w:date="2019-06-26T19:14:00Z"/>
                <w:rFonts w:eastAsia="Times New Roman"/>
                <w:shd w:val="clear" w:color="auto" w:fill="C0C0C0"/>
              </w:rPr>
            </w:pPr>
            <w:del w:id="2562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5622" w:author="Chunhui zheng(BJ-RD)" w:date="2019-06-26T19:14:00Z"/>
                <w:rFonts w:eastAsia="宋体" w:hint="eastAsia"/>
                <w:shd w:val="clear" w:color="auto" w:fill="C0C0C0"/>
                <w:lang w:eastAsia="zh-CN"/>
              </w:rPr>
            </w:pPr>
            <w:del w:id="2562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5624" w:author="Chunhui zheng(BJ-RD)" w:date="2019-06-26T19:14:00Z"/>
                <w:color w:val="999999"/>
              </w:rPr>
            </w:pPr>
            <w:del w:id="25625" w:author="Chunhui zheng(BJ-RD)" w:date="2019-06-26T19:14:00Z">
              <w:r w:rsidDel="006F1C24">
                <w:rPr>
                  <w:rFonts w:eastAsia="宋体" w:hint="eastAsia"/>
                  <w:lang w:eastAsia="zh-CN"/>
                </w:rPr>
                <w:delText>RSVAD_ME24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562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5627" w:author="Chunhui zheng(BJ-RD)" w:date="2019-06-26T19:14:00Z"/>
                <w:sz w:val="15"/>
                <w:szCs w:val="15"/>
              </w:rPr>
            </w:pPr>
            <w:del w:id="2562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5629" w:author="Chunhui zheng(BJ-RD)" w:date="2019-06-26T19:14:00Z"/>
              </w:rPr>
            </w:pPr>
            <w:ins w:id="25630" w:author="Administrator" w:date="2019-03-07T15:27:00Z">
              <w:del w:id="25631" w:author="Chunhui zheng(BJ-RD)" w:date="2019-06-26T19:14:00Z">
                <w:r w:rsidRPr="00E63480" w:rsidDel="006F1C24">
                  <w:rPr>
                    <w:rFonts w:eastAsia="宋体" w:hint="eastAsia"/>
                    <w:lang w:eastAsia="zh-CN"/>
                  </w:rPr>
                  <w:delText>x</w:delText>
                </w:r>
              </w:del>
            </w:ins>
            <w:del w:id="2563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5633" w:author="Chunhui zheng(BJ-RD)" w:date="2019-06-26T19:14:00Z"/>
              </w:rPr>
            </w:pPr>
            <w:ins w:id="25634" w:author="Administrator" w:date="2019-03-07T15:27:00Z">
              <w:del w:id="25635" w:author="Chunhui zheng(BJ-RD)" w:date="2019-06-26T19:14:00Z">
                <w:r w:rsidRPr="00E63480" w:rsidDel="006F1C24">
                  <w:rPr>
                    <w:rFonts w:eastAsia="宋体" w:hint="eastAsia"/>
                    <w:lang w:eastAsia="zh-CN"/>
                  </w:rPr>
                  <w:delText>x</w:delText>
                </w:r>
              </w:del>
            </w:ins>
            <w:del w:id="2563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5637" w:author="Chunhui zheng(BJ-RD)" w:date="2019-06-26T19:14:00Z"/>
              </w:rPr>
            </w:pPr>
            <w:ins w:id="25638" w:author="Administrator" w:date="2019-03-07T15:27:00Z">
              <w:del w:id="25639" w:author="Chunhui zheng(BJ-RD)" w:date="2019-06-26T19:14:00Z">
                <w:r w:rsidRPr="00E63480" w:rsidDel="006F1C24">
                  <w:rPr>
                    <w:rFonts w:eastAsia="宋体" w:hint="eastAsia"/>
                    <w:lang w:eastAsia="zh-CN"/>
                  </w:rPr>
                  <w:delText>x</w:delText>
                </w:r>
              </w:del>
            </w:ins>
            <w:del w:id="25640" w:author="Chunhui zheng(BJ-RD)" w:date="2019-06-26T19:14:00Z">
              <w:r w:rsidDel="006F1C24">
                <w:delText>x</w:delText>
              </w:r>
            </w:del>
          </w:p>
        </w:tc>
      </w:tr>
      <w:tr w:rsidR="00187EE1" w:rsidDel="006F1C24" w:rsidTr="00187EE1">
        <w:trPr>
          <w:cantSplit/>
          <w:trHeight w:val="300"/>
          <w:jc w:val="center"/>
          <w:del w:id="2564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5642" w:author="Chunhui zheng(BJ-RD)" w:date="2019-06-26T19:14:00Z"/>
                <w:rFonts w:eastAsia="宋体" w:hint="eastAsia"/>
                <w:b w:val="0"/>
                <w:lang w:eastAsia="zh-CN"/>
              </w:rPr>
            </w:pPr>
            <w:del w:id="25643"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5644" w:author="Chunhui zheng(BJ-RD)" w:date="2019-06-26T19:14:00Z"/>
                <w:rFonts w:eastAsia="宋体" w:hint="eastAsia"/>
                <w:lang w:eastAsia="zh-CN"/>
              </w:rPr>
            </w:pPr>
            <w:ins w:id="25645" w:author="Administrator" w:date="2019-03-07T17:22:00Z">
              <w:del w:id="2564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564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5648" w:author="Chunhui zheng(BJ-RD)" w:date="2019-06-26T19:14:00Z"/>
              </w:rPr>
            </w:pPr>
            <w:ins w:id="25649" w:author="Administrator" w:date="2019-03-07T17:22:00Z">
              <w:del w:id="25650" w:author="Chunhui zheng(BJ-RD)" w:date="2019-06-26T19:14:00Z">
                <w:r w:rsidRPr="007C2E95" w:rsidDel="006F1C24">
                  <w:rPr>
                    <w:rFonts w:eastAsia="宋体" w:hint="eastAsia"/>
                    <w:lang w:eastAsia="zh-CN"/>
                  </w:rPr>
                  <w:delText>RO</w:delText>
                </w:r>
              </w:del>
            </w:ins>
            <w:del w:id="2565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5652" w:author="Chunhui zheng(BJ-RD)" w:date="2019-06-26T19:14:00Z"/>
              </w:rPr>
            </w:pPr>
            <w:del w:id="2565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5654" w:author="Chunhui zheng(BJ-RD)" w:date="2019-06-26T19:14:00Z"/>
                <w:rFonts w:eastAsia="宋体" w:hint="eastAsia"/>
                <w:b/>
                <w:lang w:eastAsia="zh-CN"/>
              </w:rPr>
            </w:pPr>
            <w:del w:id="25655" w:author="Chunhui zheng(BJ-RD)" w:date="2019-06-26T19:14:00Z">
              <w:r w:rsidDel="006F1C24">
                <w:rPr>
                  <w:rFonts w:eastAsia="宋体" w:hint="eastAsia"/>
                  <w:b/>
                  <w:lang w:eastAsia="zh-CN"/>
                </w:rPr>
                <w:delText xml:space="preserve">MEM entry2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187EE1" w:rsidDel="006F1C24" w:rsidRDefault="00187EE1" w:rsidP="00CE725F">
            <w:pPr>
              <w:ind w:leftChars="25" w:left="53"/>
              <w:rPr>
                <w:del w:id="25656" w:author="Chunhui zheng(BJ-RD)" w:date="2019-06-26T19:14:00Z"/>
                <w:sz w:val="16"/>
                <w:szCs w:val="16"/>
                <w:shd w:val="clear" w:color="auto" w:fill="C0C0C0"/>
              </w:rPr>
            </w:pPr>
            <w:del w:id="2565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5658" w:author="Chunhui zheng(BJ-RD)" w:date="2019-06-26T19:14:00Z"/>
                <w:rFonts w:eastAsia="宋体" w:hint="eastAsia"/>
                <w:lang w:eastAsia="zh-CN"/>
              </w:rPr>
            </w:pPr>
            <w:del w:id="2565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5660" w:author="Chunhui zheng(BJ-RD)" w:date="2019-06-26T19:14:00Z"/>
                <w:rFonts w:eastAsia="Times New Roman"/>
                <w:shd w:val="clear" w:color="auto" w:fill="C0C0C0"/>
              </w:rPr>
            </w:pPr>
            <w:del w:id="2566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5662" w:author="Chunhui zheng(BJ-RD)" w:date="2019-06-26T19:14:00Z"/>
                <w:rFonts w:eastAsia="宋体" w:hint="eastAsia"/>
                <w:shd w:val="clear" w:color="auto" w:fill="C0C0C0"/>
                <w:lang w:eastAsia="zh-CN"/>
              </w:rPr>
            </w:pPr>
            <w:del w:id="2566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5664" w:author="Chunhui zheng(BJ-RD)" w:date="2019-06-26T19:14:00Z"/>
                <w:color w:val="999999"/>
              </w:rPr>
            </w:pPr>
            <w:del w:id="25665" w:author="Chunhui zheng(BJ-RD)" w:date="2019-06-26T19:14:00Z">
              <w:r w:rsidDel="006F1C24">
                <w:rPr>
                  <w:rFonts w:eastAsia="宋体" w:hint="eastAsia"/>
                  <w:lang w:eastAsia="zh-CN"/>
                </w:rPr>
                <w:delText>RSVAD_ME24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566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5667" w:author="Chunhui zheng(BJ-RD)" w:date="2019-06-26T19:14:00Z"/>
                <w:sz w:val="15"/>
                <w:szCs w:val="15"/>
              </w:rPr>
            </w:pPr>
            <w:del w:id="2566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5669" w:author="Chunhui zheng(BJ-RD)" w:date="2019-06-26T19:14:00Z"/>
              </w:rPr>
            </w:pPr>
            <w:ins w:id="25670" w:author="Administrator" w:date="2019-03-07T15:27:00Z">
              <w:del w:id="25671" w:author="Chunhui zheng(BJ-RD)" w:date="2019-06-26T19:14:00Z">
                <w:r w:rsidRPr="00E63480" w:rsidDel="006F1C24">
                  <w:rPr>
                    <w:rFonts w:eastAsia="宋体" w:hint="eastAsia"/>
                    <w:lang w:eastAsia="zh-CN"/>
                  </w:rPr>
                  <w:delText>x</w:delText>
                </w:r>
              </w:del>
            </w:ins>
            <w:del w:id="2567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5673" w:author="Chunhui zheng(BJ-RD)" w:date="2019-06-26T19:14:00Z"/>
              </w:rPr>
            </w:pPr>
            <w:ins w:id="25674" w:author="Administrator" w:date="2019-03-07T15:27:00Z">
              <w:del w:id="25675" w:author="Chunhui zheng(BJ-RD)" w:date="2019-06-26T19:14:00Z">
                <w:r w:rsidRPr="00E63480" w:rsidDel="006F1C24">
                  <w:rPr>
                    <w:rFonts w:eastAsia="宋体" w:hint="eastAsia"/>
                    <w:lang w:eastAsia="zh-CN"/>
                  </w:rPr>
                  <w:delText>x</w:delText>
                </w:r>
              </w:del>
            </w:ins>
            <w:del w:id="2567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5677" w:author="Chunhui zheng(BJ-RD)" w:date="2019-06-26T19:14:00Z"/>
              </w:rPr>
            </w:pPr>
            <w:ins w:id="25678" w:author="Administrator" w:date="2019-03-07T15:27:00Z">
              <w:del w:id="25679" w:author="Chunhui zheng(BJ-RD)" w:date="2019-06-26T19:14:00Z">
                <w:r w:rsidRPr="00E63480" w:rsidDel="006F1C24">
                  <w:rPr>
                    <w:rFonts w:eastAsia="宋体" w:hint="eastAsia"/>
                    <w:lang w:eastAsia="zh-CN"/>
                  </w:rPr>
                  <w:delText>x</w:delText>
                </w:r>
              </w:del>
            </w:ins>
            <w:del w:id="25680" w:author="Chunhui zheng(BJ-RD)" w:date="2019-06-26T19:14:00Z">
              <w:r w:rsidDel="006F1C24">
                <w:delText>x</w:delText>
              </w:r>
            </w:del>
          </w:p>
        </w:tc>
      </w:tr>
      <w:tr w:rsidR="00187EE1" w:rsidDel="006F1C24" w:rsidTr="00187EE1">
        <w:trPr>
          <w:cantSplit/>
          <w:jc w:val="center"/>
          <w:del w:id="25681"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25682" w:author="Chunhui zheng(BJ-RD)" w:date="2019-06-26T19:14:00Z"/>
                <w:b w:val="0"/>
              </w:rPr>
            </w:pPr>
            <w:del w:id="25683"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5684" w:author="Chunhui zheng(BJ-RD)" w:date="2019-06-26T19:14:00Z"/>
                <w:rFonts w:eastAsia="宋体" w:hint="eastAsia"/>
                <w:lang w:eastAsia="zh-CN"/>
              </w:rPr>
            </w:pPr>
            <w:ins w:id="25685" w:author="Administrator" w:date="2019-03-07T17:22:00Z">
              <w:del w:id="2568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568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5688" w:author="Chunhui zheng(BJ-RD)" w:date="2019-06-26T19:14:00Z"/>
              </w:rPr>
            </w:pPr>
            <w:ins w:id="25689" w:author="Administrator" w:date="2019-03-07T17:22:00Z">
              <w:del w:id="25690" w:author="Chunhui zheng(BJ-RD)" w:date="2019-06-26T19:14:00Z">
                <w:r w:rsidRPr="007C2E95" w:rsidDel="006F1C24">
                  <w:rPr>
                    <w:rFonts w:eastAsia="宋体" w:hint="eastAsia"/>
                    <w:lang w:eastAsia="zh-CN"/>
                  </w:rPr>
                  <w:delText>RO</w:delText>
                </w:r>
              </w:del>
            </w:ins>
            <w:del w:id="25691"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25692" w:author="Chunhui zheng(BJ-RD)" w:date="2019-06-26T19:14:00Z"/>
                <w:rFonts w:eastAsia="宋体" w:hint="eastAsia"/>
                <w:lang w:eastAsia="zh-CN"/>
              </w:rPr>
            </w:pPr>
            <w:del w:id="2569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5694" w:author="Chunhui zheng(BJ-RD)" w:date="2019-06-26T19:14:00Z"/>
                <w:rFonts w:eastAsia="宋体" w:hint="eastAsia"/>
                <w:b/>
                <w:lang w:eastAsia="zh-CN"/>
              </w:rPr>
            </w:pPr>
            <w:del w:id="25695" w:author="Chunhui zheng(BJ-RD)" w:date="2019-06-26T19:14:00Z">
              <w:r w:rsidDel="006F1C24">
                <w:rPr>
                  <w:rFonts w:eastAsia="宋体" w:hint="eastAsia"/>
                  <w:b/>
                  <w:lang w:eastAsia="zh-CN"/>
                </w:rPr>
                <w:delText xml:space="preserve">MEM entry2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187EE1" w:rsidDel="006F1C24" w:rsidRDefault="00187EE1" w:rsidP="00CE725F">
            <w:pPr>
              <w:ind w:leftChars="25" w:left="53"/>
              <w:rPr>
                <w:del w:id="25696" w:author="Chunhui zheng(BJ-RD)" w:date="2019-06-26T19:14:00Z"/>
                <w:sz w:val="16"/>
                <w:szCs w:val="16"/>
                <w:shd w:val="clear" w:color="auto" w:fill="C0C0C0"/>
              </w:rPr>
            </w:pPr>
            <w:del w:id="2569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5698" w:author="Chunhui zheng(BJ-RD)" w:date="2019-06-26T19:14:00Z"/>
                <w:rFonts w:eastAsia="宋体" w:hint="eastAsia"/>
                <w:lang w:eastAsia="zh-CN"/>
              </w:rPr>
            </w:pPr>
            <w:del w:id="2569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5700" w:author="Chunhui zheng(BJ-RD)" w:date="2019-06-26T19:14:00Z"/>
                <w:rFonts w:eastAsia="Times New Roman"/>
                <w:shd w:val="clear" w:color="auto" w:fill="C0C0C0"/>
              </w:rPr>
            </w:pPr>
            <w:del w:id="2570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5702" w:author="Chunhui zheng(BJ-RD)" w:date="2019-06-26T19:14:00Z"/>
                <w:rFonts w:eastAsia="宋体" w:hint="eastAsia"/>
                <w:shd w:val="clear" w:color="auto" w:fill="C0C0C0"/>
                <w:lang w:eastAsia="zh-CN"/>
              </w:rPr>
            </w:pPr>
            <w:del w:id="2570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5704" w:author="Chunhui zheng(BJ-RD)" w:date="2019-06-26T19:14:00Z"/>
                <w:color w:val="999999"/>
              </w:rPr>
            </w:pPr>
            <w:del w:id="25705" w:author="Chunhui zheng(BJ-RD)" w:date="2019-06-26T19:14:00Z">
              <w:r w:rsidDel="006F1C24">
                <w:rPr>
                  <w:rFonts w:eastAsia="宋体" w:hint="eastAsia"/>
                  <w:lang w:eastAsia="zh-CN"/>
                </w:rPr>
                <w:delText>RSVAD_ME24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570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5707" w:author="Chunhui zheng(BJ-RD)" w:date="2019-06-26T19:14:00Z"/>
                <w:sz w:val="15"/>
                <w:szCs w:val="15"/>
              </w:rPr>
            </w:pPr>
            <w:del w:id="2570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5709" w:author="Chunhui zheng(BJ-RD)" w:date="2019-06-26T19:14:00Z"/>
              </w:rPr>
            </w:pPr>
            <w:ins w:id="25710" w:author="Administrator" w:date="2019-03-07T15:27:00Z">
              <w:del w:id="25711" w:author="Chunhui zheng(BJ-RD)" w:date="2019-06-26T19:14:00Z">
                <w:r w:rsidRPr="00E63480" w:rsidDel="006F1C24">
                  <w:rPr>
                    <w:rFonts w:eastAsia="宋体" w:hint="eastAsia"/>
                    <w:lang w:eastAsia="zh-CN"/>
                  </w:rPr>
                  <w:delText>x</w:delText>
                </w:r>
              </w:del>
            </w:ins>
            <w:del w:id="2571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5713" w:author="Chunhui zheng(BJ-RD)" w:date="2019-06-26T19:14:00Z"/>
              </w:rPr>
            </w:pPr>
            <w:ins w:id="25714" w:author="Administrator" w:date="2019-03-07T15:27:00Z">
              <w:del w:id="25715" w:author="Chunhui zheng(BJ-RD)" w:date="2019-06-26T19:14:00Z">
                <w:r w:rsidRPr="00E63480" w:rsidDel="006F1C24">
                  <w:rPr>
                    <w:rFonts w:eastAsia="宋体" w:hint="eastAsia"/>
                    <w:lang w:eastAsia="zh-CN"/>
                  </w:rPr>
                  <w:delText>x</w:delText>
                </w:r>
              </w:del>
            </w:ins>
            <w:del w:id="2571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5717" w:author="Chunhui zheng(BJ-RD)" w:date="2019-06-26T19:14:00Z"/>
              </w:rPr>
            </w:pPr>
            <w:ins w:id="25718" w:author="Administrator" w:date="2019-03-07T15:27:00Z">
              <w:del w:id="25719" w:author="Chunhui zheng(BJ-RD)" w:date="2019-06-26T19:14:00Z">
                <w:r w:rsidRPr="00E63480" w:rsidDel="006F1C24">
                  <w:rPr>
                    <w:rFonts w:eastAsia="宋体" w:hint="eastAsia"/>
                    <w:lang w:eastAsia="zh-CN"/>
                  </w:rPr>
                  <w:delText>x</w:delText>
                </w:r>
              </w:del>
            </w:ins>
            <w:del w:id="25720" w:author="Chunhui zheng(BJ-RD)" w:date="2019-06-26T19:14:00Z">
              <w:r w:rsidDel="006F1C24">
                <w:delText>x</w:delText>
              </w:r>
            </w:del>
          </w:p>
        </w:tc>
      </w:tr>
    </w:tbl>
    <w:p w:rsidR="00CE725F" w:rsidDel="006F1C24" w:rsidRDefault="00CE725F" w:rsidP="00CE725F">
      <w:pPr>
        <w:pStyle w:val="IRSReg-Heading"/>
        <w:ind w:left="189"/>
        <w:rPr>
          <w:del w:id="25721" w:author="Chunhui zheng(BJ-RD)" w:date="2019-06-26T19:14:00Z"/>
        </w:rPr>
      </w:pPr>
      <w:del w:id="25722" w:author="Chunhui zheng(BJ-RD)" w:date="2019-06-26T19:14:00Z">
        <w:r w:rsidDel="006F1C24">
          <w:rPr>
            <w:u w:val="single"/>
          </w:rPr>
          <w:delText>Offset Address:</w:delText>
        </w:r>
        <w:r w:rsidRPr="00AD0C28" w:rsidDel="006F1C24">
          <w:rPr>
            <w:rFonts w:eastAsia="宋体" w:hint="eastAsia"/>
            <w:u w:val="single"/>
            <w:lang w:eastAsia="zh-CN"/>
          </w:rPr>
          <w:delText>1</w:delText>
        </w:r>
        <w:r w:rsidDel="006F1C24">
          <w:rPr>
            <w:rFonts w:eastAsia="宋体" w:hint="eastAsia"/>
            <w:u w:val="single"/>
            <w:lang w:eastAsia="zh-CN"/>
          </w:rPr>
          <w:delText>F</w:delText>
        </w:r>
        <w:r w:rsidDel="006F1C24">
          <w:rPr>
            <w:rFonts w:eastAsia="宋体"/>
            <w:u w:val="single"/>
            <w:lang w:eastAsia="zh-CN"/>
          </w:rPr>
          <w:delText>F</w:delText>
        </w:r>
        <w:r w:rsidDel="006F1C24">
          <w:rPr>
            <w:u w:val="single"/>
          </w:rPr>
          <w:delText>-</w:delText>
        </w:r>
        <w:r w:rsidDel="006F1C24">
          <w:rPr>
            <w:rFonts w:eastAsia="宋体" w:hint="eastAsia"/>
            <w:u w:val="single"/>
            <w:lang w:eastAsia="zh-CN"/>
          </w:rPr>
          <w:delText>1F</w:delText>
        </w:r>
        <w:r w:rsidDel="006F1C24">
          <w:rPr>
            <w:rFonts w:eastAsia="宋体"/>
            <w:u w:val="single"/>
            <w:lang w:eastAsia="zh-CN"/>
          </w:rPr>
          <w:delText>C</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24</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095"/>
        <w:gridCol w:w="2761"/>
        <w:gridCol w:w="663"/>
        <w:gridCol w:w="592"/>
        <w:gridCol w:w="246"/>
        <w:gridCol w:w="218"/>
        <w:gridCol w:w="218"/>
      </w:tblGrid>
      <w:tr w:rsidR="00CE725F" w:rsidDel="006F1C24" w:rsidTr="00187EE1">
        <w:trPr>
          <w:cantSplit/>
          <w:trHeight w:val="300"/>
          <w:jc w:val="center"/>
          <w:del w:id="25723"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25724" w:author="Chunhui zheng(BJ-RD)" w:date="2019-06-26T19:14:00Z"/>
              </w:rPr>
            </w:pPr>
            <w:del w:id="25725"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25726" w:author="Chunhui zheng(BJ-RD)" w:date="2019-06-26T19:14:00Z"/>
                <w:b/>
              </w:rPr>
            </w:pPr>
            <w:del w:id="25727"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25728" w:author="Chunhui zheng(BJ-RD)" w:date="2019-06-26T19:14:00Z"/>
                <w:b/>
              </w:rPr>
            </w:pPr>
            <w:del w:id="25729"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25730" w:author="Chunhui zheng(BJ-RD)" w:date="2019-06-26T19:14:00Z"/>
                <w:b/>
              </w:rPr>
            </w:pPr>
            <w:del w:id="25731" w:author="Chunhui zheng(BJ-RD)" w:date="2019-06-26T19:14:00Z">
              <w:r w:rsidRPr="00F62296" w:rsidDel="006F1C24">
                <w:rPr>
                  <w:b/>
                </w:rPr>
                <w:delText>Default</w:delText>
              </w:r>
            </w:del>
          </w:p>
        </w:tc>
        <w:tc>
          <w:tcPr>
            <w:tcW w:w="152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25732" w:author="Chunhui zheng(BJ-RD)" w:date="2019-06-26T19:14:00Z"/>
                <w:rFonts w:eastAsia="Times New Roman"/>
                <w:b/>
              </w:rPr>
            </w:pPr>
            <w:del w:id="25733" w:author="Chunhui zheng(BJ-RD)" w:date="2019-06-26T19:14:00Z">
              <w:r w:rsidRPr="00293312" w:rsidDel="006F1C24">
                <w:rPr>
                  <w:rFonts w:eastAsia="Times New Roman"/>
                  <w:b/>
                </w:rPr>
                <w:delText>Description</w:delText>
              </w:r>
            </w:del>
          </w:p>
        </w:tc>
        <w:tc>
          <w:tcPr>
            <w:tcW w:w="1359" w:type="pct"/>
            <w:tcMar>
              <w:top w:w="0" w:type="dxa"/>
              <w:left w:w="29" w:type="dxa"/>
              <w:bottom w:w="0" w:type="dxa"/>
              <w:right w:w="29" w:type="dxa"/>
            </w:tcMar>
            <w:vAlign w:val="center"/>
          </w:tcPr>
          <w:p w:rsidR="00CE725F" w:rsidRPr="00F62296" w:rsidDel="006F1C24" w:rsidRDefault="00CE725F" w:rsidP="00CE725F">
            <w:pPr>
              <w:pStyle w:val="IRSBitMnemonic"/>
              <w:ind w:left="53"/>
              <w:rPr>
                <w:del w:id="25734" w:author="Chunhui zheng(BJ-RD)" w:date="2019-06-26T19:14:00Z"/>
              </w:rPr>
            </w:pPr>
            <w:del w:id="25735"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25736" w:author="Chunhui zheng(BJ-RD)" w:date="2019-06-26T19:14:00Z"/>
                <w:b/>
              </w:rPr>
            </w:pPr>
            <w:del w:id="25737"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25738" w:author="Chunhui zheng(BJ-RD)" w:date="2019-06-26T19:14:00Z"/>
                <w:b/>
              </w:rPr>
            </w:pPr>
            <w:del w:id="25739"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25740" w:author="Chunhui zheng(BJ-RD)" w:date="2019-06-26T19:14:00Z"/>
                <w:b/>
              </w:rPr>
            </w:pPr>
            <w:del w:id="25741"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25742" w:author="Chunhui zheng(BJ-RD)" w:date="2019-06-26T19:14:00Z"/>
                <w:b/>
              </w:rPr>
            </w:pPr>
            <w:del w:id="25743"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25744" w:author="Chunhui zheng(BJ-RD)" w:date="2019-06-26T19:14:00Z"/>
                <w:b/>
              </w:rPr>
            </w:pPr>
            <w:del w:id="25745" w:author="Chunhui zheng(BJ-RD)" w:date="2019-06-26T19:14:00Z">
              <w:r w:rsidRPr="00F62296" w:rsidDel="006F1C24">
                <w:rPr>
                  <w:b/>
                </w:rPr>
                <w:delText>E</w:delText>
              </w:r>
            </w:del>
          </w:p>
        </w:tc>
      </w:tr>
      <w:tr w:rsidR="00187EE1" w:rsidDel="006F1C24" w:rsidTr="00187EE1">
        <w:trPr>
          <w:cantSplit/>
          <w:trHeight w:val="300"/>
          <w:jc w:val="center"/>
          <w:del w:id="25746"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25747" w:author="Chunhui zheng(BJ-RD)" w:date="2019-06-26T19:14:00Z"/>
                <w:rFonts w:eastAsia="宋体" w:hint="eastAsia"/>
                <w:b w:val="0"/>
                <w:lang w:eastAsia="zh-CN"/>
              </w:rPr>
            </w:pPr>
            <w:del w:id="25748"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25749" w:author="Chunhui zheng(BJ-RD)" w:date="2019-06-26T19:14:00Z"/>
              </w:rPr>
            </w:pPr>
            <w:ins w:id="25750" w:author="Administrator" w:date="2019-03-07T17:22:00Z">
              <w:del w:id="2575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575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5753" w:author="Chunhui zheng(BJ-RD)" w:date="2019-06-26T19:14:00Z"/>
              </w:rPr>
            </w:pPr>
            <w:ins w:id="25754" w:author="Administrator" w:date="2019-03-07T17:22:00Z">
              <w:del w:id="25755" w:author="Chunhui zheng(BJ-RD)" w:date="2019-06-26T19:14:00Z">
                <w:r w:rsidRPr="007C2E95" w:rsidDel="006F1C24">
                  <w:rPr>
                    <w:rFonts w:eastAsia="宋体" w:hint="eastAsia"/>
                    <w:lang w:eastAsia="zh-CN"/>
                  </w:rPr>
                  <w:delText>RO</w:delText>
                </w:r>
              </w:del>
            </w:ins>
            <w:del w:id="2575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5757" w:author="Chunhui zheng(BJ-RD)" w:date="2019-06-26T19:14:00Z"/>
              </w:rPr>
            </w:pPr>
            <w:del w:id="2575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5759" w:author="Chunhui zheng(BJ-RD)" w:date="2019-06-26T19:14:00Z"/>
                <w:rFonts w:eastAsia="宋体" w:hint="eastAsia"/>
                <w:b/>
                <w:lang w:eastAsia="zh-CN"/>
              </w:rPr>
            </w:pPr>
            <w:del w:id="25760" w:author="Chunhui zheng(BJ-RD)" w:date="2019-06-26T19:14:00Z">
              <w:r w:rsidDel="006F1C24">
                <w:rPr>
                  <w:rFonts w:eastAsia="宋体" w:hint="eastAsia"/>
                  <w:b/>
                  <w:lang w:eastAsia="zh-CN"/>
                </w:rPr>
                <w:delText xml:space="preserve">MEM entry2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187EE1" w:rsidDel="006F1C24" w:rsidRDefault="00187EE1" w:rsidP="00CE725F">
            <w:pPr>
              <w:ind w:leftChars="25" w:left="53"/>
              <w:rPr>
                <w:del w:id="25761" w:author="Chunhui zheng(BJ-RD)" w:date="2019-06-26T19:14:00Z"/>
                <w:sz w:val="16"/>
                <w:szCs w:val="16"/>
                <w:shd w:val="clear" w:color="auto" w:fill="C0C0C0"/>
              </w:rPr>
            </w:pPr>
            <w:del w:id="2576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5763" w:author="Chunhui zheng(BJ-RD)" w:date="2019-06-26T19:14:00Z"/>
                <w:rFonts w:eastAsia="宋体" w:hint="eastAsia"/>
                <w:lang w:eastAsia="zh-CN"/>
              </w:rPr>
            </w:pPr>
            <w:del w:id="2576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5765" w:author="Chunhui zheng(BJ-RD)" w:date="2019-06-26T19:14:00Z"/>
                <w:rFonts w:eastAsia="Times New Roman"/>
                <w:shd w:val="clear" w:color="auto" w:fill="C0C0C0"/>
              </w:rPr>
            </w:pPr>
            <w:del w:id="2576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25767" w:author="Chunhui zheng(BJ-RD)" w:date="2019-06-26T19:14:00Z"/>
                <w:rFonts w:eastAsia="Times New Roman"/>
                <w:b/>
              </w:rPr>
            </w:pPr>
            <w:del w:id="2576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D074E0" w:rsidDel="006F1C24" w:rsidRDefault="00187EE1" w:rsidP="00CE725F">
            <w:pPr>
              <w:pStyle w:val="IRSBitMnemonic"/>
              <w:ind w:left="53"/>
              <w:rPr>
                <w:del w:id="25769" w:author="Chunhui zheng(BJ-RD)" w:date="2019-06-26T19:14:00Z"/>
                <w:rFonts w:eastAsia="宋体" w:hint="eastAsia"/>
                <w:lang w:eastAsia="zh-CN"/>
              </w:rPr>
            </w:pPr>
            <w:del w:id="25770" w:author="Chunhui zheng(BJ-RD)" w:date="2019-06-26T19:14:00Z">
              <w:r w:rsidDel="006F1C24">
                <w:rPr>
                  <w:rFonts w:eastAsia="宋体" w:hint="eastAsia"/>
                  <w:lang w:eastAsia="zh-CN"/>
                </w:rPr>
                <w:delText>RSVAD_ME24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577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5772" w:author="Chunhui zheng(BJ-RD)" w:date="2019-06-26T19:14:00Z"/>
                <w:sz w:val="15"/>
                <w:szCs w:val="15"/>
              </w:rPr>
            </w:pPr>
            <w:del w:id="25773"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25774" w:author="Chunhui zheng(BJ-RD)" w:date="2019-06-26T19:14:00Z"/>
                <w:rFonts w:eastAsia="宋体" w:hint="eastAsia"/>
                <w:lang w:eastAsia="zh-CN"/>
              </w:rPr>
            </w:pPr>
            <w:ins w:id="25775" w:author="Administrator" w:date="2019-03-07T15:27:00Z">
              <w:del w:id="25776" w:author="Chunhui zheng(BJ-RD)" w:date="2019-06-26T19:14:00Z">
                <w:r w:rsidRPr="001C43C9" w:rsidDel="006F1C24">
                  <w:rPr>
                    <w:rFonts w:eastAsia="宋体" w:hint="eastAsia"/>
                    <w:lang w:eastAsia="zh-CN"/>
                  </w:rPr>
                  <w:delText>x</w:delText>
                </w:r>
              </w:del>
            </w:ins>
            <w:del w:id="2577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5778" w:author="Chunhui zheng(BJ-RD)" w:date="2019-06-26T19:14:00Z"/>
              </w:rPr>
            </w:pPr>
            <w:ins w:id="25779" w:author="Administrator" w:date="2019-03-07T15:27:00Z">
              <w:del w:id="25780" w:author="Chunhui zheng(BJ-RD)" w:date="2019-06-26T19:14:00Z">
                <w:r w:rsidRPr="001C43C9" w:rsidDel="006F1C24">
                  <w:rPr>
                    <w:rFonts w:eastAsia="宋体" w:hint="eastAsia"/>
                    <w:lang w:eastAsia="zh-CN"/>
                  </w:rPr>
                  <w:delText>x</w:delText>
                </w:r>
              </w:del>
            </w:ins>
            <w:del w:id="2578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5782" w:author="Chunhui zheng(BJ-RD)" w:date="2019-06-26T19:14:00Z"/>
              </w:rPr>
            </w:pPr>
            <w:ins w:id="25783" w:author="Administrator" w:date="2019-03-07T15:27:00Z">
              <w:del w:id="25784" w:author="Chunhui zheng(BJ-RD)" w:date="2019-06-26T19:14:00Z">
                <w:r w:rsidRPr="001C43C9" w:rsidDel="006F1C24">
                  <w:rPr>
                    <w:rFonts w:eastAsia="宋体" w:hint="eastAsia"/>
                    <w:lang w:eastAsia="zh-CN"/>
                  </w:rPr>
                  <w:delText>x</w:delText>
                </w:r>
              </w:del>
            </w:ins>
            <w:del w:id="25785" w:author="Chunhui zheng(BJ-RD)" w:date="2019-06-26T19:14:00Z">
              <w:r w:rsidDel="006F1C24">
                <w:delText>x</w:delText>
              </w:r>
            </w:del>
          </w:p>
        </w:tc>
      </w:tr>
      <w:tr w:rsidR="00187EE1" w:rsidDel="006F1C24" w:rsidTr="00187EE1">
        <w:trPr>
          <w:cantSplit/>
          <w:trHeight w:val="300"/>
          <w:jc w:val="center"/>
          <w:del w:id="25786"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25787" w:author="Chunhui zheng(BJ-RD)" w:date="2019-06-26T19:14:00Z"/>
                <w:rFonts w:eastAsia="宋体" w:hint="eastAsia"/>
                <w:b w:val="0"/>
                <w:lang w:eastAsia="zh-CN"/>
              </w:rPr>
            </w:pPr>
            <w:del w:id="25788"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5789" w:author="Chunhui zheng(BJ-RD)" w:date="2019-06-26T19:14:00Z"/>
                <w:rFonts w:eastAsia="宋体" w:hint="eastAsia"/>
                <w:lang w:eastAsia="zh-CN"/>
              </w:rPr>
            </w:pPr>
            <w:ins w:id="25790" w:author="Administrator" w:date="2019-03-07T17:22:00Z">
              <w:del w:id="2579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5792"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25793" w:author="Chunhui zheng(BJ-RD)" w:date="2019-06-26T19:14:00Z"/>
                <w:rFonts w:eastAsia="宋体" w:hint="eastAsia"/>
                <w:lang w:eastAsia="zh-CN"/>
              </w:rPr>
            </w:pPr>
            <w:ins w:id="25794" w:author="Administrator" w:date="2019-03-07T17:22:00Z">
              <w:del w:id="25795" w:author="Chunhui zheng(BJ-RD)" w:date="2019-06-26T19:14:00Z">
                <w:r w:rsidRPr="007C2E95" w:rsidDel="006F1C24">
                  <w:rPr>
                    <w:rFonts w:eastAsia="宋体" w:hint="eastAsia"/>
                    <w:lang w:eastAsia="zh-CN"/>
                  </w:rPr>
                  <w:delText>RO</w:delText>
                </w:r>
              </w:del>
            </w:ins>
            <w:del w:id="2579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5797" w:author="Chunhui zheng(BJ-RD)" w:date="2019-06-26T19:14:00Z"/>
              </w:rPr>
            </w:pPr>
            <w:del w:id="2579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5799" w:author="Chunhui zheng(BJ-RD)" w:date="2019-06-26T19:14:00Z"/>
                <w:rFonts w:eastAsia="宋体" w:hint="eastAsia"/>
                <w:b/>
                <w:lang w:eastAsia="zh-CN"/>
              </w:rPr>
            </w:pPr>
            <w:del w:id="25800" w:author="Chunhui zheng(BJ-RD)" w:date="2019-06-26T19:14:00Z">
              <w:r w:rsidDel="006F1C24">
                <w:rPr>
                  <w:rFonts w:eastAsia="宋体" w:hint="eastAsia"/>
                  <w:b/>
                  <w:lang w:eastAsia="zh-CN"/>
                </w:rPr>
                <w:delText xml:space="preserve">MEM entry2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187EE1" w:rsidDel="006F1C24" w:rsidRDefault="00187EE1" w:rsidP="00CE725F">
            <w:pPr>
              <w:ind w:leftChars="25" w:left="53"/>
              <w:rPr>
                <w:del w:id="25801" w:author="Chunhui zheng(BJ-RD)" w:date="2019-06-26T19:14:00Z"/>
                <w:sz w:val="16"/>
                <w:szCs w:val="16"/>
                <w:shd w:val="clear" w:color="auto" w:fill="C0C0C0"/>
              </w:rPr>
            </w:pPr>
            <w:del w:id="2580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5803" w:author="Chunhui zheng(BJ-RD)" w:date="2019-06-26T19:14:00Z"/>
                <w:rFonts w:eastAsia="宋体" w:hint="eastAsia"/>
                <w:lang w:eastAsia="zh-CN"/>
              </w:rPr>
            </w:pPr>
            <w:del w:id="2580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5805" w:author="Chunhui zheng(BJ-RD)" w:date="2019-06-26T19:14:00Z"/>
                <w:rFonts w:eastAsia="Times New Roman"/>
                <w:shd w:val="clear" w:color="auto" w:fill="C0C0C0"/>
              </w:rPr>
            </w:pPr>
            <w:del w:id="2580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25807" w:author="Chunhui zheng(BJ-RD)" w:date="2019-06-26T19:14:00Z"/>
                <w:rFonts w:eastAsia="宋体" w:hint="eastAsia"/>
                <w:b/>
                <w:lang w:eastAsia="zh-CN"/>
              </w:rPr>
            </w:pPr>
            <w:del w:id="2580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C453A9" w:rsidDel="006F1C24" w:rsidRDefault="00187EE1" w:rsidP="00CE725F">
            <w:pPr>
              <w:pStyle w:val="IRSBitMnemonic"/>
              <w:ind w:left="53"/>
              <w:rPr>
                <w:del w:id="25809" w:author="Chunhui zheng(BJ-RD)" w:date="2019-06-26T19:14:00Z"/>
                <w:rFonts w:eastAsia="宋体" w:hint="eastAsia"/>
                <w:lang w:eastAsia="zh-CN"/>
              </w:rPr>
            </w:pPr>
            <w:del w:id="25810" w:author="Chunhui zheng(BJ-RD)" w:date="2019-06-26T19:14:00Z">
              <w:r w:rsidDel="006F1C24">
                <w:rPr>
                  <w:rFonts w:eastAsia="宋体" w:hint="eastAsia"/>
                  <w:lang w:eastAsia="zh-CN"/>
                </w:rPr>
                <w:delText>RSVAD_ME24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581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5812" w:author="Chunhui zheng(BJ-RD)" w:date="2019-06-26T19:14:00Z"/>
                <w:sz w:val="15"/>
                <w:szCs w:val="15"/>
              </w:rPr>
            </w:pPr>
            <w:del w:id="25813"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25814" w:author="Chunhui zheng(BJ-RD)" w:date="2019-06-26T19:14:00Z"/>
                <w:rFonts w:eastAsia="宋体" w:hint="eastAsia"/>
                <w:lang w:eastAsia="zh-CN"/>
              </w:rPr>
            </w:pPr>
            <w:ins w:id="25815" w:author="Administrator" w:date="2019-03-07T15:27:00Z">
              <w:del w:id="25816" w:author="Chunhui zheng(BJ-RD)" w:date="2019-06-26T19:14:00Z">
                <w:r w:rsidRPr="001C43C9" w:rsidDel="006F1C24">
                  <w:rPr>
                    <w:rFonts w:eastAsia="宋体" w:hint="eastAsia"/>
                    <w:lang w:eastAsia="zh-CN"/>
                  </w:rPr>
                  <w:delText>x</w:delText>
                </w:r>
              </w:del>
            </w:ins>
            <w:del w:id="2581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5818" w:author="Chunhui zheng(BJ-RD)" w:date="2019-06-26T19:14:00Z"/>
              </w:rPr>
            </w:pPr>
            <w:ins w:id="25819" w:author="Administrator" w:date="2019-03-07T15:27:00Z">
              <w:del w:id="25820" w:author="Chunhui zheng(BJ-RD)" w:date="2019-06-26T19:14:00Z">
                <w:r w:rsidRPr="001C43C9" w:rsidDel="006F1C24">
                  <w:rPr>
                    <w:rFonts w:eastAsia="宋体" w:hint="eastAsia"/>
                    <w:lang w:eastAsia="zh-CN"/>
                  </w:rPr>
                  <w:delText>x</w:delText>
                </w:r>
              </w:del>
            </w:ins>
            <w:del w:id="2582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5822" w:author="Chunhui zheng(BJ-RD)" w:date="2019-06-26T19:14:00Z"/>
              </w:rPr>
            </w:pPr>
            <w:ins w:id="25823" w:author="Administrator" w:date="2019-03-07T15:27:00Z">
              <w:del w:id="25824" w:author="Chunhui zheng(BJ-RD)" w:date="2019-06-26T19:14:00Z">
                <w:r w:rsidRPr="001C43C9" w:rsidDel="006F1C24">
                  <w:rPr>
                    <w:rFonts w:eastAsia="宋体" w:hint="eastAsia"/>
                    <w:lang w:eastAsia="zh-CN"/>
                  </w:rPr>
                  <w:delText>x</w:delText>
                </w:r>
              </w:del>
            </w:ins>
            <w:del w:id="25825" w:author="Chunhui zheng(BJ-RD)" w:date="2019-06-26T19:14:00Z">
              <w:r w:rsidDel="006F1C24">
                <w:delText>x</w:delText>
              </w:r>
            </w:del>
          </w:p>
        </w:tc>
      </w:tr>
      <w:tr w:rsidR="00187EE1" w:rsidDel="006F1C24" w:rsidTr="00187EE1">
        <w:trPr>
          <w:cantSplit/>
          <w:trHeight w:val="300"/>
          <w:jc w:val="center"/>
          <w:del w:id="25826"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25827" w:author="Chunhui zheng(BJ-RD)" w:date="2019-06-26T19:14:00Z"/>
                <w:rFonts w:eastAsia="宋体" w:hint="eastAsia"/>
                <w:b w:val="0"/>
                <w:lang w:eastAsia="zh-CN"/>
              </w:rPr>
            </w:pPr>
            <w:del w:id="25828"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25829" w:author="Chunhui zheng(BJ-RD)" w:date="2019-06-26T19:14:00Z"/>
              </w:rPr>
            </w:pPr>
            <w:ins w:id="25830" w:author="Administrator" w:date="2019-03-07T17:22:00Z">
              <w:del w:id="2583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583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5833" w:author="Chunhui zheng(BJ-RD)" w:date="2019-06-26T19:14:00Z"/>
              </w:rPr>
            </w:pPr>
            <w:ins w:id="25834" w:author="Administrator" w:date="2019-03-07T17:22:00Z">
              <w:del w:id="25835" w:author="Chunhui zheng(BJ-RD)" w:date="2019-06-26T19:14:00Z">
                <w:r w:rsidRPr="007C2E95" w:rsidDel="006F1C24">
                  <w:rPr>
                    <w:rFonts w:eastAsia="宋体" w:hint="eastAsia"/>
                    <w:lang w:eastAsia="zh-CN"/>
                  </w:rPr>
                  <w:delText>RO</w:delText>
                </w:r>
              </w:del>
            </w:ins>
            <w:del w:id="2583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5837" w:author="Chunhui zheng(BJ-RD)" w:date="2019-06-26T19:14:00Z"/>
              </w:rPr>
            </w:pPr>
            <w:del w:id="2583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5839" w:author="Chunhui zheng(BJ-RD)" w:date="2019-06-26T19:14:00Z"/>
                <w:rFonts w:eastAsia="宋体" w:hint="eastAsia"/>
                <w:b/>
                <w:lang w:eastAsia="zh-CN"/>
              </w:rPr>
            </w:pPr>
            <w:del w:id="25840" w:author="Chunhui zheng(BJ-RD)" w:date="2019-06-26T19:14:00Z">
              <w:r w:rsidDel="006F1C24">
                <w:rPr>
                  <w:rFonts w:eastAsia="宋体" w:hint="eastAsia"/>
                  <w:b/>
                  <w:lang w:eastAsia="zh-CN"/>
                </w:rPr>
                <w:delText xml:space="preserve">MEM entry2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187EE1" w:rsidDel="006F1C24" w:rsidRDefault="00187EE1" w:rsidP="00CE725F">
            <w:pPr>
              <w:ind w:leftChars="25" w:left="53"/>
              <w:rPr>
                <w:del w:id="25841" w:author="Chunhui zheng(BJ-RD)" w:date="2019-06-26T19:14:00Z"/>
                <w:sz w:val="16"/>
                <w:szCs w:val="16"/>
                <w:shd w:val="clear" w:color="auto" w:fill="C0C0C0"/>
              </w:rPr>
            </w:pPr>
            <w:del w:id="2584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5843" w:author="Chunhui zheng(BJ-RD)" w:date="2019-06-26T19:14:00Z"/>
                <w:rFonts w:eastAsia="宋体" w:hint="eastAsia"/>
                <w:lang w:eastAsia="zh-CN"/>
              </w:rPr>
            </w:pPr>
            <w:del w:id="2584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5845" w:author="Chunhui zheng(BJ-RD)" w:date="2019-06-26T19:14:00Z"/>
                <w:rFonts w:eastAsia="Times New Roman"/>
                <w:shd w:val="clear" w:color="auto" w:fill="C0C0C0"/>
              </w:rPr>
            </w:pPr>
            <w:del w:id="2584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25847" w:author="Chunhui zheng(BJ-RD)" w:date="2019-06-26T19:14:00Z"/>
                <w:rFonts w:eastAsia="宋体" w:hint="eastAsia"/>
                <w:b/>
                <w:lang w:eastAsia="zh-CN"/>
              </w:rPr>
            </w:pPr>
            <w:del w:id="2584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5849" w:author="Chunhui zheng(BJ-RD)" w:date="2019-06-26T19:14:00Z"/>
                <w:rFonts w:eastAsia="宋体" w:hint="eastAsia"/>
                <w:lang w:eastAsia="zh-CN"/>
              </w:rPr>
            </w:pPr>
            <w:del w:id="25850" w:author="Chunhui zheng(BJ-RD)" w:date="2019-06-26T19:14:00Z">
              <w:r w:rsidDel="006F1C24">
                <w:rPr>
                  <w:rFonts w:eastAsia="宋体" w:hint="eastAsia"/>
                  <w:lang w:eastAsia="zh-CN"/>
                </w:rPr>
                <w:delText>RSVAD_ME24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187EE1" w:rsidDel="006F1C24" w:rsidRDefault="00187EE1" w:rsidP="00CE725F">
            <w:pPr>
              <w:pStyle w:val="IRSBitChipRev"/>
              <w:rPr>
                <w:del w:id="2585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5852" w:author="Chunhui zheng(BJ-RD)" w:date="2019-06-26T19:14:00Z"/>
              </w:rPr>
            </w:pPr>
            <w:del w:id="2585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5854" w:author="Chunhui zheng(BJ-RD)" w:date="2019-06-26T19:14:00Z"/>
              </w:rPr>
            </w:pPr>
            <w:ins w:id="25855" w:author="Administrator" w:date="2019-03-07T15:27:00Z">
              <w:del w:id="25856" w:author="Chunhui zheng(BJ-RD)" w:date="2019-06-26T19:14:00Z">
                <w:r w:rsidRPr="001C43C9" w:rsidDel="006F1C24">
                  <w:rPr>
                    <w:rFonts w:eastAsia="宋体" w:hint="eastAsia"/>
                    <w:lang w:eastAsia="zh-CN"/>
                  </w:rPr>
                  <w:delText>x</w:delText>
                </w:r>
              </w:del>
            </w:ins>
            <w:del w:id="2585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5858" w:author="Chunhui zheng(BJ-RD)" w:date="2019-06-26T19:14:00Z"/>
              </w:rPr>
            </w:pPr>
            <w:ins w:id="25859" w:author="Administrator" w:date="2019-03-07T15:27:00Z">
              <w:del w:id="25860" w:author="Chunhui zheng(BJ-RD)" w:date="2019-06-26T19:14:00Z">
                <w:r w:rsidRPr="001C43C9" w:rsidDel="006F1C24">
                  <w:rPr>
                    <w:rFonts w:eastAsia="宋体" w:hint="eastAsia"/>
                    <w:lang w:eastAsia="zh-CN"/>
                  </w:rPr>
                  <w:delText>x</w:delText>
                </w:r>
              </w:del>
            </w:ins>
            <w:del w:id="2586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5862" w:author="Chunhui zheng(BJ-RD)" w:date="2019-06-26T19:14:00Z"/>
              </w:rPr>
            </w:pPr>
            <w:ins w:id="25863" w:author="Administrator" w:date="2019-03-07T15:27:00Z">
              <w:del w:id="25864" w:author="Chunhui zheng(BJ-RD)" w:date="2019-06-26T19:14:00Z">
                <w:r w:rsidRPr="001C43C9" w:rsidDel="006F1C24">
                  <w:rPr>
                    <w:rFonts w:eastAsia="宋体" w:hint="eastAsia"/>
                    <w:lang w:eastAsia="zh-CN"/>
                  </w:rPr>
                  <w:delText>x</w:delText>
                </w:r>
              </w:del>
            </w:ins>
            <w:del w:id="25865" w:author="Chunhui zheng(BJ-RD)" w:date="2019-06-26T19:14:00Z">
              <w:r w:rsidDel="006F1C24">
                <w:delText>x</w:delText>
              </w:r>
            </w:del>
          </w:p>
        </w:tc>
      </w:tr>
      <w:tr w:rsidR="00187EE1" w:rsidDel="006F1C24" w:rsidTr="00187EE1">
        <w:trPr>
          <w:cantSplit/>
          <w:trHeight w:val="300"/>
          <w:jc w:val="center"/>
          <w:del w:id="2586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5867" w:author="Chunhui zheng(BJ-RD)" w:date="2019-06-26T19:14:00Z"/>
                <w:rFonts w:eastAsia="宋体" w:hint="eastAsia"/>
                <w:b w:val="0"/>
                <w:lang w:eastAsia="zh-CN"/>
              </w:rPr>
            </w:pPr>
            <w:del w:id="25868"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5869" w:author="Chunhui zheng(BJ-RD)" w:date="2019-06-26T19:14:00Z"/>
                <w:rFonts w:eastAsia="宋体" w:hint="eastAsia"/>
                <w:lang w:eastAsia="zh-CN"/>
              </w:rPr>
            </w:pPr>
            <w:ins w:id="25870" w:author="Administrator" w:date="2019-03-07T17:22:00Z">
              <w:del w:id="2587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587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5873" w:author="Chunhui zheng(BJ-RD)" w:date="2019-06-26T19:14:00Z"/>
              </w:rPr>
            </w:pPr>
            <w:ins w:id="25874" w:author="Administrator" w:date="2019-03-07T17:22:00Z">
              <w:del w:id="25875" w:author="Chunhui zheng(BJ-RD)" w:date="2019-06-26T19:14:00Z">
                <w:r w:rsidRPr="007C2E95" w:rsidDel="006F1C24">
                  <w:rPr>
                    <w:rFonts w:eastAsia="宋体" w:hint="eastAsia"/>
                    <w:lang w:eastAsia="zh-CN"/>
                  </w:rPr>
                  <w:delText>RO</w:delText>
                </w:r>
              </w:del>
            </w:ins>
            <w:del w:id="2587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5877" w:author="Chunhui zheng(BJ-RD)" w:date="2019-06-26T19:14:00Z"/>
              </w:rPr>
            </w:pPr>
            <w:del w:id="2587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5879" w:author="Chunhui zheng(BJ-RD)" w:date="2019-06-26T19:14:00Z"/>
                <w:rFonts w:eastAsia="宋体" w:hint="eastAsia"/>
                <w:b/>
                <w:lang w:eastAsia="zh-CN"/>
              </w:rPr>
            </w:pPr>
            <w:del w:id="25880" w:author="Chunhui zheng(BJ-RD)" w:date="2019-06-26T19:14:00Z">
              <w:r w:rsidDel="006F1C24">
                <w:rPr>
                  <w:rFonts w:eastAsia="宋体" w:hint="eastAsia"/>
                  <w:b/>
                  <w:lang w:eastAsia="zh-CN"/>
                </w:rPr>
                <w:delText xml:space="preserve">MEM entry2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187EE1" w:rsidDel="006F1C24" w:rsidRDefault="00187EE1" w:rsidP="00CE725F">
            <w:pPr>
              <w:ind w:leftChars="25" w:left="53"/>
              <w:rPr>
                <w:del w:id="25881" w:author="Chunhui zheng(BJ-RD)" w:date="2019-06-26T19:14:00Z"/>
                <w:sz w:val="16"/>
                <w:szCs w:val="16"/>
                <w:shd w:val="clear" w:color="auto" w:fill="C0C0C0"/>
              </w:rPr>
            </w:pPr>
            <w:del w:id="2588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5883" w:author="Chunhui zheng(BJ-RD)" w:date="2019-06-26T19:14:00Z"/>
                <w:rFonts w:eastAsia="宋体" w:hint="eastAsia"/>
                <w:lang w:eastAsia="zh-CN"/>
              </w:rPr>
            </w:pPr>
            <w:del w:id="2588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5885" w:author="Chunhui zheng(BJ-RD)" w:date="2019-06-26T19:14:00Z"/>
                <w:rFonts w:eastAsia="Times New Roman"/>
                <w:shd w:val="clear" w:color="auto" w:fill="C0C0C0"/>
              </w:rPr>
            </w:pPr>
            <w:del w:id="2588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5887" w:author="Chunhui zheng(BJ-RD)" w:date="2019-06-26T19:14:00Z"/>
                <w:rFonts w:eastAsia="宋体" w:hint="eastAsia"/>
                <w:shd w:val="clear" w:color="auto" w:fill="C0C0C0"/>
                <w:lang w:eastAsia="zh-CN"/>
              </w:rPr>
            </w:pPr>
            <w:del w:id="2588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5889" w:author="Chunhui zheng(BJ-RD)" w:date="2019-06-26T19:14:00Z"/>
                <w:color w:val="999999"/>
              </w:rPr>
            </w:pPr>
            <w:del w:id="25890" w:author="Chunhui zheng(BJ-RD)" w:date="2019-06-26T19:14:00Z">
              <w:r w:rsidDel="006F1C24">
                <w:rPr>
                  <w:rFonts w:eastAsia="宋体" w:hint="eastAsia"/>
                  <w:lang w:eastAsia="zh-CN"/>
                </w:rPr>
                <w:delText>RSVAD_ME24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589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5892" w:author="Chunhui zheng(BJ-RD)" w:date="2019-06-26T19:14:00Z"/>
                <w:sz w:val="15"/>
                <w:szCs w:val="15"/>
              </w:rPr>
            </w:pPr>
            <w:del w:id="2589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5894" w:author="Chunhui zheng(BJ-RD)" w:date="2019-06-26T19:14:00Z"/>
              </w:rPr>
            </w:pPr>
            <w:ins w:id="25895" w:author="Administrator" w:date="2019-03-07T15:27:00Z">
              <w:del w:id="25896" w:author="Chunhui zheng(BJ-RD)" w:date="2019-06-26T19:14:00Z">
                <w:r w:rsidRPr="001C43C9" w:rsidDel="006F1C24">
                  <w:rPr>
                    <w:rFonts w:eastAsia="宋体" w:hint="eastAsia"/>
                    <w:lang w:eastAsia="zh-CN"/>
                  </w:rPr>
                  <w:delText>x</w:delText>
                </w:r>
              </w:del>
            </w:ins>
            <w:del w:id="2589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5898" w:author="Chunhui zheng(BJ-RD)" w:date="2019-06-26T19:14:00Z"/>
              </w:rPr>
            </w:pPr>
            <w:ins w:id="25899" w:author="Administrator" w:date="2019-03-07T15:27:00Z">
              <w:del w:id="25900" w:author="Chunhui zheng(BJ-RD)" w:date="2019-06-26T19:14:00Z">
                <w:r w:rsidRPr="001C43C9" w:rsidDel="006F1C24">
                  <w:rPr>
                    <w:rFonts w:eastAsia="宋体" w:hint="eastAsia"/>
                    <w:lang w:eastAsia="zh-CN"/>
                  </w:rPr>
                  <w:delText>x</w:delText>
                </w:r>
              </w:del>
            </w:ins>
            <w:del w:id="2590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5902" w:author="Chunhui zheng(BJ-RD)" w:date="2019-06-26T19:14:00Z"/>
              </w:rPr>
            </w:pPr>
            <w:ins w:id="25903" w:author="Administrator" w:date="2019-03-07T15:27:00Z">
              <w:del w:id="25904" w:author="Chunhui zheng(BJ-RD)" w:date="2019-06-26T19:14:00Z">
                <w:r w:rsidRPr="001C43C9" w:rsidDel="006F1C24">
                  <w:rPr>
                    <w:rFonts w:eastAsia="宋体" w:hint="eastAsia"/>
                    <w:lang w:eastAsia="zh-CN"/>
                  </w:rPr>
                  <w:delText>x</w:delText>
                </w:r>
              </w:del>
            </w:ins>
            <w:del w:id="25905" w:author="Chunhui zheng(BJ-RD)" w:date="2019-06-26T19:14:00Z">
              <w:r w:rsidDel="006F1C24">
                <w:delText>x</w:delText>
              </w:r>
            </w:del>
          </w:p>
        </w:tc>
      </w:tr>
      <w:tr w:rsidR="00187EE1" w:rsidDel="006F1C24" w:rsidTr="00187EE1">
        <w:trPr>
          <w:cantSplit/>
          <w:trHeight w:val="300"/>
          <w:jc w:val="center"/>
          <w:del w:id="2590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5907" w:author="Chunhui zheng(BJ-RD)" w:date="2019-06-26T19:14:00Z"/>
                <w:rFonts w:eastAsia="宋体" w:hint="eastAsia"/>
                <w:b w:val="0"/>
                <w:lang w:eastAsia="zh-CN"/>
              </w:rPr>
            </w:pPr>
            <w:del w:id="25908"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5909" w:author="Chunhui zheng(BJ-RD)" w:date="2019-06-26T19:14:00Z"/>
                <w:rFonts w:eastAsia="宋体" w:hint="eastAsia"/>
                <w:lang w:eastAsia="zh-CN"/>
              </w:rPr>
            </w:pPr>
            <w:ins w:id="25910" w:author="Administrator" w:date="2019-03-07T17:22:00Z">
              <w:del w:id="2591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591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5913" w:author="Chunhui zheng(BJ-RD)" w:date="2019-06-26T19:14:00Z"/>
              </w:rPr>
            </w:pPr>
            <w:ins w:id="25914" w:author="Administrator" w:date="2019-03-07T17:22:00Z">
              <w:del w:id="25915" w:author="Chunhui zheng(BJ-RD)" w:date="2019-06-26T19:14:00Z">
                <w:r w:rsidRPr="007C2E95" w:rsidDel="006F1C24">
                  <w:rPr>
                    <w:rFonts w:eastAsia="宋体" w:hint="eastAsia"/>
                    <w:lang w:eastAsia="zh-CN"/>
                  </w:rPr>
                  <w:delText>RO</w:delText>
                </w:r>
              </w:del>
            </w:ins>
            <w:del w:id="2591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5917" w:author="Chunhui zheng(BJ-RD)" w:date="2019-06-26T19:14:00Z"/>
              </w:rPr>
            </w:pPr>
            <w:del w:id="2591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5919" w:author="Chunhui zheng(BJ-RD)" w:date="2019-06-26T19:14:00Z"/>
                <w:rFonts w:eastAsia="宋体" w:hint="eastAsia"/>
                <w:b/>
                <w:lang w:eastAsia="zh-CN"/>
              </w:rPr>
            </w:pPr>
            <w:del w:id="25920" w:author="Chunhui zheng(BJ-RD)" w:date="2019-06-26T19:14:00Z">
              <w:r w:rsidDel="006F1C24">
                <w:rPr>
                  <w:rFonts w:eastAsia="宋体" w:hint="eastAsia"/>
                  <w:b/>
                  <w:lang w:eastAsia="zh-CN"/>
                </w:rPr>
                <w:delText xml:space="preserve">MEM entry2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187EE1" w:rsidDel="006F1C24" w:rsidRDefault="00187EE1" w:rsidP="00CE725F">
            <w:pPr>
              <w:ind w:leftChars="25" w:left="53"/>
              <w:rPr>
                <w:del w:id="25921" w:author="Chunhui zheng(BJ-RD)" w:date="2019-06-26T19:14:00Z"/>
                <w:sz w:val="16"/>
                <w:szCs w:val="16"/>
                <w:shd w:val="clear" w:color="auto" w:fill="C0C0C0"/>
              </w:rPr>
            </w:pPr>
            <w:del w:id="2592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5923" w:author="Chunhui zheng(BJ-RD)" w:date="2019-06-26T19:14:00Z"/>
                <w:rFonts w:eastAsia="宋体" w:hint="eastAsia"/>
                <w:lang w:eastAsia="zh-CN"/>
              </w:rPr>
            </w:pPr>
            <w:del w:id="2592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5925" w:author="Chunhui zheng(BJ-RD)" w:date="2019-06-26T19:14:00Z"/>
                <w:rFonts w:eastAsia="Times New Roman"/>
                <w:shd w:val="clear" w:color="auto" w:fill="C0C0C0"/>
              </w:rPr>
            </w:pPr>
            <w:del w:id="2592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5927" w:author="Chunhui zheng(BJ-RD)" w:date="2019-06-26T19:14:00Z"/>
                <w:rFonts w:eastAsia="宋体" w:hint="eastAsia"/>
                <w:shd w:val="clear" w:color="auto" w:fill="C0C0C0"/>
                <w:lang w:eastAsia="zh-CN"/>
              </w:rPr>
            </w:pPr>
            <w:del w:id="2592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5929" w:author="Chunhui zheng(BJ-RD)" w:date="2019-06-26T19:14:00Z"/>
                <w:color w:val="999999"/>
              </w:rPr>
            </w:pPr>
            <w:del w:id="25930" w:author="Chunhui zheng(BJ-RD)" w:date="2019-06-26T19:14:00Z">
              <w:r w:rsidDel="006F1C24">
                <w:rPr>
                  <w:rFonts w:eastAsia="宋体" w:hint="eastAsia"/>
                  <w:lang w:eastAsia="zh-CN"/>
                </w:rPr>
                <w:delText>RSVAD_ME24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593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5932" w:author="Chunhui zheng(BJ-RD)" w:date="2019-06-26T19:14:00Z"/>
                <w:sz w:val="15"/>
                <w:szCs w:val="15"/>
              </w:rPr>
            </w:pPr>
            <w:del w:id="2593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5934" w:author="Chunhui zheng(BJ-RD)" w:date="2019-06-26T19:14:00Z"/>
              </w:rPr>
            </w:pPr>
            <w:ins w:id="25935" w:author="Administrator" w:date="2019-03-07T15:27:00Z">
              <w:del w:id="25936" w:author="Chunhui zheng(BJ-RD)" w:date="2019-06-26T19:14:00Z">
                <w:r w:rsidRPr="001C43C9" w:rsidDel="006F1C24">
                  <w:rPr>
                    <w:rFonts w:eastAsia="宋体" w:hint="eastAsia"/>
                    <w:lang w:eastAsia="zh-CN"/>
                  </w:rPr>
                  <w:delText>x</w:delText>
                </w:r>
              </w:del>
            </w:ins>
            <w:del w:id="2593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5938" w:author="Chunhui zheng(BJ-RD)" w:date="2019-06-26T19:14:00Z"/>
              </w:rPr>
            </w:pPr>
            <w:ins w:id="25939" w:author="Administrator" w:date="2019-03-07T15:27:00Z">
              <w:del w:id="25940" w:author="Chunhui zheng(BJ-RD)" w:date="2019-06-26T19:14:00Z">
                <w:r w:rsidRPr="001C43C9" w:rsidDel="006F1C24">
                  <w:rPr>
                    <w:rFonts w:eastAsia="宋体" w:hint="eastAsia"/>
                    <w:lang w:eastAsia="zh-CN"/>
                  </w:rPr>
                  <w:delText>x</w:delText>
                </w:r>
              </w:del>
            </w:ins>
            <w:del w:id="2594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5942" w:author="Chunhui zheng(BJ-RD)" w:date="2019-06-26T19:14:00Z"/>
              </w:rPr>
            </w:pPr>
            <w:ins w:id="25943" w:author="Administrator" w:date="2019-03-07T15:27:00Z">
              <w:del w:id="25944" w:author="Chunhui zheng(BJ-RD)" w:date="2019-06-26T19:14:00Z">
                <w:r w:rsidRPr="001C43C9" w:rsidDel="006F1C24">
                  <w:rPr>
                    <w:rFonts w:eastAsia="宋体" w:hint="eastAsia"/>
                    <w:lang w:eastAsia="zh-CN"/>
                  </w:rPr>
                  <w:delText>x</w:delText>
                </w:r>
              </w:del>
            </w:ins>
            <w:del w:id="25945" w:author="Chunhui zheng(BJ-RD)" w:date="2019-06-26T19:14:00Z">
              <w:r w:rsidDel="006F1C24">
                <w:delText>x</w:delText>
              </w:r>
            </w:del>
          </w:p>
        </w:tc>
      </w:tr>
      <w:tr w:rsidR="00187EE1" w:rsidDel="006F1C24" w:rsidTr="00187EE1">
        <w:trPr>
          <w:cantSplit/>
          <w:jc w:val="center"/>
          <w:del w:id="2594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5947" w:author="Chunhui zheng(BJ-RD)" w:date="2019-06-26T19:14:00Z"/>
                <w:rFonts w:eastAsia="宋体" w:hint="eastAsia"/>
                <w:b w:val="0"/>
                <w:lang w:eastAsia="zh-CN"/>
              </w:rPr>
            </w:pPr>
            <w:del w:id="25948"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5949" w:author="Chunhui zheng(BJ-RD)" w:date="2019-06-26T19:14:00Z"/>
                <w:rFonts w:eastAsia="宋体" w:hint="eastAsia"/>
                <w:lang w:eastAsia="zh-CN"/>
              </w:rPr>
            </w:pPr>
            <w:ins w:id="25950" w:author="Administrator" w:date="2019-03-07T17:22:00Z">
              <w:del w:id="2595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595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5953" w:author="Chunhui zheng(BJ-RD)" w:date="2019-06-26T19:14:00Z"/>
              </w:rPr>
            </w:pPr>
            <w:ins w:id="25954" w:author="Administrator" w:date="2019-03-07T17:22:00Z">
              <w:del w:id="25955" w:author="Chunhui zheng(BJ-RD)" w:date="2019-06-26T19:14:00Z">
                <w:r w:rsidRPr="007C2E95" w:rsidDel="006F1C24">
                  <w:rPr>
                    <w:rFonts w:eastAsia="宋体" w:hint="eastAsia"/>
                    <w:lang w:eastAsia="zh-CN"/>
                  </w:rPr>
                  <w:delText>RO</w:delText>
                </w:r>
              </w:del>
            </w:ins>
            <w:del w:id="2595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5957" w:author="Chunhui zheng(BJ-RD)" w:date="2019-06-26T19:14:00Z"/>
              </w:rPr>
            </w:pPr>
            <w:del w:id="2595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5959" w:author="Chunhui zheng(BJ-RD)" w:date="2019-06-26T19:14:00Z"/>
                <w:rFonts w:eastAsia="宋体" w:hint="eastAsia"/>
                <w:b/>
                <w:lang w:eastAsia="zh-CN"/>
              </w:rPr>
            </w:pPr>
            <w:del w:id="25960" w:author="Chunhui zheng(BJ-RD)" w:date="2019-06-26T19:14:00Z">
              <w:r w:rsidDel="006F1C24">
                <w:rPr>
                  <w:rFonts w:eastAsia="宋体" w:hint="eastAsia"/>
                  <w:b/>
                  <w:lang w:eastAsia="zh-CN"/>
                </w:rPr>
                <w:delText xml:space="preserve">MEM entry2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187EE1" w:rsidRPr="00907B65" w:rsidDel="006F1C24" w:rsidRDefault="00187EE1" w:rsidP="00CE725F">
            <w:pPr>
              <w:pStyle w:val="IRSBitDescription"/>
              <w:ind w:leftChars="0" w:left="0"/>
              <w:rPr>
                <w:del w:id="25961" w:author="Chunhui zheng(BJ-RD)" w:date="2019-06-26T19:14:00Z"/>
                <w:rFonts w:eastAsia="宋体" w:hint="eastAsia"/>
                <w:b/>
                <w:lang w:eastAsia="zh-CN"/>
              </w:rPr>
            </w:pPr>
          </w:p>
          <w:p w:rsidR="00187EE1" w:rsidDel="006F1C24" w:rsidRDefault="00187EE1" w:rsidP="00CE725F">
            <w:pPr>
              <w:ind w:leftChars="25" w:left="53"/>
              <w:rPr>
                <w:del w:id="25962" w:author="Chunhui zheng(BJ-RD)" w:date="2019-06-26T19:14:00Z"/>
                <w:sz w:val="16"/>
                <w:szCs w:val="16"/>
                <w:shd w:val="clear" w:color="auto" w:fill="C0C0C0"/>
              </w:rPr>
            </w:pPr>
            <w:del w:id="25963"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5964" w:author="Chunhui zheng(BJ-RD)" w:date="2019-06-26T19:14:00Z"/>
                <w:rFonts w:eastAsia="宋体" w:hint="eastAsia"/>
                <w:lang w:eastAsia="zh-CN"/>
              </w:rPr>
            </w:pPr>
            <w:del w:id="2596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5966" w:author="Chunhui zheng(BJ-RD)" w:date="2019-06-26T19:14:00Z"/>
                <w:rFonts w:eastAsia="Times New Roman"/>
                <w:shd w:val="clear" w:color="auto" w:fill="C0C0C0"/>
              </w:rPr>
            </w:pPr>
            <w:del w:id="2596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5968" w:author="Chunhui zheng(BJ-RD)" w:date="2019-06-26T19:14:00Z"/>
                <w:rFonts w:eastAsia="宋体" w:hint="eastAsia"/>
                <w:shd w:val="clear" w:color="auto" w:fill="C0C0C0"/>
                <w:lang w:eastAsia="zh-CN"/>
              </w:rPr>
            </w:pPr>
            <w:del w:id="2596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5970" w:author="Chunhui zheng(BJ-RD)" w:date="2019-06-26T19:14:00Z"/>
                <w:color w:val="999999"/>
              </w:rPr>
            </w:pPr>
            <w:del w:id="25971" w:author="Chunhui zheng(BJ-RD)" w:date="2019-06-26T19:14:00Z">
              <w:r w:rsidDel="006F1C24">
                <w:rPr>
                  <w:rFonts w:eastAsia="宋体" w:hint="eastAsia"/>
                  <w:lang w:eastAsia="zh-CN"/>
                </w:rPr>
                <w:delText>RSVAD_ME24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597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5973" w:author="Chunhui zheng(BJ-RD)" w:date="2019-06-26T19:14:00Z"/>
                <w:sz w:val="15"/>
                <w:szCs w:val="15"/>
              </w:rPr>
            </w:pPr>
            <w:del w:id="2597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5975" w:author="Chunhui zheng(BJ-RD)" w:date="2019-06-26T19:14:00Z"/>
              </w:rPr>
            </w:pPr>
            <w:ins w:id="25976" w:author="Administrator" w:date="2019-03-07T15:27:00Z">
              <w:del w:id="25977" w:author="Chunhui zheng(BJ-RD)" w:date="2019-06-26T19:14:00Z">
                <w:r w:rsidRPr="001C43C9" w:rsidDel="006F1C24">
                  <w:rPr>
                    <w:rFonts w:eastAsia="宋体" w:hint="eastAsia"/>
                    <w:lang w:eastAsia="zh-CN"/>
                  </w:rPr>
                  <w:delText>x</w:delText>
                </w:r>
              </w:del>
            </w:ins>
            <w:del w:id="2597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5979" w:author="Chunhui zheng(BJ-RD)" w:date="2019-06-26T19:14:00Z"/>
              </w:rPr>
            </w:pPr>
            <w:ins w:id="25980" w:author="Administrator" w:date="2019-03-07T15:27:00Z">
              <w:del w:id="25981" w:author="Chunhui zheng(BJ-RD)" w:date="2019-06-26T19:14:00Z">
                <w:r w:rsidRPr="001C43C9" w:rsidDel="006F1C24">
                  <w:rPr>
                    <w:rFonts w:eastAsia="宋体" w:hint="eastAsia"/>
                    <w:lang w:eastAsia="zh-CN"/>
                  </w:rPr>
                  <w:delText>x</w:delText>
                </w:r>
              </w:del>
            </w:ins>
            <w:del w:id="2598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5983" w:author="Chunhui zheng(BJ-RD)" w:date="2019-06-26T19:14:00Z"/>
              </w:rPr>
            </w:pPr>
            <w:ins w:id="25984" w:author="Administrator" w:date="2019-03-07T15:27:00Z">
              <w:del w:id="25985" w:author="Chunhui zheng(BJ-RD)" w:date="2019-06-26T19:14:00Z">
                <w:r w:rsidRPr="001C43C9" w:rsidDel="006F1C24">
                  <w:rPr>
                    <w:rFonts w:eastAsia="宋体" w:hint="eastAsia"/>
                    <w:lang w:eastAsia="zh-CN"/>
                  </w:rPr>
                  <w:delText>x</w:delText>
                </w:r>
              </w:del>
            </w:ins>
            <w:del w:id="25986" w:author="Chunhui zheng(BJ-RD)" w:date="2019-06-26T19:14:00Z">
              <w:r w:rsidDel="006F1C24">
                <w:delText>x</w:delText>
              </w:r>
            </w:del>
          </w:p>
        </w:tc>
      </w:tr>
      <w:tr w:rsidR="00187EE1" w:rsidDel="006F1C24" w:rsidTr="00187EE1">
        <w:trPr>
          <w:cantSplit/>
          <w:trHeight w:val="300"/>
          <w:jc w:val="center"/>
          <w:del w:id="25987"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5988" w:author="Chunhui zheng(BJ-RD)" w:date="2019-06-26T19:14:00Z"/>
                <w:rFonts w:eastAsia="宋体" w:hint="eastAsia"/>
                <w:b w:val="0"/>
                <w:lang w:eastAsia="zh-CN"/>
              </w:rPr>
            </w:pPr>
            <w:del w:id="25989"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5990" w:author="Chunhui zheng(BJ-RD)" w:date="2019-06-26T19:14:00Z"/>
                <w:rFonts w:eastAsia="宋体" w:hint="eastAsia"/>
                <w:lang w:eastAsia="zh-CN"/>
              </w:rPr>
            </w:pPr>
            <w:ins w:id="25991" w:author="Administrator" w:date="2019-03-07T17:22:00Z">
              <w:del w:id="2599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599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5994" w:author="Chunhui zheng(BJ-RD)" w:date="2019-06-26T19:14:00Z"/>
              </w:rPr>
            </w:pPr>
            <w:ins w:id="25995" w:author="Administrator" w:date="2019-03-07T17:22:00Z">
              <w:del w:id="25996" w:author="Chunhui zheng(BJ-RD)" w:date="2019-06-26T19:14:00Z">
                <w:r w:rsidRPr="007C2E95" w:rsidDel="006F1C24">
                  <w:rPr>
                    <w:rFonts w:eastAsia="宋体" w:hint="eastAsia"/>
                    <w:lang w:eastAsia="zh-CN"/>
                  </w:rPr>
                  <w:delText>RO</w:delText>
                </w:r>
              </w:del>
            </w:ins>
            <w:del w:id="2599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5998" w:author="Chunhui zheng(BJ-RD)" w:date="2019-06-26T19:14:00Z"/>
              </w:rPr>
            </w:pPr>
            <w:del w:id="25999"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6000" w:author="Chunhui zheng(BJ-RD)" w:date="2019-06-26T19:14:00Z"/>
                <w:rFonts w:eastAsia="宋体" w:hint="eastAsia"/>
                <w:b/>
                <w:lang w:eastAsia="zh-CN"/>
              </w:rPr>
            </w:pPr>
            <w:del w:id="26001" w:author="Chunhui zheng(BJ-RD)" w:date="2019-06-26T19:14:00Z">
              <w:r w:rsidDel="006F1C24">
                <w:rPr>
                  <w:rFonts w:eastAsia="宋体" w:hint="eastAsia"/>
                  <w:b/>
                  <w:lang w:eastAsia="zh-CN"/>
                </w:rPr>
                <w:delText xml:space="preserve">MEM entry2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187EE1" w:rsidDel="006F1C24" w:rsidRDefault="00187EE1" w:rsidP="00CE725F">
            <w:pPr>
              <w:ind w:leftChars="25" w:left="53"/>
              <w:rPr>
                <w:del w:id="26002" w:author="Chunhui zheng(BJ-RD)" w:date="2019-06-26T19:14:00Z"/>
                <w:sz w:val="16"/>
                <w:szCs w:val="16"/>
                <w:shd w:val="clear" w:color="auto" w:fill="C0C0C0"/>
              </w:rPr>
            </w:pPr>
            <w:del w:id="2600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6004" w:author="Chunhui zheng(BJ-RD)" w:date="2019-06-26T19:14:00Z"/>
                <w:rFonts w:eastAsia="宋体" w:hint="eastAsia"/>
                <w:lang w:eastAsia="zh-CN"/>
              </w:rPr>
            </w:pPr>
            <w:del w:id="2600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6006" w:author="Chunhui zheng(BJ-RD)" w:date="2019-06-26T19:14:00Z"/>
                <w:rFonts w:eastAsia="Times New Roman"/>
                <w:shd w:val="clear" w:color="auto" w:fill="C0C0C0"/>
              </w:rPr>
            </w:pPr>
            <w:del w:id="2600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6008" w:author="Chunhui zheng(BJ-RD)" w:date="2019-06-26T19:14:00Z"/>
                <w:rFonts w:eastAsia="宋体" w:hint="eastAsia"/>
                <w:shd w:val="clear" w:color="auto" w:fill="C0C0C0"/>
                <w:lang w:eastAsia="zh-CN"/>
              </w:rPr>
            </w:pPr>
            <w:del w:id="2600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6010" w:author="Chunhui zheng(BJ-RD)" w:date="2019-06-26T19:14:00Z"/>
                <w:color w:val="999999"/>
              </w:rPr>
            </w:pPr>
            <w:del w:id="26011" w:author="Chunhui zheng(BJ-RD)" w:date="2019-06-26T19:14:00Z">
              <w:r w:rsidDel="006F1C24">
                <w:rPr>
                  <w:rFonts w:eastAsia="宋体" w:hint="eastAsia"/>
                  <w:lang w:eastAsia="zh-CN"/>
                </w:rPr>
                <w:delText>RSVAD_ME24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601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6013" w:author="Chunhui zheng(BJ-RD)" w:date="2019-06-26T19:14:00Z"/>
                <w:sz w:val="15"/>
                <w:szCs w:val="15"/>
              </w:rPr>
            </w:pPr>
            <w:del w:id="2601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6015" w:author="Chunhui zheng(BJ-RD)" w:date="2019-06-26T19:14:00Z"/>
              </w:rPr>
            </w:pPr>
            <w:ins w:id="26016" w:author="Administrator" w:date="2019-03-07T15:27:00Z">
              <w:del w:id="26017" w:author="Chunhui zheng(BJ-RD)" w:date="2019-06-26T19:14:00Z">
                <w:r w:rsidRPr="001C43C9" w:rsidDel="006F1C24">
                  <w:rPr>
                    <w:rFonts w:eastAsia="宋体" w:hint="eastAsia"/>
                    <w:lang w:eastAsia="zh-CN"/>
                  </w:rPr>
                  <w:delText>x</w:delText>
                </w:r>
              </w:del>
            </w:ins>
            <w:del w:id="2601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6019" w:author="Chunhui zheng(BJ-RD)" w:date="2019-06-26T19:14:00Z"/>
              </w:rPr>
            </w:pPr>
            <w:ins w:id="26020" w:author="Administrator" w:date="2019-03-07T15:27:00Z">
              <w:del w:id="26021" w:author="Chunhui zheng(BJ-RD)" w:date="2019-06-26T19:14:00Z">
                <w:r w:rsidRPr="001C43C9" w:rsidDel="006F1C24">
                  <w:rPr>
                    <w:rFonts w:eastAsia="宋体" w:hint="eastAsia"/>
                    <w:lang w:eastAsia="zh-CN"/>
                  </w:rPr>
                  <w:delText>x</w:delText>
                </w:r>
              </w:del>
            </w:ins>
            <w:del w:id="2602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6023" w:author="Chunhui zheng(BJ-RD)" w:date="2019-06-26T19:14:00Z"/>
              </w:rPr>
            </w:pPr>
            <w:ins w:id="26024" w:author="Administrator" w:date="2019-03-07T15:27:00Z">
              <w:del w:id="26025" w:author="Chunhui zheng(BJ-RD)" w:date="2019-06-26T19:14:00Z">
                <w:r w:rsidRPr="001C43C9" w:rsidDel="006F1C24">
                  <w:rPr>
                    <w:rFonts w:eastAsia="宋体" w:hint="eastAsia"/>
                    <w:lang w:eastAsia="zh-CN"/>
                  </w:rPr>
                  <w:delText>x</w:delText>
                </w:r>
              </w:del>
            </w:ins>
            <w:del w:id="26026" w:author="Chunhui zheng(BJ-RD)" w:date="2019-06-26T19:14:00Z">
              <w:r w:rsidDel="006F1C24">
                <w:delText>x</w:delText>
              </w:r>
            </w:del>
          </w:p>
        </w:tc>
      </w:tr>
      <w:tr w:rsidR="00187EE1" w:rsidDel="006F1C24" w:rsidTr="00187EE1">
        <w:trPr>
          <w:cantSplit/>
          <w:jc w:val="center"/>
          <w:del w:id="26027"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26028" w:author="Chunhui zheng(BJ-RD)" w:date="2019-06-26T19:14:00Z"/>
                <w:b w:val="0"/>
              </w:rPr>
            </w:pPr>
            <w:del w:id="26029"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6030" w:author="Chunhui zheng(BJ-RD)" w:date="2019-06-26T19:14:00Z"/>
                <w:rFonts w:eastAsia="宋体" w:hint="eastAsia"/>
                <w:lang w:eastAsia="zh-CN"/>
              </w:rPr>
            </w:pPr>
            <w:ins w:id="26031" w:author="Administrator" w:date="2019-03-07T17:22:00Z">
              <w:del w:id="2603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603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6034" w:author="Chunhui zheng(BJ-RD)" w:date="2019-06-26T19:14:00Z"/>
              </w:rPr>
            </w:pPr>
            <w:ins w:id="26035" w:author="Administrator" w:date="2019-03-07T17:22:00Z">
              <w:del w:id="26036" w:author="Chunhui zheng(BJ-RD)" w:date="2019-06-26T19:14:00Z">
                <w:r w:rsidRPr="007C2E95" w:rsidDel="006F1C24">
                  <w:rPr>
                    <w:rFonts w:eastAsia="宋体" w:hint="eastAsia"/>
                    <w:lang w:eastAsia="zh-CN"/>
                  </w:rPr>
                  <w:delText>RO</w:delText>
                </w:r>
              </w:del>
            </w:ins>
            <w:del w:id="26037"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26038" w:author="Chunhui zheng(BJ-RD)" w:date="2019-06-26T19:14:00Z"/>
                <w:rFonts w:eastAsia="宋体" w:hint="eastAsia"/>
                <w:lang w:eastAsia="zh-CN"/>
              </w:rPr>
            </w:pPr>
            <w:del w:id="26039"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6040" w:author="Chunhui zheng(BJ-RD)" w:date="2019-06-26T19:14:00Z"/>
                <w:rFonts w:eastAsia="宋体" w:hint="eastAsia"/>
                <w:b/>
                <w:lang w:eastAsia="zh-CN"/>
              </w:rPr>
            </w:pPr>
            <w:del w:id="26041" w:author="Chunhui zheng(BJ-RD)" w:date="2019-06-26T19:14:00Z">
              <w:r w:rsidDel="006F1C24">
                <w:rPr>
                  <w:rFonts w:eastAsia="宋体" w:hint="eastAsia"/>
                  <w:b/>
                  <w:lang w:eastAsia="zh-CN"/>
                </w:rPr>
                <w:delText xml:space="preserve">MEM entry2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187EE1" w:rsidRPr="00907B65" w:rsidDel="006F1C24" w:rsidRDefault="00187EE1" w:rsidP="00CE725F">
            <w:pPr>
              <w:pStyle w:val="IRSBitDescription"/>
              <w:ind w:left="53"/>
              <w:rPr>
                <w:del w:id="26042" w:author="Chunhui zheng(BJ-RD)" w:date="2019-06-26T19:14:00Z"/>
                <w:rFonts w:eastAsia="宋体" w:hint="eastAsia"/>
                <w:b/>
                <w:lang w:eastAsia="zh-CN"/>
              </w:rPr>
            </w:pPr>
          </w:p>
          <w:p w:rsidR="00187EE1" w:rsidDel="006F1C24" w:rsidRDefault="00187EE1" w:rsidP="00CE725F">
            <w:pPr>
              <w:ind w:leftChars="25" w:left="53"/>
              <w:rPr>
                <w:del w:id="26043" w:author="Chunhui zheng(BJ-RD)" w:date="2019-06-26T19:14:00Z"/>
                <w:sz w:val="16"/>
                <w:szCs w:val="16"/>
                <w:shd w:val="clear" w:color="auto" w:fill="C0C0C0"/>
              </w:rPr>
            </w:pPr>
            <w:del w:id="26044"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6045" w:author="Chunhui zheng(BJ-RD)" w:date="2019-06-26T19:14:00Z"/>
                <w:rFonts w:eastAsia="宋体" w:hint="eastAsia"/>
                <w:lang w:eastAsia="zh-CN"/>
              </w:rPr>
            </w:pPr>
            <w:del w:id="2604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6047" w:author="Chunhui zheng(BJ-RD)" w:date="2019-06-26T19:14:00Z"/>
                <w:rFonts w:eastAsia="Times New Roman"/>
                <w:shd w:val="clear" w:color="auto" w:fill="C0C0C0"/>
              </w:rPr>
            </w:pPr>
            <w:del w:id="2604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6049" w:author="Chunhui zheng(BJ-RD)" w:date="2019-06-26T19:14:00Z"/>
                <w:rFonts w:eastAsia="宋体" w:hint="eastAsia"/>
                <w:shd w:val="clear" w:color="auto" w:fill="C0C0C0"/>
                <w:lang w:eastAsia="zh-CN"/>
              </w:rPr>
            </w:pPr>
            <w:del w:id="2605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6051" w:author="Chunhui zheng(BJ-RD)" w:date="2019-06-26T19:14:00Z"/>
                <w:color w:val="999999"/>
              </w:rPr>
            </w:pPr>
            <w:del w:id="26052" w:author="Chunhui zheng(BJ-RD)" w:date="2019-06-26T19:14:00Z">
              <w:r w:rsidDel="006F1C24">
                <w:rPr>
                  <w:rFonts w:eastAsia="宋体" w:hint="eastAsia"/>
                  <w:lang w:eastAsia="zh-CN"/>
                </w:rPr>
                <w:delText>RSVAD_ME24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605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6054" w:author="Chunhui zheng(BJ-RD)" w:date="2019-06-26T19:14:00Z"/>
                <w:sz w:val="15"/>
                <w:szCs w:val="15"/>
              </w:rPr>
            </w:pPr>
            <w:del w:id="26055"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6056" w:author="Chunhui zheng(BJ-RD)" w:date="2019-06-26T19:14:00Z"/>
              </w:rPr>
            </w:pPr>
            <w:ins w:id="26057" w:author="Administrator" w:date="2019-03-07T15:27:00Z">
              <w:del w:id="26058" w:author="Chunhui zheng(BJ-RD)" w:date="2019-06-26T19:14:00Z">
                <w:r w:rsidRPr="001C43C9" w:rsidDel="006F1C24">
                  <w:rPr>
                    <w:rFonts w:eastAsia="宋体" w:hint="eastAsia"/>
                    <w:lang w:eastAsia="zh-CN"/>
                  </w:rPr>
                  <w:delText>x</w:delText>
                </w:r>
              </w:del>
            </w:ins>
            <w:del w:id="2605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6060" w:author="Chunhui zheng(BJ-RD)" w:date="2019-06-26T19:14:00Z"/>
              </w:rPr>
            </w:pPr>
            <w:ins w:id="26061" w:author="Administrator" w:date="2019-03-07T15:27:00Z">
              <w:del w:id="26062" w:author="Chunhui zheng(BJ-RD)" w:date="2019-06-26T19:14:00Z">
                <w:r w:rsidRPr="001C43C9" w:rsidDel="006F1C24">
                  <w:rPr>
                    <w:rFonts w:eastAsia="宋体" w:hint="eastAsia"/>
                    <w:lang w:eastAsia="zh-CN"/>
                  </w:rPr>
                  <w:delText>x</w:delText>
                </w:r>
              </w:del>
            </w:ins>
            <w:del w:id="2606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6064" w:author="Chunhui zheng(BJ-RD)" w:date="2019-06-26T19:14:00Z"/>
              </w:rPr>
            </w:pPr>
            <w:ins w:id="26065" w:author="Administrator" w:date="2019-03-07T15:27:00Z">
              <w:del w:id="26066" w:author="Chunhui zheng(BJ-RD)" w:date="2019-06-26T19:14:00Z">
                <w:r w:rsidRPr="001C43C9" w:rsidDel="006F1C24">
                  <w:rPr>
                    <w:rFonts w:eastAsia="宋体" w:hint="eastAsia"/>
                    <w:lang w:eastAsia="zh-CN"/>
                  </w:rPr>
                  <w:delText>x</w:delText>
                </w:r>
              </w:del>
            </w:ins>
            <w:del w:id="26067" w:author="Chunhui zheng(BJ-RD)" w:date="2019-06-26T19:14:00Z">
              <w:r w:rsidDel="006F1C24">
                <w:delText>x</w:delText>
              </w:r>
            </w:del>
          </w:p>
        </w:tc>
      </w:tr>
    </w:tbl>
    <w:p w:rsidR="00CE725F" w:rsidDel="006F1C24" w:rsidRDefault="00CE725F" w:rsidP="00CE725F">
      <w:pPr>
        <w:rPr>
          <w:del w:id="26068" w:author="Chunhui zheng(BJ-RD)" w:date="2019-06-26T19:14:00Z"/>
          <w:rFonts w:hint="eastAsia"/>
        </w:rPr>
      </w:pPr>
    </w:p>
    <w:p w:rsidR="00CE725F" w:rsidDel="006F1C24" w:rsidRDefault="00CE725F" w:rsidP="00CE725F">
      <w:pPr>
        <w:pStyle w:val="IRSReg-Heading"/>
        <w:ind w:left="189"/>
        <w:rPr>
          <w:del w:id="26069" w:author="Chunhui zheng(BJ-RD)" w:date="2019-06-26T19:14:00Z"/>
        </w:rPr>
      </w:pPr>
      <w:del w:id="26070" w:author="Chunhui zheng(BJ-RD)" w:date="2019-06-26T19:14:00Z">
        <w:r w:rsidDel="006F1C24">
          <w:rPr>
            <w:u w:val="single"/>
          </w:rPr>
          <w:delText>Offset Address:</w:delText>
        </w:r>
        <w:r w:rsidDel="006F1C24">
          <w:rPr>
            <w:rFonts w:eastAsia="宋体" w:hint="eastAsia"/>
            <w:u w:val="single"/>
            <w:lang w:eastAsia="zh-CN"/>
          </w:rPr>
          <w:delText>20</w:delText>
        </w:r>
        <w:r w:rsidDel="006F1C24">
          <w:rPr>
            <w:rFonts w:eastAsia="宋体"/>
            <w:u w:val="single"/>
            <w:lang w:eastAsia="zh-CN"/>
          </w:rPr>
          <w:delText>3</w:delText>
        </w:r>
        <w:r w:rsidDel="006F1C24">
          <w:rPr>
            <w:u w:val="single"/>
          </w:rPr>
          <w:delText>-</w:delText>
        </w:r>
        <w:r w:rsidDel="006F1C24">
          <w:rPr>
            <w:rFonts w:eastAsia="宋体" w:hint="eastAsia"/>
            <w:u w:val="single"/>
            <w:lang w:eastAsia="zh-CN"/>
          </w:rPr>
          <w:delText>20</w:delText>
        </w:r>
        <w:r w:rsidDel="006F1C24">
          <w:rPr>
            <w:rFonts w:eastAsia="宋体"/>
            <w:u w:val="single"/>
            <w:lang w:eastAsia="zh-CN"/>
          </w:rPr>
          <w:delText>0</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24</w:delText>
        </w:r>
        <w:r w:rsidDel="006F1C24">
          <w:rPr>
            <w:rFonts w:hint="eastAsia"/>
            <w:lang w:eastAsia="zh-TW"/>
          </w:rPr>
          <w:tab/>
        </w:r>
        <w:r w:rsidDel="006F1C24">
          <w:delText xml:space="preserve">Default Value: </w:delText>
        </w:r>
        <w:r w:rsidDel="006F1C24">
          <w:rPr>
            <w:color w:val="000000"/>
          </w:rPr>
          <w:delText>0</w:delText>
        </w:r>
        <w:r w:rsidRPr="00836DEF" w:rsidDel="006F1C24">
          <w:rPr>
            <w:rFonts w:eastAsia="宋体" w:hint="eastAsia"/>
            <w:color w:val="000000"/>
            <w:lang w:eastAsia="zh-CN"/>
          </w:rPr>
          <w:delText>1FF</w:delText>
        </w:r>
        <w:r w:rsidDel="006F1C24">
          <w:rPr>
            <w:color w:val="000000"/>
          </w:rPr>
          <w:delText xml:space="preserve"> </w:delText>
        </w:r>
        <w:r w:rsidRPr="00836DEF"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4"/>
        <w:gridCol w:w="698"/>
        <w:gridCol w:w="672"/>
        <w:gridCol w:w="565"/>
        <w:gridCol w:w="3626"/>
        <w:gridCol w:w="2424"/>
        <w:gridCol w:w="664"/>
        <w:gridCol w:w="593"/>
        <w:gridCol w:w="164"/>
        <w:gridCol w:w="156"/>
        <w:gridCol w:w="165"/>
      </w:tblGrid>
      <w:tr w:rsidR="00CE725F" w:rsidDel="006F1C24" w:rsidTr="00EB74BC">
        <w:trPr>
          <w:cantSplit/>
          <w:trHeight w:val="300"/>
          <w:jc w:val="center"/>
          <w:del w:id="26071" w:author="Chunhui zheng(BJ-RD)" w:date="2019-06-26T19:14:00Z"/>
        </w:trPr>
        <w:tc>
          <w:tcPr>
            <w:tcW w:w="209" w:type="pct"/>
            <w:tcMar>
              <w:top w:w="0" w:type="dxa"/>
              <w:left w:w="29" w:type="dxa"/>
              <w:bottom w:w="0" w:type="dxa"/>
              <w:right w:w="29" w:type="dxa"/>
            </w:tcMar>
            <w:vAlign w:val="center"/>
          </w:tcPr>
          <w:p w:rsidR="00CE725F" w:rsidDel="006F1C24" w:rsidRDefault="00CE725F" w:rsidP="00CE725F">
            <w:pPr>
              <w:pStyle w:val="IRSBitItem"/>
              <w:rPr>
                <w:del w:id="26072" w:author="Chunhui zheng(BJ-RD)" w:date="2019-06-26T19:14:00Z"/>
              </w:rPr>
            </w:pPr>
            <w:del w:id="26073"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26074" w:author="Chunhui zheng(BJ-RD)" w:date="2019-06-26T19:14:00Z"/>
                <w:b/>
              </w:rPr>
            </w:pPr>
            <w:del w:id="26075"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26076" w:author="Chunhui zheng(BJ-RD)" w:date="2019-06-26T19:14:00Z"/>
                <w:b/>
              </w:rPr>
            </w:pPr>
            <w:del w:id="26077"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26078" w:author="Chunhui zheng(BJ-RD)" w:date="2019-06-26T19:14:00Z"/>
                <w:b/>
              </w:rPr>
            </w:pPr>
            <w:del w:id="26079" w:author="Chunhui zheng(BJ-RD)" w:date="2019-06-26T19:14:00Z">
              <w:r w:rsidRPr="00F62296" w:rsidDel="006F1C24">
                <w:rPr>
                  <w:b/>
                </w:rPr>
                <w:delText>Default</w:delText>
              </w:r>
            </w:del>
          </w:p>
        </w:tc>
        <w:tc>
          <w:tcPr>
            <w:tcW w:w="1786" w:type="pct"/>
            <w:tcMar>
              <w:top w:w="0" w:type="dxa"/>
              <w:left w:w="29" w:type="dxa"/>
              <w:bottom w:w="0" w:type="dxa"/>
              <w:right w:w="29" w:type="dxa"/>
            </w:tcMar>
            <w:vAlign w:val="center"/>
          </w:tcPr>
          <w:p w:rsidR="00CE725F" w:rsidRPr="00293312" w:rsidDel="006F1C24" w:rsidRDefault="00CE725F" w:rsidP="00CE725F">
            <w:pPr>
              <w:pStyle w:val="IRSBitDescription"/>
              <w:ind w:left="53"/>
              <w:rPr>
                <w:del w:id="26080" w:author="Chunhui zheng(BJ-RD)" w:date="2019-06-26T19:14:00Z"/>
                <w:rFonts w:eastAsia="Times New Roman"/>
                <w:b/>
              </w:rPr>
            </w:pPr>
            <w:del w:id="26081" w:author="Chunhui zheng(BJ-RD)" w:date="2019-06-26T19:14:00Z">
              <w:r w:rsidRPr="00293312" w:rsidDel="006F1C24">
                <w:rPr>
                  <w:rFonts w:eastAsia="Times New Roman"/>
                  <w:b/>
                </w:rPr>
                <w:delText>Description</w:delText>
              </w:r>
            </w:del>
          </w:p>
        </w:tc>
        <w:tc>
          <w:tcPr>
            <w:tcW w:w="1194" w:type="pct"/>
            <w:tcMar>
              <w:top w:w="0" w:type="dxa"/>
              <w:left w:w="29" w:type="dxa"/>
              <w:bottom w:w="0" w:type="dxa"/>
              <w:right w:w="29" w:type="dxa"/>
            </w:tcMar>
            <w:vAlign w:val="center"/>
          </w:tcPr>
          <w:p w:rsidR="00CE725F" w:rsidRPr="00F62296" w:rsidDel="006F1C24" w:rsidRDefault="00CE725F" w:rsidP="00CE725F">
            <w:pPr>
              <w:pStyle w:val="IRSBitMnemonic"/>
              <w:ind w:left="53"/>
              <w:rPr>
                <w:del w:id="26082" w:author="Chunhui zheng(BJ-RD)" w:date="2019-06-26T19:14:00Z"/>
              </w:rPr>
            </w:pPr>
            <w:del w:id="26083"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26084" w:author="Chunhui zheng(BJ-RD)" w:date="2019-06-26T19:14:00Z"/>
                <w:b/>
              </w:rPr>
            </w:pPr>
            <w:del w:id="26085"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26086" w:author="Chunhui zheng(BJ-RD)" w:date="2019-06-26T19:14:00Z"/>
                <w:b/>
              </w:rPr>
            </w:pPr>
            <w:del w:id="26087"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26088" w:author="Chunhui zheng(BJ-RD)" w:date="2019-06-26T19:14:00Z"/>
                <w:b/>
              </w:rPr>
            </w:pPr>
            <w:del w:id="26089"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26090" w:author="Chunhui zheng(BJ-RD)" w:date="2019-06-26T19:14:00Z"/>
                <w:b/>
              </w:rPr>
            </w:pPr>
            <w:del w:id="26091"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26092" w:author="Chunhui zheng(BJ-RD)" w:date="2019-06-26T19:14:00Z"/>
                <w:b/>
              </w:rPr>
            </w:pPr>
            <w:del w:id="26093" w:author="Chunhui zheng(BJ-RD)" w:date="2019-06-26T19:14:00Z">
              <w:r w:rsidRPr="00F62296" w:rsidDel="006F1C24">
                <w:rPr>
                  <w:b/>
                </w:rPr>
                <w:delText>E</w:delText>
              </w:r>
            </w:del>
          </w:p>
        </w:tc>
      </w:tr>
      <w:tr w:rsidR="00CE725F" w:rsidDel="006F1C24" w:rsidTr="00EB74BC">
        <w:trPr>
          <w:cantSplit/>
          <w:trHeight w:val="300"/>
          <w:jc w:val="center"/>
          <w:del w:id="26094" w:author="Chunhui zheng(BJ-RD)" w:date="2019-06-26T19:14:00Z"/>
        </w:trPr>
        <w:tc>
          <w:tcPr>
            <w:tcW w:w="209" w:type="pct"/>
            <w:tcMar>
              <w:top w:w="0" w:type="dxa"/>
              <w:left w:w="29" w:type="dxa"/>
              <w:bottom w:w="0" w:type="dxa"/>
              <w:right w:w="29" w:type="dxa"/>
            </w:tcMar>
          </w:tcPr>
          <w:p w:rsidR="00CE725F" w:rsidRPr="00FC735D" w:rsidDel="006F1C24" w:rsidRDefault="00CE725F" w:rsidP="00CE725F">
            <w:pPr>
              <w:pStyle w:val="IRSBitItem"/>
              <w:jc w:val="left"/>
              <w:rPr>
                <w:del w:id="26095" w:author="Chunhui zheng(BJ-RD)" w:date="2019-06-26T19:14:00Z"/>
                <w:rFonts w:eastAsia="宋体" w:hint="eastAsia"/>
                <w:b w:val="0"/>
                <w:lang w:eastAsia="zh-CN"/>
              </w:rPr>
            </w:pPr>
            <w:del w:id="26096"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CE725F" w:rsidDel="006F1C24" w:rsidRDefault="00CE725F" w:rsidP="00CE725F">
            <w:pPr>
              <w:pStyle w:val="IRSBitAttribute"/>
              <w:rPr>
                <w:del w:id="26097" w:author="Chunhui zheng(BJ-RD)" w:date="2019-06-26T19:14:00Z"/>
              </w:rPr>
            </w:pPr>
            <w:del w:id="26098"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26099" w:author="Chunhui zheng(BJ-RD)" w:date="2019-06-26T19:14:00Z"/>
              </w:rPr>
            </w:pPr>
            <w:del w:id="26100"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26101" w:author="Chunhui zheng(BJ-RD)" w:date="2019-06-26T19:14:00Z"/>
              </w:rPr>
            </w:pPr>
            <w:del w:id="26102" w:author="Chunhui zheng(BJ-RD)" w:date="2019-06-26T19:14:00Z">
              <w:r w:rsidDel="006F1C24">
                <w:delText>0</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26103" w:author="Chunhui zheng(BJ-RD)" w:date="2019-06-26T19:14:00Z"/>
                <w:rFonts w:eastAsia="宋体" w:hint="eastAsia"/>
                <w:b/>
                <w:lang w:eastAsia="zh-CN"/>
              </w:rPr>
            </w:pPr>
            <w:del w:id="26104" w:author="Chunhui zheng(BJ-RD)" w:date="2019-06-26T19:14:00Z">
              <w:r w:rsidDel="006F1C24">
                <w:rPr>
                  <w:rFonts w:eastAsia="宋体" w:hint="eastAsia"/>
                  <w:b/>
                  <w:lang w:eastAsia="zh-CN"/>
                </w:rPr>
                <w:delText>MEM entry24 attr</w:delText>
              </w:r>
            </w:del>
          </w:p>
          <w:p w:rsidR="00CE725F" w:rsidDel="006F1C24" w:rsidRDefault="00CE725F" w:rsidP="00CE725F">
            <w:pPr>
              <w:pStyle w:val="IRSBitDescription"/>
              <w:ind w:left="53"/>
              <w:rPr>
                <w:del w:id="26105" w:author="Chunhui zheng(BJ-RD)" w:date="2019-06-26T19:14:00Z"/>
                <w:rFonts w:eastAsia="宋体" w:hint="eastAsia"/>
                <w:lang w:eastAsia="zh-CN"/>
              </w:rPr>
            </w:pPr>
            <w:del w:id="26106"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CE725F" w:rsidDel="006F1C24" w:rsidRDefault="00CE725F" w:rsidP="00CE725F">
            <w:pPr>
              <w:pStyle w:val="IRSBitDescription"/>
              <w:ind w:left="53"/>
              <w:rPr>
                <w:del w:id="26107" w:author="Chunhui zheng(BJ-RD)" w:date="2019-06-26T19:14:00Z"/>
                <w:rFonts w:eastAsia="宋体" w:hint="eastAsia"/>
                <w:lang w:eastAsia="zh-CN"/>
              </w:rPr>
            </w:pPr>
            <w:del w:id="26108" w:author="Chunhui zheng(BJ-RD)" w:date="2019-06-26T19:14:00Z">
              <w:r w:rsidRPr="004B5834" w:rsidDel="006F1C24">
                <w:rPr>
                  <w:rFonts w:eastAsia="宋体"/>
                  <w:lang w:eastAsia="zh-CN"/>
                </w:rPr>
                <w:delText xml:space="preserve">1'b0: Memory; </w:delText>
              </w:r>
            </w:del>
          </w:p>
          <w:p w:rsidR="00CE725F" w:rsidDel="006F1C24" w:rsidRDefault="00CE725F" w:rsidP="00CE725F">
            <w:pPr>
              <w:pStyle w:val="IRSBitDescription"/>
              <w:ind w:left="53"/>
              <w:rPr>
                <w:del w:id="26109" w:author="Chunhui zheng(BJ-RD)" w:date="2019-06-26T19:14:00Z"/>
                <w:rFonts w:eastAsia="宋体" w:hint="eastAsia"/>
                <w:lang w:eastAsia="zh-CN"/>
              </w:rPr>
            </w:pPr>
            <w:del w:id="26110" w:author="Chunhui zheng(BJ-RD)" w:date="2019-06-26T19:14:00Z">
              <w:r w:rsidRPr="004B5834" w:rsidDel="006F1C24">
                <w:rPr>
                  <w:rFonts w:eastAsia="宋体"/>
                  <w:lang w:eastAsia="zh-CN"/>
                </w:rPr>
                <w:delText xml:space="preserve">1'b1: MMIO; </w:delText>
              </w:r>
            </w:del>
          </w:p>
          <w:p w:rsidR="00CE725F" w:rsidDel="006F1C24" w:rsidRDefault="00CE725F" w:rsidP="00CE725F">
            <w:pPr>
              <w:ind w:leftChars="25" w:left="53"/>
              <w:rPr>
                <w:del w:id="26111" w:author="Chunhui zheng(BJ-RD)" w:date="2019-06-26T19:14:00Z"/>
                <w:sz w:val="16"/>
                <w:szCs w:val="16"/>
                <w:shd w:val="clear" w:color="auto" w:fill="C0C0C0"/>
              </w:rPr>
            </w:pPr>
            <w:del w:id="26112"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26113" w:author="Chunhui zheng(BJ-RD)" w:date="2019-06-26T19:14:00Z"/>
                <w:rFonts w:eastAsia="宋体" w:hint="eastAsia"/>
                <w:lang w:eastAsia="zh-CN"/>
              </w:rPr>
            </w:pPr>
            <w:del w:id="26114"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26115" w:author="Chunhui zheng(BJ-RD)" w:date="2019-06-26T19:14:00Z"/>
                <w:rFonts w:eastAsia="Times New Roman"/>
                <w:shd w:val="clear" w:color="auto" w:fill="C0C0C0"/>
              </w:rPr>
            </w:pPr>
            <w:del w:id="2611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26117" w:author="Chunhui zheng(BJ-RD)" w:date="2019-06-26T19:14:00Z"/>
                <w:rFonts w:eastAsia="Times New Roman"/>
                <w:b/>
              </w:rPr>
            </w:pPr>
            <w:del w:id="2611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D074E0" w:rsidDel="006F1C24" w:rsidRDefault="00CE725F" w:rsidP="00CE725F">
            <w:pPr>
              <w:pStyle w:val="IRSBitMnemonic"/>
              <w:ind w:left="53"/>
              <w:rPr>
                <w:del w:id="26119" w:author="Chunhui zheng(BJ-RD)" w:date="2019-06-26T19:14:00Z"/>
                <w:rFonts w:eastAsia="宋体" w:hint="eastAsia"/>
                <w:lang w:eastAsia="zh-CN"/>
              </w:rPr>
            </w:pPr>
            <w:del w:id="26120"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24</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CE725F" w:rsidDel="006F1C24" w:rsidRDefault="00CE725F" w:rsidP="00CE725F">
            <w:pPr>
              <w:pStyle w:val="IRSBitChipRev"/>
              <w:rPr>
                <w:del w:id="26121"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26122" w:author="Chunhui zheng(BJ-RD)" w:date="2019-06-26T19:14:00Z"/>
                <w:sz w:val="15"/>
                <w:szCs w:val="15"/>
              </w:rPr>
            </w:pPr>
            <w:del w:id="26123"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26124" w:author="Chunhui zheng(BJ-RD)" w:date="2019-06-26T19:14:00Z"/>
                <w:rFonts w:eastAsia="宋体" w:hint="eastAsia"/>
                <w:lang w:eastAsia="zh-CN"/>
              </w:rPr>
            </w:pPr>
            <w:del w:id="26125"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26126" w:author="Chunhui zheng(BJ-RD)" w:date="2019-06-26T19:14:00Z"/>
              </w:rPr>
            </w:pPr>
            <w:del w:id="26127"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26128" w:author="Chunhui zheng(BJ-RD)" w:date="2019-06-26T19:14:00Z"/>
              </w:rPr>
            </w:pPr>
            <w:del w:id="26129" w:author="Chunhui zheng(BJ-RD)" w:date="2019-06-26T19:14:00Z">
              <w:r w:rsidDel="006F1C24">
                <w:delText>x</w:delText>
              </w:r>
            </w:del>
          </w:p>
        </w:tc>
      </w:tr>
      <w:tr w:rsidR="00CE725F" w:rsidDel="006F1C24" w:rsidTr="00EB74BC">
        <w:trPr>
          <w:cantSplit/>
          <w:trHeight w:val="300"/>
          <w:jc w:val="center"/>
          <w:del w:id="26130" w:author="Chunhui zheng(BJ-RD)" w:date="2019-06-26T19:14:00Z"/>
        </w:trPr>
        <w:tc>
          <w:tcPr>
            <w:tcW w:w="209" w:type="pct"/>
            <w:tcMar>
              <w:top w:w="0" w:type="dxa"/>
              <w:left w:w="29" w:type="dxa"/>
              <w:bottom w:w="0" w:type="dxa"/>
              <w:right w:w="29" w:type="dxa"/>
            </w:tcMar>
          </w:tcPr>
          <w:p w:rsidR="00CE725F" w:rsidRPr="00C66D6B" w:rsidDel="006F1C24" w:rsidRDefault="00CE725F" w:rsidP="00CE725F">
            <w:pPr>
              <w:pStyle w:val="IRSBitItem"/>
              <w:jc w:val="left"/>
              <w:rPr>
                <w:del w:id="26131" w:author="Chunhui zheng(BJ-RD)" w:date="2019-06-26T19:14:00Z"/>
                <w:rFonts w:eastAsia="宋体" w:hint="eastAsia"/>
                <w:b w:val="0"/>
                <w:lang w:eastAsia="zh-CN"/>
              </w:rPr>
            </w:pPr>
            <w:del w:id="26132"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26133" w:author="Chunhui zheng(BJ-RD)" w:date="2019-06-26T19:14:00Z"/>
                <w:rFonts w:eastAsia="宋体" w:hint="eastAsia"/>
                <w:lang w:eastAsia="zh-CN"/>
              </w:rPr>
            </w:pPr>
            <w:del w:id="26134"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26135" w:author="Chunhui zheng(BJ-RD)" w:date="2019-06-26T19:14:00Z"/>
                <w:rFonts w:eastAsia="宋体" w:hint="eastAsia"/>
                <w:lang w:eastAsia="zh-CN"/>
              </w:rPr>
            </w:pPr>
            <w:del w:id="26136"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26137" w:author="Chunhui zheng(BJ-RD)" w:date="2019-06-26T19:14:00Z"/>
              </w:rPr>
            </w:pPr>
            <w:del w:id="26138" w:author="Chunhui zheng(BJ-RD)" w:date="2019-06-26T19:14:00Z">
              <w:r w:rsidRPr="00C43B51" w:rsidDel="006F1C24">
                <w:rPr>
                  <w:rFonts w:eastAsia="宋体" w:hint="eastAsia"/>
                  <w:lang w:eastAsia="zh-CN"/>
                </w:rPr>
                <w:delText>FFFh</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26139" w:author="Chunhui zheng(BJ-RD)" w:date="2019-06-26T19:14:00Z"/>
                <w:rFonts w:eastAsia="宋体" w:hint="eastAsia"/>
                <w:b/>
                <w:lang w:eastAsia="zh-CN"/>
              </w:rPr>
            </w:pPr>
            <w:del w:id="26140" w:author="Chunhui zheng(BJ-RD)" w:date="2019-06-26T19:14:00Z">
              <w:r w:rsidDel="006F1C24">
                <w:rPr>
                  <w:rFonts w:eastAsia="宋体" w:hint="eastAsia"/>
                  <w:b/>
                  <w:lang w:eastAsia="zh-CN"/>
                </w:rPr>
                <w:delText>MEM entry24  limit addr</w:delText>
              </w:r>
            </w:del>
          </w:p>
          <w:p w:rsidR="00CE725F" w:rsidDel="006F1C24" w:rsidRDefault="00CE725F" w:rsidP="00CE725F">
            <w:pPr>
              <w:pStyle w:val="IRSBitDescription"/>
              <w:ind w:left="53"/>
              <w:rPr>
                <w:del w:id="26141" w:author="Chunhui zheng(BJ-RD)" w:date="2019-06-26T19:14:00Z"/>
                <w:rFonts w:eastAsia="宋体" w:hint="eastAsia"/>
                <w:lang w:eastAsia="zh-CN"/>
              </w:rPr>
            </w:pPr>
            <w:del w:id="26142" w:author="Chunhui zheng(BJ-RD)" w:date="2019-06-26T19:14:00Z">
              <w:r w:rsidRPr="004759DF" w:rsidDel="006F1C24">
                <w:rPr>
                  <w:rFonts w:eastAsia="宋体"/>
                  <w:lang w:eastAsia="zh-CN"/>
                </w:rPr>
                <w:delText>Memory decoder entry address limit, unit of 256M bytes.</w:delText>
              </w:r>
            </w:del>
          </w:p>
          <w:p w:rsidR="00CE725F" w:rsidDel="006F1C24" w:rsidRDefault="00CE725F" w:rsidP="00CE725F">
            <w:pPr>
              <w:pStyle w:val="IRSBitDescription"/>
              <w:ind w:left="53"/>
              <w:rPr>
                <w:del w:id="26143" w:author="Chunhui zheng(BJ-RD)" w:date="2019-06-26T19:14:00Z"/>
                <w:rFonts w:eastAsia="宋体" w:hint="eastAsia"/>
                <w:lang w:eastAsia="zh-CN"/>
              </w:rPr>
            </w:pPr>
            <w:del w:id="26144"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CE725F" w:rsidDel="006F1C24" w:rsidRDefault="00CE725F" w:rsidP="00CE725F">
            <w:pPr>
              <w:pStyle w:val="IRSBitDescription"/>
              <w:ind w:left="53"/>
              <w:rPr>
                <w:del w:id="26145" w:author="Chunhui zheng(BJ-RD)" w:date="2019-06-26T19:14:00Z"/>
                <w:rFonts w:eastAsia="宋体" w:hint="eastAsia"/>
                <w:lang w:eastAsia="zh-CN"/>
              </w:rPr>
            </w:pPr>
            <w:del w:id="26146"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CE725F" w:rsidDel="006F1C24" w:rsidRDefault="00CE725F" w:rsidP="00CE725F">
            <w:pPr>
              <w:pStyle w:val="IRSBitDescription"/>
              <w:ind w:left="53"/>
              <w:rPr>
                <w:del w:id="26147" w:author="Chunhui zheng(BJ-RD)" w:date="2019-06-26T19:14:00Z"/>
                <w:rFonts w:eastAsia="宋体" w:hint="eastAsia"/>
                <w:lang w:eastAsia="zh-CN"/>
              </w:rPr>
            </w:pPr>
            <w:del w:id="26148"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CE725F" w:rsidDel="006F1C24" w:rsidRDefault="00CE725F" w:rsidP="00CE725F">
            <w:pPr>
              <w:pStyle w:val="IRSBitDescription"/>
              <w:ind w:left="53"/>
              <w:rPr>
                <w:del w:id="26149" w:author="Chunhui zheng(BJ-RD)" w:date="2019-06-26T19:14:00Z"/>
                <w:rFonts w:eastAsia="宋体" w:hint="eastAsia"/>
                <w:lang w:eastAsia="zh-CN"/>
              </w:rPr>
            </w:pPr>
          </w:p>
          <w:p w:rsidR="00CE725F" w:rsidDel="006F1C24" w:rsidRDefault="00CE725F" w:rsidP="00CE725F">
            <w:pPr>
              <w:pStyle w:val="IRSBitDescription"/>
              <w:ind w:left="53"/>
              <w:rPr>
                <w:del w:id="26150" w:author="Chunhui zheng(BJ-RD)" w:date="2019-06-26T19:14:00Z"/>
                <w:rFonts w:eastAsia="宋体" w:hint="eastAsia"/>
                <w:lang w:eastAsia="zh-CN"/>
              </w:rPr>
            </w:pPr>
            <w:del w:id="26151" w:author="Chunhui zheng(BJ-RD)" w:date="2019-06-26T19:14:00Z">
              <w:r w:rsidRPr="004759DF" w:rsidDel="006F1C24">
                <w:rPr>
                  <w:rFonts w:eastAsia="宋体"/>
                  <w:lang w:eastAsia="zh-CN"/>
                </w:rPr>
                <w:delText>For an address X, When Base address &lt;= X &lt;= limit address then hit this entry</w:delText>
              </w:r>
            </w:del>
          </w:p>
          <w:p w:rsidR="00CE725F" w:rsidDel="006F1C24" w:rsidRDefault="00CE725F" w:rsidP="00CE725F">
            <w:pPr>
              <w:ind w:leftChars="25" w:left="53"/>
              <w:rPr>
                <w:del w:id="26152" w:author="Chunhui zheng(BJ-RD)" w:date="2019-06-26T19:14:00Z"/>
                <w:sz w:val="16"/>
                <w:szCs w:val="16"/>
                <w:shd w:val="clear" w:color="auto" w:fill="C0C0C0"/>
              </w:rPr>
            </w:pPr>
            <w:del w:id="2615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26154" w:author="Chunhui zheng(BJ-RD)" w:date="2019-06-26T19:14:00Z"/>
                <w:rFonts w:eastAsia="宋体" w:hint="eastAsia"/>
                <w:lang w:eastAsia="zh-CN"/>
              </w:rPr>
            </w:pPr>
            <w:del w:id="26155"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26156" w:author="Chunhui zheng(BJ-RD)" w:date="2019-06-26T19:14:00Z"/>
                <w:rFonts w:eastAsia="Times New Roman"/>
                <w:shd w:val="clear" w:color="auto" w:fill="C0C0C0"/>
              </w:rPr>
            </w:pPr>
            <w:del w:id="2615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26158" w:author="Chunhui zheng(BJ-RD)" w:date="2019-06-26T19:14:00Z"/>
                <w:rFonts w:eastAsia="宋体" w:hint="eastAsia"/>
                <w:b/>
                <w:lang w:eastAsia="zh-CN"/>
              </w:rPr>
            </w:pPr>
            <w:del w:id="2615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C453A9" w:rsidDel="006F1C24" w:rsidRDefault="00CE725F" w:rsidP="00CE725F">
            <w:pPr>
              <w:pStyle w:val="IRSBitMnemonic"/>
              <w:ind w:left="53"/>
              <w:rPr>
                <w:del w:id="26160" w:author="Chunhui zheng(BJ-RD)" w:date="2019-06-26T19:14:00Z"/>
                <w:rFonts w:eastAsia="宋体" w:hint="eastAsia"/>
                <w:lang w:eastAsia="zh-CN"/>
              </w:rPr>
            </w:pPr>
            <w:del w:id="26161" w:author="Chunhui zheng(BJ-RD)" w:date="2019-06-26T19:14:00Z">
              <w:r w:rsidDel="006F1C24">
                <w:rPr>
                  <w:rFonts w:eastAsia="宋体" w:hint="eastAsia"/>
                  <w:lang w:eastAsia="zh-CN"/>
                </w:rPr>
                <w:delText>RSVAD_ME24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26162"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26163" w:author="Chunhui zheng(BJ-RD)" w:date="2019-06-26T19:14:00Z"/>
                <w:sz w:val="15"/>
                <w:szCs w:val="15"/>
              </w:rPr>
            </w:pPr>
            <w:del w:id="26164" w:author="Chunhui zheng(BJ-RD)" w:date="2019-06-26T19:14:00Z">
              <w:r w:rsidDel="006F1C24">
                <w:delText>vcc</w:delText>
              </w:r>
            </w:del>
          </w:p>
        </w:tc>
        <w:tc>
          <w:tcPr>
            <w:tcW w:w="81" w:type="pct"/>
            <w:tcMar>
              <w:top w:w="0" w:type="dxa"/>
              <w:left w:w="29" w:type="dxa"/>
              <w:bottom w:w="0" w:type="dxa"/>
              <w:right w:w="29" w:type="dxa"/>
            </w:tcMar>
          </w:tcPr>
          <w:p w:rsidR="00CE725F" w:rsidRPr="00907B65" w:rsidDel="006F1C24" w:rsidRDefault="00CE725F" w:rsidP="00CE725F">
            <w:pPr>
              <w:pStyle w:val="IRSBitsugS"/>
              <w:rPr>
                <w:del w:id="26165" w:author="Chunhui zheng(BJ-RD)" w:date="2019-06-26T19:14:00Z"/>
                <w:rFonts w:eastAsia="宋体" w:hint="eastAsia"/>
                <w:lang w:eastAsia="zh-CN"/>
              </w:rPr>
            </w:pPr>
            <w:del w:id="26166"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26167" w:author="Chunhui zheng(BJ-RD)" w:date="2019-06-26T19:14:00Z"/>
              </w:rPr>
            </w:pPr>
            <w:del w:id="26168"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26169" w:author="Chunhui zheng(BJ-RD)" w:date="2019-06-26T19:14:00Z"/>
              </w:rPr>
            </w:pPr>
            <w:del w:id="26170" w:author="Chunhui zheng(BJ-RD)" w:date="2019-06-26T19:14:00Z">
              <w:r w:rsidDel="006F1C24">
                <w:delText>x</w:delText>
              </w:r>
            </w:del>
          </w:p>
        </w:tc>
      </w:tr>
      <w:tr w:rsidR="00DD11C5" w:rsidDel="006F1C24" w:rsidTr="00EB74BC">
        <w:trPr>
          <w:cantSplit/>
          <w:trHeight w:val="300"/>
          <w:jc w:val="center"/>
          <w:del w:id="26171" w:author="Chunhui zheng(BJ-RD)" w:date="2019-06-26T19:14:00Z"/>
        </w:trPr>
        <w:tc>
          <w:tcPr>
            <w:tcW w:w="209" w:type="pct"/>
            <w:tcMar>
              <w:top w:w="0" w:type="dxa"/>
              <w:left w:w="29" w:type="dxa"/>
              <w:bottom w:w="0" w:type="dxa"/>
              <w:right w:w="29" w:type="dxa"/>
            </w:tcMar>
          </w:tcPr>
          <w:p w:rsidR="00DD11C5" w:rsidDel="006F1C24" w:rsidRDefault="00DD11C5" w:rsidP="00CE725F">
            <w:pPr>
              <w:pStyle w:val="IRSBitItem"/>
              <w:jc w:val="left"/>
              <w:rPr>
                <w:del w:id="26172" w:author="Chunhui zheng(BJ-RD)" w:date="2019-06-26T19:14:00Z"/>
                <w:rFonts w:eastAsia="宋体" w:hint="eastAsia"/>
                <w:b w:val="0"/>
                <w:lang w:eastAsia="zh-CN"/>
              </w:rPr>
            </w:pPr>
            <w:del w:id="26173"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DD11C5" w:rsidDel="006F1C24" w:rsidRDefault="00DD11C5" w:rsidP="00CE725F">
            <w:pPr>
              <w:pStyle w:val="IRSBitAttribute"/>
              <w:rPr>
                <w:del w:id="26174" w:author="Chunhui zheng(BJ-RD)" w:date="2019-06-26T19:14:00Z"/>
              </w:rPr>
            </w:pPr>
            <w:ins w:id="26175" w:author="Administrator" w:date="2019-03-07T15:54:00Z">
              <w:del w:id="26176"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DD11C5" w:rsidRPr="00A0741C" w:rsidDel="006F1C24" w:rsidRDefault="00DD11C5" w:rsidP="00CE725F">
            <w:pPr>
              <w:pStyle w:val="IRSBitHW-Property"/>
              <w:rPr>
                <w:del w:id="26177" w:author="Chunhui zheng(BJ-RD)" w:date="2019-06-26T19:14:00Z"/>
              </w:rPr>
            </w:pPr>
            <w:ins w:id="26178" w:author="Administrator" w:date="2019-03-07T15:54:00Z">
              <w:del w:id="26179" w:author="Chunhui zheng(BJ-RD)" w:date="2019-06-26T19:14:00Z">
                <w:r w:rsidRPr="00A0741C" w:rsidDel="006F1C24">
                  <w:delText>RO</w:delText>
                </w:r>
              </w:del>
            </w:ins>
          </w:p>
        </w:tc>
        <w:tc>
          <w:tcPr>
            <w:tcW w:w="278" w:type="pct"/>
            <w:tcMar>
              <w:top w:w="0" w:type="dxa"/>
              <w:left w:w="29" w:type="dxa"/>
              <w:bottom w:w="0" w:type="dxa"/>
              <w:right w:w="29" w:type="dxa"/>
            </w:tcMar>
          </w:tcPr>
          <w:p w:rsidR="00DD11C5" w:rsidDel="006F1C24" w:rsidRDefault="00DD11C5" w:rsidP="00CE725F">
            <w:pPr>
              <w:pStyle w:val="IRSBitDefault"/>
              <w:rPr>
                <w:del w:id="26180" w:author="Chunhui zheng(BJ-RD)" w:date="2019-06-26T19:14:00Z"/>
              </w:rPr>
            </w:pPr>
            <w:ins w:id="26181" w:author="Administrator" w:date="2019-03-07T15:54:00Z">
              <w:del w:id="26182" w:author="Chunhui zheng(BJ-RD)" w:date="2019-06-26T19:14:00Z">
                <w:r w:rsidDel="006F1C24">
                  <w:delText>0</w:delText>
                </w:r>
              </w:del>
            </w:ins>
          </w:p>
        </w:tc>
        <w:tc>
          <w:tcPr>
            <w:tcW w:w="1786" w:type="pct"/>
            <w:tcMar>
              <w:top w:w="0" w:type="dxa"/>
              <w:left w:w="29" w:type="dxa"/>
              <w:bottom w:w="0" w:type="dxa"/>
              <w:right w:w="29" w:type="dxa"/>
            </w:tcMar>
          </w:tcPr>
          <w:p w:rsidR="00DD11C5" w:rsidDel="006F1C24" w:rsidRDefault="00DD11C5" w:rsidP="00CE725F">
            <w:pPr>
              <w:pStyle w:val="IRSBitDescription"/>
              <w:ind w:left="53"/>
              <w:rPr>
                <w:del w:id="26183" w:author="Chunhui zheng(BJ-RD)" w:date="2019-06-26T19:14:00Z"/>
                <w:rFonts w:eastAsia="宋体" w:hint="eastAsia"/>
                <w:b/>
                <w:lang w:eastAsia="zh-CN"/>
              </w:rPr>
            </w:pPr>
            <w:del w:id="26184" w:author="Chunhui zheng(BJ-RD)" w:date="2019-06-26T19:14:00Z">
              <w:r w:rsidDel="006F1C24">
                <w:rPr>
                  <w:rFonts w:eastAsia="宋体" w:hint="eastAsia"/>
                  <w:b/>
                  <w:lang w:eastAsia="zh-CN"/>
                </w:rPr>
                <w:delText>MEM entry24  interleave addr bit sel</w:delText>
              </w:r>
            </w:del>
          </w:p>
          <w:p w:rsidR="00DD11C5" w:rsidDel="006F1C24" w:rsidRDefault="00DD11C5" w:rsidP="00CE725F">
            <w:pPr>
              <w:pStyle w:val="IRSBitDescription"/>
              <w:ind w:left="53"/>
              <w:rPr>
                <w:del w:id="26185" w:author="Chunhui zheng(BJ-RD)" w:date="2019-06-26T19:14:00Z"/>
                <w:rFonts w:eastAsia="宋体" w:hint="eastAsia"/>
                <w:lang w:eastAsia="zh-CN"/>
              </w:rPr>
            </w:pPr>
            <w:del w:id="26186"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DD11C5" w:rsidDel="006F1C24" w:rsidRDefault="00DD11C5" w:rsidP="00CE725F">
            <w:pPr>
              <w:ind w:leftChars="25" w:left="53"/>
              <w:rPr>
                <w:del w:id="26187" w:author="Chunhui zheng(BJ-RD)" w:date="2019-06-26T19:14:00Z"/>
                <w:sz w:val="16"/>
                <w:szCs w:val="16"/>
                <w:shd w:val="clear" w:color="auto" w:fill="C0C0C0"/>
              </w:rPr>
            </w:pPr>
            <w:del w:id="26188"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DD11C5" w:rsidDel="006F1C24" w:rsidRDefault="00DD11C5" w:rsidP="00CE725F">
            <w:pPr>
              <w:pStyle w:val="IRSBitDescription"/>
              <w:ind w:left="53"/>
              <w:rPr>
                <w:del w:id="26189" w:author="Chunhui zheng(BJ-RD)" w:date="2019-06-26T19:14:00Z"/>
                <w:rFonts w:eastAsia="宋体" w:hint="eastAsia"/>
                <w:lang w:eastAsia="zh-CN"/>
              </w:rPr>
            </w:pPr>
            <w:del w:id="26190" w:author="Chunhui zheng(BJ-RD)" w:date="2019-06-26T19:14:00Z">
              <w:r w:rsidDel="006F1C24">
                <w:rPr>
                  <w:szCs w:val="16"/>
                  <w:shd w:val="clear" w:color="auto" w:fill="C0C0C0"/>
                </w:rPr>
                <w:delText>@((#control_lock = lock_port RSVAD_LOCK)) ))</w:delText>
              </w:r>
            </w:del>
          </w:p>
          <w:p w:rsidR="00DD11C5" w:rsidRPr="00293312" w:rsidDel="006F1C24" w:rsidRDefault="00DD11C5" w:rsidP="00CE725F">
            <w:pPr>
              <w:pStyle w:val="IRSBitDescription"/>
              <w:ind w:left="53"/>
              <w:rPr>
                <w:del w:id="26191" w:author="Chunhui zheng(BJ-RD)" w:date="2019-06-26T19:14:00Z"/>
                <w:rFonts w:eastAsia="Times New Roman"/>
                <w:shd w:val="clear" w:color="auto" w:fill="C0C0C0"/>
              </w:rPr>
            </w:pPr>
            <w:del w:id="2619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DD11C5" w:rsidDel="006F1C24" w:rsidRDefault="00DD11C5" w:rsidP="00CE725F">
            <w:pPr>
              <w:pStyle w:val="IRSBitDescription"/>
              <w:ind w:left="53"/>
              <w:rPr>
                <w:del w:id="26193" w:author="Chunhui zheng(BJ-RD)" w:date="2019-06-26T19:14:00Z"/>
                <w:rFonts w:eastAsia="宋体" w:hint="eastAsia"/>
                <w:b/>
                <w:lang w:eastAsia="zh-CN"/>
              </w:rPr>
            </w:pPr>
            <w:del w:id="2619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DD11C5" w:rsidDel="006F1C24" w:rsidRDefault="00DD11C5" w:rsidP="00CE725F">
            <w:pPr>
              <w:pStyle w:val="IRSBitMnemonic"/>
              <w:ind w:left="53"/>
              <w:rPr>
                <w:del w:id="26195" w:author="Chunhui zheng(BJ-RD)" w:date="2019-06-26T19:14:00Z"/>
                <w:rFonts w:eastAsia="宋体" w:hint="eastAsia"/>
                <w:lang w:eastAsia="zh-CN"/>
              </w:rPr>
            </w:pPr>
            <w:del w:id="26196" w:author="Chunhui zheng(BJ-RD)" w:date="2019-06-26T19:14:00Z">
              <w:r w:rsidDel="006F1C24">
                <w:rPr>
                  <w:rFonts w:eastAsia="宋体" w:hint="eastAsia"/>
                  <w:lang w:eastAsia="zh-CN"/>
                </w:rPr>
                <w:delText>RSVAD_ME24</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DD11C5" w:rsidDel="006F1C24" w:rsidRDefault="00DD11C5" w:rsidP="00CE725F">
            <w:pPr>
              <w:pStyle w:val="IRSBitChipRev"/>
              <w:rPr>
                <w:del w:id="26197" w:author="Chunhui zheng(BJ-RD)" w:date="2019-06-26T19:14:00Z"/>
              </w:rPr>
            </w:pPr>
          </w:p>
        </w:tc>
        <w:tc>
          <w:tcPr>
            <w:tcW w:w="292" w:type="pct"/>
            <w:tcMar>
              <w:top w:w="0" w:type="dxa"/>
              <w:left w:w="29" w:type="dxa"/>
              <w:bottom w:w="0" w:type="dxa"/>
              <w:right w:w="29" w:type="dxa"/>
            </w:tcMar>
          </w:tcPr>
          <w:p w:rsidR="00DD11C5" w:rsidDel="006F1C24" w:rsidRDefault="00DD11C5" w:rsidP="00CE725F">
            <w:pPr>
              <w:pStyle w:val="IRSBitPwrDm"/>
              <w:rPr>
                <w:del w:id="26198" w:author="Chunhui zheng(BJ-RD)" w:date="2019-06-26T19:14:00Z"/>
              </w:rPr>
            </w:pPr>
            <w:del w:id="26199" w:author="Chunhui zheng(BJ-RD)" w:date="2019-06-26T19:14:00Z">
              <w:r w:rsidDel="006F1C24">
                <w:rPr>
                  <w:rFonts w:eastAsia="宋体" w:hint="eastAsia"/>
                  <w:lang w:eastAsia="zh-CN"/>
                </w:rPr>
                <w:delText>vcc</w:delText>
              </w:r>
            </w:del>
          </w:p>
        </w:tc>
        <w:tc>
          <w:tcPr>
            <w:tcW w:w="81" w:type="pct"/>
            <w:tcMar>
              <w:top w:w="0" w:type="dxa"/>
              <w:left w:w="29" w:type="dxa"/>
              <w:bottom w:w="0" w:type="dxa"/>
              <w:right w:w="29" w:type="dxa"/>
            </w:tcMar>
          </w:tcPr>
          <w:p w:rsidR="00DD11C5" w:rsidDel="006F1C24" w:rsidRDefault="00DD11C5" w:rsidP="00CE725F">
            <w:pPr>
              <w:pStyle w:val="IRSBitsugS"/>
              <w:rPr>
                <w:del w:id="26200" w:author="Chunhui zheng(BJ-RD)" w:date="2019-06-26T19:14:00Z"/>
              </w:rPr>
            </w:pPr>
            <w:ins w:id="26201" w:author="Administrator" w:date="2019-03-07T15:27:00Z">
              <w:del w:id="26202" w:author="Chunhui zheng(BJ-RD)" w:date="2019-06-26T19:14:00Z">
                <w:r w:rsidRPr="00DA682A" w:rsidDel="006F1C24">
                  <w:rPr>
                    <w:rFonts w:eastAsia="宋体" w:hint="eastAsia"/>
                    <w:lang w:eastAsia="zh-CN"/>
                  </w:rPr>
                  <w:delText>x</w:delText>
                </w:r>
              </w:del>
            </w:ins>
          </w:p>
        </w:tc>
        <w:tc>
          <w:tcPr>
            <w:tcW w:w="77" w:type="pct"/>
            <w:tcMar>
              <w:top w:w="0" w:type="dxa"/>
              <w:left w:w="29" w:type="dxa"/>
              <w:bottom w:w="0" w:type="dxa"/>
              <w:right w:w="29" w:type="dxa"/>
            </w:tcMar>
          </w:tcPr>
          <w:p w:rsidR="00DD11C5" w:rsidDel="006F1C24" w:rsidRDefault="00DD11C5" w:rsidP="00CE725F">
            <w:pPr>
              <w:pStyle w:val="IRSBitsugP"/>
              <w:rPr>
                <w:del w:id="26203" w:author="Chunhui zheng(BJ-RD)" w:date="2019-06-26T19:14:00Z"/>
              </w:rPr>
            </w:pPr>
            <w:ins w:id="26204" w:author="Administrator" w:date="2019-03-07T15:27:00Z">
              <w:del w:id="26205" w:author="Chunhui zheng(BJ-RD)" w:date="2019-06-26T19:14:00Z">
                <w:r w:rsidRPr="00DA682A" w:rsidDel="006F1C24">
                  <w:rPr>
                    <w:rFonts w:eastAsia="宋体" w:hint="eastAsia"/>
                    <w:lang w:eastAsia="zh-CN"/>
                  </w:rPr>
                  <w:delText>x</w:delText>
                </w:r>
              </w:del>
            </w:ins>
          </w:p>
        </w:tc>
        <w:tc>
          <w:tcPr>
            <w:tcW w:w="81" w:type="pct"/>
            <w:tcMar>
              <w:top w:w="0" w:type="dxa"/>
              <w:left w:w="29" w:type="dxa"/>
              <w:bottom w:w="0" w:type="dxa"/>
              <w:right w:w="29" w:type="dxa"/>
            </w:tcMar>
          </w:tcPr>
          <w:p w:rsidR="00DD11C5" w:rsidDel="006F1C24" w:rsidRDefault="00DD11C5" w:rsidP="00CE725F">
            <w:pPr>
              <w:pStyle w:val="IRSBitsugE"/>
              <w:rPr>
                <w:del w:id="26206" w:author="Chunhui zheng(BJ-RD)" w:date="2019-06-26T19:14:00Z"/>
              </w:rPr>
            </w:pPr>
            <w:ins w:id="26207" w:author="Administrator" w:date="2019-03-07T15:27:00Z">
              <w:del w:id="26208" w:author="Chunhui zheng(BJ-RD)" w:date="2019-06-26T19:14:00Z">
                <w:r w:rsidRPr="00DA682A" w:rsidDel="006F1C24">
                  <w:rPr>
                    <w:rFonts w:eastAsia="宋体" w:hint="eastAsia"/>
                    <w:lang w:eastAsia="zh-CN"/>
                  </w:rPr>
                  <w:delText>x</w:delText>
                </w:r>
              </w:del>
            </w:ins>
          </w:p>
        </w:tc>
      </w:tr>
      <w:tr w:rsidR="00CE725F" w:rsidDel="006F1C24" w:rsidTr="00EB74BC">
        <w:trPr>
          <w:cantSplit/>
          <w:trHeight w:val="300"/>
          <w:jc w:val="center"/>
          <w:del w:id="26209" w:author="Chunhui zheng(BJ-RD)" w:date="2019-06-26T19:14:00Z"/>
        </w:trPr>
        <w:tc>
          <w:tcPr>
            <w:tcW w:w="209" w:type="pct"/>
            <w:tcMar>
              <w:top w:w="0" w:type="dxa"/>
              <w:left w:w="29" w:type="dxa"/>
              <w:bottom w:w="0" w:type="dxa"/>
              <w:right w:w="29" w:type="dxa"/>
            </w:tcMar>
          </w:tcPr>
          <w:p w:rsidR="00CE725F" w:rsidRPr="00C453A9" w:rsidDel="006F1C24" w:rsidRDefault="00CE725F" w:rsidP="00CE725F">
            <w:pPr>
              <w:pStyle w:val="IRSBitItem"/>
              <w:jc w:val="left"/>
              <w:rPr>
                <w:del w:id="26210" w:author="Chunhui zheng(BJ-RD)" w:date="2019-06-26T19:14:00Z"/>
                <w:rFonts w:eastAsia="宋体" w:hint="eastAsia"/>
                <w:b w:val="0"/>
                <w:lang w:eastAsia="zh-CN"/>
              </w:rPr>
            </w:pPr>
            <w:del w:id="26211"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26212" w:author="Chunhui zheng(BJ-RD)" w:date="2019-06-26T19:14:00Z"/>
                <w:rFonts w:eastAsia="宋体" w:hint="eastAsia"/>
                <w:lang w:eastAsia="zh-CN"/>
              </w:rPr>
            </w:pPr>
            <w:del w:id="26213"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26214" w:author="Chunhui zheng(BJ-RD)" w:date="2019-06-26T19:14:00Z"/>
              </w:rPr>
            </w:pPr>
            <w:del w:id="26215"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26216" w:author="Chunhui zheng(BJ-RD)" w:date="2019-06-26T19:14:00Z"/>
              </w:rPr>
            </w:pPr>
            <w:del w:id="26217" w:author="Chunhui zheng(BJ-RD)" w:date="2019-06-26T19:14:00Z">
              <w:r w:rsidRPr="002D474A" w:rsidDel="006F1C24">
                <w:rPr>
                  <w:rFonts w:eastAsia="宋体"/>
                  <w:lang w:eastAsia="zh-CN"/>
                </w:rPr>
                <w:delText>0</w:delText>
              </w:r>
            </w:del>
          </w:p>
        </w:tc>
        <w:tc>
          <w:tcPr>
            <w:tcW w:w="1786" w:type="pct"/>
            <w:tcMar>
              <w:top w:w="0" w:type="dxa"/>
              <w:left w:w="29" w:type="dxa"/>
              <w:bottom w:w="0" w:type="dxa"/>
              <w:right w:w="29" w:type="dxa"/>
            </w:tcMar>
          </w:tcPr>
          <w:p w:rsidR="00CE725F" w:rsidRPr="00C52876" w:rsidDel="006F1C24" w:rsidRDefault="00CE725F" w:rsidP="00CE725F">
            <w:pPr>
              <w:pStyle w:val="IRSBitDescription"/>
              <w:ind w:left="53"/>
              <w:rPr>
                <w:del w:id="26218" w:author="Chunhui zheng(BJ-RD)" w:date="2019-06-26T19:14:00Z"/>
                <w:rFonts w:eastAsia="宋体" w:hint="eastAsia"/>
                <w:shd w:val="clear" w:color="auto" w:fill="C0C0C0"/>
                <w:lang w:eastAsia="zh-CN"/>
              </w:rPr>
            </w:pPr>
            <w:del w:id="26219"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94" w:type="pct"/>
            <w:tcMar>
              <w:top w:w="0" w:type="dxa"/>
              <w:left w:w="29" w:type="dxa"/>
              <w:bottom w:w="0" w:type="dxa"/>
              <w:right w:w="29" w:type="dxa"/>
            </w:tcMar>
          </w:tcPr>
          <w:p w:rsidR="00CE725F" w:rsidDel="006F1C24" w:rsidRDefault="00CE725F" w:rsidP="00CE725F">
            <w:pPr>
              <w:pStyle w:val="IRSBitMnemonic"/>
              <w:ind w:left="53"/>
              <w:rPr>
                <w:del w:id="26220" w:author="Chunhui zheng(BJ-RD)" w:date="2019-06-26T19:14:00Z"/>
                <w:color w:val="999999"/>
              </w:rPr>
            </w:pPr>
            <w:del w:id="26221"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200</w:delText>
              </w:r>
              <w:r w:rsidDel="006F1C24">
                <w:rPr>
                  <w:rFonts w:eastAsia="宋体" w:hint="eastAsia"/>
                  <w:lang w:eastAsia="zh-CN"/>
                </w:rPr>
                <w:delText>[</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26222"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26223" w:author="Chunhui zheng(BJ-RD)" w:date="2019-06-26T19:14:00Z"/>
                <w:sz w:val="15"/>
                <w:szCs w:val="15"/>
              </w:rPr>
            </w:pPr>
            <w:del w:id="26224"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26225" w:author="Chunhui zheng(BJ-RD)" w:date="2019-06-26T19:14:00Z"/>
              </w:rPr>
            </w:pPr>
            <w:del w:id="26226" w:author="Chunhui zheng(BJ-RD)" w:date="2019-06-26T19:14:00Z">
              <w:r w:rsidRPr="002D474A" w:rsidDel="006F1C24">
                <w:rPr>
                  <w:rFonts w:eastAsia="宋体"/>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26227" w:author="Chunhui zheng(BJ-RD)" w:date="2019-06-26T19:14:00Z"/>
              </w:rPr>
            </w:pPr>
            <w:del w:id="26228"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26229" w:author="Chunhui zheng(BJ-RD)" w:date="2019-06-26T19:14:00Z"/>
              </w:rPr>
            </w:pPr>
            <w:del w:id="26230" w:author="Chunhui zheng(BJ-RD)" w:date="2019-06-26T19:14:00Z">
              <w:r w:rsidDel="006F1C24">
                <w:delText>x</w:delText>
              </w:r>
            </w:del>
          </w:p>
        </w:tc>
      </w:tr>
    </w:tbl>
    <w:p w:rsidR="00CE725F" w:rsidDel="006F1C24" w:rsidRDefault="00CE725F" w:rsidP="00CE725F">
      <w:pPr>
        <w:pStyle w:val="IRSReg-Heading"/>
        <w:ind w:left="189"/>
        <w:rPr>
          <w:del w:id="26231" w:author="Chunhui zheng(BJ-RD)" w:date="2019-06-26T19:14:00Z"/>
        </w:rPr>
      </w:pPr>
      <w:del w:id="26232" w:author="Chunhui zheng(BJ-RD)" w:date="2019-06-26T19:14:00Z">
        <w:r w:rsidDel="006F1C24">
          <w:rPr>
            <w:u w:val="single"/>
          </w:rPr>
          <w:delText xml:space="preserve">Offset Address: </w:delText>
        </w:r>
        <w:r w:rsidDel="006F1C24">
          <w:rPr>
            <w:rFonts w:eastAsia="宋体" w:hint="eastAsia"/>
            <w:u w:val="single"/>
            <w:lang w:eastAsia="zh-CN"/>
          </w:rPr>
          <w:delText>207</w:delText>
        </w:r>
        <w:r w:rsidDel="006F1C24">
          <w:rPr>
            <w:u w:val="single"/>
          </w:rPr>
          <w:delText>-</w:delText>
        </w:r>
        <w:r w:rsidDel="006F1C24">
          <w:rPr>
            <w:rFonts w:eastAsia="宋体" w:hint="eastAsia"/>
            <w:u w:val="single"/>
            <w:lang w:eastAsia="zh-CN"/>
          </w:rPr>
          <w:delText>20</w:delText>
        </w:r>
        <w:r w:rsidDel="006F1C24">
          <w:rPr>
            <w:rFonts w:eastAsia="宋体"/>
            <w:u w:val="single"/>
            <w:lang w:eastAsia="zh-CN"/>
          </w:rPr>
          <w:delText>4</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25</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176"/>
        <w:gridCol w:w="2681"/>
        <w:gridCol w:w="663"/>
        <w:gridCol w:w="592"/>
        <w:gridCol w:w="245"/>
        <w:gridCol w:w="218"/>
        <w:gridCol w:w="218"/>
      </w:tblGrid>
      <w:tr w:rsidR="00CE725F" w:rsidDel="006F1C24" w:rsidTr="00187EE1">
        <w:trPr>
          <w:cantSplit/>
          <w:trHeight w:val="300"/>
          <w:jc w:val="center"/>
          <w:del w:id="26233"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26234" w:author="Chunhui zheng(BJ-RD)" w:date="2019-06-26T19:14:00Z"/>
              </w:rPr>
            </w:pPr>
            <w:del w:id="26235"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26236" w:author="Chunhui zheng(BJ-RD)" w:date="2019-06-26T19:14:00Z"/>
                <w:b/>
              </w:rPr>
            </w:pPr>
            <w:del w:id="26237"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26238" w:author="Chunhui zheng(BJ-RD)" w:date="2019-06-26T19:14:00Z"/>
                <w:b/>
              </w:rPr>
            </w:pPr>
            <w:del w:id="26239"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26240" w:author="Chunhui zheng(BJ-RD)" w:date="2019-06-26T19:14:00Z"/>
                <w:b/>
              </w:rPr>
            </w:pPr>
            <w:del w:id="26241" w:author="Chunhui zheng(BJ-RD)" w:date="2019-06-26T19:14:00Z">
              <w:r w:rsidRPr="00F62296" w:rsidDel="006F1C24">
                <w:rPr>
                  <w:b/>
                </w:rPr>
                <w:delText>Default</w:delText>
              </w:r>
            </w:del>
          </w:p>
        </w:tc>
        <w:tc>
          <w:tcPr>
            <w:tcW w:w="156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26242" w:author="Chunhui zheng(BJ-RD)" w:date="2019-06-26T19:14:00Z"/>
                <w:rFonts w:eastAsia="Times New Roman"/>
                <w:b/>
              </w:rPr>
            </w:pPr>
            <w:del w:id="26243"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26244" w:author="Chunhui zheng(BJ-RD)" w:date="2019-06-26T19:14:00Z"/>
              </w:rPr>
            </w:pPr>
            <w:del w:id="26245"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26246" w:author="Chunhui zheng(BJ-RD)" w:date="2019-06-26T19:14:00Z"/>
                <w:b/>
              </w:rPr>
            </w:pPr>
            <w:del w:id="26247"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26248" w:author="Chunhui zheng(BJ-RD)" w:date="2019-06-26T19:14:00Z"/>
                <w:b/>
              </w:rPr>
            </w:pPr>
            <w:del w:id="26249"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26250" w:author="Chunhui zheng(BJ-RD)" w:date="2019-06-26T19:14:00Z"/>
                <w:b/>
              </w:rPr>
            </w:pPr>
            <w:del w:id="26251"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26252" w:author="Chunhui zheng(BJ-RD)" w:date="2019-06-26T19:14:00Z"/>
                <w:b/>
              </w:rPr>
            </w:pPr>
            <w:del w:id="26253"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26254" w:author="Chunhui zheng(BJ-RD)" w:date="2019-06-26T19:14:00Z"/>
                <w:b/>
              </w:rPr>
            </w:pPr>
            <w:del w:id="26255" w:author="Chunhui zheng(BJ-RD)" w:date="2019-06-26T19:14:00Z">
              <w:r w:rsidRPr="00F62296" w:rsidDel="006F1C24">
                <w:rPr>
                  <w:b/>
                </w:rPr>
                <w:delText>E</w:delText>
              </w:r>
            </w:del>
          </w:p>
        </w:tc>
      </w:tr>
      <w:tr w:rsidR="00187EE1" w:rsidDel="006F1C24" w:rsidTr="00187EE1">
        <w:trPr>
          <w:cantSplit/>
          <w:trHeight w:val="300"/>
          <w:jc w:val="center"/>
          <w:del w:id="26256"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26257" w:author="Chunhui zheng(BJ-RD)" w:date="2019-06-26T19:14:00Z"/>
                <w:rFonts w:eastAsia="宋体" w:hint="eastAsia"/>
                <w:b w:val="0"/>
                <w:lang w:eastAsia="zh-CN"/>
              </w:rPr>
            </w:pPr>
            <w:del w:id="26258"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26259" w:author="Chunhui zheng(BJ-RD)" w:date="2019-06-26T19:14:00Z"/>
              </w:rPr>
            </w:pPr>
            <w:ins w:id="26260" w:author="Administrator" w:date="2019-03-07T17:22:00Z">
              <w:del w:id="2626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626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6263" w:author="Chunhui zheng(BJ-RD)" w:date="2019-06-26T19:14:00Z"/>
              </w:rPr>
            </w:pPr>
            <w:ins w:id="26264" w:author="Administrator" w:date="2019-03-07T17:22:00Z">
              <w:del w:id="26265" w:author="Chunhui zheng(BJ-RD)" w:date="2019-06-26T19:14:00Z">
                <w:r w:rsidRPr="007C2E95" w:rsidDel="006F1C24">
                  <w:rPr>
                    <w:rFonts w:eastAsia="宋体" w:hint="eastAsia"/>
                    <w:lang w:eastAsia="zh-CN"/>
                  </w:rPr>
                  <w:delText>RO</w:delText>
                </w:r>
              </w:del>
            </w:ins>
            <w:del w:id="2626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6267" w:author="Chunhui zheng(BJ-RD)" w:date="2019-06-26T19:14:00Z"/>
              </w:rPr>
            </w:pPr>
            <w:del w:id="2626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6269" w:author="Chunhui zheng(BJ-RD)" w:date="2019-06-26T19:14:00Z"/>
                <w:rFonts w:eastAsia="宋体" w:hint="eastAsia"/>
                <w:b/>
                <w:lang w:eastAsia="zh-CN"/>
              </w:rPr>
            </w:pPr>
            <w:del w:id="26270" w:author="Chunhui zheng(BJ-RD)" w:date="2019-06-26T19:14:00Z">
              <w:r w:rsidDel="006F1C24">
                <w:rPr>
                  <w:rFonts w:eastAsia="宋体" w:hint="eastAsia"/>
                  <w:b/>
                  <w:lang w:eastAsia="zh-CN"/>
                </w:rPr>
                <w:delText xml:space="preserve">MEM entry2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187EE1" w:rsidDel="006F1C24" w:rsidRDefault="00187EE1" w:rsidP="00CE725F">
            <w:pPr>
              <w:ind w:leftChars="25" w:left="53"/>
              <w:rPr>
                <w:del w:id="26271" w:author="Chunhui zheng(BJ-RD)" w:date="2019-06-26T19:14:00Z"/>
                <w:sz w:val="16"/>
                <w:szCs w:val="16"/>
                <w:shd w:val="clear" w:color="auto" w:fill="C0C0C0"/>
              </w:rPr>
            </w:pPr>
            <w:del w:id="26272"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6273" w:author="Chunhui zheng(BJ-RD)" w:date="2019-06-26T19:14:00Z"/>
                <w:rFonts w:eastAsia="宋体" w:hint="eastAsia"/>
                <w:lang w:eastAsia="zh-CN"/>
              </w:rPr>
            </w:pPr>
            <w:del w:id="2627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6275" w:author="Chunhui zheng(BJ-RD)" w:date="2019-06-26T19:14:00Z"/>
                <w:rFonts w:eastAsia="Times New Roman"/>
                <w:shd w:val="clear" w:color="auto" w:fill="C0C0C0"/>
              </w:rPr>
            </w:pPr>
            <w:del w:id="2627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26277" w:author="Chunhui zheng(BJ-RD)" w:date="2019-06-26T19:14:00Z"/>
                <w:rFonts w:eastAsia="Times New Roman"/>
                <w:b/>
              </w:rPr>
            </w:pPr>
            <w:del w:id="2627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F05F08" w:rsidDel="006F1C24" w:rsidRDefault="00187EE1" w:rsidP="00CE725F">
            <w:pPr>
              <w:pStyle w:val="IRSBitMnemonic"/>
              <w:ind w:left="53"/>
              <w:rPr>
                <w:del w:id="26279" w:author="Chunhui zheng(BJ-RD)" w:date="2019-06-26T19:14:00Z"/>
                <w:rFonts w:eastAsia="宋体" w:hint="eastAsia"/>
                <w:lang w:eastAsia="zh-CN"/>
              </w:rPr>
            </w:pPr>
            <w:del w:id="26280" w:author="Chunhui zheng(BJ-RD)" w:date="2019-06-26T19:14:00Z">
              <w:r w:rsidDel="006F1C24">
                <w:rPr>
                  <w:rFonts w:eastAsia="宋体" w:hint="eastAsia"/>
                  <w:lang w:eastAsia="zh-CN"/>
                </w:rPr>
                <w:delText>RSVAD_ME25</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187EE1" w:rsidDel="006F1C24" w:rsidRDefault="00187EE1" w:rsidP="00CE725F">
            <w:pPr>
              <w:pStyle w:val="IRSBitChipRev"/>
              <w:rPr>
                <w:del w:id="2628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6282" w:author="Chunhui zheng(BJ-RD)" w:date="2019-06-26T19:14:00Z"/>
                <w:sz w:val="15"/>
                <w:szCs w:val="15"/>
              </w:rPr>
            </w:pPr>
            <w:del w:id="26283"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26284" w:author="Chunhui zheng(BJ-RD)" w:date="2019-06-26T19:14:00Z"/>
                <w:rFonts w:eastAsia="宋体" w:hint="eastAsia"/>
                <w:lang w:eastAsia="zh-CN"/>
              </w:rPr>
            </w:pPr>
            <w:ins w:id="26285" w:author="Administrator" w:date="2019-03-07T15:27:00Z">
              <w:del w:id="26286" w:author="Chunhui zheng(BJ-RD)" w:date="2019-06-26T19:14:00Z">
                <w:r w:rsidRPr="00EA566C" w:rsidDel="006F1C24">
                  <w:rPr>
                    <w:rFonts w:eastAsia="宋体" w:hint="eastAsia"/>
                    <w:lang w:eastAsia="zh-CN"/>
                  </w:rPr>
                  <w:delText>x</w:delText>
                </w:r>
              </w:del>
            </w:ins>
            <w:del w:id="2628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6288" w:author="Chunhui zheng(BJ-RD)" w:date="2019-06-26T19:14:00Z"/>
              </w:rPr>
            </w:pPr>
            <w:ins w:id="26289" w:author="Administrator" w:date="2019-03-07T15:27:00Z">
              <w:del w:id="26290" w:author="Chunhui zheng(BJ-RD)" w:date="2019-06-26T19:14:00Z">
                <w:r w:rsidRPr="00EA566C" w:rsidDel="006F1C24">
                  <w:rPr>
                    <w:rFonts w:eastAsia="宋体" w:hint="eastAsia"/>
                    <w:lang w:eastAsia="zh-CN"/>
                  </w:rPr>
                  <w:delText>x</w:delText>
                </w:r>
              </w:del>
            </w:ins>
            <w:del w:id="2629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6292" w:author="Chunhui zheng(BJ-RD)" w:date="2019-06-26T19:14:00Z"/>
              </w:rPr>
            </w:pPr>
            <w:ins w:id="26293" w:author="Administrator" w:date="2019-03-07T15:27:00Z">
              <w:del w:id="26294" w:author="Chunhui zheng(BJ-RD)" w:date="2019-06-26T19:14:00Z">
                <w:r w:rsidRPr="00EA566C" w:rsidDel="006F1C24">
                  <w:rPr>
                    <w:rFonts w:eastAsia="宋体" w:hint="eastAsia"/>
                    <w:lang w:eastAsia="zh-CN"/>
                  </w:rPr>
                  <w:delText>x</w:delText>
                </w:r>
              </w:del>
            </w:ins>
            <w:del w:id="26295" w:author="Chunhui zheng(BJ-RD)" w:date="2019-06-26T19:14:00Z">
              <w:r w:rsidDel="006F1C24">
                <w:delText>x</w:delText>
              </w:r>
            </w:del>
          </w:p>
        </w:tc>
      </w:tr>
      <w:tr w:rsidR="00187EE1" w:rsidDel="006F1C24" w:rsidTr="00187EE1">
        <w:trPr>
          <w:cantSplit/>
          <w:trHeight w:val="300"/>
          <w:jc w:val="center"/>
          <w:del w:id="26296"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26297" w:author="Chunhui zheng(BJ-RD)" w:date="2019-06-26T19:14:00Z"/>
                <w:rFonts w:eastAsia="宋体" w:hint="eastAsia"/>
                <w:b w:val="0"/>
                <w:lang w:eastAsia="zh-CN"/>
              </w:rPr>
            </w:pPr>
            <w:del w:id="26298"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6299" w:author="Chunhui zheng(BJ-RD)" w:date="2019-06-26T19:14:00Z"/>
                <w:rFonts w:eastAsia="宋体" w:hint="eastAsia"/>
                <w:lang w:eastAsia="zh-CN"/>
              </w:rPr>
            </w:pPr>
            <w:ins w:id="26300" w:author="Administrator" w:date="2019-03-07T17:22:00Z">
              <w:del w:id="2630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6302"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26303" w:author="Chunhui zheng(BJ-RD)" w:date="2019-06-26T19:14:00Z"/>
                <w:rFonts w:eastAsia="宋体" w:hint="eastAsia"/>
                <w:lang w:eastAsia="zh-CN"/>
              </w:rPr>
            </w:pPr>
            <w:ins w:id="26304" w:author="Administrator" w:date="2019-03-07T17:22:00Z">
              <w:del w:id="26305" w:author="Chunhui zheng(BJ-RD)" w:date="2019-06-26T19:14:00Z">
                <w:r w:rsidRPr="007C2E95" w:rsidDel="006F1C24">
                  <w:rPr>
                    <w:rFonts w:eastAsia="宋体" w:hint="eastAsia"/>
                    <w:lang w:eastAsia="zh-CN"/>
                  </w:rPr>
                  <w:delText>RO</w:delText>
                </w:r>
              </w:del>
            </w:ins>
            <w:del w:id="2630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6307" w:author="Chunhui zheng(BJ-RD)" w:date="2019-06-26T19:14:00Z"/>
              </w:rPr>
            </w:pPr>
            <w:del w:id="2630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6309" w:author="Chunhui zheng(BJ-RD)" w:date="2019-06-26T19:14:00Z"/>
                <w:rFonts w:eastAsia="宋体" w:hint="eastAsia"/>
                <w:b/>
                <w:lang w:eastAsia="zh-CN"/>
              </w:rPr>
            </w:pPr>
            <w:del w:id="26310" w:author="Chunhui zheng(BJ-RD)" w:date="2019-06-26T19:14:00Z">
              <w:r w:rsidDel="006F1C24">
                <w:rPr>
                  <w:rFonts w:eastAsia="宋体" w:hint="eastAsia"/>
                  <w:b/>
                  <w:lang w:eastAsia="zh-CN"/>
                </w:rPr>
                <w:delText xml:space="preserve">MEM entry2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187EE1" w:rsidDel="006F1C24" w:rsidRDefault="00187EE1" w:rsidP="00CE725F">
            <w:pPr>
              <w:ind w:leftChars="25" w:left="53"/>
              <w:rPr>
                <w:del w:id="26311" w:author="Chunhui zheng(BJ-RD)" w:date="2019-06-26T19:14:00Z"/>
                <w:sz w:val="16"/>
                <w:szCs w:val="16"/>
                <w:shd w:val="clear" w:color="auto" w:fill="C0C0C0"/>
              </w:rPr>
            </w:pPr>
            <w:del w:id="2631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6313" w:author="Chunhui zheng(BJ-RD)" w:date="2019-06-26T19:14:00Z"/>
                <w:rFonts w:eastAsia="宋体" w:hint="eastAsia"/>
                <w:lang w:eastAsia="zh-CN"/>
              </w:rPr>
            </w:pPr>
            <w:del w:id="2631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6315" w:author="Chunhui zheng(BJ-RD)" w:date="2019-06-26T19:14:00Z"/>
                <w:rFonts w:eastAsia="Times New Roman"/>
                <w:shd w:val="clear" w:color="auto" w:fill="C0C0C0"/>
              </w:rPr>
            </w:pPr>
            <w:del w:id="2631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26317" w:author="Chunhui zheng(BJ-RD)" w:date="2019-06-26T19:14:00Z"/>
                <w:rFonts w:eastAsia="宋体" w:hint="eastAsia"/>
                <w:b/>
                <w:lang w:eastAsia="zh-CN"/>
              </w:rPr>
            </w:pPr>
            <w:del w:id="2631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C453A9" w:rsidDel="006F1C24" w:rsidRDefault="00187EE1" w:rsidP="00CE725F">
            <w:pPr>
              <w:pStyle w:val="IRSBitMnemonic"/>
              <w:ind w:left="53"/>
              <w:rPr>
                <w:del w:id="26319" w:author="Chunhui zheng(BJ-RD)" w:date="2019-06-26T19:14:00Z"/>
                <w:rFonts w:eastAsia="宋体" w:hint="eastAsia"/>
                <w:lang w:eastAsia="zh-CN"/>
              </w:rPr>
            </w:pPr>
            <w:del w:id="26320" w:author="Chunhui zheng(BJ-RD)" w:date="2019-06-26T19:14:00Z">
              <w:r w:rsidDel="006F1C24">
                <w:rPr>
                  <w:rFonts w:eastAsia="宋体" w:hint="eastAsia"/>
                  <w:lang w:eastAsia="zh-CN"/>
                </w:rPr>
                <w:delText>RSVAD_ME25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632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6322" w:author="Chunhui zheng(BJ-RD)" w:date="2019-06-26T19:14:00Z"/>
                <w:sz w:val="15"/>
                <w:szCs w:val="15"/>
              </w:rPr>
            </w:pPr>
            <w:del w:id="26323"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26324" w:author="Chunhui zheng(BJ-RD)" w:date="2019-06-26T19:14:00Z"/>
                <w:rFonts w:eastAsia="宋体" w:hint="eastAsia"/>
                <w:lang w:eastAsia="zh-CN"/>
              </w:rPr>
            </w:pPr>
            <w:ins w:id="26325" w:author="Administrator" w:date="2019-03-07T15:27:00Z">
              <w:del w:id="26326" w:author="Chunhui zheng(BJ-RD)" w:date="2019-06-26T19:14:00Z">
                <w:r w:rsidRPr="00EA566C" w:rsidDel="006F1C24">
                  <w:rPr>
                    <w:rFonts w:eastAsia="宋体" w:hint="eastAsia"/>
                    <w:lang w:eastAsia="zh-CN"/>
                  </w:rPr>
                  <w:delText>x</w:delText>
                </w:r>
              </w:del>
            </w:ins>
            <w:del w:id="2632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6328" w:author="Chunhui zheng(BJ-RD)" w:date="2019-06-26T19:14:00Z"/>
              </w:rPr>
            </w:pPr>
            <w:ins w:id="26329" w:author="Administrator" w:date="2019-03-07T15:27:00Z">
              <w:del w:id="26330" w:author="Chunhui zheng(BJ-RD)" w:date="2019-06-26T19:14:00Z">
                <w:r w:rsidRPr="00EA566C" w:rsidDel="006F1C24">
                  <w:rPr>
                    <w:rFonts w:eastAsia="宋体" w:hint="eastAsia"/>
                    <w:lang w:eastAsia="zh-CN"/>
                  </w:rPr>
                  <w:delText>x</w:delText>
                </w:r>
              </w:del>
            </w:ins>
            <w:del w:id="2633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6332" w:author="Chunhui zheng(BJ-RD)" w:date="2019-06-26T19:14:00Z"/>
              </w:rPr>
            </w:pPr>
            <w:ins w:id="26333" w:author="Administrator" w:date="2019-03-07T15:27:00Z">
              <w:del w:id="26334" w:author="Chunhui zheng(BJ-RD)" w:date="2019-06-26T19:14:00Z">
                <w:r w:rsidRPr="00EA566C" w:rsidDel="006F1C24">
                  <w:rPr>
                    <w:rFonts w:eastAsia="宋体" w:hint="eastAsia"/>
                    <w:lang w:eastAsia="zh-CN"/>
                  </w:rPr>
                  <w:delText>x</w:delText>
                </w:r>
              </w:del>
            </w:ins>
            <w:del w:id="26335" w:author="Chunhui zheng(BJ-RD)" w:date="2019-06-26T19:14:00Z">
              <w:r w:rsidDel="006F1C24">
                <w:delText>x</w:delText>
              </w:r>
            </w:del>
          </w:p>
        </w:tc>
      </w:tr>
      <w:tr w:rsidR="00187EE1" w:rsidDel="006F1C24" w:rsidTr="00187EE1">
        <w:trPr>
          <w:cantSplit/>
          <w:trHeight w:val="300"/>
          <w:jc w:val="center"/>
          <w:del w:id="26336"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26337" w:author="Chunhui zheng(BJ-RD)" w:date="2019-06-26T19:14:00Z"/>
                <w:rFonts w:eastAsia="宋体" w:hint="eastAsia"/>
                <w:b w:val="0"/>
                <w:lang w:eastAsia="zh-CN"/>
              </w:rPr>
            </w:pPr>
            <w:del w:id="26338"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26339" w:author="Chunhui zheng(BJ-RD)" w:date="2019-06-26T19:14:00Z"/>
              </w:rPr>
            </w:pPr>
            <w:ins w:id="26340" w:author="Administrator" w:date="2019-03-07T17:22:00Z">
              <w:del w:id="2634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634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6343" w:author="Chunhui zheng(BJ-RD)" w:date="2019-06-26T19:14:00Z"/>
              </w:rPr>
            </w:pPr>
            <w:ins w:id="26344" w:author="Administrator" w:date="2019-03-07T17:22:00Z">
              <w:del w:id="26345" w:author="Chunhui zheng(BJ-RD)" w:date="2019-06-26T19:14:00Z">
                <w:r w:rsidRPr="007C2E95" w:rsidDel="006F1C24">
                  <w:rPr>
                    <w:rFonts w:eastAsia="宋体" w:hint="eastAsia"/>
                    <w:lang w:eastAsia="zh-CN"/>
                  </w:rPr>
                  <w:delText>RO</w:delText>
                </w:r>
              </w:del>
            </w:ins>
            <w:del w:id="2634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6347" w:author="Chunhui zheng(BJ-RD)" w:date="2019-06-26T19:14:00Z"/>
              </w:rPr>
            </w:pPr>
            <w:del w:id="2634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6349" w:author="Chunhui zheng(BJ-RD)" w:date="2019-06-26T19:14:00Z"/>
                <w:rFonts w:eastAsia="宋体" w:hint="eastAsia"/>
                <w:b/>
                <w:lang w:eastAsia="zh-CN"/>
              </w:rPr>
            </w:pPr>
            <w:del w:id="26350" w:author="Chunhui zheng(BJ-RD)" w:date="2019-06-26T19:14:00Z">
              <w:r w:rsidDel="006F1C24">
                <w:rPr>
                  <w:rFonts w:eastAsia="宋体" w:hint="eastAsia"/>
                  <w:b/>
                  <w:lang w:eastAsia="zh-CN"/>
                </w:rPr>
                <w:delText xml:space="preserve">MEM entry2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187EE1" w:rsidDel="006F1C24" w:rsidRDefault="00187EE1" w:rsidP="00CE725F">
            <w:pPr>
              <w:ind w:leftChars="25" w:left="53"/>
              <w:rPr>
                <w:del w:id="26351" w:author="Chunhui zheng(BJ-RD)" w:date="2019-06-26T19:14:00Z"/>
                <w:sz w:val="16"/>
                <w:szCs w:val="16"/>
                <w:shd w:val="clear" w:color="auto" w:fill="C0C0C0"/>
              </w:rPr>
            </w:pPr>
            <w:del w:id="2635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6353" w:author="Chunhui zheng(BJ-RD)" w:date="2019-06-26T19:14:00Z"/>
                <w:rFonts w:eastAsia="宋体" w:hint="eastAsia"/>
                <w:lang w:eastAsia="zh-CN"/>
              </w:rPr>
            </w:pPr>
            <w:del w:id="2635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6355" w:author="Chunhui zheng(BJ-RD)" w:date="2019-06-26T19:14:00Z"/>
                <w:rFonts w:eastAsia="Times New Roman"/>
                <w:shd w:val="clear" w:color="auto" w:fill="C0C0C0"/>
              </w:rPr>
            </w:pPr>
            <w:del w:id="2635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26357" w:author="Chunhui zheng(BJ-RD)" w:date="2019-06-26T19:14:00Z"/>
                <w:rFonts w:eastAsia="宋体" w:hint="eastAsia"/>
                <w:b/>
                <w:lang w:eastAsia="zh-CN"/>
              </w:rPr>
            </w:pPr>
            <w:del w:id="2635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6359" w:author="Chunhui zheng(BJ-RD)" w:date="2019-06-26T19:14:00Z"/>
                <w:rFonts w:eastAsia="宋体" w:hint="eastAsia"/>
                <w:lang w:eastAsia="zh-CN"/>
              </w:rPr>
            </w:pPr>
            <w:del w:id="26360" w:author="Chunhui zheng(BJ-RD)" w:date="2019-06-26T19:14:00Z">
              <w:r w:rsidDel="006F1C24">
                <w:rPr>
                  <w:rFonts w:eastAsia="宋体" w:hint="eastAsia"/>
                  <w:lang w:eastAsia="zh-CN"/>
                </w:rPr>
                <w:delText>RSVAD_ME25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636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6362" w:author="Chunhui zheng(BJ-RD)" w:date="2019-06-26T19:14:00Z"/>
              </w:rPr>
            </w:pPr>
            <w:del w:id="2636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6364" w:author="Chunhui zheng(BJ-RD)" w:date="2019-06-26T19:14:00Z"/>
              </w:rPr>
            </w:pPr>
            <w:ins w:id="26365" w:author="Administrator" w:date="2019-03-07T15:27:00Z">
              <w:del w:id="26366" w:author="Chunhui zheng(BJ-RD)" w:date="2019-06-26T19:14:00Z">
                <w:r w:rsidRPr="00EA566C" w:rsidDel="006F1C24">
                  <w:rPr>
                    <w:rFonts w:eastAsia="宋体" w:hint="eastAsia"/>
                    <w:lang w:eastAsia="zh-CN"/>
                  </w:rPr>
                  <w:delText>x</w:delText>
                </w:r>
              </w:del>
            </w:ins>
            <w:del w:id="2636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6368" w:author="Chunhui zheng(BJ-RD)" w:date="2019-06-26T19:14:00Z"/>
              </w:rPr>
            </w:pPr>
            <w:ins w:id="26369" w:author="Administrator" w:date="2019-03-07T15:27:00Z">
              <w:del w:id="26370" w:author="Chunhui zheng(BJ-RD)" w:date="2019-06-26T19:14:00Z">
                <w:r w:rsidRPr="00EA566C" w:rsidDel="006F1C24">
                  <w:rPr>
                    <w:rFonts w:eastAsia="宋体" w:hint="eastAsia"/>
                    <w:lang w:eastAsia="zh-CN"/>
                  </w:rPr>
                  <w:delText>x</w:delText>
                </w:r>
              </w:del>
            </w:ins>
            <w:del w:id="2637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6372" w:author="Chunhui zheng(BJ-RD)" w:date="2019-06-26T19:14:00Z"/>
              </w:rPr>
            </w:pPr>
            <w:ins w:id="26373" w:author="Administrator" w:date="2019-03-07T15:27:00Z">
              <w:del w:id="26374" w:author="Chunhui zheng(BJ-RD)" w:date="2019-06-26T19:14:00Z">
                <w:r w:rsidRPr="00EA566C" w:rsidDel="006F1C24">
                  <w:rPr>
                    <w:rFonts w:eastAsia="宋体" w:hint="eastAsia"/>
                    <w:lang w:eastAsia="zh-CN"/>
                  </w:rPr>
                  <w:delText>x</w:delText>
                </w:r>
              </w:del>
            </w:ins>
            <w:del w:id="26375" w:author="Chunhui zheng(BJ-RD)" w:date="2019-06-26T19:14:00Z">
              <w:r w:rsidDel="006F1C24">
                <w:delText>x</w:delText>
              </w:r>
            </w:del>
          </w:p>
        </w:tc>
      </w:tr>
      <w:tr w:rsidR="00187EE1" w:rsidDel="006F1C24" w:rsidTr="00187EE1">
        <w:trPr>
          <w:cantSplit/>
          <w:trHeight w:val="300"/>
          <w:jc w:val="center"/>
          <w:del w:id="2637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6377" w:author="Chunhui zheng(BJ-RD)" w:date="2019-06-26T19:14:00Z"/>
                <w:rFonts w:eastAsia="宋体" w:hint="eastAsia"/>
                <w:b w:val="0"/>
                <w:lang w:eastAsia="zh-CN"/>
              </w:rPr>
            </w:pPr>
            <w:del w:id="26378"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6379" w:author="Chunhui zheng(BJ-RD)" w:date="2019-06-26T19:14:00Z"/>
                <w:rFonts w:eastAsia="宋体" w:hint="eastAsia"/>
                <w:lang w:eastAsia="zh-CN"/>
              </w:rPr>
            </w:pPr>
            <w:ins w:id="26380" w:author="Administrator" w:date="2019-03-07T17:22:00Z">
              <w:del w:id="2638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638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6383" w:author="Chunhui zheng(BJ-RD)" w:date="2019-06-26T19:14:00Z"/>
              </w:rPr>
            </w:pPr>
            <w:ins w:id="26384" w:author="Administrator" w:date="2019-03-07T17:22:00Z">
              <w:del w:id="26385" w:author="Chunhui zheng(BJ-RD)" w:date="2019-06-26T19:14:00Z">
                <w:r w:rsidRPr="007C2E95" w:rsidDel="006F1C24">
                  <w:rPr>
                    <w:rFonts w:eastAsia="宋体" w:hint="eastAsia"/>
                    <w:lang w:eastAsia="zh-CN"/>
                  </w:rPr>
                  <w:delText>RO</w:delText>
                </w:r>
              </w:del>
            </w:ins>
            <w:del w:id="2638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6387" w:author="Chunhui zheng(BJ-RD)" w:date="2019-06-26T19:14:00Z"/>
              </w:rPr>
            </w:pPr>
            <w:del w:id="2638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6389" w:author="Chunhui zheng(BJ-RD)" w:date="2019-06-26T19:14:00Z"/>
                <w:rFonts w:eastAsia="宋体" w:hint="eastAsia"/>
                <w:b/>
                <w:lang w:eastAsia="zh-CN"/>
              </w:rPr>
            </w:pPr>
            <w:del w:id="26390" w:author="Chunhui zheng(BJ-RD)" w:date="2019-06-26T19:14:00Z">
              <w:r w:rsidDel="006F1C24">
                <w:rPr>
                  <w:rFonts w:eastAsia="宋体" w:hint="eastAsia"/>
                  <w:b/>
                  <w:lang w:eastAsia="zh-CN"/>
                </w:rPr>
                <w:delText xml:space="preserve">MEM entry2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187EE1" w:rsidDel="006F1C24" w:rsidRDefault="00187EE1" w:rsidP="00CE725F">
            <w:pPr>
              <w:ind w:leftChars="25" w:left="53"/>
              <w:rPr>
                <w:del w:id="26391" w:author="Chunhui zheng(BJ-RD)" w:date="2019-06-26T19:14:00Z"/>
                <w:sz w:val="16"/>
                <w:szCs w:val="16"/>
                <w:shd w:val="clear" w:color="auto" w:fill="C0C0C0"/>
              </w:rPr>
            </w:pPr>
            <w:del w:id="2639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6393" w:author="Chunhui zheng(BJ-RD)" w:date="2019-06-26T19:14:00Z"/>
                <w:rFonts w:eastAsia="宋体" w:hint="eastAsia"/>
                <w:lang w:eastAsia="zh-CN"/>
              </w:rPr>
            </w:pPr>
            <w:del w:id="2639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6395" w:author="Chunhui zheng(BJ-RD)" w:date="2019-06-26T19:14:00Z"/>
                <w:rFonts w:eastAsia="Times New Roman"/>
                <w:shd w:val="clear" w:color="auto" w:fill="C0C0C0"/>
              </w:rPr>
            </w:pPr>
            <w:del w:id="2639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6397" w:author="Chunhui zheng(BJ-RD)" w:date="2019-06-26T19:14:00Z"/>
                <w:rFonts w:eastAsia="宋体" w:hint="eastAsia"/>
                <w:shd w:val="clear" w:color="auto" w:fill="C0C0C0"/>
                <w:lang w:eastAsia="zh-CN"/>
              </w:rPr>
            </w:pPr>
            <w:del w:id="2639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6399" w:author="Chunhui zheng(BJ-RD)" w:date="2019-06-26T19:14:00Z"/>
                <w:color w:val="999999"/>
              </w:rPr>
            </w:pPr>
            <w:del w:id="26400" w:author="Chunhui zheng(BJ-RD)" w:date="2019-06-26T19:14:00Z">
              <w:r w:rsidDel="006F1C24">
                <w:rPr>
                  <w:rFonts w:eastAsia="宋体" w:hint="eastAsia"/>
                  <w:lang w:eastAsia="zh-CN"/>
                </w:rPr>
                <w:delText>RSVAD_ME25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640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6402" w:author="Chunhui zheng(BJ-RD)" w:date="2019-06-26T19:14:00Z"/>
                <w:sz w:val="15"/>
                <w:szCs w:val="15"/>
              </w:rPr>
            </w:pPr>
            <w:del w:id="2640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6404" w:author="Chunhui zheng(BJ-RD)" w:date="2019-06-26T19:14:00Z"/>
              </w:rPr>
            </w:pPr>
            <w:ins w:id="26405" w:author="Administrator" w:date="2019-03-07T15:27:00Z">
              <w:del w:id="26406" w:author="Chunhui zheng(BJ-RD)" w:date="2019-06-26T19:14:00Z">
                <w:r w:rsidRPr="00EA566C" w:rsidDel="006F1C24">
                  <w:rPr>
                    <w:rFonts w:eastAsia="宋体" w:hint="eastAsia"/>
                    <w:lang w:eastAsia="zh-CN"/>
                  </w:rPr>
                  <w:delText>x</w:delText>
                </w:r>
              </w:del>
            </w:ins>
            <w:del w:id="2640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6408" w:author="Chunhui zheng(BJ-RD)" w:date="2019-06-26T19:14:00Z"/>
              </w:rPr>
            </w:pPr>
            <w:ins w:id="26409" w:author="Administrator" w:date="2019-03-07T15:27:00Z">
              <w:del w:id="26410" w:author="Chunhui zheng(BJ-RD)" w:date="2019-06-26T19:14:00Z">
                <w:r w:rsidRPr="00EA566C" w:rsidDel="006F1C24">
                  <w:rPr>
                    <w:rFonts w:eastAsia="宋体" w:hint="eastAsia"/>
                    <w:lang w:eastAsia="zh-CN"/>
                  </w:rPr>
                  <w:delText>x</w:delText>
                </w:r>
              </w:del>
            </w:ins>
            <w:del w:id="2641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6412" w:author="Chunhui zheng(BJ-RD)" w:date="2019-06-26T19:14:00Z"/>
              </w:rPr>
            </w:pPr>
            <w:ins w:id="26413" w:author="Administrator" w:date="2019-03-07T15:27:00Z">
              <w:del w:id="26414" w:author="Chunhui zheng(BJ-RD)" w:date="2019-06-26T19:14:00Z">
                <w:r w:rsidRPr="00EA566C" w:rsidDel="006F1C24">
                  <w:rPr>
                    <w:rFonts w:eastAsia="宋体" w:hint="eastAsia"/>
                    <w:lang w:eastAsia="zh-CN"/>
                  </w:rPr>
                  <w:delText>x</w:delText>
                </w:r>
              </w:del>
            </w:ins>
            <w:del w:id="26415" w:author="Chunhui zheng(BJ-RD)" w:date="2019-06-26T19:14:00Z">
              <w:r w:rsidDel="006F1C24">
                <w:delText>x</w:delText>
              </w:r>
            </w:del>
          </w:p>
        </w:tc>
      </w:tr>
      <w:tr w:rsidR="00187EE1" w:rsidDel="006F1C24" w:rsidTr="00187EE1">
        <w:trPr>
          <w:cantSplit/>
          <w:trHeight w:val="300"/>
          <w:jc w:val="center"/>
          <w:del w:id="2641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6417" w:author="Chunhui zheng(BJ-RD)" w:date="2019-06-26T19:14:00Z"/>
                <w:rFonts w:eastAsia="宋体" w:hint="eastAsia"/>
                <w:b w:val="0"/>
                <w:lang w:eastAsia="zh-CN"/>
              </w:rPr>
            </w:pPr>
            <w:del w:id="26418"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6419" w:author="Chunhui zheng(BJ-RD)" w:date="2019-06-26T19:14:00Z"/>
                <w:rFonts w:eastAsia="宋体" w:hint="eastAsia"/>
                <w:lang w:eastAsia="zh-CN"/>
              </w:rPr>
            </w:pPr>
            <w:ins w:id="26420" w:author="Administrator" w:date="2019-03-07T17:22:00Z">
              <w:del w:id="2642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642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6423" w:author="Chunhui zheng(BJ-RD)" w:date="2019-06-26T19:14:00Z"/>
              </w:rPr>
            </w:pPr>
            <w:ins w:id="26424" w:author="Administrator" w:date="2019-03-07T17:22:00Z">
              <w:del w:id="26425" w:author="Chunhui zheng(BJ-RD)" w:date="2019-06-26T19:14:00Z">
                <w:r w:rsidRPr="007C2E95" w:rsidDel="006F1C24">
                  <w:rPr>
                    <w:rFonts w:eastAsia="宋体" w:hint="eastAsia"/>
                    <w:lang w:eastAsia="zh-CN"/>
                  </w:rPr>
                  <w:delText>RO</w:delText>
                </w:r>
              </w:del>
            </w:ins>
            <w:del w:id="2642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6427" w:author="Chunhui zheng(BJ-RD)" w:date="2019-06-26T19:14:00Z"/>
              </w:rPr>
            </w:pPr>
            <w:del w:id="2642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6429" w:author="Chunhui zheng(BJ-RD)" w:date="2019-06-26T19:14:00Z"/>
                <w:rFonts w:eastAsia="宋体" w:hint="eastAsia"/>
                <w:b/>
                <w:lang w:eastAsia="zh-CN"/>
              </w:rPr>
            </w:pPr>
            <w:del w:id="26430" w:author="Chunhui zheng(BJ-RD)" w:date="2019-06-26T19:14:00Z">
              <w:r w:rsidDel="006F1C24">
                <w:rPr>
                  <w:rFonts w:eastAsia="宋体" w:hint="eastAsia"/>
                  <w:b/>
                  <w:lang w:eastAsia="zh-CN"/>
                </w:rPr>
                <w:delText xml:space="preserve">MEM entry2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187EE1" w:rsidDel="006F1C24" w:rsidRDefault="00187EE1" w:rsidP="00CE725F">
            <w:pPr>
              <w:ind w:leftChars="25" w:left="53"/>
              <w:rPr>
                <w:del w:id="26431" w:author="Chunhui zheng(BJ-RD)" w:date="2019-06-26T19:14:00Z"/>
                <w:sz w:val="16"/>
                <w:szCs w:val="16"/>
                <w:shd w:val="clear" w:color="auto" w:fill="C0C0C0"/>
              </w:rPr>
            </w:pPr>
            <w:del w:id="2643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6433" w:author="Chunhui zheng(BJ-RD)" w:date="2019-06-26T19:14:00Z"/>
                <w:rFonts w:eastAsia="宋体" w:hint="eastAsia"/>
                <w:lang w:eastAsia="zh-CN"/>
              </w:rPr>
            </w:pPr>
            <w:del w:id="2643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6435" w:author="Chunhui zheng(BJ-RD)" w:date="2019-06-26T19:14:00Z"/>
                <w:rFonts w:eastAsia="Times New Roman"/>
                <w:shd w:val="clear" w:color="auto" w:fill="C0C0C0"/>
              </w:rPr>
            </w:pPr>
            <w:del w:id="2643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6437" w:author="Chunhui zheng(BJ-RD)" w:date="2019-06-26T19:14:00Z"/>
                <w:rFonts w:eastAsia="宋体" w:hint="eastAsia"/>
                <w:shd w:val="clear" w:color="auto" w:fill="C0C0C0"/>
                <w:lang w:eastAsia="zh-CN"/>
              </w:rPr>
            </w:pPr>
            <w:del w:id="2643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6439" w:author="Chunhui zheng(BJ-RD)" w:date="2019-06-26T19:14:00Z"/>
                <w:color w:val="999999"/>
              </w:rPr>
            </w:pPr>
            <w:del w:id="26440" w:author="Chunhui zheng(BJ-RD)" w:date="2019-06-26T19:14:00Z">
              <w:r w:rsidDel="006F1C24">
                <w:rPr>
                  <w:rFonts w:eastAsia="宋体" w:hint="eastAsia"/>
                  <w:lang w:eastAsia="zh-CN"/>
                </w:rPr>
                <w:delText>RSVAD_ME25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644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6442" w:author="Chunhui zheng(BJ-RD)" w:date="2019-06-26T19:14:00Z"/>
                <w:sz w:val="15"/>
                <w:szCs w:val="15"/>
              </w:rPr>
            </w:pPr>
            <w:del w:id="2644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6444" w:author="Chunhui zheng(BJ-RD)" w:date="2019-06-26T19:14:00Z"/>
              </w:rPr>
            </w:pPr>
            <w:ins w:id="26445" w:author="Administrator" w:date="2019-03-07T15:27:00Z">
              <w:del w:id="26446" w:author="Chunhui zheng(BJ-RD)" w:date="2019-06-26T19:14:00Z">
                <w:r w:rsidRPr="00EA566C" w:rsidDel="006F1C24">
                  <w:rPr>
                    <w:rFonts w:eastAsia="宋体" w:hint="eastAsia"/>
                    <w:lang w:eastAsia="zh-CN"/>
                  </w:rPr>
                  <w:delText>x</w:delText>
                </w:r>
              </w:del>
            </w:ins>
            <w:del w:id="2644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6448" w:author="Chunhui zheng(BJ-RD)" w:date="2019-06-26T19:14:00Z"/>
              </w:rPr>
            </w:pPr>
            <w:ins w:id="26449" w:author="Administrator" w:date="2019-03-07T15:27:00Z">
              <w:del w:id="26450" w:author="Chunhui zheng(BJ-RD)" w:date="2019-06-26T19:14:00Z">
                <w:r w:rsidRPr="00EA566C" w:rsidDel="006F1C24">
                  <w:rPr>
                    <w:rFonts w:eastAsia="宋体" w:hint="eastAsia"/>
                    <w:lang w:eastAsia="zh-CN"/>
                  </w:rPr>
                  <w:delText>x</w:delText>
                </w:r>
              </w:del>
            </w:ins>
            <w:del w:id="2645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6452" w:author="Chunhui zheng(BJ-RD)" w:date="2019-06-26T19:14:00Z"/>
              </w:rPr>
            </w:pPr>
            <w:ins w:id="26453" w:author="Administrator" w:date="2019-03-07T15:27:00Z">
              <w:del w:id="26454" w:author="Chunhui zheng(BJ-RD)" w:date="2019-06-26T19:14:00Z">
                <w:r w:rsidRPr="00EA566C" w:rsidDel="006F1C24">
                  <w:rPr>
                    <w:rFonts w:eastAsia="宋体" w:hint="eastAsia"/>
                    <w:lang w:eastAsia="zh-CN"/>
                  </w:rPr>
                  <w:delText>x</w:delText>
                </w:r>
              </w:del>
            </w:ins>
            <w:del w:id="26455" w:author="Chunhui zheng(BJ-RD)" w:date="2019-06-26T19:14:00Z">
              <w:r w:rsidDel="006F1C24">
                <w:delText>x</w:delText>
              </w:r>
            </w:del>
          </w:p>
        </w:tc>
      </w:tr>
      <w:tr w:rsidR="00187EE1" w:rsidDel="006F1C24" w:rsidTr="00187EE1">
        <w:trPr>
          <w:cantSplit/>
          <w:jc w:val="center"/>
          <w:del w:id="2645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6457" w:author="Chunhui zheng(BJ-RD)" w:date="2019-06-26T19:14:00Z"/>
                <w:rFonts w:eastAsia="宋体" w:hint="eastAsia"/>
                <w:b w:val="0"/>
                <w:lang w:eastAsia="zh-CN"/>
              </w:rPr>
            </w:pPr>
            <w:del w:id="26458"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6459" w:author="Chunhui zheng(BJ-RD)" w:date="2019-06-26T19:14:00Z"/>
                <w:rFonts w:eastAsia="宋体" w:hint="eastAsia"/>
                <w:lang w:eastAsia="zh-CN"/>
              </w:rPr>
            </w:pPr>
            <w:ins w:id="26460" w:author="Administrator" w:date="2019-03-07T17:22:00Z">
              <w:del w:id="2646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646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6463" w:author="Chunhui zheng(BJ-RD)" w:date="2019-06-26T19:14:00Z"/>
              </w:rPr>
            </w:pPr>
            <w:ins w:id="26464" w:author="Administrator" w:date="2019-03-07T17:22:00Z">
              <w:del w:id="26465" w:author="Chunhui zheng(BJ-RD)" w:date="2019-06-26T19:14:00Z">
                <w:r w:rsidRPr="007C2E95" w:rsidDel="006F1C24">
                  <w:rPr>
                    <w:rFonts w:eastAsia="宋体" w:hint="eastAsia"/>
                    <w:lang w:eastAsia="zh-CN"/>
                  </w:rPr>
                  <w:delText>RO</w:delText>
                </w:r>
              </w:del>
            </w:ins>
            <w:del w:id="2646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6467" w:author="Chunhui zheng(BJ-RD)" w:date="2019-06-26T19:14:00Z"/>
              </w:rPr>
            </w:pPr>
            <w:del w:id="2646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6469" w:author="Chunhui zheng(BJ-RD)" w:date="2019-06-26T19:14:00Z"/>
                <w:rFonts w:eastAsia="宋体" w:hint="eastAsia"/>
                <w:b/>
                <w:lang w:eastAsia="zh-CN"/>
              </w:rPr>
            </w:pPr>
            <w:del w:id="26470" w:author="Chunhui zheng(BJ-RD)" w:date="2019-06-26T19:14:00Z">
              <w:r w:rsidDel="006F1C24">
                <w:rPr>
                  <w:rFonts w:eastAsia="宋体" w:hint="eastAsia"/>
                  <w:b/>
                  <w:lang w:eastAsia="zh-CN"/>
                </w:rPr>
                <w:delText xml:space="preserve">MEM entry2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187EE1" w:rsidDel="006F1C24" w:rsidRDefault="00187EE1" w:rsidP="00CE725F">
            <w:pPr>
              <w:ind w:leftChars="25" w:left="53"/>
              <w:rPr>
                <w:del w:id="26471" w:author="Chunhui zheng(BJ-RD)" w:date="2019-06-26T19:14:00Z"/>
                <w:sz w:val="16"/>
                <w:szCs w:val="16"/>
                <w:shd w:val="clear" w:color="auto" w:fill="C0C0C0"/>
              </w:rPr>
            </w:pPr>
            <w:del w:id="2647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6473" w:author="Chunhui zheng(BJ-RD)" w:date="2019-06-26T19:14:00Z"/>
                <w:rFonts w:eastAsia="宋体" w:hint="eastAsia"/>
                <w:lang w:eastAsia="zh-CN"/>
              </w:rPr>
            </w:pPr>
            <w:del w:id="2647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6475" w:author="Chunhui zheng(BJ-RD)" w:date="2019-06-26T19:14:00Z"/>
                <w:rFonts w:eastAsia="Times New Roman"/>
                <w:shd w:val="clear" w:color="auto" w:fill="C0C0C0"/>
              </w:rPr>
            </w:pPr>
            <w:del w:id="2647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6477" w:author="Chunhui zheng(BJ-RD)" w:date="2019-06-26T19:14:00Z"/>
                <w:rFonts w:eastAsia="宋体" w:hint="eastAsia"/>
                <w:shd w:val="clear" w:color="auto" w:fill="C0C0C0"/>
                <w:lang w:eastAsia="zh-CN"/>
              </w:rPr>
            </w:pPr>
            <w:del w:id="2647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6479" w:author="Chunhui zheng(BJ-RD)" w:date="2019-06-26T19:14:00Z"/>
                <w:color w:val="999999"/>
              </w:rPr>
            </w:pPr>
            <w:del w:id="26480" w:author="Chunhui zheng(BJ-RD)" w:date="2019-06-26T19:14:00Z">
              <w:r w:rsidDel="006F1C24">
                <w:rPr>
                  <w:rFonts w:eastAsia="宋体" w:hint="eastAsia"/>
                  <w:lang w:eastAsia="zh-CN"/>
                </w:rPr>
                <w:delText>RSVAD_ME25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648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6482" w:author="Chunhui zheng(BJ-RD)" w:date="2019-06-26T19:14:00Z"/>
                <w:sz w:val="15"/>
                <w:szCs w:val="15"/>
              </w:rPr>
            </w:pPr>
            <w:del w:id="2648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6484" w:author="Chunhui zheng(BJ-RD)" w:date="2019-06-26T19:14:00Z"/>
              </w:rPr>
            </w:pPr>
            <w:ins w:id="26485" w:author="Administrator" w:date="2019-03-07T15:27:00Z">
              <w:del w:id="26486" w:author="Chunhui zheng(BJ-RD)" w:date="2019-06-26T19:14:00Z">
                <w:r w:rsidRPr="00EA566C" w:rsidDel="006F1C24">
                  <w:rPr>
                    <w:rFonts w:eastAsia="宋体" w:hint="eastAsia"/>
                    <w:lang w:eastAsia="zh-CN"/>
                  </w:rPr>
                  <w:delText>x</w:delText>
                </w:r>
              </w:del>
            </w:ins>
            <w:del w:id="2648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6488" w:author="Chunhui zheng(BJ-RD)" w:date="2019-06-26T19:14:00Z"/>
              </w:rPr>
            </w:pPr>
            <w:ins w:id="26489" w:author="Administrator" w:date="2019-03-07T15:27:00Z">
              <w:del w:id="26490" w:author="Chunhui zheng(BJ-RD)" w:date="2019-06-26T19:14:00Z">
                <w:r w:rsidRPr="00EA566C" w:rsidDel="006F1C24">
                  <w:rPr>
                    <w:rFonts w:eastAsia="宋体" w:hint="eastAsia"/>
                    <w:lang w:eastAsia="zh-CN"/>
                  </w:rPr>
                  <w:delText>x</w:delText>
                </w:r>
              </w:del>
            </w:ins>
            <w:del w:id="2649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6492" w:author="Chunhui zheng(BJ-RD)" w:date="2019-06-26T19:14:00Z"/>
              </w:rPr>
            </w:pPr>
            <w:ins w:id="26493" w:author="Administrator" w:date="2019-03-07T15:27:00Z">
              <w:del w:id="26494" w:author="Chunhui zheng(BJ-RD)" w:date="2019-06-26T19:14:00Z">
                <w:r w:rsidRPr="00EA566C" w:rsidDel="006F1C24">
                  <w:rPr>
                    <w:rFonts w:eastAsia="宋体" w:hint="eastAsia"/>
                    <w:lang w:eastAsia="zh-CN"/>
                  </w:rPr>
                  <w:delText>x</w:delText>
                </w:r>
              </w:del>
            </w:ins>
            <w:del w:id="26495" w:author="Chunhui zheng(BJ-RD)" w:date="2019-06-26T19:14:00Z">
              <w:r w:rsidDel="006F1C24">
                <w:delText>x</w:delText>
              </w:r>
            </w:del>
          </w:p>
        </w:tc>
      </w:tr>
      <w:tr w:rsidR="00187EE1" w:rsidDel="006F1C24" w:rsidTr="00187EE1">
        <w:trPr>
          <w:cantSplit/>
          <w:trHeight w:val="300"/>
          <w:jc w:val="center"/>
          <w:del w:id="2649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6497" w:author="Chunhui zheng(BJ-RD)" w:date="2019-06-26T19:14:00Z"/>
                <w:rFonts w:eastAsia="宋体" w:hint="eastAsia"/>
                <w:b w:val="0"/>
                <w:lang w:eastAsia="zh-CN"/>
              </w:rPr>
            </w:pPr>
            <w:del w:id="26498"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6499" w:author="Chunhui zheng(BJ-RD)" w:date="2019-06-26T19:14:00Z"/>
                <w:rFonts w:eastAsia="宋体" w:hint="eastAsia"/>
                <w:lang w:eastAsia="zh-CN"/>
              </w:rPr>
            </w:pPr>
            <w:ins w:id="26500" w:author="Administrator" w:date="2019-03-07T17:22:00Z">
              <w:del w:id="2650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650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6503" w:author="Chunhui zheng(BJ-RD)" w:date="2019-06-26T19:14:00Z"/>
              </w:rPr>
            </w:pPr>
            <w:ins w:id="26504" w:author="Administrator" w:date="2019-03-07T17:22:00Z">
              <w:del w:id="26505" w:author="Chunhui zheng(BJ-RD)" w:date="2019-06-26T19:14:00Z">
                <w:r w:rsidRPr="007C2E95" w:rsidDel="006F1C24">
                  <w:rPr>
                    <w:rFonts w:eastAsia="宋体" w:hint="eastAsia"/>
                    <w:lang w:eastAsia="zh-CN"/>
                  </w:rPr>
                  <w:delText>RO</w:delText>
                </w:r>
              </w:del>
            </w:ins>
            <w:del w:id="2650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6507" w:author="Chunhui zheng(BJ-RD)" w:date="2019-06-26T19:14:00Z"/>
              </w:rPr>
            </w:pPr>
            <w:del w:id="2650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6509" w:author="Chunhui zheng(BJ-RD)" w:date="2019-06-26T19:14:00Z"/>
                <w:rFonts w:eastAsia="宋体" w:hint="eastAsia"/>
                <w:b/>
                <w:lang w:eastAsia="zh-CN"/>
              </w:rPr>
            </w:pPr>
            <w:del w:id="26510" w:author="Chunhui zheng(BJ-RD)" w:date="2019-06-26T19:14:00Z">
              <w:r w:rsidDel="006F1C24">
                <w:rPr>
                  <w:rFonts w:eastAsia="宋体" w:hint="eastAsia"/>
                  <w:b/>
                  <w:lang w:eastAsia="zh-CN"/>
                </w:rPr>
                <w:delText xml:space="preserve">MEM entry2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187EE1" w:rsidDel="006F1C24" w:rsidRDefault="00187EE1" w:rsidP="00CE725F">
            <w:pPr>
              <w:ind w:leftChars="25" w:left="53"/>
              <w:rPr>
                <w:del w:id="26511" w:author="Chunhui zheng(BJ-RD)" w:date="2019-06-26T19:14:00Z"/>
                <w:sz w:val="16"/>
                <w:szCs w:val="16"/>
                <w:shd w:val="clear" w:color="auto" w:fill="C0C0C0"/>
              </w:rPr>
            </w:pPr>
            <w:del w:id="2651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6513" w:author="Chunhui zheng(BJ-RD)" w:date="2019-06-26T19:14:00Z"/>
                <w:rFonts w:eastAsia="宋体" w:hint="eastAsia"/>
                <w:lang w:eastAsia="zh-CN"/>
              </w:rPr>
            </w:pPr>
            <w:del w:id="2651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6515" w:author="Chunhui zheng(BJ-RD)" w:date="2019-06-26T19:14:00Z"/>
                <w:rFonts w:eastAsia="Times New Roman"/>
                <w:shd w:val="clear" w:color="auto" w:fill="C0C0C0"/>
              </w:rPr>
            </w:pPr>
            <w:del w:id="2651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6517" w:author="Chunhui zheng(BJ-RD)" w:date="2019-06-26T19:14:00Z"/>
                <w:rFonts w:eastAsia="宋体" w:hint="eastAsia"/>
                <w:shd w:val="clear" w:color="auto" w:fill="C0C0C0"/>
                <w:lang w:eastAsia="zh-CN"/>
              </w:rPr>
            </w:pPr>
            <w:del w:id="2651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6519" w:author="Chunhui zheng(BJ-RD)" w:date="2019-06-26T19:14:00Z"/>
                <w:color w:val="999999"/>
              </w:rPr>
            </w:pPr>
            <w:del w:id="26520" w:author="Chunhui zheng(BJ-RD)" w:date="2019-06-26T19:14:00Z">
              <w:r w:rsidDel="006F1C24">
                <w:rPr>
                  <w:rFonts w:eastAsia="宋体" w:hint="eastAsia"/>
                  <w:lang w:eastAsia="zh-CN"/>
                </w:rPr>
                <w:delText>RSVAD_ME25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652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6522" w:author="Chunhui zheng(BJ-RD)" w:date="2019-06-26T19:14:00Z"/>
                <w:sz w:val="15"/>
                <w:szCs w:val="15"/>
              </w:rPr>
            </w:pPr>
            <w:del w:id="2652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6524" w:author="Chunhui zheng(BJ-RD)" w:date="2019-06-26T19:14:00Z"/>
              </w:rPr>
            </w:pPr>
            <w:ins w:id="26525" w:author="Administrator" w:date="2019-03-07T15:27:00Z">
              <w:del w:id="26526" w:author="Chunhui zheng(BJ-RD)" w:date="2019-06-26T19:14:00Z">
                <w:r w:rsidRPr="00EA566C" w:rsidDel="006F1C24">
                  <w:rPr>
                    <w:rFonts w:eastAsia="宋体" w:hint="eastAsia"/>
                    <w:lang w:eastAsia="zh-CN"/>
                  </w:rPr>
                  <w:delText>x</w:delText>
                </w:r>
              </w:del>
            </w:ins>
            <w:del w:id="2652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6528" w:author="Chunhui zheng(BJ-RD)" w:date="2019-06-26T19:14:00Z"/>
              </w:rPr>
            </w:pPr>
            <w:ins w:id="26529" w:author="Administrator" w:date="2019-03-07T15:27:00Z">
              <w:del w:id="26530" w:author="Chunhui zheng(BJ-RD)" w:date="2019-06-26T19:14:00Z">
                <w:r w:rsidRPr="00EA566C" w:rsidDel="006F1C24">
                  <w:rPr>
                    <w:rFonts w:eastAsia="宋体" w:hint="eastAsia"/>
                    <w:lang w:eastAsia="zh-CN"/>
                  </w:rPr>
                  <w:delText>x</w:delText>
                </w:r>
              </w:del>
            </w:ins>
            <w:del w:id="2653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6532" w:author="Chunhui zheng(BJ-RD)" w:date="2019-06-26T19:14:00Z"/>
              </w:rPr>
            </w:pPr>
            <w:ins w:id="26533" w:author="Administrator" w:date="2019-03-07T15:27:00Z">
              <w:del w:id="26534" w:author="Chunhui zheng(BJ-RD)" w:date="2019-06-26T19:14:00Z">
                <w:r w:rsidRPr="00EA566C" w:rsidDel="006F1C24">
                  <w:rPr>
                    <w:rFonts w:eastAsia="宋体" w:hint="eastAsia"/>
                    <w:lang w:eastAsia="zh-CN"/>
                  </w:rPr>
                  <w:delText>x</w:delText>
                </w:r>
              </w:del>
            </w:ins>
            <w:del w:id="26535" w:author="Chunhui zheng(BJ-RD)" w:date="2019-06-26T19:14:00Z">
              <w:r w:rsidDel="006F1C24">
                <w:delText>x</w:delText>
              </w:r>
            </w:del>
          </w:p>
        </w:tc>
      </w:tr>
      <w:tr w:rsidR="00187EE1" w:rsidDel="006F1C24" w:rsidTr="00187EE1">
        <w:trPr>
          <w:cantSplit/>
          <w:jc w:val="center"/>
          <w:del w:id="26536"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26537" w:author="Chunhui zheng(BJ-RD)" w:date="2019-06-26T19:14:00Z"/>
                <w:b w:val="0"/>
              </w:rPr>
            </w:pPr>
            <w:del w:id="26538"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6539" w:author="Chunhui zheng(BJ-RD)" w:date="2019-06-26T19:14:00Z"/>
                <w:rFonts w:eastAsia="宋体" w:hint="eastAsia"/>
                <w:lang w:eastAsia="zh-CN"/>
              </w:rPr>
            </w:pPr>
            <w:ins w:id="26540" w:author="Administrator" w:date="2019-03-07T17:22:00Z">
              <w:del w:id="2654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654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6543" w:author="Chunhui zheng(BJ-RD)" w:date="2019-06-26T19:14:00Z"/>
              </w:rPr>
            </w:pPr>
            <w:ins w:id="26544" w:author="Administrator" w:date="2019-03-07T17:22:00Z">
              <w:del w:id="26545" w:author="Chunhui zheng(BJ-RD)" w:date="2019-06-26T19:14:00Z">
                <w:r w:rsidRPr="007C2E95" w:rsidDel="006F1C24">
                  <w:rPr>
                    <w:rFonts w:eastAsia="宋体" w:hint="eastAsia"/>
                    <w:lang w:eastAsia="zh-CN"/>
                  </w:rPr>
                  <w:delText>RO</w:delText>
                </w:r>
              </w:del>
            </w:ins>
            <w:del w:id="26546"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26547" w:author="Chunhui zheng(BJ-RD)" w:date="2019-06-26T19:14:00Z"/>
                <w:rFonts w:eastAsia="宋体" w:hint="eastAsia"/>
                <w:lang w:eastAsia="zh-CN"/>
              </w:rPr>
            </w:pPr>
            <w:del w:id="2654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6549" w:author="Chunhui zheng(BJ-RD)" w:date="2019-06-26T19:14:00Z"/>
                <w:rFonts w:eastAsia="宋体" w:hint="eastAsia"/>
                <w:b/>
                <w:lang w:eastAsia="zh-CN"/>
              </w:rPr>
            </w:pPr>
            <w:del w:id="26550" w:author="Chunhui zheng(BJ-RD)" w:date="2019-06-26T19:14:00Z">
              <w:r w:rsidDel="006F1C24">
                <w:rPr>
                  <w:rFonts w:eastAsia="宋体" w:hint="eastAsia"/>
                  <w:b/>
                  <w:lang w:eastAsia="zh-CN"/>
                </w:rPr>
                <w:delText xml:space="preserve">MEM entry2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187EE1" w:rsidDel="006F1C24" w:rsidRDefault="00187EE1" w:rsidP="00CE725F">
            <w:pPr>
              <w:ind w:leftChars="25" w:left="53"/>
              <w:rPr>
                <w:del w:id="26551" w:author="Chunhui zheng(BJ-RD)" w:date="2019-06-26T19:14:00Z"/>
                <w:sz w:val="16"/>
                <w:szCs w:val="16"/>
                <w:shd w:val="clear" w:color="auto" w:fill="C0C0C0"/>
              </w:rPr>
            </w:pPr>
            <w:del w:id="2655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6553" w:author="Chunhui zheng(BJ-RD)" w:date="2019-06-26T19:14:00Z"/>
                <w:rFonts w:eastAsia="宋体" w:hint="eastAsia"/>
                <w:lang w:eastAsia="zh-CN"/>
              </w:rPr>
            </w:pPr>
            <w:del w:id="2655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6555" w:author="Chunhui zheng(BJ-RD)" w:date="2019-06-26T19:14:00Z"/>
                <w:rFonts w:eastAsia="Times New Roman"/>
                <w:shd w:val="clear" w:color="auto" w:fill="C0C0C0"/>
              </w:rPr>
            </w:pPr>
            <w:del w:id="2655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6557" w:author="Chunhui zheng(BJ-RD)" w:date="2019-06-26T19:14:00Z"/>
                <w:rFonts w:eastAsia="宋体" w:hint="eastAsia"/>
                <w:shd w:val="clear" w:color="auto" w:fill="C0C0C0"/>
                <w:lang w:eastAsia="zh-CN"/>
              </w:rPr>
            </w:pPr>
            <w:del w:id="2655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6559" w:author="Chunhui zheng(BJ-RD)" w:date="2019-06-26T19:14:00Z"/>
                <w:color w:val="999999"/>
              </w:rPr>
            </w:pPr>
            <w:del w:id="26560" w:author="Chunhui zheng(BJ-RD)" w:date="2019-06-26T19:14:00Z">
              <w:r w:rsidDel="006F1C24">
                <w:rPr>
                  <w:rFonts w:eastAsia="宋体" w:hint="eastAsia"/>
                  <w:lang w:eastAsia="zh-CN"/>
                </w:rPr>
                <w:delText>RSVAD_ME25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656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6562" w:author="Chunhui zheng(BJ-RD)" w:date="2019-06-26T19:14:00Z"/>
                <w:sz w:val="15"/>
                <w:szCs w:val="15"/>
              </w:rPr>
            </w:pPr>
            <w:del w:id="2656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6564" w:author="Chunhui zheng(BJ-RD)" w:date="2019-06-26T19:14:00Z"/>
              </w:rPr>
            </w:pPr>
            <w:ins w:id="26565" w:author="Administrator" w:date="2019-03-07T15:27:00Z">
              <w:del w:id="26566" w:author="Chunhui zheng(BJ-RD)" w:date="2019-06-26T19:14:00Z">
                <w:r w:rsidRPr="00EA566C" w:rsidDel="006F1C24">
                  <w:rPr>
                    <w:rFonts w:eastAsia="宋体" w:hint="eastAsia"/>
                    <w:lang w:eastAsia="zh-CN"/>
                  </w:rPr>
                  <w:delText>x</w:delText>
                </w:r>
              </w:del>
            </w:ins>
            <w:del w:id="2656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6568" w:author="Chunhui zheng(BJ-RD)" w:date="2019-06-26T19:14:00Z"/>
              </w:rPr>
            </w:pPr>
            <w:ins w:id="26569" w:author="Administrator" w:date="2019-03-07T15:27:00Z">
              <w:del w:id="26570" w:author="Chunhui zheng(BJ-RD)" w:date="2019-06-26T19:14:00Z">
                <w:r w:rsidRPr="00EA566C" w:rsidDel="006F1C24">
                  <w:rPr>
                    <w:rFonts w:eastAsia="宋体" w:hint="eastAsia"/>
                    <w:lang w:eastAsia="zh-CN"/>
                  </w:rPr>
                  <w:delText>x</w:delText>
                </w:r>
              </w:del>
            </w:ins>
            <w:del w:id="2657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6572" w:author="Chunhui zheng(BJ-RD)" w:date="2019-06-26T19:14:00Z"/>
              </w:rPr>
            </w:pPr>
            <w:ins w:id="26573" w:author="Administrator" w:date="2019-03-07T15:27:00Z">
              <w:del w:id="26574" w:author="Chunhui zheng(BJ-RD)" w:date="2019-06-26T19:14:00Z">
                <w:r w:rsidRPr="00EA566C" w:rsidDel="006F1C24">
                  <w:rPr>
                    <w:rFonts w:eastAsia="宋体" w:hint="eastAsia"/>
                    <w:lang w:eastAsia="zh-CN"/>
                  </w:rPr>
                  <w:delText>x</w:delText>
                </w:r>
              </w:del>
            </w:ins>
            <w:del w:id="26575" w:author="Chunhui zheng(BJ-RD)" w:date="2019-06-26T19:14:00Z">
              <w:r w:rsidDel="006F1C24">
                <w:delText>x</w:delText>
              </w:r>
            </w:del>
          </w:p>
        </w:tc>
      </w:tr>
    </w:tbl>
    <w:p w:rsidR="00CE725F" w:rsidDel="006F1C24" w:rsidRDefault="00CE725F" w:rsidP="00CE725F">
      <w:pPr>
        <w:pStyle w:val="IRSReg-Heading"/>
        <w:ind w:left="189"/>
        <w:rPr>
          <w:del w:id="26576" w:author="Chunhui zheng(BJ-RD)" w:date="2019-06-26T19:14:00Z"/>
        </w:rPr>
      </w:pPr>
      <w:del w:id="26577" w:author="Chunhui zheng(BJ-RD)" w:date="2019-06-26T19:14:00Z">
        <w:r w:rsidDel="006F1C24">
          <w:rPr>
            <w:u w:val="single"/>
          </w:rPr>
          <w:delText>Offset Address:</w:delText>
        </w:r>
        <w:r w:rsidDel="006F1C24">
          <w:rPr>
            <w:rFonts w:eastAsia="宋体" w:hint="eastAsia"/>
            <w:u w:val="single"/>
            <w:lang w:eastAsia="zh-CN"/>
          </w:rPr>
          <w:delText>20</w:delText>
        </w:r>
        <w:r w:rsidRPr="00AD0C28" w:rsidDel="006F1C24">
          <w:rPr>
            <w:rFonts w:eastAsia="宋体" w:hint="eastAsia"/>
            <w:u w:val="single"/>
            <w:lang w:eastAsia="zh-CN"/>
          </w:rPr>
          <w:delText>B</w:delText>
        </w:r>
        <w:r w:rsidDel="006F1C24">
          <w:rPr>
            <w:u w:val="single"/>
          </w:rPr>
          <w:delText>-</w:delText>
        </w:r>
        <w:r w:rsidDel="006F1C24">
          <w:rPr>
            <w:rFonts w:eastAsia="宋体" w:hint="eastAsia"/>
            <w:u w:val="single"/>
            <w:lang w:eastAsia="zh-CN"/>
          </w:rPr>
          <w:delText>208</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25</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095"/>
        <w:gridCol w:w="2761"/>
        <w:gridCol w:w="663"/>
        <w:gridCol w:w="592"/>
        <w:gridCol w:w="246"/>
        <w:gridCol w:w="218"/>
        <w:gridCol w:w="218"/>
      </w:tblGrid>
      <w:tr w:rsidR="00CE725F" w:rsidDel="006F1C24" w:rsidTr="00187EE1">
        <w:trPr>
          <w:cantSplit/>
          <w:trHeight w:val="300"/>
          <w:jc w:val="center"/>
          <w:del w:id="26578"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26579" w:author="Chunhui zheng(BJ-RD)" w:date="2019-06-26T19:14:00Z"/>
              </w:rPr>
            </w:pPr>
            <w:del w:id="26580"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26581" w:author="Chunhui zheng(BJ-RD)" w:date="2019-06-26T19:14:00Z"/>
                <w:b/>
              </w:rPr>
            </w:pPr>
            <w:del w:id="26582"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26583" w:author="Chunhui zheng(BJ-RD)" w:date="2019-06-26T19:14:00Z"/>
                <w:b/>
              </w:rPr>
            </w:pPr>
            <w:del w:id="26584"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26585" w:author="Chunhui zheng(BJ-RD)" w:date="2019-06-26T19:14:00Z"/>
                <w:b/>
              </w:rPr>
            </w:pPr>
            <w:del w:id="26586" w:author="Chunhui zheng(BJ-RD)" w:date="2019-06-26T19:14:00Z">
              <w:r w:rsidRPr="00F62296" w:rsidDel="006F1C24">
                <w:rPr>
                  <w:b/>
                </w:rPr>
                <w:delText>Default</w:delText>
              </w:r>
            </w:del>
          </w:p>
        </w:tc>
        <w:tc>
          <w:tcPr>
            <w:tcW w:w="152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26587" w:author="Chunhui zheng(BJ-RD)" w:date="2019-06-26T19:14:00Z"/>
                <w:rFonts w:eastAsia="Times New Roman"/>
                <w:b/>
              </w:rPr>
            </w:pPr>
            <w:del w:id="26588" w:author="Chunhui zheng(BJ-RD)" w:date="2019-06-26T19:14:00Z">
              <w:r w:rsidRPr="00293312" w:rsidDel="006F1C24">
                <w:rPr>
                  <w:rFonts w:eastAsia="Times New Roman"/>
                  <w:b/>
                </w:rPr>
                <w:delText>Description</w:delText>
              </w:r>
            </w:del>
          </w:p>
        </w:tc>
        <w:tc>
          <w:tcPr>
            <w:tcW w:w="1359" w:type="pct"/>
            <w:tcMar>
              <w:top w:w="0" w:type="dxa"/>
              <w:left w:w="29" w:type="dxa"/>
              <w:bottom w:w="0" w:type="dxa"/>
              <w:right w:w="29" w:type="dxa"/>
            </w:tcMar>
            <w:vAlign w:val="center"/>
          </w:tcPr>
          <w:p w:rsidR="00CE725F" w:rsidRPr="00F62296" w:rsidDel="006F1C24" w:rsidRDefault="00CE725F" w:rsidP="00CE725F">
            <w:pPr>
              <w:pStyle w:val="IRSBitMnemonic"/>
              <w:ind w:left="53"/>
              <w:rPr>
                <w:del w:id="26589" w:author="Chunhui zheng(BJ-RD)" w:date="2019-06-26T19:14:00Z"/>
              </w:rPr>
            </w:pPr>
            <w:del w:id="26590"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26591" w:author="Chunhui zheng(BJ-RD)" w:date="2019-06-26T19:14:00Z"/>
                <w:b/>
              </w:rPr>
            </w:pPr>
            <w:del w:id="26592"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26593" w:author="Chunhui zheng(BJ-RD)" w:date="2019-06-26T19:14:00Z"/>
                <w:b/>
              </w:rPr>
            </w:pPr>
            <w:del w:id="26594"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26595" w:author="Chunhui zheng(BJ-RD)" w:date="2019-06-26T19:14:00Z"/>
                <w:b/>
              </w:rPr>
            </w:pPr>
            <w:del w:id="26596"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26597" w:author="Chunhui zheng(BJ-RD)" w:date="2019-06-26T19:14:00Z"/>
                <w:b/>
              </w:rPr>
            </w:pPr>
            <w:del w:id="26598"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26599" w:author="Chunhui zheng(BJ-RD)" w:date="2019-06-26T19:14:00Z"/>
                <w:b/>
              </w:rPr>
            </w:pPr>
            <w:del w:id="26600" w:author="Chunhui zheng(BJ-RD)" w:date="2019-06-26T19:14:00Z">
              <w:r w:rsidRPr="00F62296" w:rsidDel="006F1C24">
                <w:rPr>
                  <w:b/>
                </w:rPr>
                <w:delText>E</w:delText>
              </w:r>
            </w:del>
          </w:p>
        </w:tc>
      </w:tr>
      <w:tr w:rsidR="00187EE1" w:rsidDel="006F1C24" w:rsidTr="00187EE1">
        <w:trPr>
          <w:cantSplit/>
          <w:trHeight w:val="300"/>
          <w:jc w:val="center"/>
          <w:del w:id="26601"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26602" w:author="Chunhui zheng(BJ-RD)" w:date="2019-06-26T19:14:00Z"/>
                <w:rFonts w:eastAsia="宋体" w:hint="eastAsia"/>
                <w:b w:val="0"/>
                <w:lang w:eastAsia="zh-CN"/>
              </w:rPr>
            </w:pPr>
            <w:del w:id="26603"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26604" w:author="Chunhui zheng(BJ-RD)" w:date="2019-06-26T19:14:00Z"/>
              </w:rPr>
            </w:pPr>
            <w:ins w:id="26605" w:author="Administrator" w:date="2019-03-07T17:22:00Z">
              <w:del w:id="2660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660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6608" w:author="Chunhui zheng(BJ-RD)" w:date="2019-06-26T19:14:00Z"/>
              </w:rPr>
            </w:pPr>
            <w:ins w:id="26609" w:author="Administrator" w:date="2019-03-07T17:22:00Z">
              <w:del w:id="26610" w:author="Chunhui zheng(BJ-RD)" w:date="2019-06-26T19:14:00Z">
                <w:r w:rsidRPr="007C2E95" w:rsidDel="006F1C24">
                  <w:rPr>
                    <w:rFonts w:eastAsia="宋体" w:hint="eastAsia"/>
                    <w:lang w:eastAsia="zh-CN"/>
                  </w:rPr>
                  <w:delText>RO</w:delText>
                </w:r>
              </w:del>
            </w:ins>
            <w:del w:id="2661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6612" w:author="Chunhui zheng(BJ-RD)" w:date="2019-06-26T19:14:00Z"/>
              </w:rPr>
            </w:pPr>
            <w:del w:id="2661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6614" w:author="Chunhui zheng(BJ-RD)" w:date="2019-06-26T19:14:00Z"/>
                <w:rFonts w:eastAsia="宋体" w:hint="eastAsia"/>
                <w:b/>
                <w:lang w:eastAsia="zh-CN"/>
              </w:rPr>
            </w:pPr>
            <w:del w:id="26615" w:author="Chunhui zheng(BJ-RD)" w:date="2019-06-26T19:14:00Z">
              <w:r w:rsidDel="006F1C24">
                <w:rPr>
                  <w:rFonts w:eastAsia="宋体" w:hint="eastAsia"/>
                  <w:b/>
                  <w:lang w:eastAsia="zh-CN"/>
                </w:rPr>
                <w:delText xml:space="preserve">MEM entry2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187EE1" w:rsidDel="006F1C24" w:rsidRDefault="00187EE1" w:rsidP="00CE725F">
            <w:pPr>
              <w:ind w:leftChars="25" w:left="53"/>
              <w:rPr>
                <w:del w:id="26616" w:author="Chunhui zheng(BJ-RD)" w:date="2019-06-26T19:14:00Z"/>
                <w:sz w:val="16"/>
                <w:szCs w:val="16"/>
                <w:shd w:val="clear" w:color="auto" w:fill="C0C0C0"/>
              </w:rPr>
            </w:pPr>
            <w:del w:id="2661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6618" w:author="Chunhui zheng(BJ-RD)" w:date="2019-06-26T19:14:00Z"/>
                <w:rFonts w:eastAsia="宋体" w:hint="eastAsia"/>
                <w:lang w:eastAsia="zh-CN"/>
              </w:rPr>
            </w:pPr>
            <w:del w:id="2661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6620" w:author="Chunhui zheng(BJ-RD)" w:date="2019-06-26T19:14:00Z"/>
                <w:rFonts w:eastAsia="Times New Roman"/>
                <w:shd w:val="clear" w:color="auto" w:fill="C0C0C0"/>
              </w:rPr>
            </w:pPr>
            <w:del w:id="2662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26622" w:author="Chunhui zheng(BJ-RD)" w:date="2019-06-26T19:14:00Z"/>
                <w:rFonts w:eastAsia="Times New Roman"/>
                <w:b/>
              </w:rPr>
            </w:pPr>
            <w:del w:id="2662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D074E0" w:rsidDel="006F1C24" w:rsidRDefault="00187EE1" w:rsidP="00CE725F">
            <w:pPr>
              <w:pStyle w:val="IRSBitMnemonic"/>
              <w:ind w:left="53"/>
              <w:rPr>
                <w:del w:id="26624" w:author="Chunhui zheng(BJ-RD)" w:date="2019-06-26T19:14:00Z"/>
                <w:rFonts w:eastAsia="宋体" w:hint="eastAsia"/>
                <w:lang w:eastAsia="zh-CN"/>
              </w:rPr>
            </w:pPr>
            <w:del w:id="26625" w:author="Chunhui zheng(BJ-RD)" w:date="2019-06-26T19:14:00Z">
              <w:r w:rsidDel="006F1C24">
                <w:rPr>
                  <w:rFonts w:eastAsia="宋体" w:hint="eastAsia"/>
                  <w:lang w:eastAsia="zh-CN"/>
                </w:rPr>
                <w:delText>RSVAD_ME25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662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6627" w:author="Chunhui zheng(BJ-RD)" w:date="2019-06-26T19:14:00Z"/>
                <w:sz w:val="15"/>
                <w:szCs w:val="15"/>
              </w:rPr>
            </w:pPr>
            <w:del w:id="26628"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26629" w:author="Chunhui zheng(BJ-RD)" w:date="2019-06-26T19:14:00Z"/>
                <w:rFonts w:eastAsia="宋体" w:hint="eastAsia"/>
                <w:lang w:eastAsia="zh-CN"/>
              </w:rPr>
            </w:pPr>
            <w:ins w:id="26630" w:author="Administrator" w:date="2019-03-07T15:27:00Z">
              <w:del w:id="26631" w:author="Chunhui zheng(BJ-RD)" w:date="2019-06-26T19:14:00Z">
                <w:r w:rsidRPr="005F0E0D" w:rsidDel="006F1C24">
                  <w:rPr>
                    <w:rFonts w:eastAsia="宋体" w:hint="eastAsia"/>
                    <w:lang w:eastAsia="zh-CN"/>
                  </w:rPr>
                  <w:delText>x</w:delText>
                </w:r>
              </w:del>
            </w:ins>
            <w:del w:id="2663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6633" w:author="Chunhui zheng(BJ-RD)" w:date="2019-06-26T19:14:00Z"/>
              </w:rPr>
            </w:pPr>
            <w:ins w:id="26634" w:author="Administrator" w:date="2019-03-07T15:27:00Z">
              <w:del w:id="26635" w:author="Chunhui zheng(BJ-RD)" w:date="2019-06-26T19:14:00Z">
                <w:r w:rsidRPr="005F0E0D" w:rsidDel="006F1C24">
                  <w:rPr>
                    <w:rFonts w:eastAsia="宋体" w:hint="eastAsia"/>
                    <w:lang w:eastAsia="zh-CN"/>
                  </w:rPr>
                  <w:delText>x</w:delText>
                </w:r>
              </w:del>
            </w:ins>
            <w:del w:id="2663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6637" w:author="Chunhui zheng(BJ-RD)" w:date="2019-06-26T19:14:00Z"/>
              </w:rPr>
            </w:pPr>
            <w:ins w:id="26638" w:author="Administrator" w:date="2019-03-07T15:27:00Z">
              <w:del w:id="26639" w:author="Chunhui zheng(BJ-RD)" w:date="2019-06-26T19:14:00Z">
                <w:r w:rsidRPr="005F0E0D" w:rsidDel="006F1C24">
                  <w:rPr>
                    <w:rFonts w:eastAsia="宋体" w:hint="eastAsia"/>
                    <w:lang w:eastAsia="zh-CN"/>
                  </w:rPr>
                  <w:delText>x</w:delText>
                </w:r>
              </w:del>
            </w:ins>
            <w:del w:id="26640" w:author="Chunhui zheng(BJ-RD)" w:date="2019-06-26T19:14:00Z">
              <w:r w:rsidDel="006F1C24">
                <w:delText>x</w:delText>
              </w:r>
            </w:del>
          </w:p>
        </w:tc>
      </w:tr>
      <w:tr w:rsidR="00187EE1" w:rsidDel="006F1C24" w:rsidTr="00187EE1">
        <w:trPr>
          <w:cantSplit/>
          <w:trHeight w:val="300"/>
          <w:jc w:val="center"/>
          <w:del w:id="26641"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26642" w:author="Chunhui zheng(BJ-RD)" w:date="2019-06-26T19:14:00Z"/>
                <w:rFonts w:eastAsia="宋体" w:hint="eastAsia"/>
                <w:b w:val="0"/>
                <w:lang w:eastAsia="zh-CN"/>
              </w:rPr>
            </w:pPr>
            <w:del w:id="26643"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6644" w:author="Chunhui zheng(BJ-RD)" w:date="2019-06-26T19:14:00Z"/>
                <w:rFonts w:eastAsia="宋体" w:hint="eastAsia"/>
                <w:lang w:eastAsia="zh-CN"/>
              </w:rPr>
            </w:pPr>
            <w:ins w:id="26645" w:author="Administrator" w:date="2019-03-07T17:22:00Z">
              <w:del w:id="2664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6647"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26648" w:author="Chunhui zheng(BJ-RD)" w:date="2019-06-26T19:14:00Z"/>
                <w:rFonts w:eastAsia="宋体" w:hint="eastAsia"/>
                <w:lang w:eastAsia="zh-CN"/>
              </w:rPr>
            </w:pPr>
            <w:ins w:id="26649" w:author="Administrator" w:date="2019-03-07T17:22:00Z">
              <w:del w:id="26650" w:author="Chunhui zheng(BJ-RD)" w:date="2019-06-26T19:14:00Z">
                <w:r w:rsidRPr="007C2E95" w:rsidDel="006F1C24">
                  <w:rPr>
                    <w:rFonts w:eastAsia="宋体" w:hint="eastAsia"/>
                    <w:lang w:eastAsia="zh-CN"/>
                  </w:rPr>
                  <w:delText>RO</w:delText>
                </w:r>
              </w:del>
            </w:ins>
            <w:del w:id="2665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6652" w:author="Chunhui zheng(BJ-RD)" w:date="2019-06-26T19:14:00Z"/>
              </w:rPr>
            </w:pPr>
            <w:del w:id="2665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6654" w:author="Chunhui zheng(BJ-RD)" w:date="2019-06-26T19:14:00Z"/>
                <w:rFonts w:eastAsia="宋体" w:hint="eastAsia"/>
                <w:b/>
                <w:lang w:eastAsia="zh-CN"/>
              </w:rPr>
            </w:pPr>
            <w:del w:id="26655" w:author="Chunhui zheng(BJ-RD)" w:date="2019-06-26T19:14:00Z">
              <w:r w:rsidDel="006F1C24">
                <w:rPr>
                  <w:rFonts w:eastAsia="宋体" w:hint="eastAsia"/>
                  <w:b/>
                  <w:lang w:eastAsia="zh-CN"/>
                </w:rPr>
                <w:delText xml:space="preserve">MEM entry2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187EE1" w:rsidDel="006F1C24" w:rsidRDefault="00187EE1" w:rsidP="00CE725F">
            <w:pPr>
              <w:ind w:leftChars="25" w:left="53"/>
              <w:rPr>
                <w:del w:id="26656" w:author="Chunhui zheng(BJ-RD)" w:date="2019-06-26T19:14:00Z"/>
                <w:sz w:val="16"/>
                <w:szCs w:val="16"/>
                <w:shd w:val="clear" w:color="auto" w:fill="C0C0C0"/>
              </w:rPr>
            </w:pPr>
            <w:del w:id="2665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6658" w:author="Chunhui zheng(BJ-RD)" w:date="2019-06-26T19:14:00Z"/>
                <w:rFonts w:eastAsia="宋体" w:hint="eastAsia"/>
                <w:lang w:eastAsia="zh-CN"/>
              </w:rPr>
            </w:pPr>
            <w:del w:id="2665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6660" w:author="Chunhui zheng(BJ-RD)" w:date="2019-06-26T19:14:00Z"/>
                <w:rFonts w:eastAsia="Times New Roman"/>
                <w:shd w:val="clear" w:color="auto" w:fill="C0C0C0"/>
              </w:rPr>
            </w:pPr>
            <w:del w:id="2666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26662" w:author="Chunhui zheng(BJ-RD)" w:date="2019-06-26T19:14:00Z"/>
                <w:rFonts w:eastAsia="宋体" w:hint="eastAsia"/>
                <w:b/>
                <w:lang w:eastAsia="zh-CN"/>
              </w:rPr>
            </w:pPr>
            <w:del w:id="2666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C453A9" w:rsidDel="006F1C24" w:rsidRDefault="00187EE1" w:rsidP="00CE725F">
            <w:pPr>
              <w:pStyle w:val="IRSBitMnemonic"/>
              <w:ind w:left="53"/>
              <w:rPr>
                <w:del w:id="26664" w:author="Chunhui zheng(BJ-RD)" w:date="2019-06-26T19:14:00Z"/>
                <w:rFonts w:eastAsia="宋体" w:hint="eastAsia"/>
                <w:lang w:eastAsia="zh-CN"/>
              </w:rPr>
            </w:pPr>
            <w:del w:id="26665" w:author="Chunhui zheng(BJ-RD)" w:date="2019-06-26T19:14:00Z">
              <w:r w:rsidDel="006F1C24">
                <w:rPr>
                  <w:rFonts w:eastAsia="宋体" w:hint="eastAsia"/>
                  <w:lang w:eastAsia="zh-CN"/>
                </w:rPr>
                <w:delText>RSVAD_ME25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666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6667" w:author="Chunhui zheng(BJ-RD)" w:date="2019-06-26T19:14:00Z"/>
                <w:sz w:val="15"/>
                <w:szCs w:val="15"/>
              </w:rPr>
            </w:pPr>
            <w:del w:id="26668"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26669" w:author="Chunhui zheng(BJ-RD)" w:date="2019-06-26T19:14:00Z"/>
                <w:rFonts w:eastAsia="宋体" w:hint="eastAsia"/>
                <w:lang w:eastAsia="zh-CN"/>
              </w:rPr>
            </w:pPr>
            <w:ins w:id="26670" w:author="Administrator" w:date="2019-03-07T15:27:00Z">
              <w:del w:id="26671" w:author="Chunhui zheng(BJ-RD)" w:date="2019-06-26T19:14:00Z">
                <w:r w:rsidRPr="005F0E0D" w:rsidDel="006F1C24">
                  <w:rPr>
                    <w:rFonts w:eastAsia="宋体" w:hint="eastAsia"/>
                    <w:lang w:eastAsia="zh-CN"/>
                  </w:rPr>
                  <w:delText>x</w:delText>
                </w:r>
              </w:del>
            </w:ins>
            <w:del w:id="2667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6673" w:author="Chunhui zheng(BJ-RD)" w:date="2019-06-26T19:14:00Z"/>
              </w:rPr>
            </w:pPr>
            <w:ins w:id="26674" w:author="Administrator" w:date="2019-03-07T15:27:00Z">
              <w:del w:id="26675" w:author="Chunhui zheng(BJ-RD)" w:date="2019-06-26T19:14:00Z">
                <w:r w:rsidRPr="005F0E0D" w:rsidDel="006F1C24">
                  <w:rPr>
                    <w:rFonts w:eastAsia="宋体" w:hint="eastAsia"/>
                    <w:lang w:eastAsia="zh-CN"/>
                  </w:rPr>
                  <w:delText>x</w:delText>
                </w:r>
              </w:del>
            </w:ins>
            <w:del w:id="2667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6677" w:author="Chunhui zheng(BJ-RD)" w:date="2019-06-26T19:14:00Z"/>
              </w:rPr>
            </w:pPr>
            <w:ins w:id="26678" w:author="Administrator" w:date="2019-03-07T15:27:00Z">
              <w:del w:id="26679" w:author="Chunhui zheng(BJ-RD)" w:date="2019-06-26T19:14:00Z">
                <w:r w:rsidRPr="005F0E0D" w:rsidDel="006F1C24">
                  <w:rPr>
                    <w:rFonts w:eastAsia="宋体" w:hint="eastAsia"/>
                    <w:lang w:eastAsia="zh-CN"/>
                  </w:rPr>
                  <w:delText>x</w:delText>
                </w:r>
              </w:del>
            </w:ins>
            <w:del w:id="26680" w:author="Chunhui zheng(BJ-RD)" w:date="2019-06-26T19:14:00Z">
              <w:r w:rsidDel="006F1C24">
                <w:delText>x</w:delText>
              </w:r>
            </w:del>
          </w:p>
        </w:tc>
      </w:tr>
      <w:tr w:rsidR="00187EE1" w:rsidDel="006F1C24" w:rsidTr="00187EE1">
        <w:trPr>
          <w:cantSplit/>
          <w:trHeight w:val="300"/>
          <w:jc w:val="center"/>
          <w:del w:id="26681"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26682" w:author="Chunhui zheng(BJ-RD)" w:date="2019-06-26T19:14:00Z"/>
                <w:rFonts w:eastAsia="宋体" w:hint="eastAsia"/>
                <w:b w:val="0"/>
                <w:lang w:eastAsia="zh-CN"/>
              </w:rPr>
            </w:pPr>
            <w:del w:id="26683"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26684" w:author="Chunhui zheng(BJ-RD)" w:date="2019-06-26T19:14:00Z"/>
              </w:rPr>
            </w:pPr>
            <w:ins w:id="26685" w:author="Administrator" w:date="2019-03-07T17:22:00Z">
              <w:del w:id="2668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668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6688" w:author="Chunhui zheng(BJ-RD)" w:date="2019-06-26T19:14:00Z"/>
              </w:rPr>
            </w:pPr>
            <w:ins w:id="26689" w:author="Administrator" w:date="2019-03-07T17:22:00Z">
              <w:del w:id="26690" w:author="Chunhui zheng(BJ-RD)" w:date="2019-06-26T19:14:00Z">
                <w:r w:rsidRPr="007C2E95" w:rsidDel="006F1C24">
                  <w:rPr>
                    <w:rFonts w:eastAsia="宋体" w:hint="eastAsia"/>
                    <w:lang w:eastAsia="zh-CN"/>
                  </w:rPr>
                  <w:delText>RO</w:delText>
                </w:r>
              </w:del>
            </w:ins>
            <w:del w:id="2669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6692" w:author="Chunhui zheng(BJ-RD)" w:date="2019-06-26T19:14:00Z"/>
              </w:rPr>
            </w:pPr>
            <w:del w:id="2669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6694" w:author="Chunhui zheng(BJ-RD)" w:date="2019-06-26T19:14:00Z"/>
                <w:rFonts w:eastAsia="宋体" w:hint="eastAsia"/>
                <w:b/>
                <w:lang w:eastAsia="zh-CN"/>
              </w:rPr>
            </w:pPr>
            <w:del w:id="26695" w:author="Chunhui zheng(BJ-RD)" w:date="2019-06-26T19:14:00Z">
              <w:r w:rsidDel="006F1C24">
                <w:rPr>
                  <w:rFonts w:eastAsia="宋体" w:hint="eastAsia"/>
                  <w:b/>
                  <w:lang w:eastAsia="zh-CN"/>
                </w:rPr>
                <w:delText xml:space="preserve">MEM entry2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187EE1" w:rsidDel="006F1C24" w:rsidRDefault="00187EE1" w:rsidP="00CE725F">
            <w:pPr>
              <w:ind w:leftChars="25" w:left="53"/>
              <w:rPr>
                <w:del w:id="26696" w:author="Chunhui zheng(BJ-RD)" w:date="2019-06-26T19:14:00Z"/>
                <w:sz w:val="16"/>
                <w:szCs w:val="16"/>
                <w:shd w:val="clear" w:color="auto" w:fill="C0C0C0"/>
              </w:rPr>
            </w:pPr>
            <w:del w:id="2669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6698" w:author="Chunhui zheng(BJ-RD)" w:date="2019-06-26T19:14:00Z"/>
                <w:rFonts w:eastAsia="宋体" w:hint="eastAsia"/>
                <w:lang w:eastAsia="zh-CN"/>
              </w:rPr>
            </w:pPr>
            <w:del w:id="2669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6700" w:author="Chunhui zheng(BJ-RD)" w:date="2019-06-26T19:14:00Z"/>
                <w:rFonts w:eastAsia="Times New Roman"/>
                <w:shd w:val="clear" w:color="auto" w:fill="C0C0C0"/>
              </w:rPr>
            </w:pPr>
            <w:del w:id="2670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26702" w:author="Chunhui zheng(BJ-RD)" w:date="2019-06-26T19:14:00Z"/>
                <w:rFonts w:eastAsia="宋体" w:hint="eastAsia"/>
                <w:b/>
                <w:lang w:eastAsia="zh-CN"/>
              </w:rPr>
            </w:pPr>
            <w:del w:id="2670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6704" w:author="Chunhui zheng(BJ-RD)" w:date="2019-06-26T19:14:00Z"/>
                <w:rFonts w:eastAsia="宋体" w:hint="eastAsia"/>
                <w:lang w:eastAsia="zh-CN"/>
              </w:rPr>
            </w:pPr>
            <w:del w:id="26705" w:author="Chunhui zheng(BJ-RD)" w:date="2019-06-26T19:14:00Z">
              <w:r w:rsidDel="006F1C24">
                <w:rPr>
                  <w:rFonts w:eastAsia="宋体" w:hint="eastAsia"/>
                  <w:lang w:eastAsia="zh-CN"/>
                </w:rPr>
                <w:delText>RSVAD_ME25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187EE1" w:rsidDel="006F1C24" w:rsidRDefault="00187EE1" w:rsidP="00CE725F">
            <w:pPr>
              <w:pStyle w:val="IRSBitChipRev"/>
              <w:rPr>
                <w:del w:id="2670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6707" w:author="Chunhui zheng(BJ-RD)" w:date="2019-06-26T19:14:00Z"/>
              </w:rPr>
            </w:pPr>
            <w:del w:id="2670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6709" w:author="Chunhui zheng(BJ-RD)" w:date="2019-06-26T19:14:00Z"/>
              </w:rPr>
            </w:pPr>
            <w:ins w:id="26710" w:author="Administrator" w:date="2019-03-07T15:27:00Z">
              <w:del w:id="26711" w:author="Chunhui zheng(BJ-RD)" w:date="2019-06-26T19:14:00Z">
                <w:r w:rsidRPr="005F0E0D" w:rsidDel="006F1C24">
                  <w:rPr>
                    <w:rFonts w:eastAsia="宋体" w:hint="eastAsia"/>
                    <w:lang w:eastAsia="zh-CN"/>
                  </w:rPr>
                  <w:delText>x</w:delText>
                </w:r>
              </w:del>
            </w:ins>
            <w:del w:id="2671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6713" w:author="Chunhui zheng(BJ-RD)" w:date="2019-06-26T19:14:00Z"/>
              </w:rPr>
            </w:pPr>
            <w:ins w:id="26714" w:author="Administrator" w:date="2019-03-07T15:27:00Z">
              <w:del w:id="26715" w:author="Chunhui zheng(BJ-RD)" w:date="2019-06-26T19:14:00Z">
                <w:r w:rsidRPr="005F0E0D" w:rsidDel="006F1C24">
                  <w:rPr>
                    <w:rFonts w:eastAsia="宋体" w:hint="eastAsia"/>
                    <w:lang w:eastAsia="zh-CN"/>
                  </w:rPr>
                  <w:delText>x</w:delText>
                </w:r>
              </w:del>
            </w:ins>
            <w:del w:id="2671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6717" w:author="Chunhui zheng(BJ-RD)" w:date="2019-06-26T19:14:00Z"/>
              </w:rPr>
            </w:pPr>
            <w:ins w:id="26718" w:author="Administrator" w:date="2019-03-07T15:27:00Z">
              <w:del w:id="26719" w:author="Chunhui zheng(BJ-RD)" w:date="2019-06-26T19:14:00Z">
                <w:r w:rsidRPr="005F0E0D" w:rsidDel="006F1C24">
                  <w:rPr>
                    <w:rFonts w:eastAsia="宋体" w:hint="eastAsia"/>
                    <w:lang w:eastAsia="zh-CN"/>
                  </w:rPr>
                  <w:delText>x</w:delText>
                </w:r>
              </w:del>
            </w:ins>
            <w:del w:id="26720" w:author="Chunhui zheng(BJ-RD)" w:date="2019-06-26T19:14:00Z">
              <w:r w:rsidDel="006F1C24">
                <w:delText>x</w:delText>
              </w:r>
            </w:del>
          </w:p>
        </w:tc>
      </w:tr>
      <w:tr w:rsidR="00187EE1" w:rsidDel="006F1C24" w:rsidTr="00187EE1">
        <w:trPr>
          <w:cantSplit/>
          <w:trHeight w:val="300"/>
          <w:jc w:val="center"/>
          <w:del w:id="2672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6722" w:author="Chunhui zheng(BJ-RD)" w:date="2019-06-26T19:14:00Z"/>
                <w:rFonts w:eastAsia="宋体" w:hint="eastAsia"/>
                <w:b w:val="0"/>
                <w:lang w:eastAsia="zh-CN"/>
              </w:rPr>
            </w:pPr>
            <w:del w:id="26723"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6724" w:author="Chunhui zheng(BJ-RD)" w:date="2019-06-26T19:14:00Z"/>
                <w:rFonts w:eastAsia="宋体" w:hint="eastAsia"/>
                <w:lang w:eastAsia="zh-CN"/>
              </w:rPr>
            </w:pPr>
            <w:ins w:id="26725" w:author="Administrator" w:date="2019-03-07T17:22:00Z">
              <w:del w:id="2672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672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6728" w:author="Chunhui zheng(BJ-RD)" w:date="2019-06-26T19:14:00Z"/>
              </w:rPr>
            </w:pPr>
            <w:ins w:id="26729" w:author="Administrator" w:date="2019-03-07T17:22:00Z">
              <w:del w:id="26730" w:author="Chunhui zheng(BJ-RD)" w:date="2019-06-26T19:14:00Z">
                <w:r w:rsidRPr="007C2E95" w:rsidDel="006F1C24">
                  <w:rPr>
                    <w:rFonts w:eastAsia="宋体" w:hint="eastAsia"/>
                    <w:lang w:eastAsia="zh-CN"/>
                  </w:rPr>
                  <w:delText>RO</w:delText>
                </w:r>
              </w:del>
            </w:ins>
            <w:del w:id="2673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6732" w:author="Chunhui zheng(BJ-RD)" w:date="2019-06-26T19:14:00Z"/>
              </w:rPr>
            </w:pPr>
            <w:del w:id="2673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6734" w:author="Chunhui zheng(BJ-RD)" w:date="2019-06-26T19:14:00Z"/>
                <w:rFonts w:eastAsia="宋体" w:hint="eastAsia"/>
                <w:b/>
                <w:lang w:eastAsia="zh-CN"/>
              </w:rPr>
            </w:pPr>
            <w:del w:id="26735" w:author="Chunhui zheng(BJ-RD)" w:date="2019-06-26T19:14:00Z">
              <w:r w:rsidDel="006F1C24">
                <w:rPr>
                  <w:rFonts w:eastAsia="宋体" w:hint="eastAsia"/>
                  <w:b/>
                  <w:lang w:eastAsia="zh-CN"/>
                </w:rPr>
                <w:delText xml:space="preserve">MEM entry2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187EE1" w:rsidDel="006F1C24" w:rsidRDefault="00187EE1" w:rsidP="00CE725F">
            <w:pPr>
              <w:ind w:leftChars="25" w:left="53"/>
              <w:rPr>
                <w:del w:id="26736" w:author="Chunhui zheng(BJ-RD)" w:date="2019-06-26T19:14:00Z"/>
                <w:sz w:val="16"/>
                <w:szCs w:val="16"/>
                <w:shd w:val="clear" w:color="auto" w:fill="C0C0C0"/>
              </w:rPr>
            </w:pPr>
            <w:del w:id="2673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6738" w:author="Chunhui zheng(BJ-RD)" w:date="2019-06-26T19:14:00Z"/>
                <w:rFonts w:eastAsia="宋体" w:hint="eastAsia"/>
                <w:lang w:eastAsia="zh-CN"/>
              </w:rPr>
            </w:pPr>
            <w:del w:id="2673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6740" w:author="Chunhui zheng(BJ-RD)" w:date="2019-06-26T19:14:00Z"/>
                <w:rFonts w:eastAsia="Times New Roman"/>
                <w:shd w:val="clear" w:color="auto" w:fill="C0C0C0"/>
              </w:rPr>
            </w:pPr>
            <w:del w:id="2674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6742" w:author="Chunhui zheng(BJ-RD)" w:date="2019-06-26T19:14:00Z"/>
                <w:rFonts w:eastAsia="宋体" w:hint="eastAsia"/>
                <w:shd w:val="clear" w:color="auto" w:fill="C0C0C0"/>
                <w:lang w:eastAsia="zh-CN"/>
              </w:rPr>
            </w:pPr>
            <w:del w:id="2674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6744" w:author="Chunhui zheng(BJ-RD)" w:date="2019-06-26T19:14:00Z"/>
                <w:color w:val="999999"/>
              </w:rPr>
            </w:pPr>
            <w:del w:id="26745" w:author="Chunhui zheng(BJ-RD)" w:date="2019-06-26T19:14:00Z">
              <w:r w:rsidDel="006F1C24">
                <w:rPr>
                  <w:rFonts w:eastAsia="宋体" w:hint="eastAsia"/>
                  <w:lang w:eastAsia="zh-CN"/>
                </w:rPr>
                <w:delText>RSVAD_ME25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674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6747" w:author="Chunhui zheng(BJ-RD)" w:date="2019-06-26T19:14:00Z"/>
                <w:sz w:val="15"/>
                <w:szCs w:val="15"/>
              </w:rPr>
            </w:pPr>
            <w:del w:id="2674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6749" w:author="Chunhui zheng(BJ-RD)" w:date="2019-06-26T19:14:00Z"/>
              </w:rPr>
            </w:pPr>
            <w:ins w:id="26750" w:author="Administrator" w:date="2019-03-07T15:27:00Z">
              <w:del w:id="26751" w:author="Chunhui zheng(BJ-RD)" w:date="2019-06-26T19:14:00Z">
                <w:r w:rsidRPr="005F0E0D" w:rsidDel="006F1C24">
                  <w:rPr>
                    <w:rFonts w:eastAsia="宋体" w:hint="eastAsia"/>
                    <w:lang w:eastAsia="zh-CN"/>
                  </w:rPr>
                  <w:delText>x</w:delText>
                </w:r>
              </w:del>
            </w:ins>
            <w:del w:id="2675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6753" w:author="Chunhui zheng(BJ-RD)" w:date="2019-06-26T19:14:00Z"/>
              </w:rPr>
            </w:pPr>
            <w:ins w:id="26754" w:author="Administrator" w:date="2019-03-07T15:27:00Z">
              <w:del w:id="26755" w:author="Chunhui zheng(BJ-RD)" w:date="2019-06-26T19:14:00Z">
                <w:r w:rsidRPr="005F0E0D" w:rsidDel="006F1C24">
                  <w:rPr>
                    <w:rFonts w:eastAsia="宋体" w:hint="eastAsia"/>
                    <w:lang w:eastAsia="zh-CN"/>
                  </w:rPr>
                  <w:delText>x</w:delText>
                </w:r>
              </w:del>
            </w:ins>
            <w:del w:id="2675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6757" w:author="Chunhui zheng(BJ-RD)" w:date="2019-06-26T19:14:00Z"/>
              </w:rPr>
            </w:pPr>
            <w:ins w:id="26758" w:author="Administrator" w:date="2019-03-07T15:27:00Z">
              <w:del w:id="26759" w:author="Chunhui zheng(BJ-RD)" w:date="2019-06-26T19:14:00Z">
                <w:r w:rsidRPr="005F0E0D" w:rsidDel="006F1C24">
                  <w:rPr>
                    <w:rFonts w:eastAsia="宋体" w:hint="eastAsia"/>
                    <w:lang w:eastAsia="zh-CN"/>
                  </w:rPr>
                  <w:delText>x</w:delText>
                </w:r>
              </w:del>
            </w:ins>
            <w:del w:id="26760" w:author="Chunhui zheng(BJ-RD)" w:date="2019-06-26T19:14:00Z">
              <w:r w:rsidDel="006F1C24">
                <w:delText>x</w:delText>
              </w:r>
            </w:del>
          </w:p>
        </w:tc>
      </w:tr>
      <w:tr w:rsidR="00187EE1" w:rsidDel="006F1C24" w:rsidTr="00187EE1">
        <w:trPr>
          <w:cantSplit/>
          <w:trHeight w:val="300"/>
          <w:jc w:val="center"/>
          <w:del w:id="2676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6762" w:author="Chunhui zheng(BJ-RD)" w:date="2019-06-26T19:14:00Z"/>
                <w:rFonts w:eastAsia="宋体" w:hint="eastAsia"/>
                <w:b w:val="0"/>
                <w:lang w:eastAsia="zh-CN"/>
              </w:rPr>
            </w:pPr>
            <w:del w:id="26763"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6764" w:author="Chunhui zheng(BJ-RD)" w:date="2019-06-26T19:14:00Z"/>
                <w:rFonts w:eastAsia="宋体" w:hint="eastAsia"/>
                <w:lang w:eastAsia="zh-CN"/>
              </w:rPr>
            </w:pPr>
            <w:ins w:id="26765" w:author="Administrator" w:date="2019-03-07T17:22:00Z">
              <w:del w:id="2676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676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6768" w:author="Chunhui zheng(BJ-RD)" w:date="2019-06-26T19:14:00Z"/>
              </w:rPr>
            </w:pPr>
            <w:ins w:id="26769" w:author="Administrator" w:date="2019-03-07T17:22:00Z">
              <w:del w:id="26770" w:author="Chunhui zheng(BJ-RD)" w:date="2019-06-26T19:14:00Z">
                <w:r w:rsidRPr="007C2E95" w:rsidDel="006F1C24">
                  <w:rPr>
                    <w:rFonts w:eastAsia="宋体" w:hint="eastAsia"/>
                    <w:lang w:eastAsia="zh-CN"/>
                  </w:rPr>
                  <w:delText>RO</w:delText>
                </w:r>
              </w:del>
            </w:ins>
            <w:del w:id="2677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6772" w:author="Chunhui zheng(BJ-RD)" w:date="2019-06-26T19:14:00Z"/>
              </w:rPr>
            </w:pPr>
            <w:del w:id="2677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6774" w:author="Chunhui zheng(BJ-RD)" w:date="2019-06-26T19:14:00Z"/>
                <w:rFonts w:eastAsia="宋体" w:hint="eastAsia"/>
                <w:b/>
                <w:lang w:eastAsia="zh-CN"/>
              </w:rPr>
            </w:pPr>
            <w:del w:id="26775" w:author="Chunhui zheng(BJ-RD)" w:date="2019-06-26T19:14:00Z">
              <w:r w:rsidDel="006F1C24">
                <w:rPr>
                  <w:rFonts w:eastAsia="宋体" w:hint="eastAsia"/>
                  <w:b/>
                  <w:lang w:eastAsia="zh-CN"/>
                </w:rPr>
                <w:delText xml:space="preserve">MEM entry2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187EE1" w:rsidDel="006F1C24" w:rsidRDefault="00187EE1" w:rsidP="00CE725F">
            <w:pPr>
              <w:ind w:leftChars="25" w:left="53"/>
              <w:rPr>
                <w:del w:id="26776" w:author="Chunhui zheng(BJ-RD)" w:date="2019-06-26T19:14:00Z"/>
                <w:sz w:val="16"/>
                <w:szCs w:val="16"/>
                <w:shd w:val="clear" w:color="auto" w:fill="C0C0C0"/>
              </w:rPr>
            </w:pPr>
            <w:del w:id="2677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6778" w:author="Chunhui zheng(BJ-RD)" w:date="2019-06-26T19:14:00Z"/>
                <w:rFonts w:eastAsia="宋体" w:hint="eastAsia"/>
                <w:lang w:eastAsia="zh-CN"/>
              </w:rPr>
            </w:pPr>
            <w:del w:id="2677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6780" w:author="Chunhui zheng(BJ-RD)" w:date="2019-06-26T19:14:00Z"/>
                <w:rFonts w:eastAsia="Times New Roman"/>
                <w:shd w:val="clear" w:color="auto" w:fill="C0C0C0"/>
              </w:rPr>
            </w:pPr>
            <w:del w:id="2678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6782" w:author="Chunhui zheng(BJ-RD)" w:date="2019-06-26T19:14:00Z"/>
                <w:rFonts w:eastAsia="宋体" w:hint="eastAsia"/>
                <w:shd w:val="clear" w:color="auto" w:fill="C0C0C0"/>
                <w:lang w:eastAsia="zh-CN"/>
              </w:rPr>
            </w:pPr>
            <w:del w:id="2678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6784" w:author="Chunhui zheng(BJ-RD)" w:date="2019-06-26T19:14:00Z"/>
                <w:color w:val="999999"/>
              </w:rPr>
            </w:pPr>
            <w:del w:id="26785" w:author="Chunhui zheng(BJ-RD)" w:date="2019-06-26T19:14:00Z">
              <w:r w:rsidDel="006F1C24">
                <w:rPr>
                  <w:rFonts w:eastAsia="宋体" w:hint="eastAsia"/>
                  <w:lang w:eastAsia="zh-CN"/>
                </w:rPr>
                <w:delText>RSVAD_ME25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678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6787" w:author="Chunhui zheng(BJ-RD)" w:date="2019-06-26T19:14:00Z"/>
                <w:sz w:val="15"/>
                <w:szCs w:val="15"/>
              </w:rPr>
            </w:pPr>
            <w:del w:id="2678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6789" w:author="Chunhui zheng(BJ-RD)" w:date="2019-06-26T19:14:00Z"/>
              </w:rPr>
            </w:pPr>
            <w:ins w:id="26790" w:author="Administrator" w:date="2019-03-07T15:27:00Z">
              <w:del w:id="26791" w:author="Chunhui zheng(BJ-RD)" w:date="2019-06-26T19:14:00Z">
                <w:r w:rsidRPr="005F0E0D" w:rsidDel="006F1C24">
                  <w:rPr>
                    <w:rFonts w:eastAsia="宋体" w:hint="eastAsia"/>
                    <w:lang w:eastAsia="zh-CN"/>
                  </w:rPr>
                  <w:delText>x</w:delText>
                </w:r>
              </w:del>
            </w:ins>
            <w:del w:id="2679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6793" w:author="Chunhui zheng(BJ-RD)" w:date="2019-06-26T19:14:00Z"/>
              </w:rPr>
            </w:pPr>
            <w:ins w:id="26794" w:author="Administrator" w:date="2019-03-07T15:27:00Z">
              <w:del w:id="26795" w:author="Chunhui zheng(BJ-RD)" w:date="2019-06-26T19:14:00Z">
                <w:r w:rsidRPr="005F0E0D" w:rsidDel="006F1C24">
                  <w:rPr>
                    <w:rFonts w:eastAsia="宋体" w:hint="eastAsia"/>
                    <w:lang w:eastAsia="zh-CN"/>
                  </w:rPr>
                  <w:delText>x</w:delText>
                </w:r>
              </w:del>
            </w:ins>
            <w:del w:id="2679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6797" w:author="Chunhui zheng(BJ-RD)" w:date="2019-06-26T19:14:00Z"/>
              </w:rPr>
            </w:pPr>
            <w:ins w:id="26798" w:author="Administrator" w:date="2019-03-07T15:27:00Z">
              <w:del w:id="26799" w:author="Chunhui zheng(BJ-RD)" w:date="2019-06-26T19:14:00Z">
                <w:r w:rsidRPr="005F0E0D" w:rsidDel="006F1C24">
                  <w:rPr>
                    <w:rFonts w:eastAsia="宋体" w:hint="eastAsia"/>
                    <w:lang w:eastAsia="zh-CN"/>
                  </w:rPr>
                  <w:delText>x</w:delText>
                </w:r>
              </w:del>
            </w:ins>
            <w:del w:id="26800" w:author="Chunhui zheng(BJ-RD)" w:date="2019-06-26T19:14:00Z">
              <w:r w:rsidDel="006F1C24">
                <w:delText>x</w:delText>
              </w:r>
            </w:del>
          </w:p>
        </w:tc>
      </w:tr>
      <w:tr w:rsidR="00187EE1" w:rsidDel="006F1C24" w:rsidTr="00187EE1">
        <w:trPr>
          <w:cantSplit/>
          <w:jc w:val="center"/>
          <w:del w:id="2680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6802" w:author="Chunhui zheng(BJ-RD)" w:date="2019-06-26T19:14:00Z"/>
                <w:rFonts w:eastAsia="宋体" w:hint="eastAsia"/>
                <w:b w:val="0"/>
                <w:lang w:eastAsia="zh-CN"/>
              </w:rPr>
            </w:pPr>
            <w:del w:id="26803"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6804" w:author="Chunhui zheng(BJ-RD)" w:date="2019-06-26T19:14:00Z"/>
                <w:rFonts w:eastAsia="宋体" w:hint="eastAsia"/>
                <w:lang w:eastAsia="zh-CN"/>
              </w:rPr>
            </w:pPr>
            <w:ins w:id="26805" w:author="Administrator" w:date="2019-03-07T17:22:00Z">
              <w:del w:id="2680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680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6808" w:author="Chunhui zheng(BJ-RD)" w:date="2019-06-26T19:14:00Z"/>
              </w:rPr>
            </w:pPr>
            <w:ins w:id="26809" w:author="Administrator" w:date="2019-03-07T17:22:00Z">
              <w:del w:id="26810" w:author="Chunhui zheng(BJ-RD)" w:date="2019-06-26T19:14:00Z">
                <w:r w:rsidRPr="007C2E95" w:rsidDel="006F1C24">
                  <w:rPr>
                    <w:rFonts w:eastAsia="宋体" w:hint="eastAsia"/>
                    <w:lang w:eastAsia="zh-CN"/>
                  </w:rPr>
                  <w:delText>RO</w:delText>
                </w:r>
              </w:del>
            </w:ins>
            <w:del w:id="2681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6812" w:author="Chunhui zheng(BJ-RD)" w:date="2019-06-26T19:14:00Z"/>
              </w:rPr>
            </w:pPr>
            <w:del w:id="2681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6814" w:author="Chunhui zheng(BJ-RD)" w:date="2019-06-26T19:14:00Z"/>
                <w:rFonts w:eastAsia="宋体" w:hint="eastAsia"/>
                <w:b/>
                <w:lang w:eastAsia="zh-CN"/>
              </w:rPr>
            </w:pPr>
            <w:del w:id="26815" w:author="Chunhui zheng(BJ-RD)" w:date="2019-06-26T19:14:00Z">
              <w:r w:rsidDel="006F1C24">
                <w:rPr>
                  <w:rFonts w:eastAsia="宋体" w:hint="eastAsia"/>
                  <w:b/>
                  <w:lang w:eastAsia="zh-CN"/>
                </w:rPr>
                <w:delText xml:space="preserve">MEM entry2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187EE1" w:rsidRPr="00907B65" w:rsidDel="006F1C24" w:rsidRDefault="00187EE1" w:rsidP="00CE725F">
            <w:pPr>
              <w:pStyle w:val="IRSBitDescription"/>
              <w:ind w:leftChars="0" w:left="0"/>
              <w:rPr>
                <w:del w:id="26816" w:author="Chunhui zheng(BJ-RD)" w:date="2019-06-26T19:14:00Z"/>
                <w:rFonts w:eastAsia="宋体" w:hint="eastAsia"/>
                <w:b/>
                <w:lang w:eastAsia="zh-CN"/>
              </w:rPr>
            </w:pPr>
          </w:p>
          <w:p w:rsidR="00187EE1" w:rsidDel="006F1C24" w:rsidRDefault="00187EE1" w:rsidP="00CE725F">
            <w:pPr>
              <w:ind w:leftChars="25" w:left="53"/>
              <w:rPr>
                <w:del w:id="26817" w:author="Chunhui zheng(BJ-RD)" w:date="2019-06-26T19:14:00Z"/>
                <w:sz w:val="16"/>
                <w:szCs w:val="16"/>
                <w:shd w:val="clear" w:color="auto" w:fill="C0C0C0"/>
              </w:rPr>
            </w:pPr>
            <w:del w:id="26818"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6819" w:author="Chunhui zheng(BJ-RD)" w:date="2019-06-26T19:14:00Z"/>
                <w:rFonts w:eastAsia="宋体" w:hint="eastAsia"/>
                <w:lang w:eastAsia="zh-CN"/>
              </w:rPr>
            </w:pPr>
            <w:del w:id="2682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6821" w:author="Chunhui zheng(BJ-RD)" w:date="2019-06-26T19:14:00Z"/>
                <w:rFonts w:eastAsia="Times New Roman"/>
                <w:shd w:val="clear" w:color="auto" w:fill="C0C0C0"/>
              </w:rPr>
            </w:pPr>
            <w:del w:id="2682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6823" w:author="Chunhui zheng(BJ-RD)" w:date="2019-06-26T19:14:00Z"/>
                <w:rFonts w:eastAsia="宋体" w:hint="eastAsia"/>
                <w:shd w:val="clear" w:color="auto" w:fill="C0C0C0"/>
                <w:lang w:eastAsia="zh-CN"/>
              </w:rPr>
            </w:pPr>
            <w:del w:id="2682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6825" w:author="Chunhui zheng(BJ-RD)" w:date="2019-06-26T19:14:00Z"/>
                <w:color w:val="999999"/>
              </w:rPr>
            </w:pPr>
            <w:del w:id="26826" w:author="Chunhui zheng(BJ-RD)" w:date="2019-06-26T19:14:00Z">
              <w:r w:rsidDel="006F1C24">
                <w:rPr>
                  <w:rFonts w:eastAsia="宋体" w:hint="eastAsia"/>
                  <w:lang w:eastAsia="zh-CN"/>
                </w:rPr>
                <w:delText>RSVAD_ME25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682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6828" w:author="Chunhui zheng(BJ-RD)" w:date="2019-06-26T19:14:00Z"/>
                <w:sz w:val="15"/>
                <w:szCs w:val="15"/>
              </w:rPr>
            </w:pPr>
            <w:del w:id="2682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6830" w:author="Chunhui zheng(BJ-RD)" w:date="2019-06-26T19:14:00Z"/>
              </w:rPr>
            </w:pPr>
            <w:ins w:id="26831" w:author="Administrator" w:date="2019-03-07T15:27:00Z">
              <w:del w:id="26832" w:author="Chunhui zheng(BJ-RD)" w:date="2019-06-26T19:14:00Z">
                <w:r w:rsidRPr="005F0E0D" w:rsidDel="006F1C24">
                  <w:rPr>
                    <w:rFonts w:eastAsia="宋体" w:hint="eastAsia"/>
                    <w:lang w:eastAsia="zh-CN"/>
                  </w:rPr>
                  <w:delText>x</w:delText>
                </w:r>
              </w:del>
            </w:ins>
            <w:del w:id="2683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6834" w:author="Chunhui zheng(BJ-RD)" w:date="2019-06-26T19:14:00Z"/>
              </w:rPr>
            </w:pPr>
            <w:ins w:id="26835" w:author="Administrator" w:date="2019-03-07T15:27:00Z">
              <w:del w:id="26836" w:author="Chunhui zheng(BJ-RD)" w:date="2019-06-26T19:14:00Z">
                <w:r w:rsidRPr="005F0E0D" w:rsidDel="006F1C24">
                  <w:rPr>
                    <w:rFonts w:eastAsia="宋体" w:hint="eastAsia"/>
                    <w:lang w:eastAsia="zh-CN"/>
                  </w:rPr>
                  <w:delText>x</w:delText>
                </w:r>
              </w:del>
            </w:ins>
            <w:del w:id="2683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6838" w:author="Chunhui zheng(BJ-RD)" w:date="2019-06-26T19:14:00Z"/>
              </w:rPr>
            </w:pPr>
            <w:ins w:id="26839" w:author="Administrator" w:date="2019-03-07T15:27:00Z">
              <w:del w:id="26840" w:author="Chunhui zheng(BJ-RD)" w:date="2019-06-26T19:14:00Z">
                <w:r w:rsidRPr="005F0E0D" w:rsidDel="006F1C24">
                  <w:rPr>
                    <w:rFonts w:eastAsia="宋体" w:hint="eastAsia"/>
                    <w:lang w:eastAsia="zh-CN"/>
                  </w:rPr>
                  <w:delText>x</w:delText>
                </w:r>
              </w:del>
            </w:ins>
            <w:del w:id="26841" w:author="Chunhui zheng(BJ-RD)" w:date="2019-06-26T19:14:00Z">
              <w:r w:rsidDel="006F1C24">
                <w:delText>x</w:delText>
              </w:r>
            </w:del>
          </w:p>
        </w:tc>
      </w:tr>
      <w:tr w:rsidR="00187EE1" w:rsidDel="006F1C24" w:rsidTr="00187EE1">
        <w:trPr>
          <w:cantSplit/>
          <w:trHeight w:val="300"/>
          <w:jc w:val="center"/>
          <w:del w:id="26842"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6843" w:author="Chunhui zheng(BJ-RD)" w:date="2019-06-26T19:14:00Z"/>
                <w:rFonts w:eastAsia="宋体" w:hint="eastAsia"/>
                <w:b w:val="0"/>
                <w:lang w:eastAsia="zh-CN"/>
              </w:rPr>
            </w:pPr>
            <w:del w:id="26844"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6845" w:author="Chunhui zheng(BJ-RD)" w:date="2019-06-26T19:14:00Z"/>
                <w:rFonts w:eastAsia="宋体" w:hint="eastAsia"/>
                <w:lang w:eastAsia="zh-CN"/>
              </w:rPr>
            </w:pPr>
            <w:ins w:id="26846" w:author="Administrator" w:date="2019-03-07T17:22:00Z">
              <w:del w:id="2684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684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6849" w:author="Chunhui zheng(BJ-RD)" w:date="2019-06-26T19:14:00Z"/>
              </w:rPr>
            </w:pPr>
            <w:ins w:id="26850" w:author="Administrator" w:date="2019-03-07T17:22:00Z">
              <w:del w:id="26851" w:author="Chunhui zheng(BJ-RD)" w:date="2019-06-26T19:14:00Z">
                <w:r w:rsidRPr="007C2E95" w:rsidDel="006F1C24">
                  <w:rPr>
                    <w:rFonts w:eastAsia="宋体" w:hint="eastAsia"/>
                    <w:lang w:eastAsia="zh-CN"/>
                  </w:rPr>
                  <w:delText>RO</w:delText>
                </w:r>
              </w:del>
            </w:ins>
            <w:del w:id="2685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6853" w:author="Chunhui zheng(BJ-RD)" w:date="2019-06-26T19:14:00Z"/>
              </w:rPr>
            </w:pPr>
            <w:del w:id="26854"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6855" w:author="Chunhui zheng(BJ-RD)" w:date="2019-06-26T19:14:00Z"/>
                <w:rFonts w:eastAsia="宋体" w:hint="eastAsia"/>
                <w:b/>
                <w:lang w:eastAsia="zh-CN"/>
              </w:rPr>
            </w:pPr>
            <w:del w:id="26856" w:author="Chunhui zheng(BJ-RD)" w:date="2019-06-26T19:14:00Z">
              <w:r w:rsidDel="006F1C24">
                <w:rPr>
                  <w:rFonts w:eastAsia="宋体" w:hint="eastAsia"/>
                  <w:b/>
                  <w:lang w:eastAsia="zh-CN"/>
                </w:rPr>
                <w:delText xml:space="preserve">MEM entry2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187EE1" w:rsidDel="006F1C24" w:rsidRDefault="00187EE1" w:rsidP="00CE725F">
            <w:pPr>
              <w:ind w:leftChars="25" w:left="53"/>
              <w:rPr>
                <w:del w:id="26857" w:author="Chunhui zheng(BJ-RD)" w:date="2019-06-26T19:14:00Z"/>
                <w:sz w:val="16"/>
                <w:szCs w:val="16"/>
                <w:shd w:val="clear" w:color="auto" w:fill="C0C0C0"/>
              </w:rPr>
            </w:pPr>
            <w:del w:id="2685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6859" w:author="Chunhui zheng(BJ-RD)" w:date="2019-06-26T19:14:00Z"/>
                <w:rFonts w:eastAsia="宋体" w:hint="eastAsia"/>
                <w:lang w:eastAsia="zh-CN"/>
              </w:rPr>
            </w:pPr>
            <w:del w:id="2686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6861" w:author="Chunhui zheng(BJ-RD)" w:date="2019-06-26T19:14:00Z"/>
                <w:rFonts w:eastAsia="Times New Roman"/>
                <w:shd w:val="clear" w:color="auto" w:fill="C0C0C0"/>
              </w:rPr>
            </w:pPr>
            <w:del w:id="2686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6863" w:author="Chunhui zheng(BJ-RD)" w:date="2019-06-26T19:14:00Z"/>
                <w:rFonts w:eastAsia="宋体" w:hint="eastAsia"/>
                <w:shd w:val="clear" w:color="auto" w:fill="C0C0C0"/>
                <w:lang w:eastAsia="zh-CN"/>
              </w:rPr>
            </w:pPr>
            <w:del w:id="2686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6865" w:author="Chunhui zheng(BJ-RD)" w:date="2019-06-26T19:14:00Z"/>
                <w:color w:val="999999"/>
              </w:rPr>
            </w:pPr>
            <w:del w:id="26866" w:author="Chunhui zheng(BJ-RD)" w:date="2019-06-26T19:14:00Z">
              <w:r w:rsidDel="006F1C24">
                <w:rPr>
                  <w:rFonts w:eastAsia="宋体" w:hint="eastAsia"/>
                  <w:lang w:eastAsia="zh-CN"/>
                </w:rPr>
                <w:delText>RSVAD_ME25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686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6868" w:author="Chunhui zheng(BJ-RD)" w:date="2019-06-26T19:14:00Z"/>
                <w:sz w:val="15"/>
                <w:szCs w:val="15"/>
              </w:rPr>
            </w:pPr>
            <w:del w:id="2686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6870" w:author="Chunhui zheng(BJ-RD)" w:date="2019-06-26T19:14:00Z"/>
              </w:rPr>
            </w:pPr>
            <w:ins w:id="26871" w:author="Administrator" w:date="2019-03-07T15:27:00Z">
              <w:del w:id="26872" w:author="Chunhui zheng(BJ-RD)" w:date="2019-06-26T19:14:00Z">
                <w:r w:rsidRPr="005F0E0D" w:rsidDel="006F1C24">
                  <w:rPr>
                    <w:rFonts w:eastAsia="宋体" w:hint="eastAsia"/>
                    <w:lang w:eastAsia="zh-CN"/>
                  </w:rPr>
                  <w:delText>x</w:delText>
                </w:r>
              </w:del>
            </w:ins>
            <w:del w:id="2687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6874" w:author="Chunhui zheng(BJ-RD)" w:date="2019-06-26T19:14:00Z"/>
              </w:rPr>
            </w:pPr>
            <w:ins w:id="26875" w:author="Administrator" w:date="2019-03-07T15:27:00Z">
              <w:del w:id="26876" w:author="Chunhui zheng(BJ-RD)" w:date="2019-06-26T19:14:00Z">
                <w:r w:rsidRPr="005F0E0D" w:rsidDel="006F1C24">
                  <w:rPr>
                    <w:rFonts w:eastAsia="宋体" w:hint="eastAsia"/>
                    <w:lang w:eastAsia="zh-CN"/>
                  </w:rPr>
                  <w:delText>x</w:delText>
                </w:r>
              </w:del>
            </w:ins>
            <w:del w:id="2687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6878" w:author="Chunhui zheng(BJ-RD)" w:date="2019-06-26T19:14:00Z"/>
              </w:rPr>
            </w:pPr>
            <w:ins w:id="26879" w:author="Administrator" w:date="2019-03-07T15:27:00Z">
              <w:del w:id="26880" w:author="Chunhui zheng(BJ-RD)" w:date="2019-06-26T19:14:00Z">
                <w:r w:rsidRPr="005F0E0D" w:rsidDel="006F1C24">
                  <w:rPr>
                    <w:rFonts w:eastAsia="宋体" w:hint="eastAsia"/>
                    <w:lang w:eastAsia="zh-CN"/>
                  </w:rPr>
                  <w:delText>x</w:delText>
                </w:r>
              </w:del>
            </w:ins>
            <w:del w:id="26881" w:author="Chunhui zheng(BJ-RD)" w:date="2019-06-26T19:14:00Z">
              <w:r w:rsidDel="006F1C24">
                <w:delText>x</w:delText>
              </w:r>
            </w:del>
          </w:p>
        </w:tc>
      </w:tr>
      <w:tr w:rsidR="00187EE1" w:rsidDel="006F1C24" w:rsidTr="00187EE1">
        <w:trPr>
          <w:cantSplit/>
          <w:jc w:val="center"/>
          <w:del w:id="26882"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26883" w:author="Chunhui zheng(BJ-RD)" w:date="2019-06-26T19:14:00Z"/>
                <w:b w:val="0"/>
              </w:rPr>
            </w:pPr>
            <w:del w:id="26884"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6885" w:author="Chunhui zheng(BJ-RD)" w:date="2019-06-26T19:14:00Z"/>
                <w:rFonts w:eastAsia="宋体" w:hint="eastAsia"/>
                <w:lang w:eastAsia="zh-CN"/>
              </w:rPr>
            </w:pPr>
            <w:ins w:id="26886" w:author="Administrator" w:date="2019-03-07T17:22:00Z">
              <w:del w:id="2688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688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6889" w:author="Chunhui zheng(BJ-RD)" w:date="2019-06-26T19:14:00Z"/>
              </w:rPr>
            </w:pPr>
            <w:ins w:id="26890" w:author="Administrator" w:date="2019-03-07T17:22:00Z">
              <w:del w:id="26891" w:author="Chunhui zheng(BJ-RD)" w:date="2019-06-26T19:14:00Z">
                <w:r w:rsidRPr="007C2E95" w:rsidDel="006F1C24">
                  <w:rPr>
                    <w:rFonts w:eastAsia="宋体" w:hint="eastAsia"/>
                    <w:lang w:eastAsia="zh-CN"/>
                  </w:rPr>
                  <w:delText>RO</w:delText>
                </w:r>
              </w:del>
            </w:ins>
            <w:del w:id="26892"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26893" w:author="Chunhui zheng(BJ-RD)" w:date="2019-06-26T19:14:00Z"/>
                <w:rFonts w:eastAsia="宋体" w:hint="eastAsia"/>
                <w:lang w:eastAsia="zh-CN"/>
              </w:rPr>
            </w:pPr>
            <w:del w:id="26894"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6895" w:author="Chunhui zheng(BJ-RD)" w:date="2019-06-26T19:14:00Z"/>
                <w:rFonts w:eastAsia="宋体" w:hint="eastAsia"/>
                <w:b/>
                <w:lang w:eastAsia="zh-CN"/>
              </w:rPr>
            </w:pPr>
            <w:del w:id="26896" w:author="Chunhui zheng(BJ-RD)" w:date="2019-06-26T19:14:00Z">
              <w:r w:rsidDel="006F1C24">
                <w:rPr>
                  <w:rFonts w:eastAsia="宋体" w:hint="eastAsia"/>
                  <w:b/>
                  <w:lang w:eastAsia="zh-CN"/>
                </w:rPr>
                <w:delText xml:space="preserve">MEM entry2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187EE1" w:rsidRPr="00907B65" w:rsidDel="006F1C24" w:rsidRDefault="00187EE1" w:rsidP="00CE725F">
            <w:pPr>
              <w:pStyle w:val="IRSBitDescription"/>
              <w:ind w:left="53"/>
              <w:rPr>
                <w:del w:id="26897" w:author="Chunhui zheng(BJ-RD)" w:date="2019-06-26T19:14:00Z"/>
                <w:rFonts w:eastAsia="宋体" w:hint="eastAsia"/>
                <w:b/>
                <w:lang w:eastAsia="zh-CN"/>
              </w:rPr>
            </w:pPr>
          </w:p>
          <w:p w:rsidR="00187EE1" w:rsidDel="006F1C24" w:rsidRDefault="00187EE1" w:rsidP="00CE725F">
            <w:pPr>
              <w:ind w:leftChars="25" w:left="53"/>
              <w:rPr>
                <w:del w:id="26898" w:author="Chunhui zheng(BJ-RD)" w:date="2019-06-26T19:14:00Z"/>
                <w:sz w:val="16"/>
                <w:szCs w:val="16"/>
                <w:shd w:val="clear" w:color="auto" w:fill="C0C0C0"/>
              </w:rPr>
            </w:pPr>
            <w:del w:id="26899"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6900" w:author="Chunhui zheng(BJ-RD)" w:date="2019-06-26T19:14:00Z"/>
                <w:rFonts w:eastAsia="宋体" w:hint="eastAsia"/>
                <w:lang w:eastAsia="zh-CN"/>
              </w:rPr>
            </w:pPr>
            <w:del w:id="2690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6902" w:author="Chunhui zheng(BJ-RD)" w:date="2019-06-26T19:14:00Z"/>
                <w:rFonts w:eastAsia="Times New Roman"/>
                <w:shd w:val="clear" w:color="auto" w:fill="C0C0C0"/>
              </w:rPr>
            </w:pPr>
            <w:del w:id="2690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6904" w:author="Chunhui zheng(BJ-RD)" w:date="2019-06-26T19:14:00Z"/>
                <w:rFonts w:eastAsia="宋体" w:hint="eastAsia"/>
                <w:shd w:val="clear" w:color="auto" w:fill="C0C0C0"/>
                <w:lang w:eastAsia="zh-CN"/>
              </w:rPr>
            </w:pPr>
            <w:del w:id="2690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6906" w:author="Chunhui zheng(BJ-RD)" w:date="2019-06-26T19:14:00Z"/>
                <w:color w:val="999999"/>
              </w:rPr>
            </w:pPr>
            <w:del w:id="26907" w:author="Chunhui zheng(BJ-RD)" w:date="2019-06-26T19:14:00Z">
              <w:r w:rsidDel="006F1C24">
                <w:rPr>
                  <w:rFonts w:eastAsia="宋体" w:hint="eastAsia"/>
                  <w:lang w:eastAsia="zh-CN"/>
                </w:rPr>
                <w:delText>RSVAD_ME25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690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6909" w:author="Chunhui zheng(BJ-RD)" w:date="2019-06-26T19:14:00Z"/>
                <w:sz w:val="15"/>
                <w:szCs w:val="15"/>
              </w:rPr>
            </w:pPr>
            <w:del w:id="26910"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6911" w:author="Chunhui zheng(BJ-RD)" w:date="2019-06-26T19:14:00Z"/>
              </w:rPr>
            </w:pPr>
            <w:ins w:id="26912" w:author="Administrator" w:date="2019-03-07T15:27:00Z">
              <w:del w:id="26913" w:author="Chunhui zheng(BJ-RD)" w:date="2019-06-26T19:14:00Z">
                <w:r w:rsidRPr="005F0E0D" w:rsidDel="006F1C24">
                  <w:rPr>
                    <w:rFonts w:eastAsia="宋体" w:hint="eastAsia"/>
                    <w:lang w:eastAsia="zh-CN"/>
                  </w:rPr>
                  <w:delText>x</w:delText>
                </w:r>
              </w:del>
            </w:ins>
            <w:del w:id="2691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6915" w:author="Chunhui zheng(BJ-RD)" w:date="2019-06-26T19:14:00Z"/>
              </w:rPr>
            </w:pPr>
            <w:ins w:id="26916" w:author="Administrator" w:date="2019-03-07T15:27:00Z">
              <w:del w:id="26917" w:author="Chunhui zheng(BJ-RD)" w:date="2019-06-26T19:14:00Z">
                <w:r w:rsidRPr="005F0E0D" w:rsidDel="006F1C24">
                  <w:rPr>
                    <w:rFonts w:eastAsia="宋体" w:hint="eastAsia"/>
                    <w:lang w:eastAsia="zh-CN"/>
                  </w:rPr>
                  <w:delText>x</w:delText>
                </w:r>
              </w:del>
            </w:ins>
            <w:del w:id="2691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6919" w:author="Chunhui zheng(BJ-RD)" w:date="2019-06-26T19:14:00Z"/>
              </w:rPr>
            </w:pPr>
            <w:ins w:id="26920" w:author="Administrator" w:date="2019-03-07T15:27:00Z">
              <w:del w:id="26921" w:author="Chunhui zheng(BJ-RD)" w:date="2019-06-26T19:14:00Z">
                <w:r w:rsidRPr="005F0E0D" w:rsidDel="006F1C24">
                  <w:rPr>
                    <w:rFonts w:eastAsia="宋体" w:hint="eastAsia"/>
                    <w:lang w:eastAsia="zh-CN"/>
                  </w:rPr>
                  <w:delText>x</w:delText>
                </w:r>
              </w:del>
            </w:ins>
            <w:del w:id="26922" w:author="Chunhui zheng(BJ-RD)" w:date="2019-06-26T19:14:00Z">
              <w:r w:rsidDel="006F1C24">
                <w:delText>x</w:delText>
              </w:r>
            </w:del>
          </w:p>
        </w:tc>
      </w:tr>
    </w:tbl>
    <w:p w:rsidR="00CE725F" w:rsidDel="006F1C24" w:rsidRDefault="00CE725F" w:rsidP="00CE725F">
      <w:pPr>
        <w:rPr>
          <w:del w:id="26923" w:author="Chunhui zheng(BJ-RD)" w:date="2019-06-26T19:14:00Z"/>
          <w:rFonts w:hint="eastAsia"/>
        </w:rPr>
      </w:pPr>
    </w:p>
    <w:p w:rsidR="00CE725F" w:rsidDel="006F1C24" w:rsidRDefault="00CE725F" w:rsidP="00CE725F">
      <w:pPr>
        <w:pStyle w:val="IRSReg-Heading"/>
        <w:ind w:left="189"/>
        <w:rPr>
          <w:del w:id="26924" w:author="Chunhui zheng(BJ-RD)" w:date="2019-06-26T19:14:00Z"/>
        </w:rPr>
      </w:pPr>
      <w:del w:id="26925" w:author="Chunhui zheng(BJ-RD)" w:date="2019-06-26T19:14:00Z">
        <w:r w:rsidDel="006F1C24">
          <w:rPr>
            <w:u w:val="single"/>
          </w:rPr>
          <w:delText>Offset Address:</w:delText>
        </w:r>
        <w:r w:rsidDel="006F1C24">
          <w:rPr>
            <w:rFonts w:eastAsia="宋体" w:hint="eastAsia"/>
            <w:u w:val="single"/>
            <w:lang w:eastAsia="zh-CN"/>
          </w:rPr>
          <w:delText>20F</w:delText>
        </w:r>
        <w:r w:rsidDel="006F1C24">
          <w:rPr>
            <w:u w:val="single"/>
          </w:rPr>
          <w:delText>-</w:delText>
        </w:r>
        <w:r w:rsidDel="006F1C24">
          <w:rPr>
            <w:rFonts w:eastAsia="宋体" w:hint="eastAsia"/>
            <w:u w:val="single"/>
            <w:lang w:eastAsia="zh-CN"/>
          </w:rPr>
          <w:delText>20</w:delText>
        </w:r>
        <w:r w:rsidDel="006F1C24">
          <w:rPr>
            <w:rFonts w:eastAsia="宋体"/>
            <w:u w:val="single"/>
            <w:lang w:eastAsia="zh-CN"/>
          </w:rPr>
          <w:delText>C</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25</w:delText>
        </w:r>
        <w:r w:rsidDel="006F1C24">
          <w:rPr>
            <w:rFonts w:hint="eastAsia"/>
            <w:lang w:eastAsia="zh-TW"/>
          </w:rPr>
          <w:tab/>
        </w:r>
        <w:r w:rsidDel="006F1C24">
          <w:delText xml:space="preserve">Default Value: </w:delText>
        </w:r>
        <w:r w:rsidDel="006F1C24">
          <w:rPr>
            <w:color w:val="000000"/>
          </w:rPr>
          <w:delText>0</w:delText>
        </w:r>
        <w:r w:rsidRPr="00836DEF" w:rsidDel="006F1C24">
          <w:rPr>
            <w:rFonts w:eastAsia="宋体" w:hint="eastAsia"/>
            <w:color w:val="000000"/>
            <w:lang w:eastAsia="zh-CN"/>
          </w:rPr>
          <w:delText>1FF</w:delText>
        </w:r>
        <w:r w:rsidDel="006F1C24">
          <w:rPr>
            <w:color w:val="000000"/>
          </w:rPr>
          <w:delText xml:space="preserve"> </w:delText>
        </w:r>
        <w:r w:rsidRPr="00836DEF"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4"/>
        <w:gridCol w:w="698"/>
        <w:gridCol w:w="672"/>
        <w:gridCol w:w="565"/>
        <w:gridCol w:w="3626"/>
        <w:gridCol w:w="2424"/>
        <w:gridCol w:w="664"/>
        <w:gridCol w:w="593"/>
        <w:gridCol w:w="164"/>
        <w:gridCol w:w="156"/>
        <w:gridCol w:w="165"/>
      </w:tblGrid>
      <w:tr w:rsidR="00CE725F" w:rsidDel="006F1C24" w:rsidTr="00EB74BC">
        <w:trPr>
          <w:cantSplit/>
          <w:trHeight w:val="300"/>
          <w:jc w:val="center"/>
          <w:del w:id="26926" w:author="Chunhui zheng(BJ-RD)" w:date="2019-06-26T19:14:00Z"/>
        </w:trPr>
        <w:tc>
          <w:tcPr>
            <w:tcW w:w="209" w:type="pct"/>
            <w:tcMar>
              <w:top w:w="0" w:type="dxa"/>
              <w:left w:w="29" w:type="dxa"/>
              <w:bottom w:w="0" w:type="dxa"/>
              <w:right w:w="29" w:type="dxa"/>
            </w:tcMar>
            <w:vAlign w:val="center"/>
          </w:tcPr>
          <w:p w:rsidR="00CE725F" w:rsidDel="006F1C24" w:rsidRDefault="00CE725F" w:rsidP="00CE725F">
            <w:pPr>
              <w:pStyle w:val="IRSBitItem"/>
              <w:rPr>
                <w:del w:id="26927" w:author="Chunhui zheng(BJ-RD)" w:date="2019-06-26T19:14:00Z"/>
              </w:rPr>
            </w:pPr>
            <w:del w:id="26928"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26929" w:author="Chunhui zheng(BJ-RD)" w:date="2019-06-26T19:14:00Z"/>
                <w:b/>
              </w:rPr>
            </w:pPr>
            <w:del w:id="26930"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26931" w:author="Chunhui zheng(BJ-RD)" w:date="2019-06-26T19:14:00Z"/>
                <w:b/>
              </w:rPr>
            </w:pPr>
            <w:del w:id="26932"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26933" w:author="Chunhui zheng(BJ-RD)" w:date="2019-06-26T19:14:00Z"/>
                <w:b/>
              </w:rPr>
            </w:pPr>
            <w:del w:id="26934" w:author="Chunhui zheng(BJ-RD)" w:date="2019-06-26T19:14:00Z">
              <w:r w:rsidRPr="00F62296" w:rsidDel="006F1C24">
                <w:rPr>
                  <w:b/>
                </w:rPr>
                <w:delText>Default</w:delText>
              </w:r>
            </w:del>
          </w:p>
        </w:tc>
        <w:tc>
          <w:tcPr>
            <w:tcW w:w="1786" w:type="pct"/>
            <w:tcMar>
              <w:top w:w="0" w:type="dxa"/>
              <w:left w:w="29" w:type="dxa"/>
              <w:bottom w:w="0" w:type="dxa"/>
              <w:right w:w="29" w:type="dxa"/>
            </w:tcMar>
            <w:vAlign w:val="center"/>
          </w:tcPr>
          <w:p w:rsidR="00CE725F" w:rsidRPr="00293312" w:rsidDel="006F1C24" w:rsidRDefault="00CE725F" w:rsidP="00CE725F">
            <w:pPr>
              <w:pStyle w:val="IRSBitDescription"/>
              <w:ind w:left="53"/>
              <w:rPr>
                <w:del w:id="26935" w:author="Chunhui zheng(BJ-RD)" w:date="2019-06-26T19:14:00Z"/>
                <w:rFonts w:eastAsia="Times New Roman"/>
                <w:b/>
              </w:rPr>
            </w:pPr>
            <w:del w:id="26936" w:author="Chunhui zheng(BJ-RD)" w:date="2019-06-26T19:14:00Z">
              <w:r w:rsidRPr="00293312" w:rsidDel="006F1C24">
                <w:rPr>
                  <w:rFonts w:eastAsia="Times New Roman"/>
                  <w:b/>
                </w:rPr>
                <w:delText>Description</w:delText>
              </w:r>
            </w:del>
          </w:p>
        </w:tc>
        <w:tc>
          <w:tcPr>
            <w:tcW w:w="1194" w:type="pct"/>
            <w:tcMar>
              <w:top w:w="0" w:type="dxa"/>
              <w:left w:w="29" w:type="dxa"/>
              <w:bottom w:w="0" w:type="dxa"/>
              <w:right w:w="29" w:type="dxa"/>
            </w:tcMar>
            <w:vAlign w:val="center"/>
          </w:tcPr>
          <w:p w:rsidR="00CE725F" w:rsidRPr="00F62296" w:rsidDel="006F1C24" w:rsidRDefault="00CE725F" w:rsidP="00CE725F">
            <w:pPr>
              <w:pStyle w:val="IRSBitMnemonic"/>
              <w:ind w:left="53"/>
              <w:rPr>
                <w:del w:id="26937" w:author="Chunhui zheng(BJ-RD)" w:date="2019-06-26T19:14:00Z"/>
              </w:rPr>
            </w:pPr>
            <w:del w:id="26938"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26939" w:author="Chunhui zheng(BJ-RD)" w:date="2019-06-26T19:14:00Z"/>
                <w:b/>
              </w:rPr>
            </w:pPr>
            <w:del w:id="26940"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26941" w:author="Chunhui zheng(BJ-RD)" w:date="2019-06-26T19:14:00Z"/>
                <w:b/>
              </w:rPr>
            </w:pPr>
            <w:del w:id="26942"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26943" w:author="Chunhui zheng(BJ-RD)" w:date="2019-06-26T19:14:00Z"/>
                <w:b/>
              </w:rPr>
            </w:pPr>
            <w:del w:id="26944"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26945" w:author="Chunhui zheng(BJ-RD)" w:date="2019-06-26T19:14:00Z"/>
                <w:b/>
              </w:rPr>
            </w:pPr>
            <w:del w:id="26946"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26947" w:author="Chunhui zheng(BJ-RD)" w:date="2019-06-26T19:14:00Z"/>
                <w:b/>
              </w:rPr>
            </w:pPr>
            <w:del w:id="26948" w:author="Chunhui zheng(BJ-RD)" w:date="2019-06-26T19:14:00Z">
              <w:r w:rsidRPr="00F62296" w:rsidDel="006F1C24">
                <w:rPr>
                  <w:b/>
                </w:rPr>
                <w:delText>E</w:delText>
              </w:r>
            </w:del>
          </w:p>
        </w:tc>
      </w:tr>
      <w:tr w:rsidR="00CE725F" w:rsidDel="006F1C24" w:rsidTr="00EB74BC">
        <w:trPr>
          <w:cantSplit/>
          <w:trHeight w:val="300"/>
          <w:jc w:val="center"/>
          <w:del w:id="26949" w:author="Chunhui zheng(BJ-RD)" w:date="2019-06-26T19:14:00Z"/>
        </w:trPr>
        <w:tc>
          <w:tcPr>
            <w:tcW w:w="209" w:type="pct"/>
            <w:tcMar>
              <w:top w:w="0" w:type="dxa"/>
              <w:left w:w="29" w:type="dxa"/>
              <w:bottom w:w="0" w:type="dxa"/>
              <w:right w:w="29" w:type="dxa"/>
            </w:tcMar>
          </w:tcPr>
          <w:p w:rsidR="00CE725F" w:rsidRPr="00FC735D" w:rsidDel="006F1C24" w:rsidRDefault="00CE725F" w:rsidP="00CE725F">
            <w:pPr>
              <w:pStyle w:val="IRSBitItem"/>
              <w:jc w:val="left"/>
              <w:rPr>
                <w:del w:id="26950" w:author="Chunhui zheng(BJ-RD)" w:date="2019-06-26T19:14:00Z"/>
                <w:rFonts w:eastAsia="宋体" w:hint="eastAsia"/>
                <w:b w:val="0"/>
                <w:lang w:eastAsia="zh-CN"/>
              </w:rPr>
            </w:pPr>
            <w:del w:id="26951"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CE725F" w:rsidDel="006F1C24" w:rsidRDefault="00CE725F" w:rsidP="00CE725F">
            <w:pPr>
              <w:pStyle w:val="IRSBitAttribute"/>
              <w:rPr>
                <w:del w:id="26952" w:author="Chunhui zheng(BJ-RD)" w:date="2019-06-26T19:14:00Z"/>
              </w:rPr>
            </w:pPr>
            <w:del w:id="26953"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26954" w:author="Chunhui zheng(BJ-RD)" w:date="2019-06-26T19:14:00Z"/>
              </w:rPr>
            </w:pPr>
            <w:del w:id="26955"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26956" w:author="Chunhui zheng(BJ-RD)" w:date="2019-06-26T19:14:00Z"/>
              </w:rPr>
            </w:pPr>
            <w:del w:id="26957" w:author="Chunhui zheng(BJ-RD)" w:date="2019-06-26T19:14:00Z">
              <w:r w:rsidDel="006F1C24">
                <w:delText>0</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26958" w:author="Chunhui zheng(BJ-RD)" w:date="2019-06-26T19:14:00Z"/>
                <w:rFonts w:eastAsia="宋体" w:hint="eastAsia"/>
                <w:b/>
                <w:lang w:eastAsia="zh-CN"/>
              </w:rPr>
            </w:pPr>
            <w:del w:id="26959" w:author="Chunhui zheng(BJ-RD)" w:date="2019-06-26T19:14:00Z">
              <w:r w:rsidDel="006F1C24">
                <w:rPr>
                  <w:rFonts w:eastAsia="宋体" w:hint="eastAsia"/>
                  <w:b/>
                  <w:lang w:eastAsia="zh-CN"/>
                </w:rPr>
                <w:delText>MEM entry25 attr</w:delText>
              </w:r>
            </w:del>
          </w:p>
          <w:p w:rsidR="00CE725F" w:rsidDel="006F1C24" w:rsidRDefault="00CE725F" w:rsidP="00CE725F">
            <w:pPr>
              <w:pStyle w:val="IRSBitDescription"/>
              <w:ind w:left="53"/>
              <w:rPr>
                <w:del w:id="26960" w:author="Chunhui zheng(BJ-RD)" w:date="2019-06-26T19:14:00Z"/>
                <w:rFonts w:eastAsia="宋体" w:hint="eastAsia"/>
                <w:lang w:eastAsia="zh-CN"/>
              </w:rPr>
            </w:pPr>
            <w:del w:id="26961"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CE725F" w:rsidDel="006F1C24" w:rsidRDefault="00CE725F" w:rsidP="00CE725F">
            <w:pPr>
              <w:pStyle w:val="IRSBitDescription"/>
              <w:ind w:left="53"/>
              <w:rPr>
                <w:del w:id="26962" w:author="Chunhui zheng(BJ-RD)" w:date="2019-06-26T19:14:00Z"/>
                <w:rFonts w:eastAsia="宋体" w:hint="eastAsia"/>
                <w:lang w:eastAsia="zh-CN"/>
              </w:rPr>
            </w:pPr>
            <w:del w:id="26963" w:author="Chunhui zheng(BJ-RD)" w:date="2019-06-26T19:14:00Z">
              <w:r w:rsidRPr="004B5834" w:rsidDel="006F1C24">
                <w:rPr>
                  <w:rFonts w:eastAsia="宋体"/>
                  <w:lang w:eastAsia="zh-CN"/>
                </w:rPr>
                <w:delText xml:space="preserve">1'b0: Memory; </w:delText>
              </w:r>
            </w:del>
          </w:p>
          <w:p w:rsidR="00CE725F" w:rsidDel="006F1C24" w:rsidRDefault="00CE725F" w:rsidP="00CE725F">
            <w:pPr>
              <w:pStyle w:val="IRSBitDescription"/>
              <w:ind w:left="53"/>
              <w:rPr>
                <w:del w:id="26964" w:author="Chunhui zheng(BJ-RD)" w:date="2019-06-26T19:14:00Z"/>
                <w:rFonts w:eastAsia="宋体" w:hint="eastAsia"/>
                <w:lang w:eastAsia="zh-CN"/>
              </w:rPr>
            </w:pPr>
            <w:del w:id="26965" w:author="Chunhui zheng(BJ-RD)" w:date="2019-06-26T19:14:00Z">
              <w:r w:rsidRPr="004B5834" w:rsidDel="006F1C24">
                <w:rPr>
                  <w:rFonts w:eastAsia="宋体"/>
                  <w:lang w:eastAsia="zh-CN"/>
                </w:rPr>
                <w:delText xml:space="preserve">1'b1: MMIO; </w:delText>
              </w:r>
            </w:del>
          </w:p>
          <w:p w:rsidR="00CE725F" w:rsidDel="006F1C24" w:rsidRDefault="00CE725F" w:rsidP="00CE725F">
            <w:pPr>
              <w:ind w:leftChars="25" w:left="53"/>
              <w:rPr>
                <w:del w:id="26966" w:author="Chunhui zheng(BJ-RD)" w:date="2019-06-26T19:14:00Z"/>
                <w:sz w:val="16"/>
                <w:szCs w:val="16"/>
                <w:shd w:val="clear" w:color="auto" w:fill="C0C0C0"/>
              </w:rPr>
            </w:pPr>
            <w:del w:id="26967"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26968" w:author="Chunhui zheng(BJ-RD)" w:date="2019-06-26T19:14:00Z"/>
                <w:rFonts w:eastAsia="宋体" w:hint="eastAsia"/>
                <w:lang w:eastAsia="zh-CN"/>
              </w:rPr>
            </w:pPr>
            <w:del w:id="26969"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26970" w:author="Chunhui zheng(BJ-RD)" w:date="2019-06-26T19:14:00Z"/>
                <w:rFonts w:eastAsia="Times New Roman"/>
                <w:shd w:val="clear" w:color="auto" w:fill="C0C0C0"/>
              </w:rPr>
            </w:pPr>
            <w:del w:id="2697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26972" w:author="Chunhui zheng(BJ-RD)" w:date="2019-06-26T19:14:00Z"/>
                <w:rFonts w:eastAsia="Times New Roman"/>
                <w:b/>
              </w:rPr>
            </w:pPr>
            <w:del w:id="2697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D074E0" w:rsidDel="006F1C24" w:rsidRDefault="00CE725F" w:rsidP="00CE725F">
            <w:pPr>
              <w:pStyle w:val="IRSBitMnemonic"/>
              <w:ind w:left="53"/>
              <w:rPr>
                <w:del w:id="26974" w:author="Chunhui zheng(BJ-RD)" w:date="2019-06-26T19:14:00Z"/>
                <w:rFonts w:eastAsia="宋体" w:hint="eastAsia"/>
                <w:lang w:eastAsia="zh-CN"/>
              </w:rPr>
            </w:pPr>
            <w:del w:id="26975"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25</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CE725F" w:rsidDel="006F1C24" w:rsidRDefault="00CE725F" w:rsidP="00CE725F">
            <w:pPr>
              <w:pStyle w:val="IRSBitChipRev"/>
              <w:rPr>
                <w:del w:id="26976"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26977" w:author="Chunhui zheng(BJ-RD)" w:date="2019-06-26T19:14:00Z"/>
                <w:sz w:val="15"/>
                <w:szCs w:val="15"/>
              </w:rPr>
            </w:pPr>
            <w:del w:id="26978"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26979" w:author="Chunhui zheng(BJ-RD)" w:date="2019-06-26T19:14:00Z"/>
                <w:rFonts w:eastAsia="宋体" w:hint="eastAsia"/>
                <w:lang w:eastAsia="zh-CN"/>
              </w:rPr>
            </w:pPr>
            <w:del w:id="26980"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26981" w:author="Chunhui zheng(BJ-RD)" w:date="2019-06-26T19:14:00Z"/>
              </w:rPr>
            </w:pPr>
            <w:del w:id="26982"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26983" w:author="Chunhui zheng(BJ-RD)" w:date="2019-06-26T19:14:00Z"/>
              </w:rPr>
            </w:pPr>
            <w:del w:id="26984" w:author="Chunhui zheng(BJ-RD)" w:date="2019-06-26T19:14:00Z">
              <w:r w:rsidDel="006F1C24">
                <w:delText>x</w:delText>
              </w:r>
            </w:del>
          </w:p>
        </w:tc>
      </w:tr>
      <w:tr w:rsidR="00CE725F" w:rsidDel="006F1C24" w:rsidTr="00EB74BC">
        <w:trPr>
          <w:cantSplit/>
          <w:trHeight w:val="300"/>
          <w:jc w:val="center"/>
          <w:del w:id="26985" w:author="Chunhui zheng(BJ-RD)" w:date="2019-06-26T19:14:00Z"/>
        </w:trPr>
        <w:tc>
          <w:tcPr>
            <w:tcW w:w="209" w:type="pct"/>
            <w:tcMar>
              <w:top w:w="0" w:type="dxa"/>
              <w:left w:w="29" w:type="dxa"/>
              <w:bottom w:w="0" w:type="dxa"/>
              <w:right w:w="29" w:type="dxa"/>
            </w:tcMar>
          </w:tcPr>
          <w:p w:rsidR="00CE725F" w:rsidRPr="00C66D6B" w:rsidDel="006F1C24" w:rsidRDefault="00CE725F" w:rsidP="00CE725F">
            <w:pPr>
              <w:pStyle w:val="IRSBitItem"/>
              <w:jc w:val="left"/>
              <w:rPr>
                <w:del w:id="26986" w:author="Chunhui zheng(BJ-RD)" w:date="2019-06-26T19:14:00Z"/>
                <w:rFonts w:eastAsia="宋体" w:hint="eastAsia"/>
                <w:b w:val="0"/>
                <w:lang w:eastAsia="zh-CN"/>
              </w:rPr>
            </w:pPr>
            <w:del w:id="26987"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26988" w:author="Chunhui zheng(BJ-RD)" w:date="2019-06-26T19:14:00Z"/>
                <w:rFonts w:eastAsia="宋体" w:hint="eastAsia"/>
                <w:lang w:eastAsia="zh-CN"/>
              </w:rPr>
            </w:pPr>
            <w:del w:id="26989"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26990" w:author="Chunhui zheng(BJ-RD)" w:date="2019-06-26T19:14:00Z"/>
                <w:rFonts w:eastAsia="宋体" w:hint="eastAsia"/>
                <w:lang w:eastAsia="zh-CN"/>
              </w:rPr>
            </w:pPr>
            <w:del w:id="26991"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26992" w:author="Chunhui zheng(BJ-RD)" w:date="2019-06-26T19:14:00Z"/>
              </w:rPr>
            </w:pPr>
            <w:del w:id="26993" w:author="Chunhui zheng(BJ-RD)" w:date="2019-06-26T19:14:00Z">
              <w:r w:rsidRPr="00C43B51" w:rsidDel="006F1C24">
                <w:rPr>
                  <w:rFonts w:eastAsia="宋体" w:hint="eastAsia"/>
                  <w:lang w:eastAsia="zh-CN"/>
                </w:rPr>
                <w:delText>FFFh</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26994" w:author="Chunhui zheng(BJ-RD)" w:date="2019-06-26T19:14:00Z"/>
                <w:rFonts w:eastAsia="宋体" w:hint="eastAsia"/>
                <w:b/>
                <w:lang w:eastAsia="zh-CN"/>
              </w:rPr>
            </w:pPr>
            <w:del w:id="26995" w:author="Chunhui zheng(BJ-RD)" w:date="2019-06-26T19:14:00Z">
              <w:r w:rsidDel="006F1C24">
                <w:rPr>
                  <w:rFonts w:eastAsia="宋体" w:hint="eastAsia"/>
                  <w:b/>
                  <w:lang w:eastAsia="zh-CN"/>
                </w:rPr>
                <w:delText>MEM entry25  limit addr</w:delText>
              </w:r>
            </w:del>
          </w:p>
          <w:p w:rsidR="00CE725F" w:rsidDel="006F1C24" w:rsidRDefault="00CE725F" w:rsidP="00CE725F">
            <w:pPr>
              <w:pStyle w:val="IRSBitDescription"/>
              <w:ind w:left="53"/>
              <w:rPr>
                <w:del w:id="26996" w:author="Chunhui zheng(BJ-RD)" w:date="2019-06-26T19:14:00Z"/>
                <w:rFonts w:eastAsia="宋体" w:hint="eastAsia"/>
                <w:lang w:eastAsia="zh-CN"/>
              </w:rPr>
            </w:pPr>
            <w:del w:id="26997" w:author="Chunhui zheng(BJ-RD)" w:date="2019-06-26T19:14:00Z">
              <w:r w:rsidRPr="004759DF" w:rsidDel="006F1C24">
                <w:rPr>
                  <w:rFonts w:eastAsia="宋体"/>
                  <w:lang w:eastAsia="zh-CN"/>
                </w:rPr>
                <w:delText>Memory decoder entry address limit, unit of 256M bytes.</w:delText>
              </w:r>
            </w:del>
          </w:p>
          <w:p w:rsidR="00CE725F" w:rsidDel="006F1C24" w:rsidRDefault="00CE725F" w:rsidP="00CE725F">
            <w:pPr>
              <w:pStyle w:val="IRSBitDescription"/>
              <w:ind w:left="53"/>
              <w:rPr>
                <w:del w:id="26998" w:author="Chunhui zheng(BJ-RD)" w:date="2019-06-26T19:14:00Z"/>
                <w:rFonts w:eastAsia="宋体" w:hint="eastAsia"/>
                <w:lang w:eastAsia="zh-CN"/>
              </w:rPr>
            </w:pPr>
            <w:del w:id="26999"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CE725F" w:rsidDel="006F1C24" w:rsidRDefault="00CE725F" w:rsidP="00CE725F">
            <w:pPr>
              <w:pStyle w:val="IRSBitDescription"/>
              <w:ind w:left="53"/>
              <w:rPr>
                <w:del w:id="27000" w:author="Chunhui zheng(BJ-RD)" w:date="2019-06-26T19:14:00Z"/>
                <w:rFonts w:eastAsia="宋体" w:hint="eastAsia"/>
                <w:lang w:eastAsia="zh-CN"/>
              </w:rPr>
            </w:pPr>
            <w:del w:id="27001"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CE725F" w:rsidDel="006F1C24" w:rsidRDefault="00CE725F" w:rsidP="00CE725F">
            <w:pPr>
              <w:pStyle w:val="IRSBitDescription"/>
              <w:ind w:left="53"/>
              <w:rPr>
                <w:del w:id="27002" w:author="Chunhui zheng(BJ-RD)" w:date="2019-06-26T19:14:00Z"/>
                <w:rFonts w:eastAsia="宋体" w:hint="eastAsia"/>
                <w:lang w:eastAsia="zh-CN"/>
              </w:rPr>
            </w:pPr>
            <w:del w:id="27003"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CE725F" w:rsidDel="006F1C24" w:rsidRDefault="00CE725F" w:rsidP="00CE725F">
            <w:pPr>
              <w:pStyle w:val="IRSBitDescription"/>
              <w:ind w:left="53"/>
              <w:rPr>
                <w:del w:id="27004" w:author="Chunhui zheng(BJ-RD)" w:date="2019-06-26T19:14:00Z"/>
                <w:rFonts w:eastAsia="宋体" w:hint="eastAsia"/>
                <w:lang w:eastAsia="zh-CN"/>
              </w:rPr>
            </w:pPr>
          </w:p>
          <w:p w:rsidR="00CE725F" w:rsidDel="006F1C24" w:rsidRDefault="00CE725F" w:rsidP="00CE725F">
            <w:pPr>
              <w:pStyle w:val="IRSBitDescription"/>
              <w:ind w:left="53"/>
              <w:rPr>
                <w:del w:id="27005" w:author="Chunhui zheng(BJ-RD)" w:date="2019-06-26T19:14:00Z"/>
                <w:rFonts w:eastAsia="宋体" w:hint="eastAsia"/>
                <w:lang w:eastAsia="zh-CN"/>
              </w:rPr>
            </w:pPr>
            <w:del w:id="27006" w:author="Chunhui zheng(BJ-RD)" w:date="2019-06-26T19:14:00Z">
              <w:r w:rsidRPr="004759DF" w:rsidDel="006F1C24">
                <w:rPr>
                  <w:rFonts w:eastAsia="宋体"/>
                  <w:lang w:eastAsia="zh-CN"/>
                </w:rPr>
                <w:delText>For an address X, When Base address &lt;= X &lt;= limit address then hit this entry</w:delText>
              </w:r>
            </w:del>
          </w:p>
          <w:p w:rsidR="00CE725F" w:rsidDel="006F1C24" w:rsidRDefault="00CE725F" w:rsidP="00CE725F">
            <w:pPr>
              <w:ind w:leftChars="25" w:left="53"/>
              <w:rPr>
                <w:del w:id="27007" w:author="Chunhui zheng(BJ-RD)" w:date="2019-06-26T19:14:00Z"/>
                <w:sz w:val="16"/>
                <w:szCs w:val="16"/>
                <w:shd w:val="clear" w:color="auto" w:fill="C0C0C0"/>
              </w:rPr>
            </w:pPr>
            <w:del w:id="2700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27009" w:author="Chunhui zheng(BJ-RD)" w:date="2019-06-26T19:14:00Z"/>
                <w:rFonts w:eastAsia="宋体" w:hint="eastAsia"/>
                <w:lang w:eastAsia="zh-CN"/>
              </w:rPr>
            </w:pPr>
            <w:del w:id="27010"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27011" w:author="Chunhui zheng(BJ-RD)" w:date="2019-06-26T19:14:00Z"/>
                <w:rFonts w:eastAsia="Times New Roman"/>
                <w:shd w:val="clear" w:color="auto" w:fill="C0C0C0"/>
              </w:rPr>
            </w:pPr>
            <w:del w:id="2701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27013" w:author="Chunhui zheng(BJ-RD)" w:date="2019-06-26T19:14:00Z"/>
                <w:rFonts w:eastAsia="宋体" w:hint="eastAsia"/>
                <w:b/>
                <w:lang w:eastAsia="zh-CN"/>
              </w:rPr>
            </w:pPr>
            <w:del w:id="2701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C453A9" w:rsidDel="006F1C24" w:rsidRDefault="00CE725F" w:rsidP="00CE725F">
            <w:pPr>
              <w:pStyle w:val="IRSBitMnemonic"/>
              <w:ind w:left="53"/>
              <w:rPr>
                <w:del w:id="27015" w:author="Chunhui zheng(BJ-RD)" w:date="2019-06-26T19:14:00Z"/>
                <w:rFonts w:eastAsia="宋体" w:hint="eastAsia"/>
                <w:lang w:eastAsia="zh-CN"/>
              </w:rPr>
            </w:pPr>
            <w:del w:id="27016" w:author="Chunhui zheng(BJ-RD)" w:date="2019-06-26T19:14:00Z">
              <w:r w:rsidDel="006F1C24">
                <w:rPr>
                  <w:rFonts w:eastAsia="宋体" w:hint="eastAsia"/>
                  <w:lang w:eastAsia="zh-CN"/>
                </w:rPr>
                <w:delText>RSVAD_ME25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27017"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27018" w:author="Chunhui zheng(BJ-RD)" w:date="2019-06-26T19:14:00Z"/>
                <w:sz w:val="15"/>
                <w:szCs w:val="15"/>
              </w:rPr>
            </w:pPr>
            <w:del w:id="27019" w:author="Chunhui zheng(BJ-RD)" w:date="2019-06-26T19:14:00Z">
              <w:r w:rsidDel="006F1C24">
                <w:delText>vcc</w:delText>
              </w:r>
            </w:del>
          </w:p>
        </w:tc>
        <w:tc>
          <w:tcPr>
            <w:tcW w:w="81" w:type="pct"/>
            <w:tcMar>
              <w:top w:w="0" w:type="dxa"/>
              <w:left w:w="29" w:type="dxa"/>
              <w:bottom w:w="0" w:type="dxa"/>
              <w:right w:w="29" w:type="dxa"/>
            </w:tcMar>
          </w:tcPr>
          <w:p w:rsidR="00CE725F" w:rsidRPr="00907B65" w:rsidDel="006F1C24" w:rsidRDefault="00CE725F" w:rsidP="00CE725F">
            <w:pPr>
              <w:pStyle w:val="IRSBitsugS"/>
              <w:rPr>
                <w:del w:id="27020" w:author="Chunhui zheng(BJ-RD)" w:date="2019-06-26T19:14:00Z"/>
                <w:rFonts w:eastAsia="宋体" w:hint="eastAsia"/>
                <w:lang w:eastAsia="zh-CN"/>
              </w:rPr>
            </w:pPr>
            <w:del w:id="27021"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27022" w:author="Chunhui zheng(BJ-RD)" w:date="2019-06-26T19:14:00Z"/>
              </w:rPr>
            </w:pPr>
            <w:del w:id="27023"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27024" w:author="Chunhui zheng(BJ-RD)" w:date="2019-06-26T19:14:00Z"/>
              </w:rPr>
            </w:pPr>
            <w:del w:id="27025" w:author="Chunhui zheng(BJ-RD)" w:date="2019-06-26T19:14:00Z">
              <w:r w:rsidDel="006F1C24">
                <w:delText>x</w:delText>
              </w:r>
            </w:del>
          </w:p>
        </w:tc>
      </w:tr>
      <w:tr w:rsidR="00DD11C5" w:rsidDel="006F1C24" w:rsidTr="00EB74BC">
        <w:trPr>
          <w:cantSplit/>
          <w:trHeight w:val="300"/>
          <w:jc w:val="center"/>
          <w:del w:id="27026" w:author="Chunhui zheng(BJ-RD)" w:date="2019-06-26T19:14:00Z"/>
        </w:trPr>
        <w:tc>
          <w:tcPr>
            <w:tcW w:w="209" w:type="pct"/>
            <w:tcMar>
              <w:top w:w="0" w:type="dxa"/>
              <w:left w:w="29" w:type="dxa"/>
              <w:bottom w:w="0" w:type="dxa"/>
              <w:right w:w="29" w:type="dxa"/>
            </w:tcMar>
          </w:tcPr>
          <w:p w:rsidR="00DD11C5" w:rsidDel="006F1C24" w:rsidRDefault="00DD11C5" w:rsidP="00CE725F">
            <w:pPr>
              <w:pStyle w:val="IRSBitItem"/>
              <w:jc w:val="left"/>
              <w:rPr>
                <w:del w:id="27027" w:author="Chunhui zheng(BJ-RD)" w:date="2019-06-26T19:14:00Z"/>
                <w:rFonts w:eastAsia="宋体" w:hint="eastAsia"/>
                <w:b w:val="0"/>
                <w:lang w:eastAsia="zh-CN"/>
              </w:rPr>
            </w:pPr>
            <w:del w:id="27028"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DD11C5" w:rsidDel="006F1C24" w:rsidRDefault="00DD11C5" w:rsidP="00CE725F">
            <w:pPr>
              <w:pStyle w:val="IRSBitAttribute"/>
              <w:rPr>
                <w:del w:id="27029" w:author="Chunhui zheng(BJ-RD)" w:date="2019-06-26T19:14:00Z"/>
              </w:rPr>
            </w:pPr>
            <w:ins w:id="27030" w:author="Administrator" w:date="2019-03-07T15:54:00Z">
              <w:del w:id="27031"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DD11C5" w:rsidRPr="00A0741C" w:rsidDel="006F1C24" w:rsidRDefault="00DD11C5" w:rsidP="00CE725F">
            <w:pPr>
              <w:pStyle w:val="IRSBitHW-Property"/>
              <w:rPr>
                <w:del w:id="27032" w:author="Chunhui zheng(BJ-RD)" w:date="2019-06-26T19:14:00Z"/>
              </w:rPr>
            </w:pPr>
            <w:ins w:id="27033" w:author="Administrator" w:date="2019-03-07T15:54:00Z">
              <w:del w:id="27034" w:author="Chunhui zheng(BJ-RD)" w:date="2019-06-26T19:14:00Z">
                <w:r w:rsidRPr="00A0741C" w:rsidDel="006F1C24">
                  <w:delText>RO</w:delText>
                </w:r>
              </w:del>
            </w:ins>
          </w:p>
        </w:tc>
        <w:tc>
          <w:tcPr>
            <w:tcW w:w="278" w:type="pct"/>
            <w:tcMar>
              <w:top w:w="0" w:type="dxa"/>
              <w:left w:w="29" w:type="dxa"/>
              <w:bottom w:w="0" w:type="dxa"/>
              <w:right w:w="29" w:type="dxa"/>
            </w:tcMar>
          </w:tcPr>
          <w:p w:rsidR="00DD11C5" w:rsidDel="006F1C24" w:rsidRDefault="00DD11C5" w:rsidP="00CE725F">
            <w:pPr>
              <w:pStyle w:val="IRSBitDefault"/>
              <w:rPr>
                <w:del w:id="27035" w:author="Chunhui zheng(BJ-RD)" w:date="2019-06-26T19:14:00Z"/>
              </w:rPr>
            </w:pPr>
            <w:ins w:id="27036" w:author="Administrator" w:date="2019-03-07T15:54:00Z">
              <w:del w:id="27037" w:author="Chunhui zheng(BJ-RD)" w:date="2019-06-26T19:14:00Z">
                <w:r w:rsidDel="006F1C24">
                  <w:delText>0</w:delText>
                </w:r>
              </w:del>
            </w:ins>
          </w:p>
        </w:tc>
        <w:tc>
          <w:tcPr>
            <w:tcW w:w="1786" w:type="pct"/>
            <w:tcMar>
              <w:top w:w="0" w:type="dxa"/>
              <w:left w:w="29" w:type="dxa"/>
              <w:bottom w:w="0" w:type="dxa"/>
              <w:right w:w="29" w:type="dxa"/>
            </w:tcMar>
          </w:tcPr>
          <w:p w:rsidR="00DD11C5" w:rsidDel="006F1C24" w:rsidRDefault="00DD11C5" w:rsidP="00CE725F">
            <w:pPr>
              <w:pStyle w:val="IRSBitDescription"/>
              <w:ind w:left="53"/>
              <w:rPr>
                <w:del w:id="27038" w:author="Chunhui zheng(BJ-RD)" w:date="2019-06-26T19:14:00Z"/>
                <w:rFonts w:eastAsia="宋体" w:hint="eastAsia"/>
                <w:b/>
                <w:lang w:eastAsia="zh-CN"/>
              </w:rPr>
            </w:pPr>
            <w:del w:id="27039" w:author="Chunhui zheng(BJ-RD)" w:date="2019-06-26T19:14:00Z">
              <w:r w:rsidDel="006F1C24">
                <w:rPr>
                  <w:rFonts w:eastAsia="宋体" w:hint="eastAsia"/>
                  <w:b/>
                  <w:lang w:eastAsia="zh-CN"/>
                </w:rPr>
                <w:delText>MEM entry25  interleave addr bit sel</w:delText>
              </w:r>
            </w:del>
          </w:p>
          <w:p w:rsidR="00DD11C5" w:rsidDel="006F1C24" w:rsidRDefault="00DD11C5" w:rsidP="00CE725F">
            <w:pPr>
              <w:pStyle w:val="IRSBitDescription"/>
              <w:ind w:left="53"/>
              <w:rPr>
                <w:del w:id="27040" w:author="Chunhui zheng(BJ-RD)" w:date="2019-06-26T19:14:00Z"/>
                <w:rFonts w:eastAsia="宋体" w:hint="eastAsia"/>
                <w:lang w:eastAsia="zh-CN"/>
              </w:rPr>
            </w:pPr>
            <w:del w:id="27041"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DD11C5" w:rsidDel="006F1C24" w:rsidRDefault="00DD11C5" w:rsidP="00CE725F">
            <w:pPr>
              <w:ind w:leftChars="25" w:left="53"/>
              <w:rPr>
                <w:del w:id="27042" w:author="Chunhui zheng(BJ-RD)" w:date="2019-06-26T19:14:00Z"/>
                <w:sz w:val="16"/>
                <w:szCs w:val="16"/>
                <w:shd w:val="clear" w:color="auto" w:fill="C0C0C0"/>
              </w:rPr>
            </w:pPr>
            <w:del w:id="27043"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DD11C5" w:rsidDel="006F1C24" w:rsidRDefault="00DD11C5" w:rsidP="00CE725F">
            <w:pPr>
              <w:pStyle w:val="IRSBitDescription"/>
              <w:ind w:left="53"/>
              <w:rPr>
                <w:del w:id="27044" w:author="Chunhui zheng(BJ-RD)" w:date="2019-06-26T19:14:00Z"/>
                <w:rFonts w:eastAsia="宋体" w:hint="eastAsia"/>
                <w:lang w:eastAsia="zh-CN"/>
              </w:rPr>
            </w:pPr>
            <w:del w:id="27045" w:author="Chunhui zheng(BJ-RD)" w:date="2019-06-26T19:14:00Z">
              <w:r w:rsidDel="006F1C24">
                <w:rPr>
                  <w:szCs w:val="16"/>
                  <w:shd w:val="clear" w:color="auto" w:fill="C0C0C0"/>
                </w:rPr>
                <w:delText>@((#control_lock = lock_port RSVAD_LOCK)) ))</w:delText>
              </w:r>
            </w:del>
          </w:p>
          <w:p w:rsidR="00DD11C5" w:rsidRPr="00293312" w:rsidDel="006F1C24" w:rsidRDefault="00DD11C5" w:rsidP="00CE725F">
            <w:pPr>
              <w:pStyle w:val="IRSBitDescription"/>
              <w:ind w:left="53"/>
              <w:rPr>
                <w:del w:id="27046" w:author="Chunhui zheng(BJ-RD)" w:date="2019-06-26T19:14:00Z"/>
                <w:rFonts w:eastAsia="Times New Roman"/>
                <w:shd w:val="clear" w:color="auto" w:fill="C0C0C0"/>
              </w:rPr>
            </w:pPr>
            <w:del w:id="2704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DD11C5" w:rsidDel="006F1C24" w:rsidRDefault="00DD11C5" w:rsidP="00CE725F">
            <w:pPr>
              <w:pStyle w:val="IRSBitDescription"/>
              <w:ind w:left="53"/>
              <w:rPr>
                <w:del w:id="27048" w:author="Chunhui zheng(BJ-RD)" w:date="2019-06-26T19:14:00Z"/>
                <w:rFonts w:eastAsia="宋体" w:hint="eastAsia"/>
                <w:b/>
                <w:lang w:eastAsia="zh-CN"/>
              </w:rPr>
            </w:pPr>
            <w:del w:id="2704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DD11C5" w:rsidDel="006F1C24" w:rsidRDefault="00DD11C5" w:rsidP="00CE725F">
            <w:pPr>
              <w:pStyle w:val="IRSBitMnemonic"/>
              <w:ind w:left="53"/>
              <w:rPr>
                <w:del w:id="27050" w:author="Chunhui zheng(BJ-RD)" w:date="2019-06-26T19:14:00Z"/>
                <w:rFonts w:eastAsia="宋体" w:hint="eastAsia"/>
                <w:lang w:eastAsia="zh-CN"/>
              </w:rPr>
            </w:pPr>
            <w:del w:id="27051" w:author="Chunhui zheng(BJ-RD)" w:date="2019-06-26T19:14:00Z">
              <w:r w:rsidDel="006F1C24">
                <w:rPr>
                  <w:rFonts w:eastAsia="宋体" w:hint="eastAsia"/>
                  <w:lang w:eastAsia="zh-CN"/>
                </w:rPr>
                <w:delText>RSVAD_ME25</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DD11C5" w:rsidDel="006F1C24" w:rsidRDefault="00DD11C5" w:rsidP="00CE725F">
            <w:pPr>
              <w:pStyle w:val="IRSBitChipRev"/>
              <w:rPr>
                <w:del w:id="27052" w:author="Chunhui zheng(BJ-RD)" w:date="2019-06-26T19:14:00Z"/>
              </w:rPr>
            </w:pPr>
          </w:p>
        </w:tc>
        <w:tc>
          <w:tcPr>
            <w:tcW w:w="292" w:type="pct"/>
            <w:tcMar>
              <w:top w:w="0" w:type="dxa"/>
              <w:left w:w="29" w:type="dxa"/>
              <w:bottom w:w="0" w:type="dxa"/>
              <w:right w:w="29" w:type="dxa"/>
            </w:tcMar>
          </w:tcPr>
          <w:p w:rsidR="00DD11C5" w:rsidDel="006F1C24" w:rsidRDefault="00DD11C5" w:rsidP="00CE725F">
            <w:pPr>
              <w:pStyle w:val="IRSBitPwrDm"/>
              <w:rPr>
                <w:del w:id="27053" w:author="Chunhui zheng(BJ-RD)" w:date="2019-06-26T19:14:00Z"/>
              </w:rPr>
            </w:pPr>
            <w:del w:id="27054" w:author="Chunhui zheng(BJ-RD)" w:date="2019-06-26T19:14:00Z">
              <w:r w:rsidDel="006F1C24">
                <w:rPr>
                  <w:rFonts w:eastAsia="宋体" w:hint="eastAsia"/>
                  <w:lang w:eastAsia="zh-CN"/>
                </w:rPr>
                <w:delText>vcc</w:delText>
              </w:r>
            </w:del>
          </w:p>
        </w:tc>
        <w:tc>
          <w:tcPr>
            <w:tcW w:w="81" w:type="pct"/>
            <w:tcMar>
              <w:top w:w="0" w:type="dxa"/>
              <w:left w:w="29" w:type="dxa"/>
              <w:bottom w:w="0" w:type="dxa"/>
              <w:right w:w="29" w:type="dxa"/>
            </w:tcMar>
          </w:tcPr>
          <w:p w:rsidR="00DD11C5" w:rsidDel="006F1C24" w:rsidRDefault="00DD11C5" w:rsidP="00CE725F">
            <w:pPr>
              <w:pStyle w:val="IRSBitsugS"/>
              <w:rPr>
                <w:del w:id="27055" w:author="Chunhui zheng(BJ-RD)" w:date="2019-06-26T19:14:00Z"/>
              </w:rPr>
            </w:pPr>
            <w:ins w:id="27056" w:author="Administrator" w:date="2019-03-07T15:28:00Z">
              <w:del w:id="27057" w:author="Chunhui zheng(BJ-RD)" w:date="2019-06-26T19:14:00Z">
                <w:r w:rsidRPr="00B767A6" w:rsidDel="006F1C24">
                  <w:rPr>
                    <w:rFonts w:eastAsia="宋体" w:hint="eastAsia"/>
                    <w:lang w:eastAsia="zh-CN"/>
                  </w:rPr>
                  <w:delText>x</w:delText>
                </w:r>
              </w:del>
            </w:ins>
          </w:p>
        </w:tc>
        <w:tc>
          <w:tcPr>
            <w:tcW w:w="77" w:type="pct"/>
            <w:tcMar>
              <w:top w:w="0" w:type="dxa"/>
              <w:left w:w="29" w:type="dxa"/>
              <w:bottom w:w="0" w:type="dxa"/>
              <w:right w:w="29" w:type="dxa"/>
            </w:tcMar>
          </w:tcPr>
          <w:p w:rsidR="00DD11C5" w:rsidDel="006F1C24" w:rsidRDefault="00DD11C5" w:rsidP="00CE725F">
            <w:pPr>
              <w:pStyle w:val="IRSBitsugP"/>
              <w:rPr>
                <w:del w:id="27058" w:author="Chunhui zheng(BJ-RD)" w:date="2019-06-26T19:14:00Z"/>
              </w:rPr>
            </w:pPr>
            <w:ins w:id="27059" w:author="Administrator" w:date="2019-03-07T15:28:00Z">
              <w:del w:id="27060" w:author="Chunhui zheng(BJ-RD)" w:date="2019-06-26T19:14:00Z">
                <w:r w:rsidRPr="00B767A6" w:rsidDel="006F1C24">
                  <w:rPr>
                    <w:rFonts w:eastAsia="宋体" w:hint="eastAsia"/>
                    <w:lang w:eastAsia="zh-CN"/>
                  </w:rPr>
                  <w:delText>x</w:delText>
                </w:r>
              </w:del>
            </w:ins>
          </w:p>
        </w:tc>
        <w:tc>
          <w:tcPr>
            <w:tcW w:w="81" w:type="pct"/>
            <w:tcMar>
              <w:top w:w="0" w:type="dxa"/>
              <w:left w:w="29" w:type="dxa"/>
              <w:bottom w:w="0" w:type="dxa"/>
              <w:right w:w="29" w:type="dxa"/>
            </w:tcMar>
          </w:tcPr>
          <w:p w:rsidR="00DD11C5" w:rsidDel="006F1C24" w:rsidRDefault="00DD11C5" w:rsidP="00CE725F">
            <w:pPr>
              <w:pStyle w:val="IRSBitsugE"/>
              <w:rPr>
                <w:del w:id="27061" w:author="Chunhui zheng(BJ-RD)" w:date="2019-06-26T19:14:00Z"/>
              </w:rPr>
            </w:pPr>
            <w:ins w:id="27062" w:author="Administrator" w:date="2019-03-07T15:28:00Z">
              <w:del w:id="27063" w:author="Chunhui zheng(BJ-RD)" w:date="2019-06-26T19:14:00Z">
                <w:r w:rsidRPr="00B767A6" w:rsidDel="006F1C24">
                  <w:rPr>
                    <w:rFonts w:eastAsia="宋体" w:hint="eastAsia"/>
                    <w:lang w:eastAsia="zh-CN"/>
                  </w:rPr>
                  <w:delText>x</w:delText>
                </w:r>
              </w:del>
            </w:ins>
          </w:p>
        </w:tc>
      </w:tr>
      <w:tr w:rsidR="00CE725F" w:rsidDel="006F1C24" w:rsidTr="00EB74BC">
        <w:trPr>
          <w:cantSplit/>
          <w:trHeight w:val="300"/>
          <w:jc w:val="center"/>
          <w:del w:id="27064" w:author="Chunhui zheng(BJ-RD)" w:date="2019-06-26T19:14:00Z"/>
        </w:trPr>
        <w:tc>
          <w:tcPr>
            <w:tcW w:w="209" w:type="pct"/>
            <w:tcMar>
              <w:top w:w="0" w:type="dxa"/>
              <w:left w:w="29" w:type="dxa"/>
              <w:bottom w:w="0" w:type="dxa"/>
              <w:right w:w="29" w:type="dxa"/>
            </w:tcMar>
          </w:tcPr>
          <w:p w:rsidR="00CE725F" w:rsidRPr="00C453A9" w:rsidDel="006F1C24" w:rsidRDefault="00CE725F" w:rsidP="00CE725F">
            <w:pPr>
              <w:pStyle w:val="IRSBitItem"/>
              <w:jc w:val="left"/>
              <w:rPr>
                <w:del w:id="27065" w:author="Chunhui zheng(BJ-RD)" w:date="2019-06-26T19:14:00Z"/>
                <w:rFonts w:eastAsia="宋体" w:hint="eastAsia"/>
                <w:b w:val="0"/>
                <w:lang w:eastAsia="zh-CN"/>
              </w:rPr>
            </w:pPr>
            <w:del w:id="27066"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27067" w:author="Chunhui zheng(BJ-RD)" w:date="2019-06-26T19:14:00Z"/>
                <w:rFonts w:eastAsia="宋体" w:hint="eastAsia"/>
                <w:lang w:eastAsia="zh-CN"/>
              </w:rPr>
            </w:pPr>
            <w:del w:id="27068"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27069" w:author="Chunhui zheng(BJ-RD)" w:date="2019-06-26T19:14:00Z"/>
              </w:rPr>
            </w:pPr>
            <w:del w:id="27070"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27071" w:author="Chunhui zheng(BJ-RD)" w:date="2019-06-26T19:14:00Z"/>
              </w:rPr>
            </w:pPr>
            <w:del w:id="27072" w:author="Chunhui zheng(BJ-RD)" w:date="2019-06-26T19:14:00Z">
              <w:r w:rsidRPr="002D474A" w:rsidDel="006F1C24">
                <w:rPr>
                  <w:rFonts w:eastAsia="宋体"/>
                  <w:lang w:eastAsia="zh-CN"/>
                </w:rPr>
                <w:delText>0</w:delText>
              </w:r>
            </w:del>
          </w:p>
        </w:tc>
        <w:tc>
          <w:tcPr>
            <w:tcW w:w="1786" w:type="pct"/>
            <w:tcMar>
              <w:top w:w="0" w:type="dxa"/>
              <w:left w:w="29" w:type="dxa"/>
              <w:bottom w:w="0" w:type="dxa"/>
              <w:right w:w="29" w:type="dxa"/>
            </w:tcMar>
          </w:tcPr>
          <w:p w:rsidR="00CE725F" w:rsidRPr="00C52876" w:rsidDel="006F1C24" w:rsidRDefault="00CE725F" w:rsidP="00CE725F">
            <w:pPr>
              <w:pStyle w:val="IRSBitDescription"/>
              <w:ind w:left="53"/>
              <w:rPr>
                <w:del w:id="27073" w:author="Chunhui zheng(BJ-RD)" w:date="2019-06-26T19:14:00Z"/>
                <w:rFonts w:eastAsia="宋体" w:hint="eastAsia"/>
                <w:shd w:val="clear" w:color="auto" w:fill="C0C0C0"/>
                <w:lang w:eastAsia="zh-CN"/>
              </w:rPr>
            </w:pPr>
            <w:del w:id="27074"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94" w:type="pct"/>
            <w:tcMar>
              <w:top w:w="0" w:type="dxa"/>
              <w:left w:w="29" w:type="dxa"/>
              <w:bottom w:w="0" w:type="dxa"/>
              <w:right w:w="29" w:type="dxa"/>
            </w:tcMar>
          </w:tcPr>
          <w:p w:rsidR="00CE725F" w:rsidDel="006F1C24" w:rsidRDefault="00CE725F" w:rsidP="00CE725F">
            <w:pPr>
              <w:pStyle w:val="IRSBitMnemonic"/>
              <w:ind w:left="53"/>
              <w:rPr>
                <w:del w:id="27075" w:author="Chunhui zheng(BJ-RD)" w:date="2019-06-26T19:14:00Z"/>
                <w:color w:val="999999"/>
              </w:rPr>
            </w:pPr>
            <w:del w:id="27076"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20C</w:delText>
              </w:r>
              <w:r w:rsidDel="006F1C24">
                <w:rPr>
                  <w:rFonts w:eastAsia="宋体" w:hint="eastAsia"/>
                  <w:lang w:eastAsia="zh-CN"/>
                </w:rPr>
                <w:delText>[</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27077"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27078" w:author="Chunhui zheng(BJ-RD)" w:date="2019-06-26T19:14:00Z"/>
                <w:sz w:val="15"/>
                <w:szCs w:val="15"/>
              </w:rPr>
            </w:pPr>
            <w:del w:id="27079"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27080" w:author="Chunhui zheng(BJ-RD)" w:date="2019-06-26T19:14:00Z"/>
              </w:rPr>
            </w:pPr>
            <w:del w:id="27081" w:author="Chunhui zheng(BJ-RD)" w:date="2019-06-26T19:14:00Z">
              <w:r w:rsidRPr="002D474A" w:rsidDel="006F1C24">
                <w:rPr>
                  <w:rFonts w:eastAsia="宋体"/>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27082" w:author="Chunhui zheng(BJ-RD)" w:date="2019-06-26T19:14:00Z"/>
              </w:rPr>
            </w:pPr>
            <w:del w:id="27083"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27084" w:author="Chunhui zheng(BJ-RD)" w:date="2019-06-26T19:14:00Z"/>
              </w:rPr>
            </w:pPr>
            <w:del w:id="27085" w:author="Chunhui zheng(BJ-RD)" w:date="2019-06-26T19:14:00Z">
              <w:r w:rsidDel="006F1C24">
                <w:delText>x</w:delText>
              </w:r>
            </w:del>
          </w:p>
        </w:tc>
      </w:tr>
    </w:tbl>
    <w:p w:rsidR="00CE725F" w:rsidDel="006F1C24" w:rsidRDefault="00CE725F" w:rsidP="00CE725F">
      <w:pPr>
        <w:pStyle w:val="IRSReg-Heading"/>
        <w:ind w:left="189"/>
        <w:rPr>
          <w:del w:id="27086" w:author="Chunhui zheng(BJ-RD)" w:date="2019-06-26T19:14:00Z"/>
        </w:rPr>
      </w:pPr>
      <w:del w:id="27087" w:author="Chunhui zheng(BJ-RD)" w:date="2019-06-26T19:14:00Z">
        <w:r w:rsidDel="006F1C24">
          <w:rPr>
            <w:u w:val="single"/>
          </w:rPr>
          <w:delText xml:space="preserve">Offset Address: </w:delText>
        </w:r>
        <w:r w:rsidDel="006F1C24">
          <w:rPr>
            <w:rFonts w:eastAsia="宋体" w:hint="eastAsia"/>
            <w:u w:val="single"/>
            <w:lang w:eastAsia="zh-CN"/>
          </w:rPr>
          <w:delText>21</w:delText>
        </w:r>
        <w:r w:rsidDel="006F1C24">
          <w:rPr>
            <w:rFonts w:eastAsia="宋体"/>
            <w:u w:val="single"/>
            <w:lang w:eastAsia="zh-CN"/>
          </w:rPr>
          <w:delText>3</w:delText>
        </w:r>
        <w:r w:rsidDel="006F1C24">
          <w:rPr>
            <w:u w:val="single"/>
          </w:rPr>
          <w:delText>-</w:delText>
        </w:r>
        <w:r w:rsidDel="006F1C24">
          <w:rPr>
            <w:rFonts w:eastAsia="宋体" w:hint="eastAsia"/>
            <w:u w:val="single"/>
            <w:lang w:eastAsia="zh-CN"/>
          </w:rPr>
          <w:delText>21</w:delText>
        </w:r>
        <w:r w:rsidDel="006F1C24">
          <w:rPr>
            <w:rFonts w:eastAsia="宋体"/>
            <w:u w:val="single"/>
            <w:lang w:eastAsia="zh-CN"/>
          </w:rPr>
          <w:delText>0</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26</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176"/>
        <w:gridCol w:w="2681"/>
        <w:gridCol w:w="663"/>
        <w:gridCol w:w="592"/>
        <w:gridCol w:w="245"/>
        <w:gridCol w:w="218"/>
        <w:gridCol w:w="218"/>
      </w:tblGrid>
      <w:tr w:rsidR="00CE725F" w:rsidDel="006F1C24" w:rsidTr="00187EE1">
        <w:trPr>
          <w:cantSplit/>
          <w:trHeight w:val="300"/>
          <w:jc w:val="center"/>
          <w:del w:id="27088"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27089" w:author="Chunhui zheng(BJ-RD)" w:date="2019-06-26T19:14:00Z"/>
              </w:rPr>
            </w:pPr>
            <w:del w:id="27090"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27091" w:author="Chunhui zheng(BJ-RD)" w:date="2019-06-26T19:14:00Z"/>
                <w:b/>
              </w:rPr>
            </w:pPr>
            <w:del w:id="27092"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27093" w:author="Chunhui zheng(BJ-RD)" w:date="2019-06-26T19:14:00Z"/>
                <w:b/>
              </w:rPr>
            </w:pPr>
            <w:del w:id="27094"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27095" w:author="Chunhui zheng(BJ-RD)" w:date="2019-06-26T19:14:00Z"/>
                <w:b/>
              </w:rPr>
            </w:pPr>
            <w:del w:id="27096" w:author="Chunhui zheng(BJ-RD)" w:date="2019-06-26T19:14:00Z">
              <w:r w:rsidRPr="00F62296" w:rsidDel="006F1C24">
                <w:rPr>
                  <w:b/>
                </w:rPr>
                <w:delText>Default</w:delText>
              </w:r>
            </w:del>
          </w:p>
        </w:tc>
        <w:tc>
          <w:tcPr>
            <w:tcW w:w="156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27097" w:author="Chunhui zheng(BJ-RD)" w:date="2019-06-26T19:14:00Z"/>
                <w:rFonts w:eastAsia="Times New Roman"/>
                <w:b/>
              </w:rPr>
            </w:pPr>
            <w:del w:id="27098"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27099" w:author="Chunhui zheng(BJ-RD)" w:date="2019-06-26T19:14:00Z"/>
              </w:rPr>
            </w:pPr>
            <w:del w:id="27100"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27101" w:author="Chunhui zheng(BJ-RD)" w:date="2019-06-26T19:14:00Z"/>
                <w:b/>
              </w:rPr>
            </w:pPr>
            <w:del w:id="27102"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27103" w:author="Chunhui zheng(BJ-RD)" w:date="2019-06-26T19:14:00Z"/>
                <w:b/>
              </w:rPr>
            </w:pPr>
            <w:del w:id="27104"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27105" w:author="Chunhui zheng(BJ-RD)" w:date="2019-06-26T19:14:00Z"/>
                <w:b/>
              </w:rPr>
            </w:pPr>
            <w:del w:id="27106"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27107" w:author="Chunhui zheng(BJ-RD)" w:date="2019-06-26T19:14:00Z"/>
                <w:b/>
              </w:rPr>
            </w:pPr>
            <w:del w:id="27108"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27109" w:author="Chunhui zheng(BJ-RD)" w:date="2019-06-26T19:14:00Z"/>
                <w:b/>
              </w:rPr>
            </w:pPr>
            <w:del w:id="27110" w:author="Chunhui zheng(BJ-RD)" w:date="2019-06-26T19:14:00Z">
              <w:r w:rsidRPr="00F62296" w:rsidDel="006F1C24">
                <w:rPr>
                  <w:b/>
                </w:rPr>
                <w:delText>E</w:delText>
              </w:r>
            </w:del>
          </w:p>
        </w:tc>
      </w:tr>
      <w:tr w:rsidR="00187EE1" w:rsidDel="006F1C24" w:rsidTr="00187EE1">
        <w:trPr>
          <w:cantSplit/>
          <w:trHeight w:val="300"/>
          <w:jc w:val="center"/>
          <w:del w:id="27111"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27112" w:author="Chunhui zheng(BJ-RD)" w:date="2019-06-26T19:14:00Z"/>
                <w:rFonts w:eastAsia="宋体" w:hint="eastAsia"/>
                <w:b w:val="0"/>
                <w:lang w:eastAsia="zh-CN"/>
              </w:rPr>
            </w:pPr>
            <w:del w:id="27113"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27114" w:author="Chunhui zheng(BJ-RD)" w:date="2019-06-26T19:14:00Z"/>
              </w:rPr>
            </w:pPr>
            <w:ins w:id="27115" w:author="Administrator" w:date="2019-03-07T17:22:00Z">
              <w:del w:id="2711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711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7118" w:author="Chunhui zheng(BJ-RD)" w:date="2019-06-26T19:14:00Z"/>
              </w:rPr>
            </w:pPr>
            <w:ins w:id="27119" w:author="Administrator" w:date="2019-03-07T17:22:00Z">
              <w:del w:id="27120" w:author="Chunhui zheng(BJ-RD)" w:date="2019-06-26T19:14:00Z">
                <w:r w:rsidRPr="007C2E95" w:rsidDel="006F1C24">
                  <w:rPr>
                    <w:rFonts w:eastAsia="宋体" w:hint="eastAsia"/>
                    <w:lang w:eastAsia="zh-CN"/>
                  </w:rPr>
                  <w:delText>RO</w:delText>
                </w:r>
              </w:del>
            </w:ins>
            <w:del w:id="2712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7122" w:author="Chunhui zheng(BJ-RD)" w:date="2019-06-26T19:14:00Z"/>
              </w:rPr>
            </w:pPr>
            <w:del w:id="2712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7124" w:author="Chunhui zheng(BJ-RD)" w:date="2019-06-26T19:14:00Z"/>
                <w:rFonts w:eastAsia="宋体" w:hint="eastAsia"/>
                <w:b/>
                <w:lang w:eastAsia="zh-CN"/>
              </w:rPr>
            </w:pPr>
            <w:del w:id="27125" w:author="Chunhui zheng(BJ-RD)" w:date="2019-06-26T19:14:00Z">
              <w:r w:rsidDel="006F1C24">
                <w:rPr>
                  <w:rFonts w:eastAsia="宋体" w:hint="eastAsia"/>
                  <w:b/>
                  <w:lang w:eastAsia="zh-CN"/>
                </w:rPr>
                <w:delText xml:space="preserve">MEM entry2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187EE1" w:rsidDel="006F1C24" w:rsidRDefault="00187EE1" w:rsidP="00CE725F">
            <w:pPr>
              <w:ind w:leftChars="25" w:left="53"/>
              <w:rPr>
                <w:del w:id="27126" w:author="Chunhui zheng(BJ-RD)" w:date="2019-06-26T19:14:00Z"/>
                <w:sz w:val="16"/>
                <w:szCs w:val="16"/>
                <w:shd w:val="clear" w:color="auto" w:fill="C0C0C0"/>
              </w:rPr>
            </w:pPr>
            <w:del w:id="27127"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7128" w:author="Chunhui zheng(BJ-RD)" w:date="2019-06-26T19:14:00Z"/>
                <w:rFonts w:eastAsia="宋体" w:hint="eastAsia"/>
                <w:lang w:eastAsia="zh-CN"/>
              </w:rPr>
            </w:pPr>
            <w:del w:id="2712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7130" w:author="Chunhui zheng(BJ-RD)" w:date="2019-06-26T19:14:00Z"/>
                <w:rFonts w:eastAsia="Times New Roman"/>
                <w:shd w:val="clear" w:color="auto" w:fill="C0C0C0"/>
              </w:rPr>
            </w:pPr>
            <w:del w:id="2713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27132" w:author="Chunhui zheng(BJ-RD)" w:date="2019-06-26T19:14:00Z"/>
                <w:rFonts w:eastAsia="Times New Roman"/>
                <w:b/>
              </w:rPr>
            </w:pPr>
            <w:del w:id="2713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F05F08" w:rsidDel="006F1C24" w:rsidRDefault="00187EE1" w:rsidP="00CE725F">
            <w:pPr>
              <w:pStyle w:val="IRSBitMnemonic"/>
              <w:ind w:left="53"/>
              <w:rPr>
                <w:del w:id="27134" w:author="Chunhui zheng(BJ-RD)" w:date="2019-06-26T19:14:00Z"/>
                <w:rFonts w:eastAsia="宋体" w:hint="eastAsia"/>
                <w:lang w:eastAsia="zh-CN"/>
              </w:rPr>
            </w:pPr>
            <w:del w:id="27135" w:author="Chunhui zheng(BJ-RD)" w:date="2019-06-26T19:14:00Z">
              <w:r w:rsidDel="006F1C24">
                <w:rPr>
                  <w:rFonts w:eastAsia="宋体" w:hint="eastAsia"/>
                  <w:lang w:eastAsia="zh-CN"/>
                </w:rPr>
                <w:delText>RSVAD_ME26</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187EE1" w:rsidDel="006F1C24" w:rsidRDefault="00187EE1" w:rsidP="00CE725F">
            <w:pPr>
              <w:pStyle w:val="IRSBitChipRev"/>
              <w:rPr>
                <w:del w:id="2713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7137" w:author="Chunhui zheng(BJ-RD)" w:date="2019-06-26T19:14:00Z"/>
                <w:sz w:val="15"/>
                <w:szCs w:val="15"/>
              </w:rPr>
            </w:pPr>
            <w:del w:id="27138"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27139" w:author="Chunhui zheng(BJ-RD)" w:date="2019-06-26T19:14:00Z"/>
                <w:rFonts w:eastAsia="宋体" w:hint="eastAsia"/>
                <w:lang w:eastAsia="zh-CN"/>
              </w:rPr>
            </w:pPr>
            <w:ins w:id="27140" w:author="Administrator" w:date="2019-03-07T15:28:00Z">
              <w:del w:id="27141" w:author="Chunhui zheng(BJ-RD)" w:date="2019-06-26T19:14:00Z">
                <w:r w:rsidRPr="00681C99" w:rsidDel="006F1C24">
                  <w:rPr>
                    <w:rFonts w:eastAsia="宋体" w:hint="eastAsia"/>
                    <w:lang w:eastAsia="zh-CN"/>
                  </w:rPr>
                  <w:delText>x</w:delText>
                </w:r>
              </w:del>
            </w:ins>
            <w:del w:id="2714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7143" w:author="Chunhui zheng(BJ-RD)" w:date="2019-06-26T19:14:00Z"/>
              </w:rPr>
            </w:pPr>
            <w:ins w:id="27144" w:author="Administrator" w:date="2019-03-07T15:28:00Z">
              <w:del w:id="27145" w:author="Chunhui zheng(BJ-RD)" w:date="2019-06-26T19:14:00Z">
                <w:r w:rsidRPr="00681C99" w:rsidDel="006F1C24">
                  <w:rPr>
                    <w:rFonts w:eastAsia="宋体" w:hint="eastAsia"/>
                    <w:lang w:eastAsia="zh-CN"/>
                  </w:rPr>
                  <w:delText>x</w:delText>
                </w:r>
              </w:del>
            </w:ins>
            <w:del w:id="2714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7147" w:author="Chunhui zheng(BJ-RD)" w:date="2019-06-26T19:14:00Z"/>
              </w:rPr>
            </w:pPr>
            <w:ins w:id="27148" w:author="Administrator" w:date="2019-03-07T15:28:00Z">
              <w:del w:id="27149" w:author="Chunhui zheng(BJ-RD)" w:date="2019-06-26T19:14:00Z">
                <w:r w:rsidRPr="00681C99" w:rsidDel="006F1C24">
                  <w:rPr>
                    <w:rFonts w:eastAsia="宋体" w:hint="eastAsia"/>
                    <w:lang w:eastAsia="zh-CN"/>
                  </w:rPr>
                  <w:delText>x</w:delText>
                </w:r>
              </w:del>
            </w:ins>
            <w:del w:id="27150" w:author="Chunhui zheng(BJ-RD)" w:date="2019-06-26T19:14:00Z">
              <w:r w:rsidDel="006F1C24">
                <w:delText>x</w:delText>
              </w:r>
            </w:del>
          </w:p>
        </w:tc>
      </w:tr>
      <w:tr w:rsidR="00187EE1" w:rsidDel="006F1C24" w:rsidTr="00187EE1">
        <w:trPr>
          <w:cantSplit/>
          <w:trHeight w:val="300"/>
          <w:jc w:val="center"/>
          <w:del w:id="27151"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27152" w:author="Chunhui zheng(BJ-RD)" w:date="2019-06-26T19:14:00Z"/>
                <w:rFonts w:eastAsia="宋体" w:hint="eastAsia"/>
                <w:b w:val="0"/>
                <w:lang w:eastAsia="zh-CN"/>
              </w:rPr>
            </w:pPr>
            <w:del w:id="27153"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7154" w:author="Chunhui zheng(BJ-RD)" w:date="2019-06-26T19:14:00Z"/>
                <w:rFonts w:eastAsia="宋体" w:hint="eastAsia"/>
                <w:lang w:eastAsia="zh-CN"/>
              </w:rPr>
            </w:pPr>
            <w:ins w:id="27155" w:author="Administrator" w:date="2019-03-07T17:22:00Z">
              <w:del w:id="2715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7157"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27158" w:author="Chunhui zheng(BJ-RD)" w:date="2019-06-26T19:14:00Z"/>
                <w:rFonts w:eastAsia="宋体" w:hint="eastAsia"/>
                <w:lang w:eastAsia="zh-CN"/>
              </w:rPr>
            </w:pPr>
            <w:ins w:id="27159" w:author="Administrator" w:date="2019-03-07T17:22:00Z">
              <w:del w:id="27160" w:author="Chunhui zheng(BJ-RD)" w:date="2019-06-26T19:14:00Z">
                <w:r w:rsidRPr="007C2E95" w:rsidDel="006F1C24">
                  <w:rPr>
                    <w:rFonts w:eastAsia="宋体" w:hint="eastAsia"/>
                    <w:lang w:eastAsia="zh-CN"/>
                  </w:rPr>
                  <w:delText>RO</w:delText>
                </w:r>
              </w:del>
            </w:ins>
            <w:del w:id="2716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7162" w:author="Chunhui zheng(BJ-RD)" w:date="2019-06-26T19:14:00Z"/>
              </w:rPr>
            </w:pPr>
            <w:del w:id="2716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7164" w:author="Chunhui zheng(BJ-RD)" w:date="2019-06-26T19:14:00Z"/>
                <w:rFonts w:eastAsia="宋体" w:hint="eastAsia"/>
                <w:b/>
                <w:lang w:eastAsia="zh-CN"/>
              </w:rPr>
            </w:pPr>
            <w:del w:id="27165" w:author="Chunhui zheng(BJ-RD)" w:date="2019-06-26T19:14:00Z">
              <w:r w:rsidDel="006F1C24">
                <w:rPr>
                  <w:rFonts w:eastAsia="宋体" w:hint="eastAsia"/>
                  <w:b/>
                  <w:lang w:eastAsia="zh-CN"/>
                </w:rPr>
                <w:delText xml:space="preserve">MEM entry2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187EE1" w:rsidDel="006F1C24" w:rsidRDefault="00187EE1" w:rsidP="00CE725F">
            <w:pPr>
              <w:ind w:leftChars="25" w:left="53"/>
              <w:rPr>
                <w:del w:id="27166" w:author="Chunhui zheng(BJ-RD)" w:date="2019-06-26T19:14:00Z"/>
                <w:sz w:val="16"/>
                <w:szCs w:val="16"/>
                <w:shd w:val="clear" w:color="auto" w:fill="C0C0C0"/>
              </w:rPr>
            </w:pPr>
            <w:del w:id="2716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7168" w:author="Chunhui zheng(BJ-RD)" w:date="2019-06-26T19:14:00Z"/>
                <w:rFonts w:eastAsia="宋体" w:hint="eastAsia"/>
                <w:lang w:eastAsia="zh-CN"/>
              </w:rPr>
            </w:pPr>
            <w:del w:id="2716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7170" w:author="Chunhui zheng(BJ-RD)" w:date="2019-06-26T19:14:00Z"/>
                <w:rFonts w:eastAsia="Times New Roman"/>
                <w:shd w:val="clear" w:color="auto" w:fill="C0C0C0"/>
              </w:rPr>
            </w:pPr>
            <w:del w:id="2717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27172" w:author="Chunhui zheng(BJ-RD)" w:date="2019-06-26T19:14:00Z"/>
                <w:rFonts w:eastAsia="宋体" w:hint="eastAsia"/>
                <w:b/>
                <w:lang w:eastAsia="zh-CN"/>
              </w:rPr>
            </w:pPr>
            <w:del w:id="2717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C453A9" w:rsidDel="006F1C24" w:rsidRDefault="00187EE1" w:rsidP="00CE725F">
            <w:pPr>
              <w:pStyle w:val="IRSBitMnemonic"/>
              <w:ind w:left="53"/>
              <w:rPr>
                <w:del w:id="27174" w:author="Chunhui zheng(BJ-RD)" w:date="2019-06-26T19:14:00Z"/>
                <w:rFonts w:eastAsia="宋体" w:hint="eastAsia"/>
                <w:lang w:eastAsia="zh-CN"/>
              </w:rPr>
            </w:pPr>
            <w:del w:id="27175" w:author="Chunhui zheng(BJ-RD)" w:date="2019-06-26T19:14:00Z">
              <w:r w:rsidDel="006F1C24">
                <w:rPr>
                  <w:rFonts w:eastAsia="宋体" w:hint="eastAsia"/>
                  <w:lang w:eastAsia="zh-CN"/>
                </w:rPr>
                <w:delText>RSVAD_ME26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717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7177" w:author="Chunhui zheng(BJ-RD)" w:date="2019-06-26T19:14:00Z"/>
                <w:sz w:val="15"/>
                <w:szCs w:val="15"/>
              </w:rPr>
            </w:pPr>
            <w:del w:id="27178"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27179" w:author="Chunhui zheng(BJ-RD)" w:date="2019-06-26T19:14:00Z"/>
                <w:rFonts w:eastAsia="宋体" w:hint="eastAsia"/>
                <w:lang w:eastAsia="zh-CN"/>
              </w:rPr>
            </w:pPr>
            <w:ins w:id="27180" w:author="Administrator" w:date="2019-03-07T15:28:00Z">
              <w:del w:id="27181" w:author="Chunhui zheng(BJ-RD)" w:date="2019-06-26T19:14:00Z">
                <w:r w:rsidRPr="00681C99" w:rsidDel="006F1C24">
                  <w:rPr>
                    <w:rFonts w:eastAsia="宋体" w:hint="eastAsia"/>
                    <w:lang w:eastAsia="zh-CN"/>
                  </w:rPr>
                  <w:delText>x</w:delText>
                </w:r>
              </w:del>
            </w:ins>
            <w:del w:id="2718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7183" w:author="Chunhui zheng(BJ-RD)" w:date="2019-06-26T19:14:00Z"/>
              </w:rPr>
            </w:pPr>
            <w:ins w:id="27184" w:author="Administrator" w:date="2019-03-07T15:28:00Z">
              <w:del w:id="27185" w:author="Chunhui zheng(BJ-RD)" w:date="2019-06-26T19:14:00Z">
                <w:r w:rsidRPr="00681C99" w:rsidDel="006F1C24">
                  <w:rPr>
                    <w:rFonts w:eastAsia="宋体" w:hint="eastAsia"/>
                    <w:lang w:eastAsia="zh-CN"/>
                  </w:rPr>
                  <w:delText>x</w:delText>
                </w:r>
              </w:del>
            </w:ins>
            <w:del w:id="2718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7187" w:author="Chunhui zheng(BJ-RD)" w:date="2019-06-26T19:14:00Z"/>
              </w:rPr>
            </w:pPr>
            <w:ins w:id="27188" w:author="Administrator" w:date="2019-03-07T15:28:00Z">
              <w:del w:id="27189" w:author="Chunhui zheng(BJ-RD)" w:date="2019-06-26T19:14:00Z">
                <w:r w:rsidRPr="00681C99" w:rsidDel="006F1C24">
                  <w:rPr>
                    <w:rFonts w:eastAsia="宋体" w:hint="eastAsia"/>
                    <w:lang w:eastAsia="zh-CN"/>
                  </w:rPr>
                  <w:delText>x</w:delText>
                </w:r>
              </w:del>
            </w:ins>
            <w:del w:id="27190" w:author="Chunhui zheng(BJ-RD)" w:date="2019-06-26T19:14:00Z">
              <w:r w:rsidDel="006F1C24">
                <w:delText>x</w:delText>
              </w:r>
            </w:del>
          </w:p>
        </w:tc>
      </w:tr>
      <w:tr w:rsidR="00187EE1" w:rsidDel="006F1C24" w:rsidTr="00187EE1">
        <w:trPr>
          <w:cantSplit/>
          <w:trHeight w:val="300"/>
          <w:jc w:val="center"/>
          <w:del w:id="27191"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27192" w:author="Chunhui zheng(BJ-RD)" w:date="2019-06-26T19:14:00Z"/>
                <w:rFonts w:eastAsia="宋体" w:hint="eastAsia"/>
                <w:b w:val="0"/>
                <w:lang w:eastAsia="zh-CN"/>
              </w:rPr>
            </w:pPr>
            <w:del w:id="27193"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27194" w:author="Chunhui zheng(BJ-RD)" w:date="2019-06-26T19:14:00Z"/>
              </w:rPr>
            </w:pPr>
            <w:ins w:id="27195" w:author="Administrator" w:date="2019-03-07T17:22:00Z">
              <w:del w:id="2719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719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7198" w:author="Chunhui zheng(BJ-RD)" w:date="2019-06-26T19:14:00Z"/>
              </w:rPr>
            </w:pPr>
            <w:ins w:id="27199" w:author="Administrator" w:date="2019-03-07T17:22:00Z">
              <w:del w:id="27200" w:author="Chunhui zheng(BJ-RD)" w:date="2019-06-26T19:14:00Z">
                <w:r w:rsidRPr="007C2E95" w:rsidDel="006F1C24">
                  <w:rPr>
                    <w:rFonts w:eastAsia="宋体" w:hint="eastAsia"/>
                    <w:lang w:eastAsia="zh-CN"/>
                  </w:rPr>
                  <w:delText>RO</w:delText>
                </w:r>
              </w:del>
            </w:ins>
            <w:del w:id="2720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7202" w:author="Chunhui zheng(BJ-RD)" w:date="2019-06-26T19:14:00Z"/>
              </w:rPr>
            </w:pPr>
            <w:del w:id="2720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7204" w:author="Chunhui zheng(BJ-RD)" w:date="2019-06-26T19:14:00Z"/>
                <w:rFonts w:eastAsia="宋体" w:hint="eastAsia"/>
                <w:b/>
                <w:lang w:eastAsia="zh-CN"/>
              </w:rPr>
            </w:pPr>
            <w:del w:id="27205" w:author="Chunhui zheng(BJ-RD)" w:date="2019-06-26T19:14:00Z">
              <w:r w:rsidDel="006F1C24">
                <w:rPr>
                  <w:rFonts w:eastAsia="宋体" w:hint="eastAsia"/>
                  <w:b/>
                  <w:lang w:eastAsia="zh-CN"/>
                </w:rPr>
                <w:delText xml:space="preserve">MEM entry2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187EE1" w:rsidDel="006F1C24" w:rsidRDefault="00187EE1" w:rsidP="00CE725F">
            <w:pPr>
              <w:ind w:leftChars="25" w:left="53"/>
              <w:rPr>
                <w:del w:id="27206" w:author="Chunhui zheng(BJ-RD)" w:date="2019-06-26T19:14:00Z"/>
                <w:sz w:val="16"/>
                <w:szCs w:val="16"/>
                <w:shd w:val="clear" w:color="auto" w:fill="C0C0C0"/>
              </w:rPr>
            </w:pPr>
            <w:del w:id="2720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7208" w:author="Chunhui zheng(BJ-RD)" w:date="2019-06-26T19:14:00Z"/>
                <w:rFonts w:eastAsia="宋体" w:hint="eastAsia"/>
                <w:lang w:eastAsia="zh-CN"/>
              </w:rPr>
            </w:pPr>
            <w:del w:id="2720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7210" w:author="Chunhui zheng(BJ-RD)" w:date="2019-06-26T19:14:00Z"/>
                <w:rFonts w:eastAsia="Times New Roman"/>
                <w:shd w:val="clear" w:color="auto" w:fill="C0C0C0"/>
              </w:rPr>
            </w:pPr>
            <w:del w:id="2721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27212" w:author="Chunhui zheng(BJ-RD)" w:date="2019-06-26T19:14:00Z"/>
                <w:rFonts w:eastAsia="宋体" w:hint="eastAsia"/>
                <w:b/>
                <w:lang w:eastAsia="zh-CN"/>
              </w:rPr>
            </w:pPr>
            <w:del w:id="2721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7214" w:author="Chunhui zheng(BJ-RD)" w:date="2019-06-26T19:14:00Z"/>
                <w:rFonts w:eastAsia="宋体" w:hint="eastAsia"/>
                <w:lang w:eastAsia="zh-CN"/>
              </w:rPr>
            </w:pPr>
            <w:del w:id="27215" w:author="Chunhui zheng(BJ-RD)" w:date="2019-06-26T19:14:00Z">
              <w:r w:rsidDel="006F1C24">
                <w:rPr>
                  <w:rFonts w:eastAsia="宋体" w:hint="eastAsia"/>
                  <w:lang w:eastAsia="zh-CN"/>
                </w:rPr>
                <w:delText>RSVAD_ME26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721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7217" w:author="Chunhui zheng(BJ-RD)" w:date="2019-06-26T19:14:00Z"/>
              </w:rPr>
            </w:pPr>
            <w:del w:id="2721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7219" w:author="Chunhui zheng(BJ-RD)" w:date="2019-06-26T19:14:00Z"/>
              </w:rPr>
            </w:pPr>
            <w:ins w:id="27220" w:author="Administrator" w:date="2019-03-07T15:28:00Z">
              <w:del w:id="27221" w:author="Chunhui zheng(BJ-RD)" w:date="2019-06-26T19:14:00Z">
                <w:r w:rsidRPr="00681C99" w:rsidDel="006F1C24">
                  <w:rPr>
                    <w:rFonts w:eastAsia="宋体" w:hint="eastAsia"/>
                    <w:lang w:eastAsia="zh-CN"/>
                  </w:rPr>
                  <w:delText>x</w:delText>
                </w:r>
              </w:del>
            </w:ins>
            <w:del w:id="2722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7223" w:author="Chunhui zheng(BJ-RD)" w:date="2019-06-26T19:14:00Z"/>
              </w:rPr>
            </w:pPr>
            <w:ins w:id="27224" w:author="Administrator" w:date="2019-03-07T15:28:00Z">
              <w:del w:id="27225" w:author="Chunhui zheng(BJ-RD)" w:date="2019-06-26T19:14:00Z">
                <w:r w:rsidRPr="00681C99" w:rsidDel="006F1C24">
                  <w:rPr>
                    <w:rFonts w:eastAsia="宋体" w:hint="eastAsia"/>
                    <w:lang w:eastAsia="zh-CN"/>
                  </w:rPr>
                  <w:delText>x</w:delText>
                </w:r>
              </w:del>
            </w:ins>
            <w:del w:id="2722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7227" w:author="Chunhui zheng(BJ-RD)" w:date="2019-06-26T19:14:00Z"/>
              </w:rPr>
            </w:pPr>
            <w:ins w:id="27228" w:author="Administrator" w:date="2019-03-07T15:28:00Z">
              <w:del w:id="27229" w:author="Chunhui zheng(BJ-RD)" w:date="2019-06-26T19:14:00Z">
                <w:r w:rsidRPr="00681C99" w:rsidDel="006F1C24">
                  <w:rPr>
                    <w:rFonts w:eastAsia="宋体" w:hint="eastAsia"/>
                    <w:lang w:eastAsia="zh-CN"/>
                  </w:rPr>
                  <w:delText>x</w:delText>
                </w:r>
              </w:del>
            </w:ins>
            <w:del w:id="27230" w:author="Chunhui zheng(BJ-RD)" w:date="2019-06-26T19:14:00Z">
              <w:r w:rsidDel="006F1C24">
                <w:delText>x</w:delText>
              </w:r>
            </w:del>
          </w:p>
        </w:tc>
      </w:tr>
      <w:tr w:rsidR="00187EE1" w:rsidDel="006F1C24" w:rsidTr="00187EE1">
        <w:trPr>
          <w:cantSplit/>
          <w:trHeight w:val="300"/>
          <w:jc w:val="center"/>
          <w:del w:id="2723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7232" w:author="Chunhui zheng(BJ-RD)" w:date="2019-06-26T19:14:00Z"/>
                <w:rFonts w:eastAsia="宋体" w:hint="eastAsia"/>
                <w:b w:val="0"/>
                <w:lang w:eastAsia="zh-CN"/>
              </w:rPr>
            </w:pPr>
            <w:del w:id="27233"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7234" w:author="Chunhui zheng(BJ-RD)" w:date="2019-06-26T19:14:00Z"/>
                <w:rFonts w:eastAsia="宋体" w:hint="eastAsia"/>
                <w:lang w:eastAsia="zh-CN"/>
              </w:rPr>
            </w:pPr>
            <w:ins w:id="27235" w:author="Administrator" w:date="2019-03-07T17:22:00Z">
              <w:del w:id="2723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723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7238" w:author="Chunhui zheng(BJ-RD)" w:date="2019-06-26T19:14:00Z"/>
              </w:rPr>
            </w:pPr>
            <w:ins w:id="27239" w:author="Administrator" w:date="2019-03-07T17:22:00Z">
              <w:del w:id="27240" w:author="Chunhui zheng(BJ-RD)" w:date="2019-06-26T19:14:00Z">
                <w:r w:rsidRPr="007C2E95" w:rsidDel="006F1C24">
                  <w:rPr>
                    <w:rFonts w:eastAsia="宋体" w:hint="eastAsia"/>
                    <w:lang w:eastAsia="zh-CN"/>
                  </w:rPr>
                  <w:delText>RO</w:delText>
                </w:r>
              </w:del>
            </w:ins>
            <w:del w:id="2724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7242" w:author="Chunhui zheng(BJ-RD)" w:date="2019-06-26T19:14:00Z"/>
              </w:rPr>
            </w:pPr>
            <w:del w:id="2724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7244" w:author="Chunhui zheng(BJ-RD)" w:date="2019-06-26T19:14:00Z"/>
                <w:rFonts w:eastAsia="宋体" w:hint="eastAsia"/>
                <w:b/>
                <w:lang w:eastAsia="zh-CN"/>
              </w:rPr>
            </w:pPr>
            <w:del w:id="27245" w:author="Chunhui zheng(BJ-RD)" w:date="2019-06-26T19:14:00Z">
              <w:r w:rsidDel="006F1C24">
                <w:rPr>
                  <w:rFonts w:eastAsia="宋体" w:hint="eastAsia"/>
                  <w:b/>
                  <w:lang w:eastAsia="zh-CN"/>
                </w:rPr>
                <w:delText xml:space="preserve">MEM entry2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187EE1" w:rsidDel="006F1C24" w:rsidRDefault="00187EE1" w:rsidP="00CE725F">
            <w:pPr>
              <w:ind w:leftChars="25" w:left="53"/>
              <w:rPr>
                <w:del w:id="27246" w:author="Chunhui zheng(BJ-RD)" w:date="2019-06-26T19:14:00Z"/>
                <w:sz w:val="16"/>
                <w:szCs w:val="16"/>
                <w:shd w:val="clear" w:color="auto" w:fill="C0C0C0"/>
              </w:rPr>
            </w:pPr>
            <w:del w:id="2724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7248" w:author="Chunhui zheng(BJ-RD)" w:date="2019-06-26T19:14:00Z"/>
                <w:rFonts w:eastAsia="宋体" w:hint="eastAsia"/>
                <w:lang w:eastAsia="zh-CN"/>
              </w:rPr>
            </w:pPr>
            <w:del w:id="2724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7250" w:author="Chunhui zheng(BJ-RD)" w:date="2019-06-26T19:14:00Z"/>
                <w:rFonts w:eastAsia="Times New Roman"/>
                <w:shd w:val="clear" w:color="auto" w:fill="C0C0C0"/>
              </w:rPr>
            </w:pPr>
            <w:del w:id="2725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7252" w:author="Chunhui zheng(BJ-RD)" w:date="2019-06-26T19:14:00Z"/>
                <w:rFonts w:eastAsia="宋体" w:hint="eastAsia"/>
                <w:shd w:val="clear" w:color="auto" w:fill="C0C0C0"/>
                <w:lang w:eastAsia="zh-CN"/>
              </w:rPr>
            </w:pPr>
            <w:del w:id="2725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7254" w:author="Chunhui zheng(BJ-RD)" w:date="2019-06-26T19:14:00Z"/>
                <w:color w:val="999999"/>
              </w:rPr>
            </w:pPr>
            <w:del w:id="27255" w:author="Chunhui zheng(BJ-RD)" w:date="2019-06-26T19:14:00Z">
              <w:r w:rsidDel="006F1C24">
                <w:rPr>
                  <w:rFonts w:eastAsia="宋体" w:hint="eastAsia"/>
                  <w:lang w:eastAsia="zh-CN"/>
                </w:rPr>
                <w:delText>RSVAD_ME26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725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7257" w:author="Chunhui zheng(BJ-RD)" w:date="2019-06-26T19:14:00Z"/>
                <w:sz w:val="15"/>
                <w:szCs w:val="15"/>
              </w:rPr>
            </w:pPr>
            <w:del w:id="2725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7259" w:author="Chunhui zheng(BJ-RD)" w:date="2019-06-26T19:14:00Z"/>
              </w:rPr>
            </w:pPr>
            <w:ins w:id="27260" w:author="Administrator" w:date="2019-03-07T15:28:00Z">
              <w:del w:id="27261" w:author="Chunhui zheng(BJ-RD)" w:date="2019-06-26T19:14:00Z">
                <w:r w:rsidRPr="00681C99" w:rsidDel="006F1C24">
                  <w:rPr>
                    <w:rFonts w:eastAsia="宋体" w:hint="eastAsia"/>
                    <w:lang w:eastAsia="zh-CN"/>
                  </w:rPr>
                  <w:delText>x</w:delText>
                </w:r>
              </w:del>
            </w:ins>
            <w:del w:id="2726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7263" w:author="Chunhui zheng(BJ-RD)" w:date="2019-06-26T19:14:00Z"/>
              </w:rPr>
            </w:pPr>
            <w:ins w:id="27264" w:author="Administrator" w:date="2019-03-07T15:28:00Z">
              <w:del w:id="27265" w:author="Chunhui zheng(BJ-RD)" w:date="2019-06-26T19:14:00Z">
                <w:r w:rsidRPr="00681C99" w:rsidDel="006F1C24">
                  <w:rPr>
                    <w:rFonts w:eastAsia="宋体" w:hint="eastAsia"/>
                    <w:lang w:eastAsia="zh-CN"/>
                  </w:rPr>
                  <w:delText>x</w:delText>
                </w:r>
              </w:del>
            </w:ins>
            <w:del w:id="2726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7267" w:author="Chunhui zheng(BJ-RD)" w:date="2019-06-26T19:14:00Z"/>
              </w:rPr>
            </w:pPr>
            <w:ins w:id="27268" w:author="Administrator" w:date="2019-03-07T15:28:00Z">
              <w:del w:id="27269" w:author="Chunhui zheng(BJ-RD)" w:date="2019-06-26T19:14:00Z">
                <w:r w:rsidRPr="00681C99" w:rsidDel="006F1C24">
                  <w:rPr>
                    <w:rFonts w:eastAsia="宋体" w:hint="eastAsia"/>
                    <w:lang w:eastAsia="zh-CN"/>
                  </w:rPr>
                  <w:delText>x</w:delText>
                </w:r>
              </w:del>
            </w:ins>
            <w:del w:id="27270" w:author="Chunhui zheng(BJ-RD)" w:date="2019-06-26T19:14:00Z">
              <w:r w:rsidDel="006F1C24">
                <w:delText>x</w:delText>
              </w:r>
            </w:del>
          </w:p>
        </w:tc>
      </w:tr>
      <w:tr w:rsidR="00187EE1" w:rsidDel="006F1C24" w:rsidTr="00187EE1">
        <w:trPr>
          <w:cantSplit/>
          <w:trHeight w:val="300"/>
          <w:jc w:val="center"/>
          <w:del w:id="2727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7272" w:author="Chunhui zheng(BJ-RD)" w:date="2019-06-26T19:14:00Z"/>
                <w:rFonts w:eastAsia="宋体" w:hint="eastAsia"/>
                <w:b w:val="0"/>
                <w:lang w:eastAsia="zh-CN"/>
              </w:rPr>
            </w:pPr>
            <w:del w:id="27273"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7274" w:author="Chunhui zheng(BJ-RD)" w:date="2019-06-26T19:14:00Z"/>
                <w:rFonts w:eastAsia="宋体" w:hint="eastAsia"/>
                <w:lang w:eastAsia="zh-CN"/>
              </w:rPr>
            </w:pPr>
            <w:ins w:id="27275" w:author="Administrator" w:date="2019-03-07T17:22:00Z">
              <w:del w:id="2727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727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7278" w:author="Chunhui zheng(BJ-RD)" w:date="2019-06-26T19:14:00Z"/>
              </w:rPr>
            </w:pPr>
            <w:ins w:id="27279" w:author="Administrator" w:date="2019-03-07T17:22:00Z">
              <w:del w:id="27280" w:author="Chunhui zheng(BJ-RD)" w:date="2019-06-26T19:14:00Z">
                <w:r w:rsidRPr="007C2E95" w:rsidDel="006F1C24">
                  <w:rPr>
                    <w:rFonts w:eastAsia="宋体" w:hint="eastAsia"/>
                    <w:lang w:eastAsia="zh-CN"/>
                  </w:rPr>
                  <w:delText>RO</w:delText>
                </w:r>
              </w:del>
            </w:ins>
            <w:del w:id="2728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7282" w:author="Chunhui zheng(BJ-RD)" w:date="2019-06-26T19:14:00Z"/>
              </w:rPr>
            </w:pPr>
            <w:del w:id="2728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7284" w:author="Chunhui zheng(BJ-RD)" w:date="2019-06-26T19:14:00Z"/>
                <w:rFonts w:eastAsia="宋体" w:hint="eastAsia"/>
                <w:b/>
                <w:lang w:eastAsia="zh-CN"/>
              </w:rPr>
            </w:pPr>
            <w:del w:id="27285" w:author="Chunhui zheng(BJ-RD)" w:date="2019-06-26T19:14:00Z">
              <w:r w:rsidDel="006F1C24">
                <w:rPr>
                  <w:rFonts w:eastAsia="宋体" w:hint="eastAsia"/>
                  <w:b/>
                  <w:lang w:eastAsia="zh-CN"/>
                </w:rPr>
                <w:delText xml:space="preserve">MEM entry2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187EE1" w:rsidDel="006F1C24" w:rsidRDefault="00187EE1" w:rsidP="00CE725F">
            <w:pPr>
              <w:ind w:leftChars="25" w:left="53"/>
              <w:rPr>
                <w:del w:id="27286" w:author="Chunhui zheng(BJ-RD)" w:date="2019-06-26T19:14:00Z"/>
                <w:sz w:val="16"/>
                <w:szCs w:val="16"/>
                <w:shd w:val="clear" w:color="auto" w:fill="C0C0C0"/>
              </w:rPr>
            </w:pPr>
            <w:del w:id="2728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7288" w:author="Chunhui zheng(BJ-RD)" w:date="2019-06-26T19:14:00Z"/>
                <w:rFonts w:eastAsia="宋体" w:hint="eastAsia"/>
                <w:lang w:eastAsia="zh-CN"/>
              </w:rPr>
            </w:pPr>
            <w:del w:id="2728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7290" w:author="Chunhui zheng(BJ-RD)" w:date="2019-06-26T19:14:00Z"/>
                <w:rFonts w:eastAsia="Times New Roman"/>
                <w:shd w:val="clear" w:color="auto" w:fill="C0C0C0"/>
              </w:rPr>
            </w:pPr>
            <w:del w:id="2729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7292" w:author="Chunhui zheng(BJ-RD)" w:date="2019-06-26T19:14:00Z"/>
                <w:rFonts w:eastAsia="宋体" w:hint="eastAsia"/>
                <w:shd w:val="clear" w:color="auto" w:fill="C0C0C0"/>
                <w:lang w:eastAsia="zh-CN"/>
              </w:rPr>
            </w:pPr>
            <w:del w:id="2729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7294" w:author="Chunhui zheng(BJ-RD)" w:date="2019-06-26T19:14:00Z"/>
                <w:color w:val="999999"/>
              </w:rPr>
            </w:pPr>
            <w:del w:id="27295" w:author="Chunhui zheng(BJ-RD)" w:date="2019-06-26T19:14:00Z">
              <w:r w:rsidDel="006F1C24">
                <w:rPr>
                  <w:rFonts w:eastAsia="宋体" w:hint="eastAsia"/>
                  <w:lang w:eastAsia="zh-CN"/>
                </w:rPr>
                <w:delText>RSVAD_ME26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729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7297" w:author="Chunhui zheng(BJ-RD)" w:date="2019-06-26T19:14:00Z"/>
                <w:sz w:val="15"/>
                <w:szCs w:val="15"/>
              </w:rPr>
            </w:pPr>
            <w:del w:id="2729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7299" w:author="Chunhui zheng(BJ-RD)" w:date="2019-06-26T19:14:00Z"/>
              </w:rPr>
            </w:pPr>
            <w:ins w:id="27300" w:author="Administrator" w:date="2019-03-07T15:28:00Z">
              <w:del w:id="27301" w:author="Chunhui zheng(BJ-RD)" w:date="2019-06-26T19:14:00Z">
                <w:r w:rsidRPr="00681C99" w:rsidDel="006F1C24">
                  <w:rPr>
                    <w:rFonts w:eastAsia="宋体" w:hint="eastAsia"/>
                    <w:lang w:eastAsia="zh-CN"/>
                  </w:rPr>
                  <w:delText>x</w:delText>
                </w:r>
              </w:del>
            </w:ins>
            <w:del w:id="2730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7303" w:author="Chunhui zheng(BJ-RD)" w:date="2019-06-26T19:14:00Z"/>
              </w:rPr>
            </w:pPr>
            <w:ins w:id="27304" w:author="Administrator" w:date="2019-03-07T15:28:00Z">
              <w:del w:id="27305" w:author="Chunhui zheng(BJ-RD)" w:date="2019-06-26T19:14:00Z">
                <w:r w:rsidRPr="00681C99" w:rsidDel="006F1C24">
                  <w:rPr>
                    <w:rFonts w:eastAsia="宋体" w:hint="eastAsia"/>
                    <w:lang w:eastAsia="zh-CN"/>
                  </w:rPr>
                  <w:delText>x</w:delText>
                </w:r>
              </w:del>
            </w:ins>
            <w:del w:id="2730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7307" w:author="Chunhui zheng(BJ-RD)" w:date="2019-06-26T19:14:00Z"/>
              </w:rPr>
            </w:pPr>
            <w:ins w:id="27308" w:author="Administrator" w:date="2019-03-07T15:28:00Z">
              <w:del w:id="27309" w:author="Chunhui zheng(BJ-RD)" w:date="2019-06-26T19:14:00Z">
                <w:r w:rsidRPr="00681C99" w:rsidDel="006F1C24">
                  <w:rPr>
                    <w:rFonts w:eastAsia="宋体" w:hint="eastAsia"/>
                    <w:lang w:eastAsia="zh-CN"/>
                  </w:rPr>
                  <w:delText>x</w:delText>
                </w:r>
              </w:del>
            </w:ins>
            <w:del w:id="27310" w:author="Chunhui zheng(BJ-RD)" w:date="2019-06-26T19:14:00Z">
              <w:r w:rsidDel="006F1C24">
                <w:delText>x</w:delText>
              </w:r>
            </w:del>
          </w:p>
        </w:tc>
      </w:tr>
      <w:tr w:rsidR="00187EE1" w:rsidDel="006F1C24" w:rsidTr="00187EE1">
        <w:trPr>
          <w:cantSplit/>
          <w:jc w:val="center"/>
          <w:del w:id="2731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7312" w:author="Chunhui zheng(BJ-RD)" w:date="2019-06-26T19:14:00Z"/>
                <w:rFonts w:eastAsia="宋体" w:hint="eastAsia"/>
                <w:b w:val="0"/>
                <w:lang w:eastAsia="zh-CN"/>
              </w:rPr>
            </w:pPr>
            <w:del w:id="27313"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7314" w:author="Chunhui zheng(BJ-RD)" w:date="2019-06-26T19:14:00Z"/>
                <w:rFonts w:eastAsia="宋体" w:hint="eastAsia"/>
                <w:lang w:eastAsia="zh-CN"/>
              </w:rPr>
            </w:pPr>
            <w:ins w:id="27315" w:author="Administrator" w:date="2019-03-07T17:22:00Z">
              <w:del w:id="2731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731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7318" w:author="Chunhui zheng(BJ-RD)" w:date="2019-06-26T19:14:00Z"/>
              </w:rPr>
            </w:pPr>
            <w:ins w:id="27319" w:author="Administrator" w:date="2019-03-07T17:22:00Z">
              <w:del w:id="27320" w:author="Chunhui zheng(BJ-RD)" w:date="2019-06-26T19:14:00Z">
                <w:r w:rsidRPr="007C2E95" w:rsidDel="006F1C24">
                  <w:rPr>
                    <w:rFonts w:eastAsia="宋体" w:hint="eastAsia"/>
                    <w:lang w:eastAsia="zh-CN"/>
                  </w:rPr>
                  <w:delText>RO</w:delText>
                </w:r>
              </w:del>
            </w:ins>
            <w:del w:id="2732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7322" w:author="Chunhui zheng(BJ-RD)" w:date="2019-06-26T19:14:00Z"/>
              </w:rPr>
            </w:pPr>
            <w:del w:id="2732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7324" w:author="Chunhui zheng(BJ-RD)" w:date="2019-06-26T19:14:00Z"/>
                <w:rFonts w:eastAsia="宋体" w:hint="eastAsia"/>
                <w:b/>
                <w:lang w:eastAsia="zh-CN"/>
              </w:rPr>
            </w:pPr>
            <w:del w:id="27325" w:author="Chunhui zheng(BJ-RD)" w:date="2019-06-26T19:14:00Z">
              <w:r w:rsidDel="006F1C24">
                <w:rPr>
                  <w:rFonts w:eastAsia="宋体" w:hint="eastAsia"/>
                  <w:b/>
                  <w:lang w:eastAsia="zh-CN"/>
                </w:rPr>
                <w:delText xml:space="preserve">MEM entry2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187EE1" w:rsidDel="006F1C24" w:rsidRDefault="00187EE1" w:rsidP="00CE725F">
            <w:pPr>
              <w:ind w:leftChars="25" w:left="53"/>
              <w:rPr>
                <w:del w:id="27326" w:author="Chunhui zheng(BJ-RD)" w:date="2019-06-26T19:14:00Z"/>
                <w:sz w:val="16"/>
                <w:szCs w:val="16"/>
                <w:shd w:val="clear" w:color="auto" w:fill="C0C0C0"/>
              </w:rPr>
            </w:pPr>
            <w:del w:id="2732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7328" w:author="Chunhui zheng(BJ-RD)" w:date="2019-06-26T19:14:00Z"/>
                <w:rFonts w:eastAsia="宋体" w:hint="eastAsia"/>
                <w:lang w:eastAsia="zh-CN"/>
              </w:rPr>
            </w:pPr>
            <w:del w:id="2732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7330" w:author="Chunhui zheng(BJ-RD)" w:date="2019-06-26T19:14:00Z"/>
                <w:rFonts w:eastAsia="Times New Roman"/>
                <w:shd w:val="clear" w:color="auto" w:fill="C0C0C0"/>
              </w:rPr>
            </w:pPr>
            <w:del w:id="2733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7332" w:author="Chunhui zheng(BJ-RD)" w:date="2019-06-26T19:14:00Z"/>
                <w:rFonts w:eastAsia="宋体" w:hint="eastAsia"/>
                <w:shd w:val="clear" w:color="auto" w:fill="C0C0C0"/>
                <w:lang w:eastAsia="zh-CN"/>
              </w:rPr>
            </w:pPr>
            <w:del w:id="2733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7334" w:author="Chunhui zheng(BJ-RD)" w:date="2019-06-26T19:14:00Z"/>
                <w:color w:val="999999"/>
              </w:rPr>
            </w:pPr>
            <w:del w:id="27335" w:author="Chunhui zheng(BJ-RD)" w:date="2019-06-26T19:14:00Z">
              <w:r w:rsidDel="006F1C24">
                <w:rPr>
                  <w:rFonts w:eastAsia="宋体" w:hint="eastAsia"/>
                  <w:lang w:eastAsia="zh-CN"/>
                </w:rPr>
                <w:delText>RSVAD_ME26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733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7337" w:author="Chunhui zheng(BJ-RD)" w:date="2019-06-26T19:14:00Z"/>
                <w:sz w:val="15"/>
                <w:szCs w:val="15"/>
              </w:rPr>
            </w:pPr>
            <w:del w:id="2733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7339" w:author="Chunhui zheng(BJ-RD)" w:date="2019-06-26T19:14:00Z"/>
              </w:rPr>
            </w:pPr>
            <w:ins w:id="27340" w:author="Administrator" w:date="2019-03-07T15:28:00Z">
              <w:del w:id="27341" w:author="Chunhui zheng(BJ-RD)" w:date="2019-06-26T19:14:00Z">
                <w:r w:rsidRPr="00681C99" w:rsidDel="006F1C24">
                  <w:rPr>
                    <w:rFonts w:eastAsia="宋体" w:hint="eastAsia"/>
                    <w:lang w:eastAsia="zh-CN"/>
                  </w:rPr>
                  <w:delText>x</w:delText>
                </w:r>
              </w:del>
            </w:ins>
            <w:del w:id="2734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7343" w:author="Chunhui zheng(BJ-RD)" w:date="2019-06-26T19:14:00Z"/>
              </w:rPr>
            </w:pPr>
            <w:ins w:id="27344" w:author="Administrator" w:date="2019-03-07T15:28:00Z">
              <w:del w:id="27345" w:author="Chunhui zheng(BJ-RD)" w:date="2019-06-26T19:14:00Z">
                <w:r w:rsidRPr="00681C99" w:rsidDel="006F1C24">
                  <w:rPr>
                    <w:rFonts w:eastAsia="宋体" w:hint="eastAsia"/>
                    <w:lang w:eastAsia="zh-CN"/>
                  </w:rPr>
                  <w:delText>x</w:delText>
                </w:r>
              </w:del>
            </w:ins>
            <w:del w:id="2734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7347" w:author="Chunhui zheng(BJ-RD)" w:date="2019-06-26T19:14:00Z"/>
              </w:rPr>
            </w:pPr>
            <w:ins w:id="27348" w:author="Administrator" w:date="2019-03-07T15:28:00Z">
              <w:del w:id="27349" w:author="Chunhui zheng(BJ-RD)" w:date="2019-06-26T19:14:00Z">
                <w:r w:rsidRPr="00681C99" w:rsidDel="006F1C24">
                  <w:rPr>
                    <w:rFonts w:eastAsia="宋体" w:hint="eastAsia"/>
                    <w:lang w:eastAsia="zh-CN"/>
                  </w:rPr>
                  <w:delText>x</w:delText>
                </w:r>
              </w:del>
            </w:ins>
            <w:del w:id="27350" w:author="Chunhui zheng(BJ-RD)" w:date="2019-06-26T19:14:00Z">
              <w:r w:rsidDel="006F1C24">
                <w:delText>x</w:delText>
              </w:r>
            </w:del>
          </w:p>
        </w:tc>
      </w:tr>
      <w:tr w:rsidR="00187EE1" w:rsidDel="006F1C24" w:rsidTr="00187EE1">
        <w:trPr>
          <w:cantSplit/>
          <w:trHeight w:val="300"/>
          <w:jc w:val="center"/>
          <w:del w:id="2735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7352" w:author="Chunhui zheng(BJ-RD)" w:date="2019-06-26T19:14:00Z"/>
                <w:rFonts w:eastAsia="宋体" w:hint="eastAsia"/>
                <w:b w:val="0"/>
                <w:lang w:eastAsia="zh-CN"/>
              </w:rPr>
            </w:pPr>
            <w:del w:id="27353"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7354" w:author="Chunhui zheng(BJ-RD)" w:date="2019-06-26T19:14:00Z"/>
                <w:rFonts w:eastAsia="宋体" w:hint="eastAsia"/>
                <w:lang w:eastAsia="zh-CN"/>
              </w:rPr>
            </w:pPr>
            <w:ins w:id="27355" w:author="Administrator" w:date="2019-03-07T17:22:00Z">
              <w:del w:id="2735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735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7358" w:author="Chunhui zheng(BJ-RD)" w:date="2019-06-26T19:14:00Z"/>
              </w:rPr>
            </w:pPr>
            <w:ins w:id="27359" w:author="Administrator" w:date="2019-03-07T17:22:00Z">
              <w:del w:id="27360" w:author="Chunhui zheng(BJ-RD)" w:date="2019-06-26T19:14:00Z">
                <w:r w:rsidRPr="007C2E95" w:rsidDel="006F1C24">
                  <w:rPr>
                    <w:rFonts w:eastAsia="宋体" w:hint="eastAsia"/>
                    <w:lang w:eastAsia="zh-CN"/>
                  </w:rPr>
                  <w:delText>RO</w:delText>
                </w:r>
              </w:del>
            </w:ins>
            <w:del w:id="2736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7362" w:author="Chunhui zheng(BJ-RD)" w:date="2019-06-26T19:14:00Z"/>
              </w:rPr>
            </w:pPr>
            <w:del w:id="2736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7364" w:author="Chunhui zheng(BJ-RD)" w:date="2019-06-26T19:14:00Z"/>
                <w:rFonts w:eastAsia="宋体" w:hint="eastAsia"/>
                <w:b/>
                <w:lang w:eastAsia="zh-CN"/>
              </w:rPr>
            </w:pPr>
            <w:del w:id="27365" w:author="Chunhui zheng(BJ-RD)" w:date="2019-06-26T19:14:00Z">
              <w:r w:rsidDel="006F1C24">
                <w:rPr>
                  <w:rFonts w:eastAsia="宋体" w:hint="eastAsia"/>
                  <w:b/>
                  <w:lang w:eastAsia="zh-CN"/>
                </w:rPr>
                <w:delText xml:space="preserve">MEM entry2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187EE1" w:rsidDel="006F1C24" w:rsidRDefault="00187EE1" w:rsidP="00CE725F">
            <w:pPr>
              <w:ind w:leftChars="25" w:left="53"/>
              <w:rPr>
                <w:del w:id="27366" w:author="Chunhui zheng(BJ-RD)" w:date="2019-06-26T19:14:00Z"/>
                <w:sz w:val="16"/>
                <w:szCs w:val="16"/>
                <w:shd w:val="clear" w:color="auto" w:fill="C0C0C0"/>
              </w:rPr>
            </w:pPr>
            <w:del w:id="2736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7368" w:author="Chunhui zheng(BJ-RD)" w:date="2019-06-26T19:14:00Z"/>
                <w:rFonts w:eastAsia="宋体" w:hint="eastAsia"/>
                <w:lang w:eastAsia="zh-CN"/>
              </w:rPr>
            </w:pPr>
            <w:del w:id="2736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7370" w:author="Chunhui zheng(BJ-RD)" w:date="2019-06-26T19:14:00Z"/>
                <w:rFonts w:eastAsia="Times New Roman"/>
                <w:shd w:val="clear" w:color="auto" w:fill="C0C0C0"/>
              </w:rPr>
            </w:pPr>
            <w:del w:id="2737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7372" w:author="Chunhui zheng(BJ-RD)" w:date="2019-06-26T19:14:00Z"/>
                <w:rFonts w:eastAsia="宋体" w:hint="eastAsia"/>
                <w:shd w:val="clear" w:color="auto" w:fill="C0C0C0"/>
                <w:lang w:eastAsia="zh-CN"/>
              </w:rPr>
            </w:pPr>
            <w:del w:id="2737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7374" w:author="Chunhui zheng(BJ-RD)" w:date="2019-06-26T19:14:00Z"/>
                <w:color w:val="999999"/>
              </w:rPr>
            </w:pPr>
            <w:del w:id="27375" w:author="Chunhui zheng(BJ-RD)" w:date="2019-06-26T19:14:00Z">
              <w:r w:rsidDel="006F1C24">
                <w:rPr>
                  <w:rFonts w:eastAsia="宋体" w:hint="eastAsia"/>
                  <w:lang w:eastAsia="zh-CN"/>
                </w:rPr>
                <w:delText>RSVAD_ME26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737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7377" w:author="Chunhui zheng(BJ-RD)" w:date="2019-06-26T19:14:00Z"/>
                <w:sz w:val="15"/>
                <w:szCs w:val="15"/>
              </w:rPr>
            </w:pPr>
            <w:del w:id="2737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7379" w:author="Chunhui zheng(BJ-RD)" w:date="2019-06-26T19:14:00Z"/>
              </w:rPr>
            </w:pPr>
            <w:ins w:id="27380" w:author="Administrator" w:date="2019-03-07T15:28:00Z">
              <w:del w:id="27381" w:author="Chunhui zheng(BJ-RD)" w:date="2019-06-26T19:14:00Z">
                <w:r w:rsidRPr="00681C99" w:rsidDel="006F1C24">
                  <w:rPr>
                    <w:rFonts w:eastAsia="宋体" w:hint="eastAsia"/>
                    <w:lang w:eastAsia="zh-CN"/>
                  </w:rPr>
                  <w:delText>x</w:delText>
                </w:r>
              </w:del>
            </w:ins>
            <w:del w:id="2738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7383" w:author="Chunhui zheng(BJ-RD)" w:date="2019-06-26T19:14:00Z"/>
              </w:rPr>
            </w:pPr>
            <w:ins w:id="27384" w:author="Administrator" w:date="2019-03-07T15:28:00Z">
              <w:del w:id="27385" w:author="Chunhui zheng(BJ-RD)" w:date="2019-06-26T19:14:00Z">
                <w:r w:rsidRPr="00681C99" w:rsidDel="006F1C24">
                  <w:rPr>
                    <w:rFonts w:eastAsia="宋体" w:hint="eastAsia"/>
                    <w:lang w:eastAsia="zh-CN"/>
                  </w:rPr>
                  <w:delText>x</w:delText>
                </w:r>
              </w:del>
            </w:ins>
            <w:del w:id="2738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7387" w:author="Chunhui zheng(BJ-RD)" w:date="2019-06-26T19:14:00Z"/>
              </w:rPr>
            </w:pPr>
            <w:ins w:id="27388" w:author="Administrator" w:date="2019-03-07T15:28:00Z">
              <w:del w:id="27389" w:author="Chunhui zheng(BJ-RD)" w:date="2019-06-26T19:14:00Z">
                <w:r w:rsidRPr="00681C99" w:rsidDel="006F1C24">
                  <w:rPr>
                    <w:rFonts w:eastAsia="宋体" w:hint="eastAsia"/>
                    <w:lang w:eastAsia="zh-CN"/>
                  </w:rPr>
                  <w:delText>x</w:delText>
                </w:r>
              </w:del>
            </w:ins>
            <w:del w:id="27390" w:author="Chunhui zheng(BJ-RD)" w:date="2019-06-26T19:14:00Z">
              <w:r w:rsidDel="006F1C24">
                <w:delText>x</w:delText>
              </w:r>
            </w:del>
          </w:p>
        </w:tc>
      </w:tr>
      <w:tr w:rsidR="00187EE1" w:rsidDel="006F1C24" w:rsidTr="00187EE1">
        <w:trPr>
          <w:cantSplit/>
          <w:jc w:val="center"/>
          <w:del w:id="27391"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27392" w:author="Chunhui zheng(BJ-RD)" w:date="2019-06-26T19:14:00Z"/>
                <w:b w:val="0"/>
              </w:rPr>
            </w:pPr>
            <w:del w:id="27393"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7394" w:author="Chunhui zheng(BJ-RD)" w:date="2019-06-26T19:14:00Z"/>
                <w:rFonts w:eastAsia="宋体" w:hint="eastAsia"/>
                <w:lang w:eastAsia="zh-CN"/>
              </w:rPr>
            </w:pPr>
            <w:ins w:id="27395" w:author="Administrator" w:date="2019-03-07T17:22:00Z">
              <w:del w:id="2739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739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7398" w:author="Chunhui zheng(BJ-RD)" w:date="2019-06-26T19:14:00Z"/>
              </w:rPr>
            </w:pPr>
            <w:ins w:id="27399" w:author="Administrator" w:date="2019-03-07T17:22:00Z">
              <w:del w:id="27400" w:author="Chunhui zheng(BJ-RD)" w:date="2019-06-26T19:14:00Z">
                <w:r w:rsidRPr="007C2E95" w:rsidDel="006F1C24">
                  <w:rPr>
                    <w:rFonts w:eastAsia="宋体" w:hint="eastAsia"/>
                    <w:lang w:eastAsia="zh-CN"/>
                  </w:rPr>
                  <w:delText>RO</w:delText>
                </w:r>
              </w:del>
            </w:ins>
            <w:del w:id="27401"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27402" w:author="Chunhui zheng(BJ-RD)" w:date="2019-06-26T19:14:00Z"/>
                <w:rFonts w:eastAsia="宋体" w:hint="eastAsia"/>
                <w:lang w:eastAsia="zh-CN"/>
              </w:rPr>
            </w:pPr>
            <w:del w:id="2740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7404" w:author="Chunhui zheng(BJ-RD)" w:date="2019-06-26T19:14:00Z"/>
                <w:rFonts w:eastAsia="宋体" w:hint="eastAsia"/>
                <w:b/>
                <w:lang w:eastAsia="zh-CN"/>
              </w:rPr>
            </w:pPr>
            <w:del w:id="27405" w:author="Chunhui zheng(BJ-RD)" w:date="2019-06-26T19:14:00Z">
              <w:r w:rsidDel="006F1C24">
                <w:rPr>
                  <w:rFonts w:eastAsia="宋体" w:hint="eastAsia"/>
                  <w:b/>
                  <w:lang w:eastAsia="zh-CN"/>
                </w:rPr>
                <w:delText xml:space="preserve">MEM entry2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187EE1" w:rsidDel="006F1C24" w:rsidRDefault="00187EE1" w:rsidP="00CE725F">
            <w:pPr>
              <w:ind w:leftChars="25" w:left="53"/>
              <w:rPr>
                <w:del w:id="27406" w:author="Chunhui zheng(BJ-RD)" w:date="2019-06-26T19:14:00Z"/>
                <w:sz w:val="16"/>
                <w:szCs w:val="16"/>
                <w:shd w:val="clear" w:color="auto" w:fill="C0C0C0"/>
              </w:rPr>
            </w:pPr>
            <w:del w:id="2740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7408" w:author="Chunhui zheng(BJ-RD)" w:date="2019-06-26T19:14:00Z"/>
                <w:rFonts w:eastAsia="宋体" w:hint="eastAsia"/>
                <w:lang w:eastAsia="zh-CN"/>
              </w:rPr>
            </w:pPr>
            <w:del w:id="2740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7410" w:author="Chunhui zheng(BJ-RD)" w:date="2019-06-26T19:14:00Z"/>
                <w:rFonts w:eastAsia="Times New Roman"/>
                <w:shd w:val="clear" w:color="auto" w:fill="C0C0C0"/>
              </w:rPr>
            </w:pPr>
            <w:del w:id="2741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7412" w:author="Chunhui zheng(BJ-RD)" w:date="2019-06-26T19:14:00Z"/>
                <w:rFonts w:eastAsia="宋体" w:hint="eastAsia"/>
                <w:shd w:val="clear" w:color="auto" w:fill="C0C0C0"/>
                <w:lang w:eastAsia="zh-CN"/>
              </w:rPr>
            </w:pPr>
            <w:del w:id="2741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7414" w:author="Chunhui zheng(BJ-RD)" w:date="2019-06-26T19:14:00Z"/>
                <w:color w:val="999999"/>
              </w:rPr>
            </w:pPr>
            <w:del w:id="27415" w:author="Chunhui zheng(BJ-RD)" w:date="2019-06-26T19:14:00Z">
              <w:r w:rsidDel="006F1C24">
                <w:rPr>
                  <w:rFonts w:eastAsia="宋体" w:hint="eastAsia"/>
                  <w:lang w:eastAsia="zh-CN"/>
                </w:rPr>
                <w:delText>RSVAD_ME26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741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7417" w:author="Chunhui zheng(BJ-RD)" w:date="2019-06-26T19:14:00Z"/>
                <w:sz w:val="15"/>
                <w:szCs w:val="15"/>
              </w:rPr>
            </w:pPr>
            <w:del w:id="2741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7419" w:author="Chunhui zheng(BJ-RD)" w:date="2019-06-26T19:14:00Z"/>
              </w:rPr>
            </w:pPr>
            <w:ins w:id="27420" w:author="Administrator" w:date="2019-03-07T15:28:00Z">
              <w:del w:id="27421" w:author="Chunhui zheng(BJ-RD)" w:date="2019-06-26T19:14:00Z">
                <w:r w:rsidRPr="00681C99" w:rsidDel="006F1C24">
                  <w:rPr>
                    <w:rFonts w:eastAsia="宋体" w:hint="eastAsia"/>
                    <w:lang w:eastAsia="zh-CN"/>
                  </w:rPr>
                  <w:delText>x</w:delText>
                </w:r>
              </w:del>
            </w:ins>
            <w:del w:id="2742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7423" w:author="Chunhui zheng(BJ-RD)" w:date="2019-06-26T19:14:00Z"/>
              </w:rPr>
            </w:pPr>
            <w:ins w:id="27424" w:author="Administrator" w:date="2019-03-07T15:28:00Z">
              <w:del w:id="27425" w:author="Chunhui zheng(BJ-RD)" w:date="2019-06-26T19:14:00Z">
                <w:r w:rsidRPr="00681C99" w:rsidDel="006F1C24">
                  <w:rPr>
                    <w:rFonts w:eastAsia="宋体" w:hint="eastAsia"/>
                    <w:lang w:eastAsia="zh-CN"/>
                  </w:rPr>
                  <w:delText>x</w:delText>
                </w:r>
              </w:del>
            </w:ins>
            <w:del w:id="2742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7427" w:author="Chunhui zheng(BJ-RD)" w:date="2019-06-26T19:14:00Z"/>
              </w:rPr>
            </w:pPr>
            <w:ins w:id="27428" w:author="Administrator" w:date="2019-03-07T15:28:00Z">
              <w:del w:id="27429" w:author="Chunhui zheng(BJ-RD)" w:date="2019-06-26T19:14:00Z">
                <w:r w:rsidRPr="00681C99" w:rsidDel="006F1C24">
                  <w:rPr>
                    <w:rFonts w:eastAsia="宋体" w:hint="eastAsia"/>
                    <w:lang w:eastAsia="zh-CN"/>
                  </w:rPr>
                  <w:delText>x</w:delText>
                </w:r>
              </w:del>
            </w:ins>
            <w:del w:id="27430" w:author="Chunhui zheng(BJ-RD)" w:date="2019-06-26T19:14:00Z">
              <w:r w:rsidDel="006F1C24">
                <w:delText>x</w:delText>
              </w:r>
            </w:del>
          </w:p>
        </w:tc>
      </w:tr>
    </w:tbl>
    <w:p w:rsidR="00CE725F" w:rsidDel="006F1C24" w:rsidRDefault="00CE725F" w:rsidP="00CE725F">
      <w:pPr>
        <w:pStyle w:val="IRSReg-Heading"/>
        <w:ind w:left="189"/>
        <w:rPr>
          <w:del w:id="27431" w:author="Chunhui zheng(BJ-RD)" w:date="2019-06-26T19:14:00Z"/>
        </w:rPr>
      </w:pPr>
      <w:del w:id="27432" w:author="Chunhui zheng(BJ-RD)" w:date="2019-06-26T19:14:00Z">
        <w:r w:rsidDel="006F1C24">
          <w:rPr>
            <w:u w:val="single"/>
          </w:rPr>
          <w:delText>Offset Address:</w:delText>
        </w:r>
        <w:r w:rsidDel="006F1C24">
          <w:rPr>
            <w:rFonts w:eastAsia="宋体" w:hint="eastAsia"/>
            <w:u w:val="single"/>
            <w:lang w:eastAsia="zh-CN"/>
          </w:rPr>
          <w:delText>21</w:delText>
        </w:r>
        <w:r w:rsidDel="006F1C24">
          <w:rPr>
            <w:rFonts w:eastAsia="宋体"/>
            <w:u w:val="single"/>
            <w:lang w:eastAsia="zh-CN"/>
          </w:rPr>
          <w:delText>7</w:delText>
        </w:r>
        <w:r w:rsidDel="006F1C24">
          <w:rPr>
            <w:u w:val="single"/>
          </w:rPr>
          <w:delText>-</w:delText>
        </w:r>
        <w:r w:rsidDel="006F1C24">
          <w:rPr>
            <w:rFonts w:eastAsia="宋体" w:hint="eastAsia"/>
            <w:u w:val="single"/>
            <w:lang w:eastAsia="zh-CN"/>
          </w:rPr>
          <w:delText>21</w:delText>
        </w:r>
        <w:r w:rsidDel="006F1C24">
          <w:rPr>
            <w:rFonts w:eastAsia="宋体"/>
            <w:u w:val="single"/>
            <w:lang w:eastAsia="zh-CN"/>
          </w:rPr>
          <w:delText>4</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26</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095"/>
        <w:gridCol w:w="2761"/>
        <w:gridCol w:w="663"/>
        <w:gridCol w:w="592"/>
        <w:gridCol w:w="246"/>
        <w:gridCol w:w="218"/>
        <w:gridCol w:w="218"/>
      </w:tblGrid>
      <w:tr w:rsidR="00CE725F" w:rsidDel="006F1C24" w:rsidTr="00187EE1">
        <w:trPr>
          <w:cantSplit/>
          <w:trHeight w:val="300"/>
          <w:jc w:val="center"/>
          <w:del w:id="27433"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27434" w:author="Chunhui zheng(BJ-RD)" w:date="2019-06-26T19:14:00Z"/>
              </w:rPr>
            </w:pPr>
            <w:del w:id="27435"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27436" w:author="Chunhui zheng(BJ-RD)" w:date="2019-06-26T19:14:00Z"/>
                <w:b/>
              </w:rPr>
            </w:pPr>
            <w:del w:id="27437"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27438" w:author="Chunhui zheng(BJ-RD)" w:date="2019-06-26T19:14:00Z"/>
                <w:b/>
              </w:rPr>
            </w:pPr>
            <w:del w:id="27439"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27440" w:author="Chunhui zheng(BJ-RD)" w:date="2019-06-26T19:14:00Z"/>
                <w:b/>
              </w:rPr>
            </w:pPr>
            <w:del w:id="27441" w:author="Chunhui zheng(BJ-RD)" w:date="2019-06-26T19:14:00Z">
              <w:r w:rsidRPr="00F62296" w:rsidDel="006F1C24">
                <w:rPr>
                  <w:b/>
                </w:rPr>
                <w:delText>Default</w:delText>
              </w:r>
            </w:del>
          </w:p>
        </w:tc>
        <w:tc>
          <w:tcPr>
            <w:tcW w:w="152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27442" w:author="Chunhui zheng(BJ-RD)" w:date="2019-06-26T19:14:00Z"/>
                <w:rFonts w:eastAsia="Times New Roman"/>
                <w:b/>
              </w:rPr>
            </w:pPr>
            <w:del w:id="27443" w:author="Chunhui zheng(BJ-RD)" w:date="2019-06-26T19:14:00Z">
              <w:r w:rsidRPr="00293312" w:rsidDel="006F1C24">
                <w:rPr>
                  <w:rFonts w:eastAsia="Times New Roman"/>
                  <w:b/>
                </w:rPr>
                <w:delText>Description</w:delText>
              </w:r>
            </w:del>
          </w:p>
        </w:tc>
        <w:tc>
          <w:tcPr>
            <w:tcW w:w="1359" w:type="pct"/>
            <w:tcMar>
              <w:top w:w="0" w:type="dxa"/>
              <w:left w:w="29" w:type="dxa"/>
              <w:bottom w:w="0" w:type="dxa"/>
              <w:right w:w="29" w:type="dxa"/>
            </w:tcMar>
            <w:vAlign w:val="center"/>
          </w:tcPr>
          <w:p w:rsidR="00CE725F" w:rsidRPr="00F62296" w:rsidDel="006F1C24" w:rsidRDefault="00CE725F" w:rsidP="00CE725F">
            <w:pPr>
              <w:pStyle w:val="IRSBitMnemonic"/>
              <w:ind w:left="53"/>
              <w:rPr>
                <w:del w:id="27444" w:author="Chunhui zheng(BJ-RD)" w:date="2019-06-26T19:14:00Z"/>
              </w:rPr>
            </w:pPr>
            <w:del w:id="27445"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27446" w:author="Chunhui zheng(BJ-RD)" w:date="2019-06-26T19:14:00Z"/>
                <w:b/>
              </w:rPr>
            </w:pPr>
            <w:del w:id="27447"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27448" w:author="Chunhui zheng(BJ-RD)" w:date="2019-06-26T19:14:00Z"/>
                <w:b/>
              </w:rPr>
            </w:pPr>
            <w:del w:id="27449"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27450" w:author="Chunhui zheng(BJ-RD)" w:date="2019-06-26T19:14:00Z"/>
                <w:b/>
              </w:rPr>
            </w:pPr>
            <w:del w:id="27451"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27452" w:author="Chunhui zheng(BJ-RD)" w:date="2019-06-26T19:14:00Z"/>
                <w:b/>
              </w:rPr>
            </w:pPr>
            <w:del w:id="27453"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27454" w:author="Chunhui zheng(BJ-RD)" w:date="2019-06-26T19:14:00Z"/>
                <w:b/>
              </w:rPr>
            </w:pPr>
            <w:del w:id="27455" w:author="Chunhui zheng(BJ-RD)" w:date="2019-06-26T19:14:00Z">
              <w:r w:rsidRPr="00F62296" w:rsidDel="006F1C24">
                <w:rPr>
                  <w:b/>
                </w:rPr>
                <w:delText>E</w:delText>
              </w:r>
            </w:del>
          </w:p>
        </w:tc>
      </w:tr>
      <w:tr w:rsidR="00187EE1" w:rsidDel="006F1C24" w:rsidTr="00187EE1">
        <w:trPr>
          <w:cantSplit/>
          <w:trHeight w:val="300"/>
          <w:jc w:val="center"/>
          <w:del w:id="27456"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27457" w:author="Chunhui zheng(BJ-RD)" w:date="2019-06-26T19:14:00Z"/>
                <w:rFonts w:eastAsia="宋体" w:hint="eastAsia"/>
                <w:b w:val="0"/>
                <w:lang w:eastAsia="zh-CN"/>
              </w:rPr>
            </w:pPr>
            <w:del w:id="27458"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27459" w:author="Chunhui zheng(BJ-RD)" w:date="2019-06-26T19:14:00Z"/>
              </w:rPr>
            </w:pPr>
            <w:ins w:id="27460" w:author="Administrator" w:date="2019-03-07T17:22:00Z">
              <w:del w:id="2746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746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7463" w:author="Chunhui zheng(BJ-RD)" w:date="2019-06-26T19:14:00Z"/>
              </w:rPr>
            </w:pPr>
            <w:ins w:id="27464" w:author="Administrator" w:date="2019-03-07T17:22:00Z">
              <w:del w:id="27465" w:author="Chunhui zheng(BJ-RD)" w:date="2019-06-26T19:14:00Z">
                <w:r w:rsidRPr="007C2E95" w:rsidDel="006F1C24">
                  <w:rPr>
                    <w:rFonts w:eastAsia="宋体" w:hint="eastAsia"/>
                    <w:lang w:eastAsia="zh-CN"/>
                  </w:rPr>
                  <w:delText>RO</w:delText>
                </w:r>
              </w:del>
            </w:ins>
            <w:del w:id="2746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7467" w:author="Chunhui zheng(BJ-RD)" w:date="2019-06-26T19:14:00Z"/>
              </w:rPr>
            </w:pPr>
            <w:del w:id="2746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7469" w:author="Chunhui zheng(BJ-RD)" w:date="2019-06-26T19:14:00Z"/>
                <w:rFonts w:eastAsia="宋体" w:hint="eastAsia"/>
                <w:b/>
                <w:lang w:eastAsia="zh-CN"/>
              </w:rPr>
            </w:pPr>
            <w:del w:id="27470" w:author="Chunhui zheng(BJ-RD)" w:date="2019-06-26T19:14:00Z">
              <w:r w:rsidDel="006F1C24">
                <w:rPr>
                  <w:rFonts w:eastAsia="宋体" w:hint="eastAsia"/>
                  <w:b/>
                  <w:lang w:eastAsia="zh-CN"/>
                </w:rPr>
                <w:delText xml:space="preserve">MEM entry2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187EE1" w:rsidDel="006F1C24" w:rsidRDefault="00187EE1" w:rsidP="00CE725F">
            <w:pPr>
              <w:ind w:leftChars="25" w:left="53"/>
              <w:rPr>
                <w:del w:id="27471" w:author="Chunhui zheng(BJ-RD)" w:date="2019-06-26T19:14:00Z"/>
                <w:sz w:val="16"/>
                <w:szCs w:val="16"/>
                <w:shd w:val="clear" w:color="auto" w:fill="C0C0C0"/>
              </w:rPr>
            </w:pPr>
            <w:del w:id="2747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7473" w:author="Chunhui zheng(BJ-RD)" w:date="2019-06-26T19:14:00Z"/>
                <w:rFonts w:eastAsia="宋体" w:hint="eastAsia"/>
                <w:lang w:eastAsia="zh-CN"/>
              </w:rPr>
            </w:pPr>
            <w:del w:id="2747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7475" w:author="Chunhui zheng(BJ-RD)" w:date="2019-06-26T19:14:00Z"/>
                <w:rFonts w:eastAsia="Times New Roman"/>
                <w:shd w:val="clear" w:color="auto" w:fill="C0C0C0"/>
              </w:rPr>
            </w:pPr>
            <w:del w:id="2747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27477" w:author="Chunhui zheng(BJ-RD)" w:date="2019-06-26T19:14:00Z"/>
                <w:rFonts w:eastAsia="Times New Roman"/>
                <w:b/>
              </w:rPr>
            </w:pPr>
            <w:del w:id="2747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D074E0" w:rsidDel="006F1C24" w:rsidRDefault="00187EE1" w:rsidP="00CE725F">
            <w:pPr>
              <w:pStyle w:val="IRSBitMnemonic"/>
              <w:ind w:left="53"/>
              <w:rPr>
                <w:del w:id="27479" w:author="Chunhui zheng(BJ-RD)" w:date="2019-06-26T19:14:00Z"/>
                <w:rFonts w:eastAsia="宋体" w:hint="eastAsia"/>
                <w:lang w:eastAsia="zh-CN"/>
              </w:rPr>
            </w:pPr>
            <w:del w:id="27480" w:author="Chunhui zheng(BJ-RD)" w:date="2019-06-26T19:14:00Z">
              <w:r w:rsidDel="006F1C24">
                <w:rPr>
                  <w:rFonts w:eastAsia="宋体" w:hint="eastAsia"/>
                  <w:lang w:eastAsia="zh-CN"/>
                </w:rPr>
                <w:delText>RSVAD_ME26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748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7482" w:author="Chunhui zheng(BJ-RD)" w:date="2019-06-26T19:14:00Z"/>
                <w:sz w:val="15"/>
                <w:szCs w:val="15"/>
              </w:rPr>
            </w:pPr>
            <w:del w:id="27483"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27484" w:author="Chunhui zheng(BJ-RD)" w:date="2019-06-26T19:14:00Z"/>
                <w:rFonts w:eastAsia="宋体" w:hint="eastAsia"/>
                <w:lang w:eastAsia="zh-CN"/>
              </w:rPr>
            </w:pPr>
            <w:ins w:id="27485" w:author="Administrator" w:date="2019-03-07T15:28:00Z">
              <w:del w:id="27486" w:author="Chunhui zheng(BJ-RD)" w:date="2019-06-26T19:14:00Z">
                <w:r w:rsidRPr="006E7C08" w:rsidDel="006F1C24">
                  <w:rPr>
                    <w:rFonts w:eastAsia="宋体" w:hint="eastAsia"/>
                    <w:lang w:eastAsia="zh-CN"/>
                  </w:rPr>
                  <w:delText>x</w:delText>
                </w:r>
              </w:del>
            </w:ins>
            <w:del w:id="2748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7488" w:author="Chunhui zheng(BJ-RD)" w:date="2019-06-26T19:14:00Z"/>
              </w:rPr>
            </w:pPr>
            <w:ins w:id="27489" w:author="Administrator" w:date="2019-03-07T15:28:00Z">
              <w:del w:id="27490" w:author="Chunhui zheng(BJ-RD)" w:date="2019-06-26T19:14:00Z">
                <w:r w:rsidRPr="006E7C08" w:rsidDel="006F1C24">
                  <w:rPr>
                    <w:rFonts w:eastAsia="宋体" w:hint="eastAsia"/>
                    <w:lang w:eastAsia="zh-CN"/>
                  </w:rPr>
                  <w:delText>x</w:delText>
                </w:r>
              </w:del>
            </w:ins>
            <w:del w:id="2749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7492" w:author="Chunhui zheng(BJ-RD)" w:date="2019-06-26T19:14:00Z"/>
              </w:rPr>
            </w:pPr>
            <w:ins w:id="27493" w:author="Administrator" w:date="2019-03-07T15:28:00Z">
              <w:del w:id="27494" w:author="Chunhui zheng(BJ-RD)" w:date="2019-06-26T19:14:00Z">
                <w:r w:rsidRPr="006E7C08" w:rsidDel="006F1C24">
                  <w:rPr>
                    <w:rFonts w:eastAsia="宋体" w:hint="eastAsia"/>
                    <w:lang w:eastAsia="zh-CN"/>
                  </w:rPr>
                  <w:delText>x</w:delText>
                </w:r>
              </w:del>
            </w:ins>
            <w:del w:id="27495" w:author="Chunhui zheng(BJ-RD)" w:date="2019-06-26T19:14:00Z">
              <w:r w:rsidDel="006F1C24">
                <w:delText>x</w:delText>
              </w:r>
            </w:del>
          </w:p>
        </w:tc>
      </w:tr>
      <w:tr w:rsidR="00187EE1" w:rsidDel="006F1C24" w:rsidTr="00187EE1">
        <w:trPr>
          <w:cantSplit/>
          <w:trHeight w:val="300"/>
          <w:jc w:val="center"/>
          <w:del w:id="27496"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27497" w:author="Chunhui zheng(BJ-RD)" w:date="2019-06-26T19:14:00Z"/>
                <w:rFonts w:eastAsia="宋体" w:hint="eastAsia"/>
                <w:b w:val="0"/>
                <w:lang w:eastAsia="zh-CN"/>
              </w:rPr>
            </w:pPr>
            <w:del w:id="27498"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7499" w:author="Chunhui zheng(BJ-RD)" w:date="2019-06-26T19:14:00Z"/>
                <w:rFonts w:eastAsia="宋体" w:hint="eastAsia"/>
                <w:lang w:eastAsia="zh-CN"/>
              </w:rPr>
            </w:pPr>
            <w:ins w:id="27500" w:author="Administrator" w:date="2019-03-07T17:22:00Z">
              <w:del w:id="2750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7502"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27503" w:author="Chunhui zheng(BJ-RD)" w:date="2019-06-26T19:14:00Z"/>
                <w:rFonts w:eastAsia="宋体" w:hint="eastAsia"/>
                <w:lang w:eastAsia="zh-CN"/>
              </w:rPr>
            </w:pPr>
            <w:ins w:id="27504" w:author="Administrator" w:date="2019-03-07T17:22:00Z">
              <w:del w:id="27505" w:author="Chunhui zheng(BJ-RD)" w:date="2019-06-26T19:14:00Z">
                <w:r w:rsidRPr="007C2E95" w:rsidDel="006F1C24">
                  <w:rPr>
                    <w:rFonts w:eastAsia="宋体" w:hint="eastAsia"/>
                    <w:lang w:eastAsia="zh-CN"/>
                  </w:rPr>
                  <w:delText>RO</w:delText>
                </w:r>
              </w:del>
            </w:ins>
            <w:del w:id="2750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7507" w:author="Chunhui zheng(BJ-RD)" w:date="2019-06-26T19:14:00Z"/>
              </w:rPr>
            </w:pPr>
            <w:del w:id="2750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7509" w:author="Chunhui zheng(BJ-RD)" w:date="2019-06-26T19:14:00Z"/>
                <w:rFonts w:eastAsia="宋体" w:hint="eastAsia"/>
                <w:b/>
                <w:lang w:eastAsia="zh-CN"/>
              </w:rPr>
            </w:pPr>
            <w:del w:id="27510" w:author="Chunhui zheng(BJ-RD)" w:date="2019-06-26T19:14:00Z">
              <w:r w:rsidDel="006F1C24">
                <w:rPr>
                  <w:rFonts w:eastAsia="宋体" w:hint="eastAsia"/>
                  <w:b/>
                  <w:lang w:eastAsia="zh-CN"/>
                </w:rPr>
                <w:delText xml:space="preserve">MEM entry2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187EE1" w:rsidDel="006F1C24" w:rsidRDefault="00187EE1" w:rsidP="00CE725F">
            <w:pPr>
              <w:ind w:leftChars="25" w:left="53"/>
              <w:rPr>
                <w:del w:id="27511" w:author="Chunhui zheng(BJ-RD)" w:date="2019-06-26T19:14:00Z"/>
                <w:sz w:val="16"/>
                <w:szCs w:val="16"/>
                <w:shd w:val="clear" w:color="auto" w:fill="C0C0C0"/>
              </w:rPr>
            </w:pPr>
            <w:del w:id="2751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7513" w:author="Chunhui zheng(BJ-RD)" w:date="2019-06-26T19:14:00Z"/>
                <w:rFonts w:eastAsia="宋体" w:hint="eastAsia"/>
                <w:lang w:eastAsia="zh-CN"/>
              </w:rPr>
            </w:pPr>
            <w:del w:id="2751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7515" w:author="Chunhui zheng(BJ-RD)" w:date="2019-06-26T19:14:00Z"/>
                <w:rFonts w:eastAsia="Times New Roman"/>
                <w:shd w:val="clear" w:color="auto" w:fill="C0C0C0"/>
              </w:rPr>
            </w:pPr>
            <w:del w:id="2751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27517" w:author="Chunhui zheng(BJ-RD)" w:date="2019-06-26T19:14:00Z"/>
                <w:rFonts w:eastAsia="宋体" w:hint="eastAsia"/>
                <w:b/>
                <w:lang w:eastAsia="zh-CN"/>
              </w:rPr>
            </w:pPr>
            <w:del w:id="2751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C453A9" w:rsidDel="006F1C24" w:rsidRDefault="00187EE1" w:rsidP="00CE725F">
            <w:pPr>
              <w:pStyle w:val="IRSBitMnemonic"/>
              <w:ind w:left="53"/>
              <w:rPr>
                <w:del w:id="27519" w:author="Chunhui zheng(BJ-RD)" w:date="2019-06-26T19:14:00Z"/>
                <w:rFonts w:eastAsia="宋体" w:hint="eastAsia"/>
                <w:lang w:eastAsia="zh-CN"/>
              </w:rPr>
            </w:pPr>
            <w:del w:id="27520" w:author="Chunhui zheng(BJ-RD)" w:date="2019-06-26T19:14:00Z">
              <w:r w:rsidDel="006F1C24">
                <w:rPr>
                  <w:rFonts w:eastAsia="宋体" w:hint="eastAsia"/>
                  <w:lang w:eastAsia="zh-CN"/>
                </w:rPr>
                <w:delText>RSVAD_ME26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752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7522" w:author="Chunhui zheng(BJ-RD)" w:date="2019-06-26T19:14:00Z"/>
                <w:sz w:val="15"/>
                <w:szCs w:val="15"/>
              </w:rPr>
            </w:pPr>
            <w:del w:id="27523"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27524" w:author="Chunhui zheng(BJ-RD)" w:date="2019-06-26T19:14:00Z"/>
                <w:rFonts w:eastAsia="宋体" w:hint="eastAsia"/>
                <w:lang w:eastAsia="zh-CN"/>
              </w:rPr>
            </w:pPr>
            <w:ins w:id="27525" w:author="Administrator" w:date="2019-03-07T15:28:00Z">
              <w:del w:id="27526" w:author="Chunhui zheng(BJ-RD)" w:date="2019-06-26T19:14:00Z">
                <w:r w:rsidRPr="006E7C08" w:rsidDel="006F1C24">
                  <w:rPr>
                    <w:rFonts w:eastAsia="宋体" w:hint="eastAsia"/>
                    <w:lang w:eastAsia="zh-CN"/>
                  </w:rPr>
                  <w:delText>x</w:delText>
                </w:r>
              </w:del>
            </w:ins>
            <w:del w:id="2752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7528" w:author="Chunhui zheng(BJ-RD)" w:date="2019-06-26T19:14:00Z"/>
              </w:rPr>
            </w:pPr>
            <w:ins w:id="27529" w:author="Administrator" w:date="2019-03-07T15:28:00Z">
              <w:del w:id="27530" w:author="Chunhui zheng(BJ-RD)" w:date="2019-06-26T19:14:00Z">
                <w:r w:rsidRPr="006E7C08" w:rsidDel="006F1C24">
                  <w:rPr>
                    <w:rFonts w:eastAsia="宋体" w:hint="eastAsia"/>
                    <w:lang w:eastAsia="zh-CN"/>
                  </w:rPr>
                  <w:delText>x</w:delText>
                </w:r>
              </w:del>
            </w:ins>
            <w:del w:id="2753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7532" w:author="Chunhui zheng(BJ-RD)" w:date="2019-06-26T19:14:00Z"/>
              </w:rPr>
            </w:pPr>
            <w:ins w:id="27533" w:author="Administrator" w:date="2019-03-07T15:28:00Z">
              <w:del w:id="27534" w:author="Chunhui zheng(BJ-RD)" w:date="2019-06-26T19:14:00Z">
                <w:r w:rsidRPr="006E7C08" w:rsidDel="006F1C24">
                  <w:rPr>
                    <w:rFonts w:eastAsia="宋体" w:hint="eastAsia"/>
                    <w:lang w:eastAsia="zh-CN"/>
                  </w:rPr>
                  <w:delText>x</w:delText>
                </w:r>
              </w:del>
            </w:ins>
            <w:del w:id="27535" w:author="Chunhui zheng(BJ-RD)" w:date="2019-06-26T19:14:00Z">
              <w:r w:rsidDel="006F1C24">
                <w:delText>x</w:delText>
              </w:r>
            </w:del>
          </w:p>
        </w:tc>
      </w:tr>
      <w:tr w:rsidR="00187EE1" w:rsidDel="006F1C24" w:rsidTr="00187EE1">
        <w:trPr>
          <w:cantSplit/>
          <w:trHeight w:val="300"/>
          <w:jc w:val="center"/>
          <w:del w:id="27536"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27537" w:author="Chunhui zheng(BJ-RD)" w:date="2019-06-26T19:14:00Z"/>
                <w:rFonts w:eastAsia="宋体" w:hint="eastAsia"/>
                <w:b w:val="0"/>
                <w:lang w:eastAsia="zh-CN"/>
              </w:rPr>
            </w:pPr>
            <w:del w:id="27538"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27539" w:author="Chunhui zheng(BJ-RD)" w:date="2019-06-26T19:14:00Z"/>
              </w:rPr>
            </w:pPr>
            <w:ins w:id="27540" w:author="Administrator" w:date="2019-03-07T17:22:00Z">
              <w:del w:id="2754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754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7543" w:author="Chunhui zheng(BJ-RD)" w:date="2019-06-26T19:14:00Z"/>
              </w:rPr>
            </w:pPr>
            <w:ins w:id="27544" w:author="Administrator" w:date="2019-03-07T17:22:00Z">
              <w:del w:id="27545" w:author="Chunhui zheng(BJ-RD)" w:date="2019-06-26T19:14:00Z">
                <w:r w:rsidRPr="007C2E95" w:rsidDel="006F1C24">
                  <w:rPr>
                    <w:rFonts w:eastAsia="宋体" w:hint="eastAsia"/>
                    <w:lang w:eastAsia="zh-CN"/>
                  </w:rPr>
                  <w:delText>RO</w:delText>
                </w:r>
              </w:del>
            </w:ins>
            <w:del w:id="2754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7547" w:author="Chunhui zheng(BJ-RD)" w:date="2019-06-26T19:14:00Z"/>
              </w:rPr>
            </w:pPr>
            <w:del w:id="2754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7549" w:author="Chunhui zheng(BJ-RD)" w:date="2019-06-26T19:14:00Z"/>
                <w:rFonts w:eastAsia="宋体" w:hint="eastAsia"/>
                <w:b/>
                <w:lang w:eastAsia="zh-CN"/>
              </w:rPr>
            </w:pPr>
            <w:del w:id="27550" w:author="Chunhui zheng(BJ-RD)" w:date="2019-06-26T19:14:00Z">
              <w:r w:rsidDel="006F1C24">
                <w:rPr>
                  <w:rFonts w:eastAsia="宋体" w:hint="eastAsia"/>
                  <w:b/>
                  <w:lang w:eastAsia="zh-CN"/>
                </w:rPr>
                <w:delText xml:space="preserve">MEM entry2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187EE1" w:rsidDel="006F1C24" w:rsidRDefault="00187EE1" w:rsidP="00CE725F">
            <w:pPr>
              <w:ind w:leftChars="25" w:left="53"/>
              <w:rPr>
                <w:del w:id="27551" w:author="Chunhui zheng(BJ-RD)" w:date="2019-06-26T19:14:00Z"/>
                <w:sz w:val="16"/>
                <w:szCs w:val="16"/>
                <w:shd w:val="clear" w:color="auto" w:fill="C0C0C0"/>
              </w:rPr>
            </w:pPr>
            <w:del w:id="2755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7553" w:author="Chunhui zheng(BJ-RD)" w:date="2019-06-26T19:14:00Z"/>
                <w:rFonts w:eastAsia="宋体" w:hint="eastAsia"/>
                <w:lang w:eastAsia="zh-CN"/>
              </w:rPr>
            </w:pPr>
            <w:del w:id="2755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7555" w:author="Chunhui zheng(BJ-RD)" w:date="2019-06-26T19:14:00Z"/>
                <w:rFonts w:eastAsia="Times New Roman"/>
                <w:shd w:val="clear" w:color="auto" w:fill="C0C0C0"/>
              </w:rPr>
            </w:pPr>
            <w:del w:id="2755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27557" w:author="Chunhui zheng(BJ-RD)" w:date="2019-06-26T19:14:00Z"/>
                <w:rFonts w:eastAsia="宋体" w:hint="eastAsia"/>
                <w:b/>
                <w:lang w:eastAsia="zh-CN"/>
              </w:rPr>
            </w:pPr>
            <w:del w:id="2755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7559" w:author="Chunhui zheng(BJ-RD)" w:date="2019-06-26T19:14:00Z"/>
                <w:rFonts w:eastAsia="宋体" w:hint="eastAsia"/>
                <w:lang w:eastAsia="zh-CN"/>
              </w:rPr>
            </w:pPr>
            <w:del w:id="27560" w:author="Chunhui zheng(BJ-RD)" w:date="2019-06-26T19:14:00Z">
              <w:r w:rsidDel="006F1C24">
                <w:rPr>
                  <w:rFonts w:eastAsia="宋体" w:hint="eastAsia"/>
                  <w:lang w:eastAsia="zh-CN"/>
                </w:rPr>
                <w:delText>RSVAD_ME26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187EE1" w:rsidDel="006F1C24" w:rsidRDefault="00187EE1" w:rsidP="00CE725F">
            <w:pPr>
              <w:pStyle w:val="IRSBitChipRev"/>
              <w:rPr>
                <w:del w:id="2756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7562" w:author="Chunhui zheng(BJ-RD)" w:date="2019-06-26T19:14:00Z"/>
              </w:rPr>
            </w:pPr>
            <w:del w:id="2756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7564" w:author="Chunhui zheng(BJ-RD)" w:date="2019-06-26T19:14:00Z"/>
              </w:rPr>
            </w:pPr>
            <w:ins w:id="27565" w:author="Administrator" w:date="2019-03-07T15:28:00Z">
              <w:del w:id="27566" w:author="Chunhui zheng(BJ-RD)" w:date="2019-06-26T19:14:00Z">
                <w:r w:rsidRPr="006E7C08" w:rsidDel="006F1C24">
                  <w:rPr>
                    <w:rFonts w:eastAsia="宋体" w:hint="eastAsia"/>
                    <w:lang w:eastAsia="zh-CN"/>
                  </w:rPr>
                  <w:delText>x</w:delText>
                </w:r>
              </w:del>
            </w:ins>
            <w:del w:id="2756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7568" w:author="Chunhui zheng(BJ-RD)" w:date="2019-06-26T19:14:00Z"/>
              </w:rPr>
            </w:pPr>
            <w:ins w:id="27569" w:author="Administrator" w:date="2019-03-07T15:28:00Z">
              <w:del w:id="27570" w:author="Chunhui zheng(BJ-RD)" w:date="2019-06-26T19:14:00Z">
                <w:r w:rsidRPr="006E7C08" w:rsidDel="006F1C24">
                  <w:rPr>
                    <w:rFonts w:eastAsia="宋体" w:hint="eastAsia"/>
                    <w:lang w:eastAsia="zh-CN"/>
                  </w:rPr>
                  <w:delText>x</w:delText>
                </w:r>
              </w:del>
            </w:ins>
            <w:del w:id="2757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7572" w:author="Chunhui zheng(BJ-RD)" w:date="2019-06-26T19:14:00Z"/>
              </w:rPr>
            </w:pPr>
            <w:ins w:id="27573" w:author="Administrator" w:date="2019-03-07T15:28:00Z">
              <w:del w:id="27574" w:author="Chunhui zheng(BJ-RD)" w:date="2019-06-26T19:14:00Z">
                <w:r w:rsidRPr="006E7C08" w:rsidDel="006F1C24">
                  <w:rPr>
                    <w:rFonts w:eastAsia="宋体" w:hint="eastAsia"/>
                    <w:lang w:eastAsia="zh-CN"/>
                  </w:rPr>
                  <w:delText>x</w:delText>
                </w:r>
              </w:del>
            </w:ins>
            <w:del w:id="27575" w:author="Chunhui zheng(BJ-RD)" w:date="2019-06-26T19:14:00Z">
              <w:r w:rsidDel="006F1C24">
                <w:delText>x</w:delText>
              </w:r>
            </w:del>
          </w:p>
        </w:tc>
      </w:tr>
      <w:tr w:rsidR="00187EE1" w:rsidDel="006F1C24" w:rsidTr="00187EE1">
        <w:trPr>
          <w:cantSplit/>
          <w:trHeight w:val="300"/>
          <w:jc w:val="center"/>
          <w:del w:id="2757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7577" w:author="Chunhui zheng(BJ-RD)" w:date="2019-06-26T19:14:00Z"/>
                <w:rFonts w:eastAsia="宋体" w:hint="eastAsia"/>
                <w:b w:val="0"/>
                <w:lang w:eastAsia="zh-CN"/>
              </w:rPr>
            </w:pPr>
            <w:del w:id="27578"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7579" w:author="Chunhui zheng(BJ-RD)" w:date="2019-06-26T19:14:00Z"/>
                <w:rFonts w:eastAsia="宋体" w:hint="eastAsia"/>
                <w:lang w:eastAsia="zh-CN"/>
              </w:rPr>
            </w:pPr>
            <w:ins w:id="27580" w:author="Administrator" w:date="2019-03-07T17:22:00Z">
              <w:del w:id="2758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758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7583" w:author="Chunhui zheng(BJ-RD)" w:date="2019-06-26T19:14:00Z"/>
              </w:rPr>
            </w:pPr>
            <w:ins w:id="27584" w:author="Administrator" w:date="2019-03-07T17:22:00Z">
              <w:del w:id="27585" w:author="Chunhui zheng(BJ-RD)" w:date="2019-06-26T19:14:00Z">
                <w:r w:rsidRPr="007C2E95" w:rsidDel="006F1C24">
                  <w:rPr>
                    <w:rFonts w:eastAsia="宋体" w:hint="eastAsia"/>
                    <w:lang w:eastAsia="zh-CN"/>
                  </w:rPr>
                  <w:delText>RO</w:delText>
                </w:r>
              </w:del>
            </w:ins>
            <w:del w:id="2758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7587" w:author="Chunhui zheng(BJ-RD)" w:date="2019-06-26T19:14:00Z"/>
              </w:rPr>
            </w:pPr>
            <w:del w:id="2758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7589" w:author="Chunhui zheng(BJ-RD)" w:date="2019-06-26T19:14:00Z"/>
                <w:rFonts w:eastAsia="宋体" w:hint="eastAsia"/>
                <w:b/>
                <w:lang w:eastAsia="zh-CN"/>
              </w:rPr>
            </w:pPr>
            <w:del w:id="27590" w:author="Chunhui zheng(BJ-RD)" w:date="2019-06-26T19:14:00Z">
              <w:r w:rsidDel="006F1C24">
                <w:rPr>
                  <w:rFonts w:eastAsia="宋体" w:hint="eastAsia"/>
                  <w:b/>
                  <w:lang w:eastAsia="zh-CN"/>
                </w:rPr>
                <w:delText xml:space="preserve">MEM entry2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187EE1" w:rsidDel="006F1C24" w:rsidRDefault="00187EE1" w:rsidP="00CE725F">
            <w:pPr>
              <w:ind w:leftChars="25" w:left="53"/>
              <w:rPr>
                <w:del w:id="27591" w:author="Chunhui zheng(BJ-RD)" w:date="2019-06-26T19:14:00Z"/>
                <w:sz w:val="16"/>
                <w:szCs w:val="16"/>
                <w:shd w:val="clear" w:color="auto" w:fill="C0C0C0"/>
              </w:rPr>
            </w:pPr>
            <w:del w:id="2759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7593" w:author="Chunhui zheng(BJ-RD)" w:date="2019-06-26T19:14:00Z"/>
                <w:rFonts w:eastAsia="宋体" w:hint="eastAsia"/>
                <w:lang w:eastAsia="zh-CN"/>
              </w:rPr>
            </w:pPr>
            <w:del w:id="2759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7595" w:author="Chunhui zheng(BJ-RD)" w:date="2019-06-26T19:14:00Z"/>
                <w:rFonts w:eastAsia="Times New Roman"/>
                <w:shd w:val="clear" w:color="auto" w:fill="C0C0C0"/>
              </w:rPr>
            </w:pPr>
            <w:del w:id="2759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7597" w:author="Chunhui zheng(BJ-RD)" w:date="2019-06-26T19:14:00Z"/>
                <w:rFonts w:eastAsia="宋体" w:hint="eastAsia"/>
                <w:shd w:val="clear" w:color="auto" w:fill="C0C0C0"/>
                <w:lang w:eastAsia="zh-CN"/>
              </w:rPr>
            </w:pPr>
            <w:del w:id="2759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7599" w:author="Chunhui zheng(BJ-RD)" w:date="2019-06-26T19:14:00Z"/>
                <w:color w:val="999999"/>
              </w:rPr>
            </w:pPr>
            <w:del w:id="27600" w:author="Chunhui zheng(BJ-RD)" w:date="2019-06-26T19:14:00Z">
              <w:r w:rsidDel="006F1C24">
                <w:rPr>
                  <w:rFonts w:eastAsia="宋体" w:hint="eastAsia"/>
                  <w:lang w:eastAsia="zh-CN"/>
                </w:rPr>
                <w:delText>RSVAD_ME26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760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7602" w:author="Chunhui zheng(BJ-RD)" w:date="2019-06-26T19:14:00Z"/>
                <w:sz w:val="15"/>
                <w:szCs w:val="15"/>
              </w:rPr>
            </w:pPr>
            <w:del w:id="2760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7604" w:author="Chunhui zheng(BJ-RD)" w:date="2019-06-26T19:14:00Z"/>
              </w:rPr>
            </w:pPr>
            <w:ins w:id="27605" w:author="Administrator" w:date="2019-03-07T15:28:00Z">
              <w:del w:id="27606" w:author="Chunhui zheng(BJ-RD)" w:date="2019-06-26T19:14:00Z">
                <w:r w:rsidRPr="006E7C08" w:rsidDel="006F1C24">
                  <w:rPr>
                    <w:rFonts w:eastAsia="宋体" w:hint="eastAsia"/>
                    <w:lang w:eastAsia="zh-CN"/>
                  </w:rPr>
                  <w:delText>x</w:delText>
                </w:r>
              </w:del>
            </w:ins>
            <w:del w:id="2760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7608" w:author="Chunhui zheng(BJ-RD)" w:date="2019-06-26T19:14:00Z"/>
              </w:rPr>
            </w:pPr>
            <w:ins w:id="27609" w:author="Administrator" w:date="2019-03-07T15:28:00Z">
              <w:del w:id="27610" w:author="Chunhui zheng(BJ-RD)" w:date="2019-06-26T19:14:00Z">
                <w:r w:rsidRPr="006E7C08" w:rsidDel="006F1C24">
                  <w:rPr>
                    <w:rFonts w:eastAsia="宋体" w:hint="eastAsia"/>
                    <w:lang w:eastAsia="zh-CN"/>
                  </w:rPr>
                  <w:delText>x</w:delText>
                </w:r>
              </w:del>
            </w:ins>
            <w:del w:id="2761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7612" w:author="Chunhui zheng(BJ-RD)" w:date="2019-06-26T19:14:00Z"/>
              </w:rPr>
            </w:pPr>
            <w:ins w:id="27613" w:author="Administrator" w:date="2019-03-07T15:28:00Z">
              <w:del w:id="27614" w:author="Chunhui zheng(BJ-RD)" w:date="2019-06-26T19:14:00Z">
                <w:r w:rsidRPr="006E7C08" w:rsidDel="006F1C24">
                  <w:rPr>
                    <w:rFonts w:eastAsia="宋体" w:hint="eastAsia"/>
                    <w:lang w:eastAsia="zh-CN"/>
                  </w:rPr>
                  <w:delText>x</w:delText>
                </w:r>
              </w:del>
            </w:ins>
            <w:del w:id="27615" w:author="Chunhui zheng(BJ-RD)" w:date="2019-06-26T19:14:00Z">
              <w:r w:rsidDel="006F1C24">
                <w:delText>x</w:delText>
              </w:r>
            </w:del>
          </w:p>
        </w:tc>
      </w:tr>
      <w:tr w:rsidR="00187EE1" w:rsidDel="006F1C24" w:rsidTr="00187EE1">
        <w:trPr>
          <w:cantSplit/>
          <w:trHeight w:val="300"/>
          <w:jc w:val="center"/>
          <w:del w:id="2761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7617" w:author="Chunhui zheng(BJ-RD)" w:date="2019-06-26T19:14:00Z"/>
                <w:rFonts w:eastAsia="宋体" w:hint="eastAsia"/>
                <w:b w:val="0"/>
                <w:lang w:eastAsia="zh-CN"/>
              </w:rPr>
            </w:pPr>
            <w:del w:id="27618"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7619" w:author="Chunhui zheng(BJ-RD)" w:date="2019-06-26T19:14:00Z"/>
                <w:rFonts w:eastAsia="宋体" w:hint="eastAsia"/>
                <w:lang w:eastAsia="zh-CN"/>
              </w:rPr>
            </w:pPr>
            <w:ins w:id="27620" w:author="Administrator" w:date="2019-03-07T17:22:00Z">
              <w:del w:id="2762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762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7623" w:author="Chunhui zheng(BJ-RD)" w:date="2019-06-26T19:14:00Z"/>
              </w:rPr>
            </w:pPr>
            <w:ins w:id="27624" w:author="Administrator" w:date="2019-03-07T17:22:00Z">
              <w:del w:id="27625" w:author="Chunhui zheng(BJ-RD)" w:date="2019-06-26T19:14:00Z">
                <w:r w:rsidRPr="007C2E95" w:rsidDel="006F1C24">
                  <w:rPr>
                    <w:rFonts w:eastAsia="宋体" w:hint="eastAsia"/>
                    <w:lang w:eastAsia="zh-CN"/>
                  </w:rPr>
                  <w:delText>RO</w:delText>
                </w:r>
              </w:del>
            </w:ins>
            <w:del w:id="2762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7627" w:author="Chunhui zheng(BJ-RD)" w:date="2019-06-26T19:14:00Z"/>
              </w:rPr>
            </w:pPr>
            <w:del w:id="2762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7629" w:author="Chunhui zheng(BJ-RD)" w:date="2019-06-26T19:14:00Z"/>
                <w:rFonts w:eastAsia="宋体" w:hint="eastAsia"/>
                <w:b/>
                <w:lang w:eastAsia="zh-CN"/>
              </w:rPr>
            </w:pPr>
            <w:del w:id="27630" w:author="Chunhui zheng(BJ-RD)" w:date="2019-06-26T19:14:00Z">
              <w:r w:rsidDel="006F1C24">
                <w:rPr>
                  <w:rFonts w:eastAsia="宋体" w:hint="eastAsia"/>
                  <w:b/>
                  <w:lang w:eastAsia="zh-CN"/>
                </w:rPr>
                <w:delText xml:space="preserve">MEM entry2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187EE1" w:rsidDel="006F1C24" w:rsidRDefault="00187EE1" w:rsidP="00CE725F">
            <w:pPr>
              <w:ind w:leftChars="25" w:left="53"/>
              <w:rPr>
                <w:del w:id="27631" w:author="Chunhui zheng(BJ-RD)" w:date="2019-06-26T19:14:00Z"/>
                <w:sz w:val="16"/>
                <w:szCs w:val="16"/>
                <w:shd w:val="clear" w:color="auto" w:fill="C0C0C0"/>
              </w:rPr>
            </w:pPr>
            <w:del w:id="2763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7633" w:author="Chunhui zheng(BJ-RD)" w:date="2019-06-26T19:14:00Z"/>
                <w:rFonts w:eastAsia="宋体" w:hint="eastAsia"/>
                <w:lang w:eastAsia="zh-CN"/>
              </w:rPr>
            </w:pPr>
            <w:del w:id="2763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7635" w:author="Chunhui zheng(BJ-RD)" w:date="2019-06-26T19:14:00Z"/>
                <w:rFonts w:eastAsia="Times New Roman"/>
                <w:shd w:val="clear" w:color="auto" w:fill="C0C0C0"/>
              </w:rPr>
            </w:pPr>
            <w:del w:id="2763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7637" w:author="Chunhui zheng(BJ-RD)" w:date="2019-06-26T19:14:00Z"/>
                <w:rFonts w:eastAsia="宋体" w:hint="eastAsia"/>
                <w:shd w:val="clear" w:color="auto" w:fill="C0C0C0"/>
                <w:lang w:eastAsia="zh-CN"/>
              </w:rPr>
            </w:pPr>
            <w:del w:id="2763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7639" w:author="Chunhui zheng(BJ-RD)" w:date="2019-06-26T19:14:00Z"/>
                <w:color w:val="999999"/>
              </w:rPr>
            </w:pPr>
            <w:del w:id="27640" w:author="Chunhui zheng(BJ-RD)" w:date="2019-06-26T19:14:00Z">
              <w:r w:rsidDel="006F1C24">
                <w:rPr>
                  <w:rFonts w:eastAsia="宋体" w:hint="eastAsia"/>
                  <w:lang w:eastAsia="zh-CN"/>
                </w:rPr>
                <w:delText>RSVAD_ME26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764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7642" w:author="Chunhui zheng(BJ-RD)" w:date="2019-06-26T19:14:00Z"/>
                <w:sz w:val="15"/>
                <w:szCs w:val="15"/>
              </w:rPr>
            </w:pPr>
            <w:del w:id="2764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7644" w:author="Chunhui zheng(BJ-RD)" w:date="2019-06-26T19:14:00Z"/>
              </w:rPr>
            </w:pPr>
            <w:ins w:id="27645" w:author="Administrator" w:date="2019-03-07T15:28:00Z">
              <w:del w:id="27646" w:author="Chunhui zheng(BJ-RD)" w:date="2019-06-26T19:14:00Z">
                <w:r w:rsidRPr="006E7C08" w:rsidDel="006F1C24">
                  <w:rPr>
                    <w:rFonts w:eastAsia="宋体" w:hint="eastAsia"/>
                    <w:lang w:eastAsia="zh-CN"/>
                  </w:rPr>
                  <w:delText>x</w:delText>
                </w:r>
              </w:del>
            </w:ins>
            <w:del w:id="2764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7648" w:author="Chunhui zheng(BJ-RD)" w:date="2019-06-26T19:14:00Z"/>
              </w:rPr>
            </w:pPr>
            <w:ins w:id="27649" w:author="Administrator" w:date="2019-03-07T15:28:00Z">
              <w:del w:id="27650" w:author="Chunhui zheng(BJ-RD)" w:date="2019-06-26T19:14:00Z">
                <w:r w:rsidRPr="006E7C08" w:rsidDel="006F1C24">
                  <w:rPr>
                    <w:rFonts w:eastAsia="宋体" w:hint="eastAsia"/>
                    <w:lang w:eastAsia="zh-CN"/>
                  </w:rPr>
                  <w:delText>x</w:delText>
                </w:r>
              </w:del>
            </w:ins>
            <w:del w:id="2765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7652" w:author="Chunhui zheng(BJ-RD)" w:date="2019-06-26T19:14:00Z"/>
              </w:rPr>
            </w:pPr>
            <w:ins w:id="27653" w:author="Administrator" w:date="2019-03-07T15:28:00Z">
              <w:del w:id="27654" w:author="Chunhui zheng(BJ-RD)" w:date="2019-06-26T19:14:00Z">
                <w:r w:rsidRPr="006E7C08" w:rsidDel="006F1C24">
                  <w:rPr>
                    <w:rFonts w:eastAsia="宋体" w:hint="eastAsia"/>
                    <w:lang w:eastAsia="zh-CN"/>
                  </w:rPr>
                  <w:delText>x</w:delText>
                </w:r>
              </w:del>
            </w:ins>
            <w:del w:id="27655" w:author="Chunhui zheng(BJ-RD)" w:date="2019-06-26T19:14:00Z">
              <w:r w:rsidDel="006F1C24">
                <w:delText>x</w:delText>
              </w:r>
            </w:del>
          </w:p>
        </w:tc>
      </w:tr>
      <w:tr w:rsidR="00187EE1" w:rsidDel="006F1C24" w:rsidTr="00187EE1">
        <w:trPr>
          <w:cantSplit/>
          <w:jc w:val="center"/>
          <w:del w:id="2765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7657" w:author="Chunhui zheng(BJ-RD)" w:date="2019-06-26T19:14:00Z"/>
                <w:rFonts w:eastAsia="宋体" w:hint="eastAsia"/>
                <w:b w:val="0"/>
                <w:lang w:eastAsia="zh-CN"/>
              </w:rPr>
            </w:pPr>
            <w:del w:id="27658"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7659" w:author="Chunhui zheng(BJ-RD)" w:date="2019-06-26T19:14:00Z"/>
                <w:rFonts w:eastAsia="宋体" w:hint="eastAsia"/>
                <w:lang w:eastAsia="zh-CN"/>
              </w:rPr>
            </w:pPr>
            <w:ins w:id="27660" w:author="Administrator" w:date="2019-03-07T17:22:00Z">
              <w:del w:id="2766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766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7663" w:author="Chunhui zheng(BJ-RD)" w:date="2019-06-26T19:14:00Z"/>
              </w:rPr>
            </w:pPr>
            <w:ins w:id="27664" w:author="Administrator" w:date="2019-03-07T17:22:00Z">
              <w:del w:id="27665" w:author="Chunhui zheng(BJ-RD)" w:date="2019-06-26T19:14:00Z">
                <w:r w:rsidRPr="007C2E95" w:rsidDel="006F1C24">
                  <w:rPr>
                    <w:rFonts w:eastAsia="宋体" w:hint="eastAsia"/>
                    <w:lang w:eastAsia="zh-CN"/>
                  </w:rPr>
                  <w:delText>RO</w:delText>
                </w:r>
              </w:del>
            </w:ins>
            <w:del w:id="2766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7667" w:author="Chunhui zheng(BJ-RD)" w:date="2019-06-26T19:14:00Z"/>
              </w:rPr>
            </w:pPr>
            <w:del w:id="2766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7669" w:author="Chunhui zheng(BJ-RD)" w:date="2019-06-26T19:14:00Z"/>
                <w:rFonts w:eastAsia="宋体" w:hint="eastAsia"/>
                <w:b/>
                <w:lang w:eastAsia="zh-CN"/>
              </w:rPr>
            </w:pPr>
            <w:del w:id="27670" w:author="Chunhui zheng(BJ-RD)" w:date="2019-06-26T19:14:00Z">
              <w:r w:rsidDel="006F1C24">
                <w:rPr>
                  <w:rFonts w:eastAsia="宋体" w:hint="eastAsia"/>
                  <w:b/>
                  <w:lang w:eastAsia="zh-CN"/>
                </w:rPr>
                <w:delText xml:space="preserve">MEM entry2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187EE1" w:rsidRPr="00907B65" w:rsidDel="006F1C24" w:rsidRDefault="00187EE1" w:rsidP="00CE725F">
            <w:pPr>
              <w:pStyle w:val="IRSBitDescription"/>
              <w:ind w:leftChars="0" w:left="0"/>
              <w:rPr>
                <w:del w:id="27671" w:author="Chunhui zheng(BJ-RD)" w:date="2019-06-26T19:14:00Z"/>
                <w:rFonts w:eastAsia="宋体" w:hint="eastAsia"/>
                <w:b/>
                <w:lang w:eastAsia="zh-CN"/>
              </w:rPr>
            </w:pPr>
          </w:p>
          <w:p w:rsidR="00187EE1" w:rsidDel="006F1C24" w:rsidRDefault="00187EE1" w:rsidP="00CE725F">
            <w:pPr>
              <w:ind w:leftChars="25" w:left="53"/>
              <w:rPr>
                <w:del w:id="27672" w:author="Chunhui zheng(BJ-RD)" w:date="2019-06-26T19:14:00Z"/>
                <w:sz w:val="16"/>
                <w:szCs w:val="16"/>
                <w:shd w:val="clear" w:color="auto" w:fill="C0C0C0"/>
              </w:rPr>
            </w:pPr>
            <w:del w:id="27673"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7674" w:author="Chunhui zheng(BJ-RD)" w:date="2019-06-26T19:14:00Z"/>
                <w:rFonts w:eastAsia="宋体" w:hint="eastAsia"/>
                <w:lang w:eastAsia="zh-CN"/>
              </w:rPr>
            </w:pPr>
            <w:del w:id="2767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7676" w:author="Chunhui zheng(BJ-RD)" w:date="2019-06-26T19:14:00Z"/>
                <w:rFonts w:eastAsia="Times New Roman"/>
                <w:shd w:val="clear" w:color="auto" w:fill="C0C0C0"/>
              </w:rPr>
            </w:pPr>
            <w:del w:id="2767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7678" w:author="Chunhui zheng(BJ-RD)" w:date="2019-06-26T19:14:00Z"/>
                <w:rFonts w:eastAsia="宋体" w:hint="eastAsia"/>
                <w:shd w:val="clear" w:color="auto" w:fill="C0C0C0"/>
                <w:lang w:eastAsia="zh-CN"/>
              </w:rPr>
            </w:pPr>
            <w:del w:id="2767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7680" w:author="Chunhui zheng(BJ-RD)" w:date="2019-06-26T19:14:00Z"/>
                <w:color w:val="999999"/>
              </w:rPr>
            </w:pPr>
            <w:del w:id="27681" w:author="Chunhui zheng(BJ-RD)" w:date="2019-06-26T19:14:00Z">
              <w:r w:rsidDel="006F1C24">
                <w:rPr>
                  <w:rFonts w:eastAsia="宋体" w:hint="eastAsia"/>
                  <w:lang w:eastAsia="zh-CN"/>
                </w:rPr>
                <w:delText>RSVAD_ME26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768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7683" w:author="Chunhui zheng(BJ-RD)" w:date="2019-06-26T19:14:00Z"/>
                <w:sz w:val="15"/>
                <w:szCs w:val="15"/>
              </w:rPr>
            </w:pPr>
            <w:del w:id="2768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7685" w:author="Chunhui zheng(BJ-RD)" w:date="2019-06-26T19:14:00Z"/>
              </w:rPr>
            </w:pPr>
            <w:ins w:id="27686" w:author="Administrator" w:date="2019-03-07T15:28:00Z">
              <w:del w:id="27687" w:author="Chunhui zheng(BJ-RD)" w:date="2019-06-26T19:14:00Z">
                <w:r w:rsidRPr="006E7C08" w:rsidDel="006F1C24">
                  <w:rPr>
                    <w:rFonts w:eastAsia="宋体" w:hint="eastAsia"/>
                    <w:lang w:eastAsia="zh-CN"/>
                  </w:rPr>
                  <w:delText>x</w:delText>
                </w:r>
              </w:del>
            </w:ins>
            <w:del w:id="2768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7689" w:author="Chunhui zheng(BJ-RD)" w:date="2019-06-26T19:14:00Z"/>
              </w:rPr>
            </w:pPr>
            <w:ins w:id="27690" w:author="Administrator" w:date="2019-03-07T15:28:00Z">
              <w:del w:id="27691" w:author="Chunhui zheng(BJ-RD)" w:date="2019-06-26T19:14:00Z">
                <w:r w:rsidRPr="006E7C08" w:rsidDel="006F1C24">
                  <w:rPr>
                    <w:rFonts w:eastAsia="宋体" w:hint="eastAsia"/>
                    <w:lang w:eastAsia="zh-CN"/>
                  </w:rPr>
                  <w:delText>x</w:delText>
                </w:r>
              </w:del>
            </w:ins>
            <w:del w:id="2769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7693" w:author="Chunhui zheng(BJ-RD)" w:date="2019-06-26T19:14:00Z"/>
              </w:rPr>
            </w:pPr>
            <w:ins w:id="27694" w:author="Administrator" w:date="2019-03-07T15:28:00Z">
              <w:del w:id="27695" w:author="Chunhui zheng(BJ-RD)" w:date="2019-06-26T19:14:00Z">
                <w:r w:rsidRPr="006E7C08" w:rsidDel="006F1C24">
                  <w:rPr>
                    <w:rFonts w:eastAsia="宋体" w:hint="eastAsia"/>
                    <w:lang w:eastAsia="zh-CN"/>
                  </w:rPr>
                  <w:delText>x</w:delText>
                </w:r>
              </w:del>
            </w:ins>
            <w:del w:id="27696" w:author="Chunhui zheng(BJ-RD)" w:date="2019-06-26T19:14:00Z">
              <w:r w:rsidDel="006F1C24">
                <w:delText>x</w:delText>
              </w:r>
            </w:del>
          </w:p>
        </w:tc>
      </w:tr>
      <w:tr w:rsidR="00187EE1" w:rsidDel="006F1C24" w:rsidTr="00187EE1">
        <w:trPr>
          <w:cantSplit/>
          <w:trHeight w:val="300"/>
          <w:jc w:val="center"/>
          <w:del w:id="27697"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7698" w:author="Chunhui zheng(BJ-RD)" w:date="2019-06-26T19:14:00Z"/>
                <w:rFonts w:eastAsia="宋体" w:hint="eastAsia"/>
                <w:b w:val="0"/>
                <w:lang w:eastAsia="zh-CN"/>
              </w:rPr>
            </w:pPr>
            <w:del w:id="27699"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7700" w:author="Chunhui zheng(BJ-RD)" w:date="2019-06-26T19:14:00Z"/>
                <w:rFonts w:eastAsia="宋体" w:hint="eastAsia"/>
                <w:lang w:eastAsia="zh-CN"/>
              </w:rPr>
            </w:pPr>
            <w:ins w:id="27701" w:author="Administrator" w:date="2019-03-07T17:22:00Z">
              <w:del w:id="2770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770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7704" w:author="Chunhui zheng(BJ-RD)" w:date="2019-06-26T19:14:00Z"/>
              </w:rPr>
            </w:pPr>
            <w:ins w:id="27705" w:author="Administrator" w:date="2019-03-07T17:22:00Z">
              <w:del w:id="27706" w:author="Chunhui zheng(BJ-RD)" w:date="2019-06-26T19:14:00Z">
                <w:r w:rsidRPr="007C2E95" w:rsidDel="006F1C24">
                  <w:rPr>
                    <w:rFonts w:eastAsia="宋体" w:hint="eastAsia"/>
                    <w:lang w:eastAsia="zh-CN"/>
                  </w:rPr>
                  <w:delText>RO</w:delText>
                </w:r>
              </w:del>
            </w:ins>
            <w:del w:id="2770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7708" w:author="Chunhui zheng(BJ-RD)" w:date="2019-06-26T19:14:00Z"/>
              </w:rPr>
            </w:pPr>
            <w:del w:id="27709"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7710" w:author="Chunhui zheng(BJ-RD)" w:date="2019-06-26T19:14:00Z"/>
                <w:rFonts w:eastAsia="宋体" w:hint="eastAsia"/>
                <w:b/>
                <w:lang w:eastAsia="zh-CN"/>
              </w:rPr>
            </w:pPr>
            <w:del w:id="27711" w:author="Chunhui zheng(BJ-RD)" w:date="2019-06-26T19:14:00Z">
              <w:r w:rsidDel="006F1C24">
                <w:rPr>
                  <w:rFonts w:eastAsia="宋体" w:hint="eastAsia"/>
                  <w:b/>
                  <w:lang w:eastAsia="zh-CN"/>
                </w:rPr>
                <w:delText xml:space="preserve">MEM entry2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187EE1" w:rsidDel="006F1C24" w:rsidRDefault="00187EE1" w:rsidP="00CE725F">
            <w:pPr>
              <w:ind w:leftChars="25" w:left="53"/>
              <w:rPr>
                <w:del w:id="27712" w:author="Chunhui zheng(BJ-RD)" w:date="2019-06-26T19:14:00Z"/>
                <w:sz w:val="16"/>
                <w:szCs w:val="16"/>
                <w:shd w:val="clear" w:color="auto" w:fill="C0C0C0"/>
              </w:rPr>
            </w:pPr>
            <w:del w:id="2771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7714" w:author="Chunhui zheng(BJ-RD)" w:date="2019-06-26T19:14:00Z"/>
                <w:rFonts w:eastAsia="宋体" w:hint="eastAsia"/>
                <w:lang w:eastAsia="zh-CN"/>
              </w:rPr>
            </w:pPr>
            <w:del w:id="2771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7716" w:author="Chunhui zheng(BJ-RD)" w:date="2019-06-26T19:14:00Z"/>
                <w:rFonts w:eastAsia="Times New Roman"/>
                <w:shd w:val="clear" w:color="auto" w:fill="C0C0C0"/>
              </w:rPr>
            </w:pPr>
            <w:del w:id="2771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7718" w:author="Chunhui zheng(BJ-RD)" w:date="2019-06-26T19:14:00Z"/>
                <w:rFonts w:eastAsia="宋体" w:hint="eastAsia"/>
                <w:shd w:val="clear" w:color="auto" w:fill="C0C0C0"/>
                <w:lang w:eastAsia="zh-CN"/>
              </w:rPr>
            </w:pPr>
            <w:del w:id="2771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7720" w:author="Chunhui zheng(BJ-RD)" w:date="2019-06-26T19:14:00Z"/>
                <w:color w:val="999999"/>
              </w:rPr>
            </w:pPr>
            <w:del w:id="27721" w:author="Chunhui zheng(BJ-RD)" w:date="2019-06-26T19:14:00Z">
              <w:r w:rsidDel="006F1C24">
                <w:rPr>
                  <w:rFonts w:eastAsia="宋体" w:hint="eastAsia"/>
                  <w:lang w:eastAsia="zh-CN"/>
                </w:rPr>
                <w:delText>RSVAD_ME26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772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7723" w:author="Chunhui zheng(BJ-RD)" w:date="2019-06-26T19:14:00Z"/>
                <w:sz w:val="15"/>
                <w:szCs w:val="15"/>
              </w:rPr>
            </w:pPr>
            <w:del w:id="2772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7725" w:author="Chunhui zheng(BJ-RD)" w:date="2019-06-26T19:14:00Z"/>
              </w:rPr>
            </w:pPr>
            <w:ins w:id="27726" w:author="Administrator" w:date="2019-03-07T15:28:00Z">
              <w:del w:id="27727" w:author="Chunhui zheng(BJ-RD)" w:date="2019-06-26T19:14:00Z">
                <w:r w:rsidRPr="006E7C08" w:rsidDel="006F1C24">
                  <w:rPr>
                    <w:rFonts w:eastAsia="宋体" w:hint="eastAsia"/>
                    <w:lang w:eastAsia="zh-CN"/>
                  </w:rPr>
                  <w:delText>x</w:delText>
                </w:r>
              </w:del>
            </w:ins>
            <w:del w:id="2772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7729" w:author="Chunhui zheng(BJ-RD)" w:date="2019-06-26T19:14:00Z"/>
              </w:rPr>
            </w:pPr>
            <w:ins w:id="27730" w:author="Administrator" w:date="2019-03-07T15:28:00Z">
              <w:del w:id="27731" w:author="Chunhui zheng(BJ-RD)" w:date="2019-06-26T19:14:00Z">
                <w:r w:rsidRPr="006E7C08" w:rsidDel="006F1C24">
                  <w:rPr>
                    <w:rFonts w:eastAsia="宋体" w:hint="eastAsia"/>
                    <w:lang w:eastAsia="zh-CN"/>
                  </w:rPr>
                  <w:delText>x</w:delText>
                </w:r>
              </w:del>
            </w:ins>
            <w:del w:id="2773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7733" w:author="Chunhui zheng(BJ-RD)" w:date="2019-06-26T19:14:00Z"/>
              </w:rPr>
            </w:pPr>
            <w:ins w:id="27734" w:author="Administrator" w:date="2019-03-07T15:28:00Z">
              <w:del w:id="27735" w:author="Chunhui zheng(BJ-RD)" w:date="2019-06-26T19:14:00Z">
                <w:r w:rsidRPr="006E7C08" w:rsidDel="006F1C24">
                  <w:rPr>
                    <w:rFonts w:eastAsia="宋体" w:hint="eastAsia"/>
                    <w:lang w:eastAsia="zh-CN"/>
                  </w:rPr>
                  <w:delText>x</w:delText>
                </w:r>
              </w:del>
            </w:ins>
            <w:del w:id="27736" w:author="Chunhui zheng(BJ-RD)" w:date="2019-06-26T19:14:00Z">
              <w:r w:rsidDel="006F1C24">
                <w:delText>x</w:delText>
              </w:r>
            </w:del>
          </w:p>
        </w:tc>
      </w:tr>
      <w:tr w:rsidR="00187EE1" w:rsidDel="006F1C24" w:rsidTr="00187EE1">
        <w:trPr>
          <w:cantSplit/>
          <w:jc w:val="center"/>
          <w:del w:id="27737"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27738" w:author="Chunhui zheng(BJ-RD)" w:date="2019-06-26T19:14:00Z"/>
                <w:b w:val="0"/>
              </w:rPr>
            </w:pPr>
            <w:del w:id="27739"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7740" w:author="Chunhui zheng(BJ-RD)" w:date="2019-06-26T19:14:00Z"/>
                <w:rFonts w:eastAsia="宋体" w:hint="eastAsia"/>
                <w:lang w:eastAsia="zh-CN"/>
              </w:rPr>
            </w:pPr>
            <w:ins w:id="27741" w:author="Administrator" w:date="2019-03-07T17:22:00Z">
              <w:del w:id="2774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774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7744" w:author="Chunhui zheng(BJ-RD)" w:date="2019-06-26T19:14:00Z"/>
              </w:rPr>
            </w:pPr>
            <w:ins w:id="27745" w:author="Administrator" w:date="2019-03-07T17:22:00Z">
              <w:del w:id="27746" w:author="Chunhui zheng(BJ-RD)" w:date="2019-06-26T19:14:00Z">
                <w:r w:rsidRPr="007C2E95" w:rsidDel="006F1C24">
                  <w:rPr>
                    <w:rFonts w:eastAsia="宋体" w:hint="eastAsia"/>
                    <w:lang w:eastAsia="zh-CN"/>
                  </w:rPr>
                  <w:delText>RO</w:delText>
                </w:r>
              </w:del>
            </w:ins>
            <w:del w:id="27747"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27748" w:author="Chunhui zheng(BJ-RD)" w:date="2019-06-26T19:14:00Z"/>
                <w:rFonts w:eastAsia="宋体" w:hint="eastAsia"/>
                <w:lang w:eastAsia="zh-CN"/>
              </w:rPr>
            </w:pPr>
            <w:del w:id="27749"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7750" w:author="Chunhui zheng(BJ-RD)" w:date="2019-06-26T19:14:00Z"/>
                <w:rFonts w:eastAsia="宋体" w:hint="eastAsia"/>
                <w:b/>
                <w:lang w:eastAsia="zh-CN"/>
              </w:rPr>
            </w:pPr>
            <w:del w:id="27751" w:author="Chunhui zheng(BJ-RD)" w:date="2019-06-26T19:14:00Z">
              <w:r w:rsidDel="006F1C24">
                <w:rPr>
                  <w:rFonts w:eastAsia="宋体" w:hint="eastAsia"/>
                  <w:b/>
                  <w:lang w:eastAsia="zh-CN"/>
                </w:rPr>
                <w:delText xml:space="preserve">MEM entry2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187EE1" w:rsidRPr="00907B65" w:rsidDel="006F1C24" w:rsidRDefault="00187EE1" w:rsidP="00CE725F">
            <w:pPr>
              <w:pStyle w:val="IRSBitDescription"/>
              <w:ind w:left="53"/>
              <w:rPr>
                <w:del w:id="27752" w:author="Chunhui zheng(BJ-RD)" w:date="2019-06-26T19:14:00Z"/>
                <w:rFonts w:eastAsia="宋体" w:hint="eastAsia"/>
                <w:b/>
                <w:lang w:eastAsia="zh-CN"/>
              </w:rPr>
            </w:pPr>
          </w:p>
          <w:p w:rsidR="00187EE1" w:rsidDel="006F1C24" w:rsidRDefault="00187EE1" w:rsidP="00CE725F">
            <w:pPr>
              <w:ind w:leftChars="25" w:left="53"/>
              <w:rPr>
                <w:del w:id="27753" w:author="Chunhui zheng(BJ-RD)" w:date="2019-06-26T19:14:00Z"/>
                <w:sz w:val="16"/>
                <w:szCs w:val="16"/>
                <w:shd w:val="clear" w:color="auto" w:fill="C0C0C0"/>
              </w:rPr>
            </w:pPr>
            <w:del w:id="27754"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7755" w:author="Chunhui zheng(BJ-RD)" w:date="2019-06-26T19:14:00Z"/>
                <w:rFonts w:eastAsia="宋体" w:hint="eastAsia"/>
                <w:lang w:eastAsia="zh-CN"/>
              </w:rPr>
            </w:pPr>
            <w:del w:id="2775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7757" w:author="Chunhui zheng(BJ-RD)" w:date="2019-06-26T19:14:00Z"/>
                <w:rFonts w:eastAsia="Times New Roman"/>
                <w:shd w:val="clear" w:color="auto" w:fill="C0C0C0"/>
              </w:rPr>
            </w:pPr>
            <w:del w:id="2775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7759" w:author="Chunhui zheng(BJ-RD)" w:date="2019-06-26T19:14:00Z"/>
                <w:rFonts w:eastAsia="宋体" w:hint="eastAsia"/>
                <w:shd w:val="clear" w:color="auto" w:fill="C0C0C0"/>
                <w:lang w:eastAsia="zh-CN"/>
              </w:rPr>
            </w:pPr>
            <w:del w:id="2776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7761" w:author="Chunhui zheng(BJ-RD)" w:date="2019-06-26T19:14:00Z"/>
                <w:color w:val="999999"/>
              </w:rPr>
            </w:pPr>
            <w:del w:id="27762" w:author="Chunhui zheng(BJ-RD)" w:date="2019-06-26T19:14:00Z">
              <w:r w:rsidDel="006F1C24">
                <w:rPr>
                  <w:rFonts w:eastAsia="宋体" w:hint="eastAsia"/>
                  <w:lang w:eastAsia="zh-CN"/>
                </w:rPr>
                <w:delText>RSVAD_ME26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776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7764" w:author="Chunhui zheng(BJ-RD)" w:date="2019-06-26T19:14:00Z"/>
                <w:sz w:val="15"/>
                <w:szCs w:val="15"/>
              </w:rPr>
            </w:pPr>
            <w:del w:id="27765"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7766" w:author="Chunhui zheng(BJ-RD)" w:date="2019-06-26T19:14:00Z"/>
              </w:rPr>
            </w:pPr>
            <w:ins w:id="27767" w:author="Administrator" w:date="2019-03-07T15:28:00Z">
              <w:del w:id="27768" w:author="Chunhui zheng(BJ-RD)" w:date="2019-06-26T19:14:00Z">
                <w:r w:rsidRPr="006E7C08" w:rsidDel="006F1C24">
                  <w:rPr>
                    <w:rFonts w:eastAsia="宋体" w:hint="eastAsia"/>
                    <w:lang w:eastAsia="zh-CN"/>
                  </w:rPr>
                  <w:delText>x</w:delText>
                </w:r>
              </w:del>
            </w:ins>
            <w:del w:id="2776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7770" w:author="Chunhui zheng(BJ-RD)" w:date="2019-06-26T19:14:00Z"/>
              </w:rPr>
            </w:pPr>
            <w:ins w:id="27771" w:author="Administrator" w:date="2019-03-07T15:28:00Z">
              <w:del w:id="27772" w:author="Chunhui zheng(BJ-RD)" w:date="2019-06-26T19:14:00Z">
                <w:r w:rsidRPr="006E7C08" w:rsidDel="006F1C24">
                  <w:rPr>
                    <w:rFonts w:eastAsia="宋体" w:hint="eastAsia"/>
                    <w:lang w:eastAsia="zh-CN"/>
                  </w:rPr>
                  <w:delText>x</w:delText>
                </w:r>
              </w:del>
            </w:ins>
            <w:del w:id="2777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7774" w:author="Chunhui zheng(BJ-RD)" w:date="2019-06-26T19:14:00Z"/>
              </w:rPr>
            </w:pPr>
            <w:ins w:id="27775" w:author="Administrator" w:date="2019-03-07T15:28:00Z">
              <w:del w:id="27776" w:author="Chunhui zheng(BJ-RD)" w:date="2019-06-26T19:14:00Z">
                <w:r w:rsidRPr="006E7C08" w:rsidDel="006F1C24">
                  <w:rPr>
                    <w:rFonts w:eastAsia="宋体" w:hint="eastAsia"/>
                    <w:lang w:eastAsia="zh-CN"/>
                  </w:rPr>
                  <w:delText>x</w:delText>
                </w:r>
              </w:del>
            </w:ins>
            <w:del w:id="27777" w:author="Chunhui zheng(BJ-RD)" w:date="2019-06-26T19:14:00Z">
              <w:r w:rsidDel="006F1C24">
                <w:delText>x</w:delText>
              </w:r>
            </w:del>
          </w:p>
        </w:tc>
      </w:tr>
    </w:tbl>
    <w:p w:rsidR="00CE725F" w:rsidDel="006F1C24" w:rsidRDefault="00CE725F" w:rsidP="00CE725F">
      <w:pPr>
        <w:rPr>
          <w:del w:id="27778" w:author="Chunhui zheng(BJ-RD)" w:date="2019-06-26T19:14:00Z"/>
          <w:rFonts w:hint="eastAsia"/>
        </w:rPr>
      </w:pPr>
    </w:p>
    <w:p w:rsidR="00CE725F" w:rsidDel="006F1C24" w:rsidRDefault="00CE725F" w:rsidP="00CE725F">
      <w:pPr>
        <w:pStyle w:val="IRSReg-Heading"/>
        <w:ind w:left="189"/>
        <w:rPr>
          <w:del w:id="27779" w:author="Chunhui zheng(BJ-RD)" w:date="2019-06-26T19:14:00Z"/>
        </w:rPr>
      </w:pPr>
      <w:del w:id="27780" w:author="Chunhui zheng(BJ-RD)" w:date="2019-06-26T19:14:00Z">
        <w:r w:rsidDel="006F1C24">
          <w:rPr>
            <w:u w:val="single"/>
          </w:rPr>
          <w:delText>Offset Address:</w:delText>
        </w:r>
        <w:r w:rsidDel="006F1C24">
          <w:rPr>
            <w:rFonts w:eastAsia="宋体" w:hint="eastAsia"/>
            <w:u w:val="single"/>
            <w:lang w:eastAsia="zh-CN"/>
          </w:rPr>
          <w:delText>21</w:delText>
        </w:r>
        <w:r w:rsidDel="006F1C24">
          <w:rPr>
            <w:rFonts w:eastAsia="宋体"/>
            <w:u w:val="single"/>
            <w:lang w:eastAsia="zh-CN"/>
          </w:rPr>
          <w:delText>B</w:delText>
        </w:r>
        <w:r w:rsidDel="006F1C24">
          <w:rPr>
            <w:u w:val="single"/>
          </w:rPr>
          <w:delText>-</w:delText>
        </w:r>
        <w:r w:rsidDel="006F1C24">
          <w:rPr>
            <w:rFonts w:eastAsia="宋体" w:hint="eastAsia"/>
            <w:u w:val="single"/>
            <w:lang w:eastAsia="zh-CN"/>
          </w:rPr>
          <w:delText>21</w:delText>
        </w:r>
        <w:r w:rsidDel="006F1C24">
          <w:rPr>
            <w:rFonts w:eastAsia="宋体"/>
            <w:u w:val="single"/>
            <w:lang w:eastAsia="zh-CN"/>
          </w:rPr>
          <w:delText>8</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26</w:delText>
        </w:r>
        <w:r w:rsidDel="006F1C24">
          <w:rPr>
            <w:rFonts w:hint="eastAsia"/>
            <w:lang w:eastAsia="zh-TW"/>
          </w:rPr>
          <w:tab/>
        </w:r>
        <w:r w:rsidDel="006F1C24">
          <w:delText xml:space="preserve">Default Value: </w:delText>
        </w:r>
        <w:r w:rsidDel="006F1C24">
          <w:rPr>
            <w:color w:val="000000"/>
          </w:rPr>
          <w:delText>0</w:delText>
        </w:r>
        <w:r w:rsidRPr="00836DEF" w:rsidDel="006F1C24">
          <w:rPr>
            <w:rFonts w:eastAsia="宋体" w:hint="eastAsia"/>
            <w:color w:val="000000"/>
            <w:lang w:eastAsia="zh-CN"/>
          </w:rPr>
          <w:delText>1FF</w:delText>
        </w:r>
        <w:r w:rsidDel="006F1C24">
          <w:rPr>
            <w:color w:val="000000"/>
          </w:rPr>
          <w:delText xml:space="preserve"> </w:delText>
        </w:r>
        <w:r w:rsidRPr="00836DEF"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4"/>
        <w:gridCol w:w="698"/>
        <w:gridCol w:w="672"/>
        <w:gridCol w:w="565"/>
        <w:gridCol w:w="3626"/>
        <w:gridCol w:w="2424"/>
        <w:gridCol w:w="664"/>
        <w:gridCol w:w="593"/>
        <w:gridCol w:w="164"/>
        <w:gridCol w:w="156"/>
        <w:gridCol w:w="165"/>
      </w:tblGrid>
      <w:tr w:rsidR="00CE725F" w:rsidDel="006F1C24" w:rsidTr="00EB74BC">
        <w:trPr>
          <w:cantSplit/>
          <w:trHeight w:val="300"/>
          <w:jc w:val="center"/>
          <w:del w:id="27781" w:author="Chunhui zheng(BJ-RD)" w:date="2019-06-26T19:14:00Z"/>
        </w:trPr>
        <w:tc>
          <w:tcPr>
            <w:tcW w:w="209" w:type="pct"/>
            <w:tcMar>
              <w:top w:w="0" w:type="dxa"/>
              <w:left w:w="29" w:type="dxa"/>
              <w:bottom w:w="0" w:type="dxa"/>
              <w:right w:w="29" w:type="dxa"/>
            </w:tcMar>
            <w:vAlign w:val="center"/>
          </w:tcPr>
          <w:p w:rsidR="00CE725F" w:rsidDel="006F1C24" w:rsidRDefault="00CE725F" w:rsidP="00CE725F">
            <w:pPr>
              <w:pStyle w:val="IRSBitItem"/>
              <w:rPr>
                <w:del w:id="27782" w:author="Chunhui zheng(BJ-RD)" w:date="2019-06-26T19:14:00Z"/>
              </w:rPr>
            </w:pPr>
            <w:del w:id="27783"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27784" w:author="Chunhui zheng(BJ-RD)" w:date="2019-06-26T19:14:00Z"/>
                <w:b/>
              </w:rPr>
            </w:pPr>
            <w:del w:id="27785"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27786" w:author="Chunhui zheng(BJ-RD)" w:date="2019-06-26T19:14:00Z"/>
                <w:b/>
              </w:rPr>
            </w:pPr>
            <w:del w:id="27787"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27788" w:author="Chunhui zheng(BJ-RD)" w:date="2019-06-26T19:14:00Z"/>
                <w:b/>
              </w:rPr>
            </w:pPr>
            <w:del w:id="27789" w:author="Chunhui zheng(BJ-RD)" w:date="2019-06-26T19:14:00Z">
              <w:r w:rsidRPr="00F62296" w:rsidDel="006F1C24">
                <w:rPr>
                  <w:b/>
                </w:rPr>
                <w:delText>Default</w:delText>
              </w:r>
            </w:del>
          </w:p>
        </w:tc>
        <w:tc>
          <w:tcPr>
            <w:tcW w:w="1786" w:type="pct"/>
            <w:tcMar>
              <w:top w:w="0" w:type="dxa"/>
              <w:left w:w="29" w:type="dxa"/>
              <w:bottom w:w="0" w:type="dxa"/>
              <w:right w:w="29" w:type="dxa"/>
            </w:tcMar>
            <w:vAlign w:val="center"/>
          </w:tcPr>
          <w:p w:rsidR="00CE725F" w:rsidRPr="00293312" w:rsidDel="006F1C24" w:rsidRDefault="00CE725F" w:rsidP="00CE725F">
            <w:pPr>
              <w:pStyle w:val="IRSBitDescription"/>
              <w:ind w:left="53"/>
              <w:rPr>
                <w:del w:id="27790" w:author="Chunhui zheng(BJ-RD)" w:date="2019-06-26T19:14:00Z"/>
                <w:rFonts w:eastAsia="Times New Roman"/>
                <w:b/>
              </w:rPr>
            </w:pPr>
            <w:del w:id="27791" w:author="Chunhui zheng(BJ-RD)" w:date="2019-06-26T19:14:00Z">
              <w:r w:rsidRPr="00293312" w:rsidDel="006F1C24">
                <w:rPr>
                  <w:rFonts w:eastAsia="Times New Roman"/>
                  <w:b/>
                </w:rPr>
                <w:delText>Description</w:delText>
              </w:r>
            </w:del>
          </w:p>
        </w:tc>
        <w:tc>
          <w:tcPr>
            <w:tcW w:w="1194" w:type="pct"/>
            <w:tcMar>
              <w:top w:w="0" w:type="dxa"/>
              <w:left w:w="29" w:type="dxa"/>
              <w:bottom w:w="0" w:type="dxa"/>
              <w:right w:w="29" w:type="dxa"/>
            </w:tcMar>
            <w:vAlign w:val="center"/>
          </w:tcPr>
          <w:p w:rsidR="00CE725F" w:rsidRPr="00F62296" w:rsidDel="006F1C24" w:rsidRDefault="00CE725F" w:rsidP="00CE725F">
            <w:pPr>
              <w:pStyle w:val="IRSBitMnemonic"/>
              <w:ind w:left="53"/>
              <w:rPr>
                <w:del w:id="27792" w:author="Chunhui zheng(BJ-RD)" w:date="2019-06-26T19:14:00Z"/>
              </w:rPr>
            </w:pPr>
            <w:del w:id="27793"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27794" w:author="Chunhui zheng(BJ-RD)" w:date="2019-06-26T19:14:00Z"/>
                <w:b/>
              </w:rPr>
            </w:pPr>
            <w:del w:id="27795"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27796" w:author="Chunhui zheng(BJ-RD)" w:date="2019-06-26T19:14:00Z"/>
                <w:b/>
              </w:rPr>
            </w:pPr>
            <w:del w:id="27797"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27798" w:author="Chunhui zheng(BJ-RD)" w:date="2019-06-26T19:14:00Z"/>
                <w:b/>
              </w:rPr>
            </w:pPr>
            <w:del w:id="27799"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27800" w:author="Chunhui zheng(BJ-RD)" w:date="2019-06-26T19:14:00Z"/>
                <w:b/>
              </w:rPr>
            </w:pPr>
            <w:del w:id="27801"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27802" w:author="Chunhui zheng(BJ-RD)" w:date="2019-06-26T19:14:00Z"/>
                <w:b/>
              </w:rPr>
            </w:pPr>
            <w:del w:id="27803" w:author="Chunhui zheng(BJ-RD)" w:date="2019-06-26T19:14:00Z">
              <w:r w:rsidRPr="00F62296" w:rsidDel="006F1C24">
                <w:rPr>
                  <w:b/>
                </w:rPr>
                <w:delText>E</w:delText>
              </w:r>
            </w:del>
          </w:p>
        </w:tc>
      </w:tr>
      <w:tr w:rsidR="00CE725F" w:rsidDel="006F1C24" w:rsidTr="00EB74BC">
        <w:trPr>
          <w:cantSplit/>
          <w:trHeight w:val="300"/>
          <w:jc w:val="center"/>
          <w:del w:id="27804" w:author="Chunhui zheng(BJ-RD)" w:date="2019-06-26T19:14:00Z"/>
        </w:trPr>
        <w:tc>
          <w:tcPr>
            <w:tcW w:w="209" w:type="pct"/>
            <w:tcMar>
              <w:top w:w="0" w:type="dxa"/>
              <w:left w:w="29" w:type="dxa"/>
              <w:bottom w:w="0" w:type="dxa"/>
              <w:right w:w="29" w:type="dxa"/>
            </w:tcMar>
          </w:tcPr>
          <w:p w:rsidR="00CE725F" w:rsidRPr="00FC735D" w:rsidDel="006F1C24" w:rsidRDefault="00CE725F" w:rsidP="00CE725F">
            <w:pPr>
              <w:pStyle w:val="IRSBitItem"/>
              <w:jc w:val="left"/>
              <w:rPr>
                <w:del w:id="27805" w:author="Chunhui zheng(BJ-RD)" w:date="2019-06-26T19:14:00Z"/>
                <w:rFonts w:eastAsia="宋体" w:hint="eastAsia"/>
                <w:b w:val="0"/>
                <w:lang w:eastAsia="zh-CN"/>
              </w:rPr>
            </w:pPr>
            <w:del w:id="27806"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CE725F" w:rsidDel="006F1C24" w:rsidRDefault="00CE725F" w:rsidP="00CE725F">
            <w:pPr>
              <w:pStyle w:val="IRSBitAttribute"/>
              <w:rPr>
                <w:del w:id="27807" w:author="Chunhui zheng(BJ-RD)" w:date="2019-06-26T19:14:00Z"/>
              </w:rPr>
            </w:pPr>
            <w:del w:id="27808"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27809" w:author="Chunhui zheng(BJ-RD)" w:date="2019-06-26T19:14:00Z"/>
              </w:rPr>
            </w:pPr>
            <w:del w:id="27810"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27811" w:author="Chunhui zheng(BJ-RD)" w:date="2019-06-26T19:14:00Z"/>
              </w:rPr>
            </w:pPr>
            <w:del w:id="27812" w:author="Chunhui zheng(BJ-RD)" w:date="2019-06-26T19:14:00Z">
              <w:r w:rsidDel="006F1C24">
                <w:delText>0</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27813" w:author="Chunhui zheng(BJ-RD)" w:date="2019-06-26T19:14:00Z"/>
                <w:rFonts w:eastAsia="宋体" w:hint="eastAsia"/>
                <w:b/>
                <w:lang w:eastAsia="zh-CN"/>
              </w:rPr>
            </w:pPr>
            <w:del w:id="27814" w:author="Chunhui zheng(BJ-RD)" w:date="2019-06-26T19:14:00Z">
              <w:r w:rsidDel="006F1C24">
                <w:rPr>
                  <w:rFonts w:eastAsia="宋体" w:hint="eastAsia"/>
                  <w:b/>
                  <w:lang w:eastAsia="zh-CN"/>
                </w:rPr>
                <w:delText>MEM entry26 attr</w:delText>
              </w:r>
            </w:del>
          </w:p>
          <w:p w:rsidR="00CE725F" w:rsidDel="006F1C24" w:rsidRDefault="00CE725F" w:rsidP="00CE725F">
            <w:pPr>
              <w:pStyle w:val="IRSBitDescription"/>
              <w:ind w:left="53"/>
              <w:rPr>
                <w:del w:id="27815" w:author="Chunhui zheng(BJ-RD)" w:date="2019-06-26T19:14:00Z"/>
                <w:rFonts w:eastAsia="宋体" w:hint="eastAsia"/>
                <w:lang w:eastAsia="zh-CN"/>
              </w:rPr>
            </w:pPr>
            <w:del w:id="27816"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CE725F" w:rsidDel="006F1C24" w:rsidRDefault="00CE725F" w:rsidP="00CE725F">
            <w:pPr>
              <w:pStyle w:val="IRSBitDescription"/>
              <w:ind w:left="53"/>
              <w:rPr>
                <w:del w:id="27817" w:author="Chunhui zheng(BJ-RD)" w:date="2019-06-26T19:14:00Z"/>
                <w:rFonts w:eastAsia="宋体" w:hint="eastAsia"/>
                <w:lang w:eastAsia="zh-CN"/>
              </w:rPr>
            </w:pPr>
            <w:del w:id="27818" w:author="Chunhui zheng(BJ-RD)" w:date="2019-06-26T19:14:00Z">
              <w:r w:rsidRPr="004B5834" w:rsidDel="006F1C24">
                <w:rPr>
                  <w:rFonts w:eastAsia="宋体"/>
                  <w:lang w:eastAsia="zh-CN"/>
                </w:rPr>
                <w:delText xml:space="preserve">1'b0: Memory; </w:delText>
              </w:r>
            </w:del>
          </w:p>
          <w:p w:rsidR="00CE725F" w:rsidDel="006F1C24" w:rsidRDefault="00CE725F" w:rsidP="00CE725F">
            <w:pPr>
              <w:pStyle w:val="IRSBitDescription"/>
              <w:ind w:left="53"/>
              <w:rPr>
                <w:del w:id="27819" w:author="Chunhui zheng(BJ-RD)" w:date="2019-06-26T19:14:00Z"/>
                <w:rFonts w:eastAsia="宋体" w:hint="eastAsia"/>
                <w:lang w:eastAsia="zh-CN"/>
              </w:rPr>
            </w:pPr>
            <w:del w:id="27820" w:author="Chunhui zheng(BJ-RD)" w:date="2019-06-26T19:14:00Z">
              <w:r w:rsidRPr="004B5834" w:rsidDel="006F1C24">
                <w:rPr>
                  <w:rFonts w:eastAsia="宋体"/>
                  <w:lang w:eastAsia="zh-CN"/>
                </w:rPr>
                <w:delText xml:space="preserve">1'b1: MMIO; </w:delText>
              </w:r>
            </w:del>
          </w:p>
          <w:p w:rsidR="00CE725F" w:rsidDel="006F1C24" w:rsidRDefault="00CE725F" w:rsidP="00CE725F">
            <w:pPr>
              <w:ind w:leftChars="25" w:left="53"/>
              <w:rPr>
                <w:del w:id="27821" w:author="Chunhui zheng(BJ-RD)" w:date="2019-06-26T19:14:00Z"/>
                <w:sz w:val="16"/>
                <w:szCs w:val="16"/>
                <w:shd w:val="clear" w:color="auto" w:fill="C0C0C0"/>
              </w:rPr>
            </w:pPr>
            <w:del w:id="27822"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27823" w:author="Chunhui zheng(BJ-RD)" w:date="2019-06-26T19:14:00Z"/>
                <w:rFonts w:eastAsia="宋体" w:hint="eastAsia"/>
                <w:lang w:eastAsia="zh-CN"/>
              </w:rPr>
            </w:pPr>
            <w:del w:id="27824"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27825" w:author="Chunhui zheng(BJ-RD)" w:date="2019-06-26T19:14:00Z"/>
                <w:rFonts w:eastAsia="Times New Roman"/>
                <w:shd w:val="clear" w:color="auto" w:fill="C0C0C0"/>
              </w:rPr>
            </w:pPr>
            <w:del w:id="2782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27827" w:author="Chunhui zheng(BJ-RD)" w:date="2019-06-26T19:14:00Z"/>
                <w:rFonts w:eastAsia="Times New Roman"/>
                <w:b/>
              </w:rPr>
            </w:pPr>
            <w:del w:id="2782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D074E0" w:rsidDel="006F1C24" w:rsidRDefault="00CE725F" w:rsidP="00CE725F">
            <w:pPr>
              <w:pStyle w:val="IRSBitMnemonic"/>
              <w:ind w:left="53"/>
              <w:rPr>
                <w:del w:id="27829" w:author="Chunhui zheng(BJ-RD)" w:date="2019-06-26T19:14:00Z"/>
                <w:rFonts w:eastAsia="宋体" w:hint="eastAsia"/>
                <w:lang w:eastAsia="zh-CN"/>
              </w:rPr>
            </w:pPr>
            <w:del w:id="27830"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26</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CE725F" w:rsidDel="006F1C24" w:rsidRDefault="00CE725F" w:rsidP="00CE725F">
            <w:pPr>
              <w:pStyle w:val="IRSBitChipRev"/>
              <w:rPr>
                <w:del w:id="27831"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27832" w:author="Chunhui zheng(BJ-RD)" w:date="2019-06-26T19:14:00Z"/>
                <w:sz w:val="15"/>
                <w:szCs w:val="15"/>
              </w:rPr>
            </w:pPr>
            <w:del w:id="27833"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27834" w:author="Chunhui zheng(BJ-RD)" w:date="2019-06-26T19:14:00Z"/>
                <w:rFonts w:eastAsia="宋体" w:hint="eastAsia"/>
                <w:lang w:eastAsia="zh-CN"/>
              </w:rPr>
            </w:pPr>
            <w:del w:id="27835"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27836" w:author="Chunhui zheng(BJ-RD)" w:date="2019-06-26T19:14:00Z"/>
              </w:rPr>
            </w:pPr>
            <w:del w:id="27837"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27838" w:author="Chunhui zheng(BJ-RD)" w:date="2019-06-26T19:14:00Z"/>
              </w:rPr>
            </w:pPr>
            <w:del w:id="27839" w:author="Chunhui zheng(BJ-RD)" w:date="2019-06-26T19:14:00Z">
              <w:r w:rsidDel="006F1C24">
                <w:delText>x</w:delText>
              </w:r>
            </w:del>
          </w:p>
        </w:tc>
      </w:tr>
      <w:tr w:rsidR="00CE725F" w:rsidDel="006F1C24" w:rsidTr="00EB74BC">
        <w:trPr>
          <w:cantSplit/>
          <w:trHeight w:val="300"/>
          <w:jc w:val="center"/>
          <w:del w:id="27840" w:author="Chunhui zheng(BJ-RD)" w:date="2019-06-26T19:14:00Z"/>
        </w:trPr>
        <w:tc>
          <w:tcPr>
            <w:tcW w:w="209" w:type="pct"/>
            <w:tcMar>
              <w:top w:w="0" w:type="dxa"/>
              <w:left w:w="29" w:type="dxa"/>
              <w:bottom w:w="0" w:type="dxa"/>
              <w:right w:w="29" w:type="dxa"/>
            </w:tcMar>
          </w:tcPr>
          <w:p w:rsidR="00CE725F" w:rsidRPr="00C66D6B" w:rsidDel="006F1C24" w:rsidRDefault="00CE725F" w:rsidP="00CE725F">
            <w:pPr>
              <w:pStyle w:val="IRSBitItem"/>
              <w:jc w:val="left"/>
              <w:rPr>
                <w:del w:id="27841" w:author="Chunhui zheng(BJ-RD)" w:date="2019-06-26T19:14:00Z"/>
                <w:rFonts w:eastAsia="宋体" w:hint="eastAsia"/>
                <w:b w:val="0"/>
                <w:lang w:eastAsia="zh-CN"/>
              </w:rPr>
            </w:pPr>
            <w:del w:id="27842"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27843" w:author="Chunhui zheng(BJ-RD)" w:date="2019-06-26T19:14:00Z"/>
                <w:rFonts w:eastAsia="宋体" w:hint="eastAsia"/>
                <w:lang w:eastAsia="zh-CN"/>
              </w:rPr>
            </w:pPr>
            <w:del w:id="27844"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27845" w:author="Chunhui zheng(BJ-RD)" w:date="2019-06-26T19:14:00Z"/>
                <w:rFonts w:eastAsia="宋体" w:hint="eastAsia"/>
                <w:lang w:eastAsia="zh-CN"/>
              </w:rPr>
            </w:pPr>
            <w:del w:id="27846"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27847" w:author="Chunhui zheng(BJ-RD)" w:date="2019-06-26T19:14:00Z"/>
              </w:rPr>
            </w:pPr>
            <w:del w:id="27848" w:author="Chunhui zheng(BJ-RD)" w:date="2019-06-26T19:14:00Z">
              <w:r w:rsidRPr="00C43B51" w:rsidDel="006F1C24">
                <w:rPr>
                  <w:rFonts w:eastAsia="宋体" w:hint="eastAsia"/>
                  <w:lang w:eastAsia="zh-CN"/>
                </w:rPr>
                <w:delText>FFFh</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27849" w:author="Chunhui zheng(BJ-RD)" w:date="2019-06-26T19:14:00Z"/>
                <w:rFonts w:eastAsia="宋体" w:hint="eastAsia"/>
                <w:b/>
                <w:lang w:eastAsia="zh-CN"/>
              </w:rPr>
            </w:pPr>
            <w:del w:id="27850" w:author="Chunhui zheng(BJ-RD)" w:date="2019-06-26T19:14:00Z">
              <w:r w:rsidDel="006F1C24">
                <w:rPr>
                  <w:rFonts w:eastAsia="宋体" w:hint="eastAsia"/>
                  <w:b/>
                  <w:lang w:eastAsia="zh-CN"/>
                </w:rPr>
                <w:delText>MEM entry26  limit addr</w:delText>
              </w:r>
            </w:del>
          </w:p>
          <w:p w:rsidR="00CE725F" w:rsidDel="006F1C24" w:rsidRDefault="00CE725F" w:rsidP="00CE725F">
            <w:pPr>
              <w:pStyle w:val="IRSBitDescription"/>
              <w:ind w:left="53"/>
              <w:rPr>
                <w:del w:id="27851" w:author="Chunhui zheng(BJ-RD)" w:date="2019-06-26T19:14:00Z"/>
                <w:rFonts w:eastAsia="宋体" w:hint="eastAsia"/>
                <w:lang w:eastAsia="zh-CN"/>
              </w:rPr>
            </w:pPr>
            <w:del w:id="27852" w:author="Chunhui zheng(BJ-RD)" w:date="2019-06-26T19:14:00Z">
              <w:r w:rsidRPr="004759DF" w:rsidDel="006F1C24">
                <w:rPr>
                  <w:rFonts w:eastAsia="宋体"/>
                  <w:lang w:eastAsia="zh-CN"/>
                </w:rPr>
                <w:delText>Memory decoder entry address limit, unit of 256M bytes.</w:delText>
              </w:r>
            </w:del>
          </w:p>
          <w:p w:rsidR="00CE725F" w:rsidDel="006F1C24" w:rsidRDefault="00CE725F" w:rsidP="00CE725F">
            <w:pPr>
              <w:pStyle w:val="IRSBitDescription"/>
              <w:ind w:left="53"/>
              <w:rPr>
                <w:del w:id="27853" w:author="Chunhui zheng(BJ-RD)" w:date="2019-06-26T19:14:00Z"/>
                <w:rFonts w:eastAsia="宋体" w:hint="eastAsia"/>
                <w:lang w:eastAsia="zh-CN"/>
              </w:rPr>
            </w:pPr>
            <w:del w:id="27854"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CE725F" w:rsidDel="006F1C24" w:rsidRDefault="00CE725F" w:rsidP="00CE725F">
            <w:pPr>
              <w:pStyle w:val="IRSBitDescription"/>
              <w:ind w:left="53"/>
              <w:rPr>
                <w:del w:id="27855" w:author="Chunhui zheng(BJ-RD)" w:date="2019-06-26T19:14:00Z"/>
                <w:rFonts w:eastAsia="宋体" w:hint="eastAsia"/>
                <w:lang w:eastAsia="zh-CN"/>
              </w:rPr>
            </w:pPr>
            <w:del w:id="27856"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CE725F" w:rsidDel="006F1C24" w:rsidRDefault="00CE725F" w:rsidP="00CE725F">
            <w:pPr>
              <w:pStyle w:val="IRSBitDescription"/>
              <w:ind w:left="53"/>
              <w:rPr>
                <w:del w:id="27857" w:author="Chunhui zheng(BJ-RD)" w:date="2019-06-26T19:14:00Z"/>
                <w:rFonts w:eastAsia="宋体" w:hint="eastAsia"/>
                <w:lang w:eastAsia="zh-CN"/>
              </w:rPr>
            </w:pPr>
            <w:del w:id="27858"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CE725F" w:rsidDel="006F1C24" w:rsidRDefault="00CE725F" w:rsidP="00CE725F">
            <w:pPr>
              <w:pStyle w:val="IRSBitDescription"/>
              <w:ind w:left="53"/>
              <w:rPr>
                <w:del w:id="27859" w:author="Chunhui zheng(BJ-RD)" w:date="2019-06-26T19:14:00Z"/>
                <w:rFonts w:eastAsia="宋体" w:hint="eastAsia"/>
                <w:lang w:eastAsia="zh-CN"/>
              </w:rPr>
            </w:pPr>
          </w:p>
          <w:p w:rsidR="00CE725F" w:rsidDel="006F1C24" w:rsidRDefault="00CE725F" w:rsidP="00CE725F">
            <w:pPr>
              <w:pStyle w:val="IRSBitDescription"/>
              <w:ind w:left="53"/>
              <w:rPr>
                <w:del w:id="27860" w:author="Chunhui zheng(BJ-RD)" w:date="2019-06-26T19:14:00Z"/>
                <w:rFonts w:eastAsia="宋体" w:hint="eastAsia"/>
                <w:lang w:eastAsia="zh-CN"/>
              </w:rPr>
            </w:pPr>
            <w:del w:id="27861" w:author="Chunhui zheng(BJ-RD)" w:date="2019-06-26T19:14:00Z">
              <w:r w:rsidRPr="004759DF" w:rsidDel="006F1C24">
                <w:rPr>
                  <w:rFonts w:eastAsia="宋体"/>
                  <w:lang w:eastAsia="zh-CN"/>
                </w:rPr>
                <w:delText>For an address X, When Base address &lt;= X &lt;= limit address then hit this entry</w:delText>
              </w:r>
            </w:del>
          </w:p>
          <w:p w:rsidR="00CE725F" w:rsidDel="006F1C24" w:rsidRDefault="00CE725F" w:rsidP="00CE725F">
            <w:pPr>
              <w:ind w:leftChars="25" w:left="53"/>
              <w:rPr>
                <w:del w:id="27862" w:author="Chunhui zheng(BJ-RD)" w:date="2019-06-26T19:14:00Z"/>
                <w:sz w:val="16"/>
                <w:szCs w:val="16"/>
                <w:shd w:val="clear" w:color="auto" w:fill="C0C0C0"/>
              </w:rPr>
            </w:pPr>
            <w:del w:id="2786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27864" w:author="Chunhui zheng(BJ-RD)" w:date="2019-06-26T19:14:00Z"/>
                <w:rFonts w:eastAsia="宋体" w:hint="eastAsia"/>
                <w:lang w:eastAsia="zh-CN"/>
              </w:rPr>
            </w:pPr>
            <w:del w:id="27865"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27866" w:author="Chunhui zheng(BJ-RD)" w:date="2019-06-26T19:14:00Z"/>
                <w:rFonts w:eastAsia="Times New Roman"/>
                <w:shd w:val="clear" w:color="auto" w:fill="C0C0C0"/>
              </w:rPr>
            </w:pPr>
            <w:del w:id="2786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27868" w:author="Chunhui zheng(BJ-RD)" w:date="2019-06-26T19:14:00Z"/>
                <w:rFonts w:eastAsia="宋体" w:hint="eastAsia"/>
                <w:b/>
                <w:lang w:eastAsia="zh-CN"/>
              </w:rPr>
            </w:pPr>
            <w:del w:id="2786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C453A9" w:rsidDel="006F1C24" w:rsidRDefault="00CE725F" w:rsidP="00CE725F">
            <w:pPr>
              <w:pStyle w:val="IRSBitMnemonic"/>
              <w:ind w:left="53"/>
              <w:rPr>
                <w:del w:id="27870" w:author="Chunhui zheng(BJ-RD)" w:date="2019-06-26T19:14:00Z"/>
                <w:rFonts w:eastAsia="宋体" w:hint="eastAsia"/>
                <w:lang w:eastAsia="zh-CN"/>
              </w:rPr>
            </w:pPr>
            <w:del w:id="27871" w:author="Chunhui zheng(BJ-RD)" w:date="2019-06-26T19:14:00Z">
              <w:r w:rsidDel="006F1C24">
                <w:rPr>
                  <w:rFonts w:eastAsia="宋体" w:hint="eastAsia"/>
                  <w:lang w:eastAsia="zh-CN"/>
                </w:rPr>
                <w:delText>RSVAD_ME26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27872"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27873" w:author="Chunhui zheng(BJ-RD)" w:date="2019-06-26T19:14:00Z"/>
                <w:sz w:val="15"/>
                <w:szCs w:val="15"/>
              </w:rPr>
            </w:pPr>
            <w:del w:id="27874" w:author="Chunhui zheng(BJ-RD)" w:date="2019-06-26T19:14:00Z">
              <w:r w:rsidDel="006F1C24">
                <w:delText>vcc</w:delText>
              </w:r>
            </w:del>
          </w:p>
        </w:tc>
        <w:tc>
          <w:tcPr>
            <w:tcW w:w="81" w:type="pct"/>
            <w:tcMar>
              <w:top w:w="0" w:type="dxa"/>
              <w:left w:w="29" w:type="dxa"/>
              <w:bottom w:w="0" w:type="dxa"/>
              <w:right w:w="29" w:type="dxa"/>
            </w:tcMar>
          </w:tcPr>
          <w:p w:rsidR="00CE725F" w:rsidRPr="00907B65" w:rsidDel="006F1C24" w:rsidRDefault="00CE725F" w:rsidP="00CE725F">
            <w:pPr>
              <w:pStyle w:val="IRSBitsugS"/>
              <w:rPr>
                <w:del w:id="27875" w:author="Chunhui zheng(BJ-RD)" w:date="2019-06-26T19:14:00Z"/>
                <w:rFonts w:eastAsia="宋体" w:hint="eastAsia"/>
                <w:lang w:eastAsia="zh-CN"/>
              </w:rPr>
            </w:pPr>
            <w:del w:id="27876"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27877" w:author="Chunhui zheng(BJ-RD)" w:date="2019-06-26T19:14:00Z"/>
              </w:rPr>
            </w:pPr>
            <w:del w:id="27878"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27879" w:author="Chunhui zheng(BJ-RD)" w:date="2019-06-26T19:14:00Z"/>
              </w:rPr>
            </w:pPr>
            <w:del w:id="27880" w:author="Chunhui zheng(BJ-RD)" w:date="2019-06-26T19:14:00Z">
              <w:r w:rsidDel="006F1C24">
                <w:delText>x</w:delText>
              </w:r>
            </w:del>
          </w:p>
        </w:tc>
      </w:tr>
      <w:tr w:rsidR="00DD11C5" w:rsidDel="006F1C24" w:rsidTr="00EB74BC">
        <w:trPr>
          <w:cantSplit/>
          <w:trHeight w:val="300"/>
          <w:jc w:val="center"/>
          <w:del w:id="27881" w:author="Chunhui zheng(BJ-RD)" w:date="2019-06-26T19:14:00Z"/>
        </w:trPr>
        <w:tc>
          <w:tcPr>
            <w:tcW w:w="209" w:type="pct"/>
            <w:tcMar>
              <w:top w:w="0" w:type="dxa"/>
              <w:left w:w="29" w:type="dxa"/>
              <w:bottom w:w="0" w:type="dxa"/>
              <w:right w:w="29" w:type="dxa"/>
            </w:tcMar>
          </w:tcPr>
          <w:p w:rsidR="00DD11C5" w:rsidDel="006F1C24" w:rsidRDefault="00DD11C5" w:rsidP="00CE725F">
            <w:pPr>
              <w:pStyle w:val="IRSBitItem"/>
              <w:jc w:val="left"/>
              <w:rPr>
                <w:del w:id="27882" w:author="Chunhui zheng(BJ-RD)" w:date="2019-06-26T19:14:00Z"/>
                <w:rFonts w:eastAsia="宋体" w:hint="eastAsia"/>
                <w:b w:val="0"/>
                <w:lang w:eastAsia="zh-CN"/>
              </w:rPr>
            </w:pPr>
            <w:del w:id="27883"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DD11C5" w:rsidDel="006F1C24" w:rsidRDefault="00DD11C5" w:rsidP="00CE725F">
            <w:pPr>
              <w:pStyle w:val="IRSBitAttribute"/>
              <w:rPr>
                <w:del w:id="27884" w:author="Chunhui zheng(BJ-RD)" w:date="2019-06-26T19:14:00Z"/>
              </w:rPr>
            </w:pPr>
            <w:ins w:id="27885" w:author="Administrator" w:date="2019-03-07T15:54:00Z">
              <w:del w:id="27886"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DD11C5" w:rsidRPr="00A0741C" w:rsidDel="006F1C24" w:rsidRDefault="00DD11C5" w:rsidP="00CE725F">
            <w:pPr>
              <w:pStyle w:val="IRSBitHW-Property"/>
              <w:rPr>
                <w:del w:id="27887" w:author="Chunhui zheng(BJ-RD)" w:date="2019-06-26T19:14:00Z"/>
              </w:rPr>
            </w:pPr>
            <w:ins w:id="27888" w:author="Administrator" w:date="2019-03-07T15:54:00Z">
              <w:del w:id="27889" w:author="Chunhui zheng(BJ-RD)" w:date="2019-06-26T19:14:00Z">
                <w:r w:rsidRPr="00A0741C" w:rsidDel="006F1C24">
                  <w:delText>RO</w:delText>
                </w:r>
              </w:del>
            </w:ins>
          </w:p>
        </w:tc>
        <w:tc>
          <w:tcPr>
            <w:tcW w:w="278" w:type="pct"/>
            <w:tcMar>
              <w:top w:w="0" w:type="dxa"/>
              <w:left w:w="29" w:type="dxa"/>
              <w:bottom w:w="0" w:type="dxa"/>
              <w:right w:w="29" w:type="dxa"/>
            </w:tcMar>
          </w:tcPr>
          <w:p w:rsidR="00DD11C5" w:rsidDel="006F1C24" w:rsidRDefault="00DD11C5" w:rsidP="00CE725F">
            <w:pPr>
              <w:pStyle w:val="IRSBitDefault"/>
              <w:rPr>
                <w:del w:id="27890" w:author="Chunhui zheng(BJ-RD)" w:date="2019-06-26T19:14:00Z"/>
              </w:rPr>
            </w:pPr>
            <w:ins w:id="27891" w:author="Administrator" w:date="2019-03-07T15:54:00Z">
              <w:del w:id="27892" w:author="Chunhui zheng(BJ-RD)" w:date="2019-06-26T19:14:00Z">
                <w:r w:rsidDel="006F1C24">
                  <w:delText>0</w:delText>
                </w:r>
              </w:del>
            </w:ins>
          </w:p>
        </w:tc>
        <w:tc>
          <w:tcPr>
            <w:tcW w:w="1786" w:type="pct"/>
            <w:tcMar>
              <w:top w:w="0" w:type="dxa"/>
              <w:left w:w="29" w:type="dxa"/>
              <w:bottom w:w="0" w:type="dxa"/>
              <w:right w:w="29" w:type="dxa"/>
            </w:tcMar>
          </w:tcPr>
          <w:p w:rsidR="00DD11C5" w:rsidDel="006F1C24" w:rsidRDefault="00DD11C5" w:rsidP="00CE725F">
            <w:pPr>
              <w:pStyle w:val="IRSBitDescription"/>
              <w:ind w:left="53"/>
              <w:rPr>
                <w:del w:id="27893" w:author="Chunhui zheng(BJ-RD)" w:date="2019-06-26T19:14:00Z"/>
                <w:rFonts w:eastAsia="宋体" w:hint="eastAsia"/>
                <w:b/>
                <w:lang w:eastAsia="zh-CN"/>
              </w:rPr>
            </w:pPr>
            <w:del w:id="27894" w:author="Chunhui zheng(BJ-RD)" w:date="2019-06-26T19:14:00Z">
              <w:r w:rsidDel="006F1C24">
                <w:rPr>
                  <w:rFonts w:eastAsia="宋体" w:hint="eastAsia"/>
                  <w:b/>
                  <w:lang w:eastAsia="zh-CN"/>
                </w:rPr>
                <w:delText>MEM entry26  interleave addr bit sel</w:delText>
              </w:r>
            </w:del>
          </w:p>
          <w:p w:rsidR="00DD11C5" w:rsidDel="006F1C24" w:rsidRDefault="00DD11C5" w:rsidP="00CE725F">
            <w:pPr>
              <w:pStyle w:val="IRSBitDescription"/>
              <w:ind w:left="53"/>
              <w:rPr>
                <w:del w:id="27895" w:author="Chunhui zheng(BJ-RD)" w:date="2019-06-26T19:14:00Z"/>
                <w:rFonts w:eastAsia="宋体" w:hint="eastAsia"/>
                <w:lang w:eastAsia="zh-CN"/>
              </w:rPr>
            </w:pPr>
            <w:del w:id="27896"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DD11C5" w:rsidDel="006F1C24" w:rsidRDefault="00DD11C5" w:rsidP="00CE725F">
            <w:pPr>
              <w:ind w:leftChars="25" w:left="53"/>
              <w:rPr>
                <w:del w:id="27897" w:author="Chunhui zheng(BJ-RD)" w:date="2019-06-26T19:14:00Z"/>
                <w:sz w:val="16"/>
                <w:szCs w:val="16"/>
                <w:shd w:val="clear" w:color="auto" w:fill="C0C0C0"/>
              </w:rPr>
            </w:pPr>
            <w:del w:id="27898"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DD11C5" w:rsidDel="006F1C24" w:rsidRDefault="00DD11C5" w:rsidP="00CE725F">
            <w:pPr>
              <w:pStyle w:val="IRSBitDescription"/>
              <w:ind w:left="53"/>
              <w:rPr>
                <w:del w:id="27899" w:author="Chunhui zheng(BJ-RD)" w:date="2019-06-26T19:14:00Z"/>
                <w:rFonts w:eastAsia="宋体" w:hint="eastAsia"/>
                <w:lang w:eastAsia="zh-CN"/>
              </w:rPr>
            </w:pPr>
            <w:del w:id="27900" w:author="Chunhui zheng(BJ-RD)" w:date="2019-06-26T19:14:00Z">
              <w:r w:rsidDel="006F1C24">
                <w:rPr>
                  <w:szCs w:val="16"/>
                  <w:shd w:val="clear" w:color="auto" w:fill="C0C0C0"/>
                </w:rPr>
                <w:delText>@((#control_lock = lock_port RSVAD_LOCK)) ))</w:delText>
              </w:r>
            </w:del>
          </w:p>
          <w:p w:rsidR="00DD11C5" w:rsidRPr="00293312" w:rsidDel="006F1C24" w:rsidRDefault="00DD11C5" w:rsidP="00CE725F">
            <w:pPr>
              <w:pStyle w:val="IRSBitDescription"/>
              <w:ind w:left="53"/>
              <w:rPr>
                <w:del w:id="27901" w:author="Chunhui zheng(BJ-RD)" w:date="2019-06-26T19:14:00Z"/>
                <w:rFonts w:eastAsia="Times New Roman"/>
                <w:shd w:val="clear" w:color="auto" w:fill="C0C0C0"/>
              </w:rPr>
            </w:pPr>
            <w:del w:id="2790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DD11C5" w:rsidDel="006F1C24" w:rsidRDefault="00DD11C5" w:rsidP="00CE725F">
            <w:pPr>
              <w:pStyle w:val="IRSBitDescription"/>
              <w:ind w:left="53"/>
              <w:rPr>
                <w:del w:id="27903" w:author="Chunhui zheng(BJ-RD)" w:date="2019-06-26T19:14:00Z"/>
                <w:rFonts w:eastAsia="宋体" w:hint="eastAsia"/>
                <w:b/>
                <w:lang w:eastAsia="zh-CN"/>
              </w:rPr>
            </w:pPr>
            <w:del w:id="2790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DD11C5" w:rsidDel="006F1C24" w:rsidRDefault="00DD11C5" w:rsidP="00CE725F">
            <w:pPr>
              <w:pStyle w:val="IRSBitMnemonic"/>
              <w:ind w:left="53"/>
              <w:rPr>
                <w:del w:id="27905" w:author="Chunhui zheng(BJ-RD)" w:date="2019-06-26T19:14:00Z"/>
                <w:rFonts w:eastAsia="宋体" w:hint="eastAsia"/>
                <w:lang w:eastAsia="zh-CN"/>
              </w:rPr>
            </w:pPr>
            <w:del w:id="27906" w:author="Chunhui zheng(BJ-RD)" w:date="2019-06-26T19:14:00Z">
              <w:r w:rsidDel="006F1C24">
                <w:rPr>
                  <w:rFonts w:eastAsia="宋体" w:hint="eastAsia"/>
                  <w:lang w:eastAsia="zh-CN"/>
                </w:rPr>
                <w:delText>RSVAD_ME26</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DD11C5" w:rsidDel="006F1C24" w:rsidRDefault="00DD11C5" w:rsidP="00CE725F">
            <w:pPr>
              <w:pStyle w:val="IRSBitChipRev"/>
              <w:rPr>
                <w:del w:id="27907" w:author="Chunhui zheng(BJ-RD)" w:date="2019-06-26T19:14:00Z"/>
              </w:rPr>
            </w:pPr>
          </w:p>
        </w:tc>
        <w:tc>
          <w:tcPr>
            <w:tcW w:w="292" w:type="pct"/>
            <w:tcMar>
              <w:top w:w="0" w:type="dxa"/>
              <w:left w:w="29" w:type="dxa"/>
              <w:bottom w:w="0" w:type="dxa"/>
              <w:right w:w="29" w:type="dxa"/>
            </w:tcMar>
          </w:tcPr>
          <w:p w:rsidR="00DD11C5" w:rsidDel="006F1C24" w:rsidRDefault="00DD11C5" w:rsidP="00CE725F">
            <w:pPr>
              <w:pStyle w:val="IRSBitPwrDm"/>
              <w:rPr>
                <w:del w:id="27908" w:author="Chunhui zheng(BJ-RD)" w:date="2019-06-26T19:14:00Z"/>
              </w:rPr>
            </w:pPr>
            <w:del w:id="27909" w:author="Chunhui zheng(BJ-RD)" w:date="2019-06-26T19:14:00Z">
              <w:r w:rsidDel="006F1C24">
                <w:rPr>
                  <w:rFonts w:eastAsia="宋体" w:hint="eastAsia"/>
                  <w:lang w:eastAsia="zh-CN"/>
                </w:rPr>
                <w:delText>vcc</w:delText>
              </w:r>
            </w:del>
          </w:p>
        </w:tc>
        <w:tc>
          <w:tcPr>
            <w:tcW w:w="81" w:type="pct"/>
            <w:tcMar>
              <w:top w:w="0" w:type="dxa"/>
              <w:left w:w="29" w:type="dxa"/>
              <w:bottom w:w="0" w:type="dxa"/>
              <w:right w:w="29" w:type="dxa"/>
            </w:tcMar>
          </w:tcPr>
          <w:p w:rsidR="00DD11C5" w:rsidDel="006F1C24" w:rsidRDefault="00DD11C5" w:rsidP="00CE725F">
            <w:pPr>
              <w:pStyle w:val="IRSBitsugS"/>
              <w:rPr>
                <w:del w:id="27910" w:author="Chunhui zheng(BJ-RD)" w:date="2019-06-26T19:14:00Z"/>
              </w:rPr>
            </w:pPr>
            <w:ins w:id="27911" w:author="Administrator" w:date="2019-03-07T15:28:00Z">
              <w:del w:id="27912" w:author="Chunhui zheng(BJ-RD)" w:date="2019-06-26T19:14:00Z">
                <w:r w:rsidRPr="006325A5" w:rsidDel="006F1C24">
                  <w:rPr>
                    <w:rFonts w:eastAsia="宋体" w:hint="eastAsia"/>
                    <w:lang w:eastAsia="zh-CN"/>
                  </w:rPr>
                  <w:delText>x</w:delText>
                </w:r>
              </w:del>
            </w:ins>
          </w:p>
        </w:tc>
        <w:tc>
          <w:tcPr>
            <w:tcW w:w="77" w:type="pct"/>
            <w:tcMar>
              <w:top w:w="0" w:type="dxa"/>
              <w:left w:w="29" w:type="dxa"/>
              <w:bottom w:w="0" w:type="dxa"/>
              <w:right w:w="29" w:type="dxa"/>
            </w:tcMar>
          </w:tcPr>
          <w:p w:rsidR="00DD11C5" w:rsidDel="006F1C24" w:rsidRDefault="00DD11C5" w:rsidP="00CE725F">
            <w:pPr>
              <w:pStyle w:val="IRSBitsugP"/>
              <w:rPr>
                <w:del w:id="27913" w:author="Chunhui zheng(BJ-RD)" w:date="2019-06-26T19:14:00Z"/>
              </w:rPr>
            </w:pPr>
            <w:ins w:id="27914" w:author="Administrator" w:date="2019-03-07T15:28:00Z">
              <w:del w:id="27915" w:author="Chunhui zheng(BJ-RD)" w:date="2019-06-26T19:14:00Z">
                <w:r w:rsidRPr="006325A5" w:rsidDel="006F1C24">
                  <w:rPr>
                    <w:rFonts w:eastAsia="宋体" w:hint="eastAsia"/>
                    <w:lang w:eastAsia="zh-CN"/>
                  </w:rPr>
                  <w:delText>x</w:delText>
                </w:r>
              </w:del>
            </w:ins>
          </w:p>
        </w:tc>
        <w:tc>
          <w:tcPr>
            <w:tcW w:w="81" w:type="pct"/>
            <w:tcMar>
              <w:top w:w="0" w:type="dxa"/>
              <w:left w:w="29" w:type="dxa"/>
              <w:bottom w:w="0" w:type="dxa"/>
              <w:right w:w="29" w:type="dxa"/>
            </w:tcMar>
          </w:tcPr>
          <w:p w:rsidR="00DD11C5" w:rsidDel="006F1C24" w:rsidRDefault="00DD11C5" w:rsidP="00CE725F">
            <w:pPr>
              <w:pStyle w:val="IRSBitsugE"/>
              <w:rPr>
                <w:del w:id="27916" w:author="Chunhui zheng(BJ-RD)" w:date="2019-06-26T19:14:00Z"/>
              </w:rPr>
            </w:pPr>
            <w:ins w:id="27917" w:author="Administrator" w:date="2019-03-07T15:28:00Z">
              <w:del w:id="27918" w:author="Chunhui zheng(BJ-RD)" w:date="2019-06-26T19:14:00Z">
                <w:r w:rsidRPr="006325A5" w:rsidDel="006F1C24">
                  <w:rPr>
                    <w:rFonts w:eastAsia="宋体" w:hint="eastAsia"/>
                    <w:lang w:eastAsia="zh-CN"/>
                  </w:rPr>
                  <w:delText>x</w:delText>
                </w:r>
              </w:del>
            </w:ins>
          </w:p>
        </w:tc>
      </w:tr>
      <w:tr w:rsidR="00CE725F" w:rsidDel="006F1C24" w:rsidTr="00EB74BC">
        <w:trPr>
          <w:cantSplit/>
          <w:trHeight w:val="300"/>
          <w:jc w:val="center"/>
          <w:del w:id="27919" w:author="Chunhui zheng(BJ-RD)" w:date="2019-06-26T19:14:00Z"/>
        </w:trPr>
        <w:tc>
          <w:tcPr>
            <w:tcW w:w="209" w:type="pct"/>
            <w:tcMar>
              <w:top w:w="0" w:type="dxa"/>
              <w:left w:w="29" w:type="dxa"/>
              <w:bottom w:w="0" w:type="dxa"/>
              <w:right w:w="29" w:type="dxa"/>
            </w:tcMar>
          </w:tcPr>
          <w:p w:rsidR="00CE725F" w:rsidRPr="00C453A9" w:rsidDel="006F1C24" w:rsidRDefault="00CE725F" w:rsidP="00CE725F">
            <w:pPr>
              <w:pStyle w:val="IRSBitItem"/>
              <w:jc w:val="left"/>
              <w:rPr>
                <w:del w:id="27920" w:author="Chunhui zheng(BJ-RD)" w:date="2019-06-26T19:14:00Z"/>
                <w:rFonts w:eastAsia="宋体" w:hint="eastAsia"/>
                <w:b w:val="0"/>
                <w:lang w:eastAsia="zh-CN"/>
              </w:rPr>
            </w:pPr>
            <w:del w:id="27921"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27922" w:author="Chunhui zheng(BJ-RD)" w:date="2019-06-26T19:14:00Z"/>
                <w:rFonts w:eastAsia="宋体" w:hint="eastAsia"/>
                <w:lang w:eastAsia="zh-CN"/>
              </w:rPr>
            </w:pPr>
            <w:del w:id="27923"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27924" w:author="Chunhui zheng(BJ-RD)" w:date="2019-06-26T19:14:00Z"/>
              </w:rPr>
            </w:pPr>
            <w:del w:id="27925"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27926" w:author="Chunhui zheng(BJ-RD)" w:date="2019-06-26T19:14:00Z"/>
              </w:rPr>
            </w:pPr>
            <w:del w:id="27927" w:author="Chunhui zheng(BJ-RD)" w:date="2019-06-26T19:14:00Z">
              <w:r w:rsidRPr="002D474A" w:rsidDel="006F1C24">
                <w:rPr>
                  <w:rFonts w:eastAsia="宋体"/>
                  <w:lang w:eastAsia="zh-CN"/>
                </w:rPr>
                <w:delText>0</w:delText>
              </w:r>
            </w:del>
          </w:p>
        </w:tc>
        <w:tc>
          <w:tcPr>
            <w:tcW w:w="1786" w:type="pct"/>
            <w:tcMar>
              <w:top w:w="0" w:type="dxa"/>
              <w:left w:w="29" w:type="dxa"/>
              <w:bottom w:w="0" w:type="dxa"/>
              <w:right w:w="29" w:type="dxa"/>
            </w:tcMar>
          </w:tcPr>
          <w:p w:rsidR="00CE725F" w:rsidRPr="00C52876" w:rsidDel="006F1C24" w:rsidRDefault="00CE725F" w:rsidP="00CE725F">
            <w:pPr>
              <w:pStyle w:val="IRSBitDescription"/>
              <w:ind w:left="53"/>
              <w:rPr>
                <w:del w:id="27928" w:author="Chunhui zheng(BJ-RD)" w:date="2019-06-26T19:14:00Z"/>
                <w:rFonts w:eastAsia="宋体" w:hint="eastAsia"/>
                <w:shd w:val="clear" w:color="auto" w:fill="C0C0C0"/>
                <w:lang w:eastAsia="zh-CN"/>
              </w:rPr>
            </w:pPr>
            <w:del w:id="27929"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94" w:type="pct"/>
            <w:tcMar>
              <w:top w:w="0" w:type="dxa"/>
              <w:left w:w="29" w:type="dxa"/>
              <w:bottom w:w="0" w:type="dxa"/>
              <w:right w:w="29" w:type="dxa"/>
            </w:tcMar>
          </w:tcPr>
          <w:p w:rsidR="00CE725F" w:rsidDel="006F1C24" w:rsidRDefault="00CE725F" w:rsidP="00CE725F">
            <w:pPr>
              <w:pStyle w:val="IRSBitMnemonic"/>
              <w:ind w:left="53"/>
              <w:rPr>
                <w:del w:id="27930" w:author="Chunhui zheng(BJ-RD)" w:date="2019-06-26T19:14:00Z"/>
                <w:color w:val="999999"/>
              </w:rPr>
            </w:pPr>
            <w:del w:id="27931"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218</w:delText>
              </w:r>
              <w:r w:rsidDel="006F1C24">
                <w:rPr>
                  <w:rFonts w:eastAsia="宋体" w:hint="eastAsia"/>
                  <w:lang w:eastAsia="zh-CN"/>
                </w:rPr>
                <w:delText>[</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27932"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27933" w:author="Chunhui zheng(BJ-RD)" w:date="2019-06-26T19:14:00Z"/>
                <w:sz w:val="15"/>
                <w:szCs w:val="15"/>
              </w:rPr>
            </w:pPr>
            <w:del w:id="27934"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27935" w:author="Chunhui zheng(BJ-RD)" w:date="2019-06-26T19:14:00Z"/>
              </w:rPr>
            </w:pPr>
            <w:del w:id="27936" w:author="Chunhui zheng(BJ-RD)" w:date="2019-06-26T19:14:00Z">
              <w:r w:rsidRPr="002D474A" w:rsidDel="006F1C24">
                <w:rPr>
                  <w:rFonts w:eastAsia="宋体"/>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27937" w:author="Chunhui zheng(BJ-RD)" w:date="2019-06-26T19:14:00Z"/>
              </w:rPr>
            </w:pPr>
            <w:del w:id="27938"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27939" w:author="Chunhui zheng(BJ-RD)" w:date="2019-06-26T19:14:00Z"/>
              </w:rPr>
            </w:pPr>
            <w:del w:id="27940" w:author="Chunhui zheng(BJ-RD)" w:date="2019-06-26T19:14:00Z">
              <w:r w:rsidDel="006F1C24">
                <w:delText>x</w:delText>
              </w:r>
            </w:del>
          </w:p>
        </w:tc>
      </w:tr>
    </w:tbl>
    <w:p w:rsidR="00CE725F" w:rsidDel="006F1C24" w:rsidRDefault="00CE725F" w:rsidP="00CE725F">
      <w:pPr>
        <w:pStyle w:val="IRSReg-Heading"/>
        <w:ind w:left="189"/>
        <w:rPr>
          <w:del w:id="27941" w:author="Chunhui zheng(BJ-RD)" w:date="2019-06-26T19:14:00Z"/>
        </w:rPr>
      </w:pPr>
      <w:del w:id="27942" w:author="Chunhui zheng(BJ-RD)" w:date="2019-06-26T19:14:00Z">
        <w:r w:rsidDel="006F1C24">
          <w:rPr>
            <w:u w:val="single"/>
          </w:rPr>
          <w:delText xml:space="preserve">Offset Address: </w:delText>
        </w:r>
        <w:r w:rsidDel="006F1C24">
          <w:rPr>
            <w:rFonts w:eastAsia="宋体" w:hint="eastAsia"/>
            <w:u w:val="single"/>
            <w:lang w:eastAsia="zh-CN"/>
          </w:rPr>
          <w:delText>21</w:delText>
        </w:r>
        <w:r w:rsidDel="006F1C24">
          <w:rPr>
            <w:rFonts w:eastAsia="宋体"/>
            <w:u w:val="single"/>
            <w:lang w:eastAsia="zh-CN"/>
          </w:rPr>
          <w:delText>F</w:delText>
        </w:r>
        <w:r w:rsidDel="006F1C24">
          <w:rPr>
            <w:u w:val="single"/>
          </w:rPr>
          <w:delText>-</w:delText>
        </w:r>
        <w:r w:rsidDel="006F1C24">
          <w:rPr>
            <w:rFonts w:eastAsia="宋体" w:hint="eastAsia"/>
            <w:u w:val="single"/>
            <w:lang w:eastAsia="zh-CN"/>
          </w:rPr>
          <w:delText>21</w:delText>
        </w:r>
        <w:r w:rsidDel="006F1C24">
          <w:rPr>
            <w:rFonts w:eastAsia="宋体"/>
            <w:u w:val="single"/>
            <w:lang w:eastAsia="zh-CN"/>
          </w:rPr>
          <w:delText>C</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27</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176"/>
        <w:gridCol w:w="2681"/>
        <w:gridCol w:w="663"/>
        <w:gridCol w:w="592"/>
        <w:gridCol w:w="245"/>
        <w:gridCol w:w="218"/>
        <w:gridCol w:w="218"/>
      </w:tblGrid>
      <w:tr w:rsidR="00CE725F" w:rsidDel="006F1C24" w:rsidTr="00187EE1">
        <w:trPr>
          <w:cantSplit/>
          <w:trHeight w:val="300"/>
          <w:jc w:val="center"/>
          <w:del w:id="27943"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27944" w:author="Chunhui zheng(BJ-RD)" w:date="2019-06-26T19:14:00Z"/>
              </w:rPr>
            </w:pPr>
            <w:del w:id="27945"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27946" w:author="Chunhui zheng(BJ-RD)" w:date="2019-06-26T19:14:00Z"/>
                <w:b/>
              </w:rPr>
            </w:pPr>
            <w:del w:id="27947"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27948" w:author="Chunhui zheng(BJ-RD)" w:date="2019-06-26T19:14:00Z"/>
                <w:b/>
              </w:rPr>
            </w:pPr>
            <w:del w:id="27949"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27950" w:author="Chunhui zheng(BJ-RD)" w:date="2019-06-26T19:14:00Z"/>
                <w:b/>
              </w:rPr>
            </w:pPr>
            <w:del w:id="27951" w:author="Chunhui zheng(BJ-RD)" w:date="2019-06-26T19:14:00Z">
              <w:r w:rsidRPr="00F62296" w:rsidDel="006F1C24">
                <w:rPr>
                  <w:b/>
                </w:rPr>
                <w:delText>Default</w:delText>
              </w:r>
            </w:del>
          </w:p>
        </w:tc>
        <w:tc>
          <w:tcPr>
            <w:tcW w:w="156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27952" w:author="Chunhui zheng(BJ-RD)" w:date="2019-06-26T19:14:00Z"/>
                <w:rFonts w:eastAsia="Times New Roman"/>
                <w:b/>
              </w:rPr>
            </w:pPr>
            <w:del w:id="27953"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27954" w:author="Chunhui zheng(BJ-RD)" w:date="2019-06-26T19:14:00Z"/>
              </w:rPr>
            </w:pPr>
            <w:del w:id="27955"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27956" w:author="Chunhui zheng(BJ-RD)" w:date="2019-06-26T19:14:00Z"/>
                <w:b/>
              </w:rPr>
            </w:pPr>
            <w:del w:id="27957"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27958" w:author="Chunhui zheng(BJ-RD)" w:date="2019-06-26T19:14:00Z"/>
                <w:b/>
              </w:rPr>
            </w:pPr>
            <w:del w:id="27959"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27960" w:author="Chunhui zheng(BJ-RD)" w:date="2019-06-26T19:14:00Z"/>
                <w:b/>
              </w:rPr>
            </w:pPr>
            <w:del w:id="27961"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27962" w:author="Chunhui zheng(BJ-RD)" w:date="2019-06-26T19:14:00Z"/>
                <w:b/>
              </w:rPr>
            </w:pPr>
            <w:del w:id="27963"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27964" w:author="Chunhui zheng(BJ-RD)" w:date="2019-06-26T19:14:00Z"/>
                <w:b/>
              </w:rPr>
            </w:pPr>
            <w:del w:id="27965" w:author="Chunhui zheng(BJ-RD)" w:date="2019-06-26T19:14:00Z">
              <w:r w:rsidRPr="00F62296" w:rsidDel="006F1C24">
                <w:rPr>
                  <w:b/>
                </w:rPr>
                <w:delText>E</w:delText>
              </w:r>
            </w:del>
          </w:p>
        </w:tc>
      </w:tr>
      <w:tr w:rsidR="00187EE1" w:rsidDel="006F1C24" w:rsidTr="00187EE1">
        <w:trPr>
          <w:cantSplit/>
          <w:trHeight w:val="300"/>
          <w:jc w:val="center"/>
          <w:del w:id="27966"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27967" w:author="Chunhui zheng(BJ-RD)" w:date="2019-06-26T19:14:00Z"/>
                <w:rFonts w:eastAsia="宋体" w:hint="eastAsia"/>
                <w:b w:val="0"/>
                <w:lang w:eastAsia="zh-CN"/>
              </w:rPr>
            </w:pPr>
            <w:del w:id="27968"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27969" w:author="Chunhui zheng(BJ-RD)" w:date="2019-06-26T19:14:00Z"/>
              </w:rPr>
            </w:pPr>
            <w:ins w:id="27970" w:author="Administrator" w:date="2019-03-07T17:23:00Z">
              <w:del w:id="2797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797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7973" w:author="Chunhui zheng(BJ-RD)" w:date="2019-06-26T19:14:00Z"/>
              </w:rPr>
            </w:pPr>
            <w:ins w:id="27974" w:author="Administrator" w:date="2019-03-07T17:23:00Z">
              <w:del w:id="27975" w:author="Chunhui zheng(BJ-RD)" w:date="2019-06-26T19:14:00Z">
                <w:r w:rsidRPr="007C2E95" w:rsidDel="006F1C24">
                  <w:rPr>
                    <w:rFonts w:eastAsia="宋体" w:hint="eastAsia"/>
                    <w:lang w:eastAsia="zh-CN"/>
                  </w:rPr>
                  <w:delText>RO</w:delText>
                </w:r>
              </w:del>
            </w:ins>
            <w:del w:id="2797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7977" w:author="Chunhui zheng(BJ-RD)" w:date="2019-06-26T19:14:00Z"/>
              </w:rPr>
            </w:pPr>
            <w:del w:id="2797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7979" w:author="Chunhui zheng(BJ-RD)" w:date="2019-06-26T19:14:00Z"/>
                <w:rFonts w:eastAsia="宋体" w:hint="eastAsia"/>
                <w:b/>
                <w:lang w:eastAsia="zh-CN"/>
              </w:rPr>
            </w:pPr>
            <w:del w:id="27980" w:author="Chunhui zheng(BJ-RD)" w:date="2019-06-26T19:14:00Z">
              <w:r w:rsidDel="006F1C24">
                <w:rPr>
                  <w:rFonts w:eastAsia="宋体" w:hint="eastAsia"/>
                  <w:b/>
                  <w:lang w:eastAsia="zh-CN"/>
                </w:rPr>
                <w:delText xml:space="preserve">MEM entry2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187EE1" w:rsidDel="006F1C24" w:rsidRDefault="00187EE1" w:rsidP="00CE725F">
            <w:pPr>
              <w:ind w:leftChars="25" w:left="53"/>
              <w:rPr>
                <w:del w:id="27981" w:author="Chunhui zheng(BJ-RD)" w:date="2019-06-26T19:14:00Z"/>
                <w:sz w:val="16"/>
                <w:szCs w:val="16"/>
                <w:shd w:val="clear" w:color="auto" w:fill="C0C0C0"/>
              </w:rPr>
            </w:pPr>
            <w:del w:id="27982"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7983" w:author="Chunhui zheng(BJ-RD)" w:date="2019-06-26T19:14:00Z"/>
                <w:rFonts w:eastAsia="宋体" w:hint="eastAsia"/>
                <w:lang w:eastAsia="zh-CN"/>
              </w:rPr>
            </w:pPr>
            <w:del w:id="2798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7985" w:author="Chunhui zheng(BJ-RD)" w:date="2019-06-26T19:14:00Z"/>
                <w:rFonts w:eastAsia="Times New Roman"/>
                <w:shd w:val="clear" w:color="auto" w:fill="C0C0C0"/>
              </w:rPr>
            </w:pPr>
            <w:del w:id="2798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27987" w:author="Chunhui zheng(BJ-RD)" w:date="2019-06-26T19:14:00Z"/>
                <w:rFonts w:eastAsia="Times New Roman"/>
                <w:b/>
              </w:rPr>
            </w:pPr>
            <w:del w:id="2798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F05F08" w:rsidDel="006F1C24" w:rsidRDefault="00187EE1" w:rsidP="00CE725F">
            <w:pPr>
              <w:pStyle w:val="IRSBitMnemonic"/>
              <w:ind w:left="53"/>
              <w:rPr>
                <w:del w:id="27989" w:author="Chunhui zheng(BJ-RD)" w:date="2019-06-26T19:14:00Z"/>
                <w:rFonts w:eastAsia="宋体" w:hint="eastAsia"/>
                <w:lang w:eastAsia="zh-CN"/>
              </w:rPr>
            </w:pPr>
            <w:del w:id="27990" w:author="Chunhui zheng(BJ-RD)" w:date="2019-06-26T19:14:00Z">
              <w:r w:rsidDel="006F1C24">
                <w:rPr>
                  <w:rFonts w:eastAsia="宋体" w:hint="eastAsia"/>
                  <w:lang w:eastAsia="zh-CN"/>
                </w:rPr>
                <w:delText>RSVAD_ME27</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187EE1" w:rsidDel="006F1C24" w:rsidRDefault="00187EE1" w:rsidP="00CE725F">
            <w:pPr>
              <w:pStyle w:val="IRSBitChipRev"/>
              <w:rPr>
                <w:del w:id="2799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7992" w:author="Chunhui zheng(BJ-RD)" w:date="2019-06-26T19:14:00Z"/>
                <w:sz w:val="15"/>
                <w:szCs w:val="15"/>
              </w:rPr>
            </w:pPr>
            <w:del w:id="27993"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27994" w:author="Chunhui zheng(BJ-RD)" w:date="2019-06-26T19:14:00Z"/>
                <w:rFonts w:eastAsia="宋体" w:hint="eastAsia"/>
                <w:lang w:eastAsia="zh-CN"/>
              </w:rPr>
            </w:pPr>
            <w:ins w:id="27995" w:author="Administrator" w:date="2019-03-07T15:28:00Z">
              <w:del w:id="27996" w:author="Chunhui zheng(BJ-RD)" w:date="2019-06-26T19:14:00Z">
                <w:r w:rsidRPr="00841852" w:rsidDel="006F1C24">
                  <w:rPr>
                    <w:rFonts w:eastAsia="宋体" w:hint="eastAsia"/>
                    <w:lang w:eastAsia="zh-CN"/>
                  </w:rPr>
                  <w:delText>x</w:delText>
                </w:r>
              </w:del>
            </w:ins>
            <w:del w:id="2799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7998" w:author="Chunhui zheng(BJ-RD)" w:date="2019-06-26T19:14:00Z"/>
              </w:rPr>
            </w:pPr>
            <w:ins w:id="27999" w:author="Administrator" w:date="2019-03-07T15:28:00Z">
              <w:del w:id="28000" w:author="Chunhui zheng(BJ-RD)" w:date="2019-06-26T19:14:00Z">
                <w:r w:rsidRPr="00841852" w:rsidDel="006F1C24">
                  <w:rPr>
                    <w:rFonts w:eastAsia="宋体" w:hint="eastAsia"/>
                    <w:lang w:eastAsia="zh-CN"/>
                  </w:rPr>
                  <w:delText>x</w:delText>
                </w:r>
              </w:del>
            </w:ins>
            <w:del w:id="2800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8002" w:author="Chunhui zheng(BJ-RD)" w:date="2019-06-26T19:14:00Z"/>
              </w:rPr>
            </w:pPr>
            <w:ins w:id="28003" w:author="Administrator" w:date="2019-03-07T15:28:00Z">
              <w:del w:id="28004" w:author="Chunhui zheng(BJ-RD)" w:date="2019-06-26T19:14:00Z">
                <w:r w:rsidRPr="00841852" w:rsidDel="006F1C24">
                  <w:rPr>
                    <w:rFonts w:eastAsia="宋体" w:hint="eastAsia"/>
                    <w:lang w:eastAsia="zh-CN"/>
                  </w:rPr>
                  <w:delText>x</w:delText>
                </w:r>
              </w:del>
            </w:ins>
            <w:del w:id="28005" w:author="Chunhui zheng(BJ-RD)" w:date="2019-06-26T19:14:00Z">
              <w:r w:rsidDel="006F1C24">
                <w:delText>x</w:delText>
              </w:r>
            </w:del>
          </w:p>
        </w:tc>
      </w:tr>
      <w:tr w:rsidR="00187EE1" w:rsidDel="006F1C24" w:rsidTr="00187EE1">
        <w:trPr>
          <w:cantSplit/>
          <w:trHeight w:val="300"/>
          <w:jc w:val="center"/>
          <w:del w:id="28006"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28007" w:author="Chunhui zheng(BJ-RD)" w:date="2019-06-26T19:14:00Z"/>
                <w:rFonts w:eastAsia="宋体" w:hint="eastAsia"/>
                <w:b w:val="0"/>
                <w:lang w:eastAsia="zh-CN"/>
              </w:rPr>
            </w:pPr>
            <w:del w:id="28008"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8009" w:author="Chunhui zheng(BJ-RD)" w:date="2019-06-26T19:14:00Z"/>
                <w:rFonts w:eastAsia="宋体" w:hint="eastAsia"/>
                <w:lang w:eastAsia="zh-CN"/>
              </w:rPr>
            </w:pPr>
            <w:ins w:id="28010" w:author="Administrator" w:date="2019-03-07T17:23:00Z">
              <w:del w:id="2801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8012"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28013" w:author="Chunhui zheng(BJ-RD)" w:date="2019-06-26T19:14:00Z"/>
                <w:rFonts w:eastAsia="宋体" w:hint="eastAsia"/>
                <w:lang w:eastAsia="zh-CN"/>
              </w:rPr>
            </w:pPr>
            <w:ins w:id="28014" w:author="Administrator" w:date="2019-03-07T17:23:00Z">
              <w:del w:id="28015" w:author="Chunhui zheng(BJ-RD)" w:date="2019-06-26T19:14:00Z">
                <w:r w:rsidRPr="007C2E95" w:rsidDel="006F1C24">
                  <w:rPr>
                    <w:rFonts w:eastAsia="宋体" w:hint="eastAsia"/>
                    <w:lang w:eastAsia="zh-CN"/>
                  </w:rPr>
                  <w:delText>RO</w:delText>
                </w:r>
              </w:del>
            </w:ins>
            <w:del w:id="2801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8017" w:author="Chunhui zheng(BJ-RD)" w:date="2019-06-26T19:14:00Z"/>
              </w:rPr>
            </w:pPr>
            <w:del w:id="2801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8019" w:author="Chunhui zheng(BJ-RD)" w:date="2019-06-26T19:14:00Z"/>
                <w:rFonts w:eastAsia="宋体" w:hint="eastAsia"/>
                <w:b/>
                <w:lang w:eastAsia="zh-CN"/>
              </w:rPr>
            </w:pPr>
            <w:del w:id="28020" w:author="Chunhui zheng(BJ-RD)" w:date="2019-06-26T19:14:00Z">
              <w:r w:rsidDel="006F1C24">
                <w:rPr>
                  <w:rFonts w:eastAsia="宋体" w:hint="eastAsia"/>
                  <w:b/>
                  <w:lang w:eastAsia="zh-CN"/>
                </w:rPr>
                <w:delText xml:space="preserve">MEM entry2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187EE1" w:rsidDel="006F1C24" w:rsidRDefault="00187EE1" w:rsidP="00CE725F">
            <w:pPr>
              <w:ind w:leftChars="25" w:left="53"/>
              <w:rPr>
                <w:del w:id="28021" w:author="Chunhui zheng(BJ-RD)" w:date="2019-06-26T19:14:00Z"/>
                <w:sz w:val="16"/>
                <w:szCs w:val="16"/>
                <w:shd w:val="clear" w:color="auto" w:fill="C0C0C0"/>
              </w:rPr>
            </w:pPr>
            <w:del w:id="2802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8023" w:author="Chunhui zheng(BJ-RD)" w:date="2019-06-26T19:14:00Z"/>
                <w:rFonts w:eastAsia="宋体" w:hint="eastAsia"/>
                <w:lang w:eastAsia="zh-CN"/>
              </w:rPr>
            </w:pPr>
            <w:del w:id="2802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8025" w:author="Chunhui zheng(BJ-RD)" w:date="2019-06-26T19:14:00Z"/>
                <w:rFonts w:eastAsia="Times New Roman"/>
                <w:shd w:val="clear" w:color="auto" w:fill="C0C0C0"/>
              </w:rPr>
            </w:pPr>
            <w:del w:id="2802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28027" w:author="Chunhui zheng(BJ-RD)" w:date="2019-06-26T19:14:00Z"/>
                <w:rFonts w:eastAsia="宋体" w:hint="eastAsia"/>
                <w:b/>
                <w:lang w:eastAsia="zh-CN"/>
              </w:rPr>
            </w:pPr>
            <w:del w:id="2802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C453A9" w:rsidDel="006F1C24" w:rsidRDefault="00187EE1" w:rsidP="00CE725F">
            <w:pPr>
              <w:pStyle w:val="IRSBitMnemonic"/>
              <w:ind w:left="53"/>
              <w:rPr>
                <w:del w:id="28029" w:author="Chunhui zheng(BJ-RD)" w:date="2019-06-26T19:14:00Z"/>
                <w:rFonts w:eastAsia="宋体" w:hint="eastAsia"/>
                <w:lang w:eastAsia="zh-CN"/>
              </w:rPr>
            </w:pPr>
            <w:del w:id="28030" w:author="Chunhui zheng(BJ-RD)" w:date="2019-06-26T19:14:00Z">
              <w:r w:rsidDel="006F1C24">
                <w:rPr>
                  <w:rFonts w:eastAsia="宋体" w:hint="eastAsia"/>
                  <w:lang w:eastAsia="zh-CN"/>
                </w:rPr>
                <w:delText>RSVAD_ME27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803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8032" w:author="Chunhui zheng(BJ-RD)" w:date="2019-06-26T19:14:00Z"/>
                <w:sz w:val="15"/>
                <w:szCs w:val="15"/>
              </w:rPr>
            </w:pPr>
            <w:del w:id="28033"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28034" w:author="Chunhui zheng(BJ-RD)" w:date="2019-06-26T19:14:00Z"/>
                <w:rFonts w:eastAsia="宋体" w:hint="eastAsia"/>
                <w:lang w:eastAsia="zh-CN"/>
              </w:rPr>
            </w:pPr>
            <w:ins w:id="28035" w:author="Administrator" w:date="2019-03-07T15:28:00Z">
              <w:del w:id="28036" w:author="Chunhui zheng(BJ-RD)" w:date="2019-06-26T19:14:00Z">
                <w:r w:rsidRPr="00841852" w:rsidDel="006F1C24">
                  <w:rPr>
                    <w:rFonts w:eastAsia="宋体" w:hint="eastAsia"/>
                    <w:lang w:eastAsia="zh-CN"/>
                  </w:rPr>
                  <w:delText>x</w:delText>
                </w:r>
              </w:del>
            </w:ins>
            <w:del w:id="2803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8038" w:author="Chunhui zheng(BJ-RD)" w:date="2019-06-26T19:14:00Z"/>
              </w:rPr>
            </w:pPr>
            <w:ins w:id="28039" w:author="Administrator" w:date="2019-03-07T15:28:00Z">
              <w:del w:id="28040" w:author="Chunhui zheng(BJ-RD)" w:date="2019-06-26T19:14:00Z">
                <w:r w:rsidRPr="00841852" w:rsidDel="006F1C24">
                  <w:rPr>
                    <w:rFonts w:eastAsia="宋体" w:hint="eastAsia"/>
                    <w:lang w:eastAsia="zh-CN"/>
                  </w:rPr>
                  <w:delText>x</w:delText>
                </w:r>
              </w:del>
            </w:ins>
            <w:del w:id="2804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8042" w:author="Chunhui zheng(BJ-RD)" w:date="2019-06-26T19:14:00Z"/>
              </w:rPr>
            </w:pPr>
            <w:ins w:id="28043" w:author="Administrator" w:date="2019-03-07T15:28:00Z">
              <w:del w:id="28044" w:author="Chunhui zheng(BJ-RD)" w:date="2019-06-26T19:14:00Z">
                <w:r w:rsidRPr="00841852" w:rsidDel="006F1C24">
                  <w:rPr>
                    <w:rFonts w:eastAsia="宋体" w:hint="eastAsia"/>
                    <w:lang w:eastAsia="zh-CN"/>
                  </w:rPr>
                  <w:delText>x</w:delText>
                </w:r>
              </w:del>
            </w:ins>
            <w:del w:id="28045" w:author="Chunhui zheng(BJ-RD)" w:date="2019-06-26T19:14:00Z">
              <w:r w:rsidDel="006F1C24">
                <w:delText>x</w:delText>
              </w:r>
            </w:del>
          </w:p>
        </w:tc>
      </w:tr>
      <w:tr w:rsidR="00187EE1" w:rsidDel="006F1C24" w:rsidTr="00187EE1">
        <w:trPr>
          <w:cantSplit/>
          <w:trHeight w:val="300"/>
          <w:jc w:val="center"/>
          <w:del w:id="28046"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28047" w:author="Chunhui zheng(BJ-RD)" w:date="2019-06-26T19:14:00Z"/>
                <w:rFonts w:eastAsia="宋体" w:hint="eastAsia"/>
                <w:b w:val="0"/>
                <w:lang w:eastAsia="zh-CN"/>
              </w:rPr>
            </w:pPr>
            <w:del w:id="28048"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28049" w:author="Chunhui zheng(BJ-RD)" w:date="2019-06-26T19:14:00Z"/>
              </w:rPr>
            </w:pPr>
            <w:ins w:id="28050" w:author="Administrator" w:date="2019-03-07T17:23:00Z">
              <w:del w:id="2805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805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8053" w:author="Chunhui zheng(BJ-RD)" w:date="2019-06-26T19:14:00Z"/>
              </w:rPr>
            </w:pPr>
            <w:ins w:id="28054" w:author="Administrator" w:date="2019-03-07T17:23:00Z">
              <w:del w:id="28055" w:author="Chunhui zheng(BJ-RD)" w:date="2019-06-26T19:14:00Z">
                <w:r w:rsidRPr="007C2E95" w:rsidDel="006F1C24">
                  <w:rPr>
                    <w:rFonts w:eastAsia="宋体" w:hint="eastAsia"/>
                    <w:lang w:eastAsia="zh-CN"/>
                  </w:rPr>
                  <w:delText>RO</w:delText>
                </w:r>
              </w:del>
            </w:ins>
            <w:del w:id="2805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8057" w:author="Chunhui zheng(BJ-RD)" w:date="2019-06-26T19:14:00Z"/>
              </w:rPr>
            </w:pPr>
            <w:del w:id="2805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8059" w:author="Chunhui zheng(BJ-RD)" w:date="2019-06-26T19:14:00Z"/>
                <w:rFonts w:eastAsia="宋体" w:hint="eastAsia"/>
                <w:b/>
                <w:lang w:eastAsia="zh-CN"/>
              </w:rPr>
            </w:pPr>
            <w:del w:id="28060" w:author="Chunhui zheng(BJ-RD)" w:date="2019-06-26T19:14:00Z">
              <w:r w:rsidDel="006F1C24">
                <w:rPr>
                  <w:rFonts w:eastAsia="宋体" w:hint="eastAsia"/>
                  <w:b/>
                  <w:lang w:eastAsia="zh-CN"/>
                </w:rPr>
                <w:delText xml:space="preserve">MEM entry2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187EE1" w:rsidDel="006F1C24" w:rsidRDefault="00187EE1" w:rsidP="00CE725F">
            <w:pPr>
              <w:ind w:leftChars="25" w:left="53"/>
              <w:rPr>
                <w:del w:id="28061" w:author="Chunhui zheng(BJ-RD)" w:date="2019-06-26T19:14:00Z"/>
                <w:sz w:val="16"/>
                <w:szCs w:val="16"/>
                <w:shd w:val="clear" w:color="auto" w:fill="C0C0C0"/>
              </w:rPr>
            </w:pPr>
            <w:del w:id="2806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8063" w:author="Chunhui zheng(BJ-RD)" w:date="2019-06-26T19:14:00Z"/>
                <w:rFonts w:eastAsia="宋体" w:hint="eastAsia"/>
                <w:lang w:eastAsia="zh-CN"/>
              </w:rPr>
            </w:pPr>
            <w:del w:id="2806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8065" w:author="Chunhui zheng(BJ-RD)" w:date="2019-06-26T19:14:00Z"/>
                <w:rFonts w:eastAsia="Times New Roman"/>
                <w:shd w:val="clear" w:color="auto" w:fill="C0C0C0"/>
              </w:rPr>
            </w:pPr>
            <w:del w:id="2806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28067" w:author="Chunhui zheng(BJ-RD)" w:date="2019-06-26T19:14:00Z"/>
                <w:rFonts w:eastAsia="宋体" w:hint="eastAsia"/>
                <w:b/>
                <w:lang w:eastAsia="zh-CN"/>
              </w:rPr>
            </w:pPr>
            <w:del w:id="2806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8069" w:author="Chunhui zheng(BJ-RD)" w:date="2019-06-26T19:14:00Z"/>
                <w:rFonts w:eastAsia="宋体" w:hint="eastAsia"/>
                <w:lang w:eastAsia="zh-CN"/>
              </w:rPr>
            </w:pPr>
            <w:del w:id="28070" w:author="Chunhui zheng(BJ-RD)" w:date="2019-06-26T19:14:00Z">
              <w:r w:rsidDel="006F1C24">
                <w:rPr>
                  <w:rFonts w:eastAsia="宋体" w:hint="eastAsia"/>
                  <w:lang w:eastAsia="zh-CN"/>
                </w:rPr>
                <w:delText>RSVAD_ME27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807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8072" w:author="Chunhui zheng(BJ-RD)" w:date="2019-06-26T19:14:00Z"/>
              </w:rPr>
            </w:pPr>
            <w:del w:id="2807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8074" w:author="Chunhui zheng(BJ-RD)" w:date="2019-06-26T19:14:00Z"/>
              </w:rPr>
            </w:pPr>
            <w:ins w:id="28075" w:author="Administrator" w:date="2019-03-07T15:28:00Z">
              <w:del w:id="28076" w:author="Chunhui zheng(BJ-RD)" w:date="2019-06-26T19:14:00Z">
                <w:r w:rsidRPr="00841852" w:rsidDel="006F1C24">
                  <w:rPr>
                    <w:rFonts w:eastAsia="宋体" w:hint="eastAsia"/>
                    <w:lang w:eastAsia="zh-CN"/>
                  </w:rPr>
                  <w:delText>x</w:delText>
                </w:r>
              </w:del>
            </w:ins>
            <w:del w:id="2807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8078" w:author="Chunhui zheng(BJ-RD)" w:date="2019-06-26T19:14:00Z"/>
              </w:rPr>
            </w:pPr>
            <w:ins w:id="28079" w:author="Administrator" w:date="2019-03-07T15:28:00Z">
              <w:del w:id="28080" w:author="Chunhui zheng(BJ-RD)" w:date="2019-06-26T19:14:00Z">
                <w:r w:rsidRPr="00841852" w:rsidDel="006F1C24">
                  <w:rPr>
                    <w:rFonts w:eastAsia="宋体" w:hint="eastAsia"/>
                    <w:lang w:eastAsia="zh-CN"/>
                  </w:rPr>
                  <w:delText>x</w:delText>
                </w:r>
              </w:del>
            </w:ins>
            <w:del w:id="2808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8082" w:author="Chunhui zheng(BJ-RD)" w:date="2019-06-26T19:14:00Z"/>
              </w:rPr>
            </w:pPr>
            <w:ins w:id="28083" w:author="Administrator" w:date="2019-03-07T15:28:00Z">
              <w:del w:id="28084" w:author="Chunhui zheng(BJ-RD)" w:date="2019-06-26T19:14:00Z">
                <w:r w:rsidRPr="00841852" w:rsidDel="006F1C24">
                  <w:rPr>
                    <w:rFonts w:eastAsia="宋体" w:hint="eastAsia"/>
                    <w:lang w:eastAsia="zh-CN"/>
                  </w:rPr>
                  <w:delText>x</w:delText>
                </w:r>
              </w:del>
            </w:ins>
            <w:del w:id="28085" w:author="Chunhui zheng(BJ-RD)" w:date="2019-06-26T19:14:00Z">
              <w:r w:rsidDel="006F1C24">
                <w:delText>x</w:delText>
              </w:r>
            </w:del>
          </w:p>
        </w:tc>
      </w:tr>
      <w:tr w:rsidR="00187EE1" w:rsidDel="006F1C24" w:rsidTr="00187EE1">
        <w:trPr>
          <w:cantSplit/>
          <w:trHeight w:val="300"/>
          <w:jc w:val="center"/>
          <w:del w:id="2808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8087" w:author="Chunhui zheng(BJ-RD)" w:date="2019-06-26T19:14:00Z"/>
                <w:rFonts w:eastAsia="宋体" w:hint="eastAsia"/>
                <w:b w:val="0"/>
                <w:lang w:eastAsia="zh-CN"/>
              </w:rPr>
            </w:pPr>
            <w:del w:id="28088"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8089" w:author="Chunhui zheng(BJ-RD)" w:date="2019-06-26T19:14:00Z"/>
                <w:rFonts w:eastAsia="宋体" w:hint="eastAsia"/>
                <w:lang w:eastAsia="zh-CN"/>
              </w:rPr>
            </w:pPr>
            <w:ins w:id="28090" w:author="Administrator" w:date="2019-03-07T17:23:00Z">
              <w:del w:id="2809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809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8093" w:author="Chunhui zheng(BJ-RD)" w:date="2019-06-26T19:14:00Z"/>
              </w:rPr>
            </w:pPr>
            <w:ins w:id="28094" w:author="Administrator" w:date="2019-03-07T17:23:00Z">
              <w:del w:id="28095" w:author="Chunhui zheng(BJ-RD)" w:date="2019-06-26T19:14:00Z">
                <w:r w:rsidRPr="007C2E95" w:rsidDel="006F1C24">
                  <w:rPr>
                    <w:rFonts w:eastAsia="宋体" w:hint="eastAsia"/>
                    <w:lang w:eastAsia="zh-CN"/>
                  </w:rPr>
                  <w:delText>RO</w:delText>
                </w:r>
              </w:del>
            </w:ins>
            <w:del w:id="2809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8097" w:author="Chunhui zheng(BJ-RD)" w:date="2019-06-26T19:14:00Z"/>
              </w:rPr>
            </w:pPr>
            <w:del w:id="2809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8099" w:author="Chunhui zheng(BJ-RD)" w:date="2019-06-26T19:14:00Z"/>
                <w:rFonts w:eastAsia="宋体" w:hint="eastAsia"/>
                <w:b/>
                <w:lang w:eastAsia="zh-CN"/>
              </w:rPr>
            </w:pPr>
            <w:del w:id="28100" w:author="Chunhui zheng(BJ-RD)" w:date="2019-06-26T19:14:00Z">
              <w:r w:rsidDel="006F1C24">
                <w:rPr>
                  <w:rFonts w:eastAsia="宋体" w:hint="eastAsia"/>
                  <w:b/>
                  <w:lang w:eastAsia="zh-CN"/>
                </w:rPr>
                <w:delText xml:space="preserve">MEM entry2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187EE1" w:rsidDel="006F1C24" w:rsidRDefault="00187EE1" w:rsidP="00CE725F">
            <w:pPr>
              <w:ind w:leftChars="25" w:left="53"/>
              <w:rPr>
                <w:del w:id="28101" w:author="Chunhui zheng(BJ-RD)" w:date="2019-06-26T19:14:00Z"/>
                <w:sz w:val="16"/>
                <w:szCs w:val="16"/>
                <w:shd w:val="clear" w:color="auto" w:fill="C0C0C0"/>
              </w:rPr>
            </w:pPr>
            <w:del w:id="2810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8103" w:author="Chunhui zheng(BJ-RD)" w:date="2019-06-26T19:14:00Z"/>
                <w:rFonts w:eastAsia="宋体" w:hint="eastAsia"/>
                <w:lang w:eastAsia="zh-CN"/>
              </w:rPr>
            </w:pPr>
            <w:del w:id="2810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8105" w:author="Chunhui zheng(BJ-RD)" w:date="2019-06-26T19:14:00Z"/>
                <w:rFonts w:eastAsia="Times New Roman"/>
                <w:shd w:val="clear" w:color="auto" w:fill="C0C0C0"/>
              </w:rPr>
            </w:pPr>
            <w:del w:id="2810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8107" w:author="Chunhui zheng(BJ-RD)" w:date="2019-06-26T19:14:00Z"/>
                <w:rFonts w:eastAsia="宋体" w:hint="eastAsia"/>
                <w:shd w:val="clear" w:color="auto" w:fill="C0C0C0"/>
                <w:lang w:eastAsia="zh-CN"/>
              </w:rPr>
            </w:pPr>
            <w:del w:id="2810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8109" w:author="Chunhui zheng(BJ-RD)" w:date="2019-06-26T19:14:00Z"/>
                <w:color w:val="999999"/>
              </w:rPr>
            </w:pPr>
            <w:del w:id="28110" w:author="Chunhui zheng(BJ-RD)" w:date="2019-06-26T19:14:00Z">
              <w:r w:rsidDel="006F1C24">
                <w:rPr>
                  <w:rFonts w:eastAsia="宋体" w:hint="eastAsia"/>
                  <w:lang w:eastAsia="zh-CN"/>
                </w:rPr>
                <w:delText>RSVAD_ME27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811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8112" w:author="Chunhui zheng(BJ-RD)" w:date="2019-06-26T19:14:00Z"/>
                <w:sz w:val="15"/>
                <w:szCs w:val="15"/>
              </w:rPr>
            </w:pPr>
            <w:del w:id="2811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8114" w:author="Chunhui zheng(BJ-RD)" w:date="2019-06-26T19:14:00Z"/>
              </w:rPr>
            </w:pPr>
            <w:ins w:id="28115" w:author="Administrator" w:date="2019-03-07T15:28:00Z">
              <w:del w:id="28116" w:author="Chunhui zheng(BJ-RD)" w:date="2019-06-26T19:14:00Z">
                <w:r w:rsidRPr="00841852" w:rsidDel="006F1C24">
                  <w:rPr>
                    <w:rFonts w:eastAsia="宋体" w:hint="eastAsia"/>
                    <w:lang w:eastAsia="zh-CN"/>
                  </w:rPr>
                  <w:delText>x</w:delText>
                </w:r>
              </w:del>
            </w:ins>
            <w:del w:id="2811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8118" w:author="Chunhui zheng(BJ-RD)" w:date="2019-06-26T19:14:00Z"/>
              </w:rPr>
            </w:pPr>
            <w:ins w:id="28119" w:author="Administrator" w:date="2019-03-07T15:28:00Z">
              <w:del w:id="28120" w:author="Chunhui zheng(BJ-RD)" w:date="2019-06-26T19:14:00Z">
                <w:r w:rsidRPr="00841852" w:rsidDel="006F1C24">
                  <w:rPr>
                    <w:rFonts w:eastAsia="宋体" w:hint="eastAsia"/>
                    <w:lang w:eastAsia="zh-CN"/>
                  </w:rPr>
                  <w:delText>x</w:delText>
                </w:r>
              </w:del>
            </w:ins>
            <w:del w:id="2812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8122" w:author="Chunhui zheng(BJ-RD)" w:date="2019-06-26T19:14:00Z"/>
              </w:rPr>
            </w:pPr>
            <w:ins w:id="28123" w:author="Administrator" w:date="2019-03-07T15:28:00Z">
              <w:del w:id="28124" w:author="Chunhui zheng(BJ-RD)" w:date="2019-06-26T19:14:00Z">
                <w:r w:rsidRPr="00841852" w:rsidDel="006F1C24">
                  <w:rPr>
                    <w:rFonts w:eastAsia="宋体" w:hint="eastAsia"/>
                    <w:lang w:eastAsia="zh-CN"/>
                  </w:rPr>
                  <w:delText>x</w:delText>
                </w:r>
              </w:del>
            </w:ins>
            <w:del w:id="28125" w:author="Chunhui zheng(BJ-RD)" w:date="2019-06-26T19:14:00Z">
              <w:r w:rsidDel="006F1C24">
                <w:delText>x</w:delText>
              </w:r>
            </w:del>
          </w:p>
        </w:tc>
      </w:tr>
      <w:tr w:rsidR="00187EE1" w:rsidDel="006F1C24" w:rsidTr="00187EE1">
        <w:trPr>
          <w:cantSplit/>
          <w:trHeight w:val="300"/>
          <w:jc w:val="center"/>
          <w:del w:id="2812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8127" w:author="Chunhui zheng(BJ-RD)" w:date="2019-06-26T19:14:00Z"/>
                <w:rFonts w:eastAsia="宋体" w:hint="eastAsia"/>
                <w:b w:val="0"/>
                <w:lang w:eastAsia="zh-CN"/>
              </w:rPr>
            </w:pPr>
            <w:del w:id="28128"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8129" w:author="Chunhui zheng(BJ-RD)" w:date="2019-06-26T19:14:00Z"/>
                <w:rFonts w:eastAsia="宋体" w:hint="eastAsia"/>
                <w:lang w:eastAsia="zh-CN"/>
              </w:rPr>
            </w:pPr>
            <w:ins w:id="28130" w:author="Administrator" w:date="2019-03-07T17:23:00Z">
              <w:del w:id="2813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813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8133" w:author="Chunhui zheng(BJ-RD)" w:date="2019-06-26T19:14:00Z"/>
              </w:rPr>
            </w:pPr>
            <w:ins w:id="28134" w:author="Administrator" w:date="2019-03-07T17:23:00Z">
              <w:del w:id="28135" w:author="Chunhui zheng(BJ-RD)" w:date="2019-06-26T19:14:00Z">
                <w:r w:rsidRPr="007C2E95" w:rsidDel="006F1C24">
                  <w:rPr>
                    <w:rFonts w:eastAsia="宋体" w:hint="eastAsia"/>
                    <w:lang w:eastAsia="zh-CN"/>
                  </w:rPr>
                  <w:delText>RO</w:delText>
                </w:r>
              </w:del>
            </w:ins>
            <w:del w:id="2813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8137" w:author="Chunhui zheng(BJ-RD)" w:date="2019-06-26T19:14:00Z"/>
              </w:rPr>
            </w:pPr>
            <w:del w:id="2813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8139" w:author="Chunhui zheng(BJ-RD)" w:date="2019-06-26T19:14:00Z"/>
                <w:rFonts w:eastAsia="宋体" w:hint="eastAsia"/>
                <w:b/>
                <w:lang w:eastAsia="zh-CN"/>
              </w:rPr>
            </w:pPr>
            <w:del w:id="28140" w:author="Chunhui zheng(BJ-RD)" w:date="2019-06-26T19:14:00Z">
              <w:r w:rsidDel="006F1C24">
                <w:rPr>
                  <w:rFonts w:eastAsia="宋体" w:hint="eastAsia"/>
                  <w:b/>
                  <w:lang w:eastAsia="zh-CN"/>
                </w:rPr>
                <w:delText xml:space="preserve">MEM entry2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187EE1" w:rsidDel="006F1C24" w:rsidRDefault="00187EE1" w:rsidP="00CE725F">
            <w:pPr>
              <w:ind w:leftChars="25" w:left="53"/>
              <w:rPr>
                <w:del w:id="28141" w:author="Chunhui zheng(BJ-RD)" w:date="2019-06-26T19:14:00Z"/>
                <w:sz w:val="16"/>
                <w:szCs w:val="16"/>
                <w:shd w:val="clear" w:color="auto" w:fill="C0C0C0"/>
              </w:rPr>
            </w:pPr>
            <w:del w:id="2814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8143" w:author="Chunhui zheng(BJ-RD)" w:date="2019-06-26T19:14:00Z"/>
                <w:rFonts w:eastAsia="宋体" w:hint="eastAsia"/>
                <w:lang w:eastAsia="zh-CN"/>
              </w:rPr>
            </w:pPr>
            <w:del w:id="2814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8145" w:author="Chunhui zheng(BJ-RD)" w:date="2019-06-26T19:14:00Z"/>
                <w:rFonts w:eastAsia="Times New Roman"/>
                <w:shd w:val="clear" w:color="auto" w:fill="C0C0C0"/>
              </w:rPr>
            </w:pPr>
            <w:del w:id="2814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8147" w:author="Chunhui zheng(BJ-RD)" w:date="2019-06-26T19:14:00Z"/>
                <w:rFonts w:eastAsia="宋体" w:hint="eastAsia"/>
                <w:shd w:val="clear" w:color="auto" w:fill="C0C0C0"/>
                <w:lang w:eastAsia="zh-CN"/>
              </w:rPr>
            </w:pPr>
            <w:del w:id="2814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8149" w:author="Chunhui zheng(BJ-RD)" w:date="2019-06-26T19:14:00Z"/>
                <w:color w:val="999999"/>
              </w:rPr>
            </w:pPr>
            <w:del w:id="28150" w:author="Chunhui zheng(BJ-RD)" w:date="2019-06-26T19:14:00Z">
              <w:r w:rsidDel="006F1C24">
                <w:rPr>
                  <w:rFonts w:eastAsia="宋体" w:hint="eastAsia"/>
                  <w:lang w:eastAsia="zh-CN"/>
                </w:rPr>
                <w:delText>RSVAD_ME27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815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8152" w:author="Chunhui zheng(BJ-RD)" w:date="2019-06-26T19:14:00Z"/>
                <w:sz w:val="15"/>
                <w:szCs w:val="15"/>
              </w:rPr>
            </w:pPr>
            <w:del w:id="2815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8154" w:author="Chunhui zheng(BJ-RD)" w:date="2019-06-26T19:14:00Z"/>
              </w:rPr>
            </w:pPr>
            <w:ins w:id="28155" w:author="Administrator" w:date="2019-03-07T15:28:00Z">
              <w:del w:id="28156" w:author="Chunhui zheng(BJ-RD)" w:date="2019-06-26T19:14:00Z">
                <w:r w:rsidRPr="00841852" w:rsidDel="006F1C24">
                  <w:rPr>
                    <w:rFonts w:eastAsia="宋体" w:hint="eastAsia"/>
                    <w:lang w:eastAsia="zh-CN"/>
                  </w:rPr>
                  <w:delText>x</w:delText>
                </w:r>
              </w:del>
            </w:ins>
            <w:del w:id="2815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8158" w:author="Chunhui zheng(BJ-RD)" w:date="2019-06-26T19:14:00Z"/>
              </w:rPr>
            </w:pPr>
            <w:ins w:id="28159" w:author="Administrator" w:date="2019-03-07T15:28:00Z">
              <w:del w:id="28160" w:author="Chunhui zheng(BJ-RD)" w:date="2019-06-26T19:14:00Z">
                <w:r w:rsidRPr="00841852" w:rsidDel="006F1C24">
                  <w:rPr>
                    <w:rFonts w:eastAsia="宋体" w:hint="eastAsia"/>
                    <w:lang w:eastAsia="zh-CN"/>
                  </w:rPr>
                  <w:delText>x</w:delText>
                </w:r>
              </w:del>
            </w:ins>
            <w:del w:id="2816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8162" w:author="Chunhui zheng(BJ-RD)" w:date="2019-06-26T19:14:00Z"/>
              </w:rPr>
            </w:pPr>
            <w:ins w:id="28163" w:author="Administrator" w:date="2019-03-07T15:28:00Z">
              <w:del w:id="28164" w:author="Chunhui zheng(BJ-RD)" w:date="2019-06-26T19:14:00Z">
                <w:r w:rsidRPr="00841852" w:rsidDel="006F1C24">
                  <w:rPr>
                    <w:rFonts w:eastAsia="宋体" w:hint="eastAsia"/>
                    <w:lang w:eastAsia="zh-CN"/>
                  </w:rPr>
                  <w:delText>x</w:delText>
                </w:r>
              </w:del>
            </w:ins>
            <w:del w:id="28165" w:author="Chunhui zheng(BJ-RD)" w:date="2019-06-26T19:14:00Z">
              <w:r w:rsidDel="006F1C24">
                <w:delText>x</w:delText>
              </w:r>
            </w:del>
          </w:p>
        </w:tc>
      </w:tr>
      <w:tr w:rsidR="00187EE1" w:rsidDel="006F1C24" w:rsidTr="00187EE1">
        <w:trPr>
          <w:cantSplit/>
          <w:jc w:val="center"/>
          <w:del w:id="2816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8167" w:author="Chunhui zheng(BJ-RD)" w:date="2019-06-26T19:14:00Z"/>
                <w:rFonts w:eastAsia="宋体" w:hint="eastAsia"/>
                <w:b w:val="0"/>
                <w:lang w:eastAsia="zh-CN"/>
              </w:rPr>
            </w:pPr>
            <w:del w:id="28168"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8169" w:author="Chunhui zheng(BJ-RD)" w:date="2019-06-26T19:14:00Z"/>
                <w:rFonts w:eastAsia="宋体" w:hint="eastAsia"/>
                <w:lang w:eastAsia="zh-CN"/>
              </w:rPr>
            </w:pPr>
            <w:ins w:id="28170" w:author="Administrator" w:date="2019-03-07T17:23:00Z">
              <w:del w:id="2817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817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8173" w:author="Chunhui zheng(BJ-RD)" w:date="2019-06-26T19:14:00Z"/>
              </w:rPr>
            </w:pPr>
            <w:ins w:id="28174" w:author="Administrator" w:date="2019-03-07T17:23:00Z">
              <w:del w:id="28175" w:author="Chunhui zheng(BJ-RD)" w:date="2019-06-26T19:14:00Z">
                <w:r w:rsidRPr="007C2E95" w:rsidDel="006F1C24">
                  <w:rPr>
                    <w:rFonts w:eastAsia="宋体" w:hint="eastAsia"/>
                    <w:lang w:eastAsia="zh-CN"/>
                  </w:rPr>
                  <w:delText>RO</w:delText>
                </w:r>
              </w:del>
            </w:ins>
            <w:del w:id="2817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8177" w:author="Chunhui zheng(BJ-RD)" w:date="2019-06-26T19:14:00Z"/>
              </w:rPr>
            </w:pPr>
            <w:del w:id="2817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8179" w:author="Chunhui zheng(BJ-RD)" w:date="2019-06-26T19:14:00Z"/>
                <w:rFonts w:eastAsia="宋体" w:hint="eastAsia"/>
                <w:b/>
                <w:lang w:eastAsia="zh-CN"/>
              </w:rPr>
            </w:pPr>
            <w:del w:id="28180" w:author="Chunhui zheng(BJ-RD)" w:date="2019-06-26T19:14:00Z">
              <w:r w:rsidDel="006F1C24">
                <w:rPr>
                  <w:rFonts w:eastAsia="宋体" w:hint="eastAsia"/>
                  <w:b/>
                  <w:lang w:eastAsia="zh-CN"/>
                </w:rPr>
                <w:delText xml:space="preserve">MEM entry2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187EE1" w:rsidDel="006F1C24" w:rsidRDefault="00187EE1" w:rsidP="00CE725F">
            <w:pPr>
              <w:ind w:leftChars="25" w:left="53"/>
              <w:rPr>
                <w:del w:id="28181" w:author="Chunhui zheng(BJ-RD)" w:date="2019-06-26T19:14:00Z"/>
                <w:sz w:val="16"/>
                <w:szCs w:val="16"/>
                <w:shd w:val="clear" w:color="auto" w:fill="C0C0C0"/>
              </w:rPr>
            </w:pPr>
            <w:del w:id="2818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8183" w:author="Chunhui zheng(BJ-RD)" w:date="2019-06-26T19:14:00Z"/>
                <w:rFonts w:eastAsia="宋体" w:hint="eastAsia"/>
                <w:lang w:eastAsia="zh-CN"/>
              </w:rPr>
            </w:pPr>
            <w:del w:id="2818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8185" w:author="Chunhui zheng(BJ-RD)" w:date="2019-06-26T19:14:00Z"/>
                <w:rFonts w:eastAsia="Times New Roman"/>
                <w:shd w:val="clear" w:color="auto" w:fill="C0C0C0"/>
              </w:rPr>
            </w:pPr>
            <w:del w:id="2818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8187" w:author="Chunhui zheng(BJ-RD)" w:date="2019-06-26T19:14:00Z"/>
                <w:rFonts w:eastAsia="宋体" w:hint="eastAsia"/>
                <w:shd w:val="clear" w:color="auto" w:fill="C0C0C0"/>
                <w:lang w:eastAsia="zh-CN"/>
              </w:rPr>
            </w:pPr>
            <w:del w:id="2818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8189" w:author="Chunhui zheng(BJ-RD)" w:date="2019-06-26T19:14:00Z"/>
                <w:color w:val="999999"/>
              </w:rPr>
            </w:pPr>
            <w:del w:id="28190" w:author="Chunhui zheng(BJ-RD)" w:date="2019-06-26T19:14:00Z">
              <w:r w:rsidDel="006F1C24">
                <w:rPr>
                  <w:rFonts w:eastAsia="宋体" w:hint="eastAsia"/>
                  <w:lang w:eastAsia="zh-CN"/>
                </w:rPr>
                <w:delText>RSVAD_ME27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819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8192" w:author="Chunhui zheng(BJ-RD)" w:date="2019-06-26T19:14:00Z"/>
                <w:sz w:val="15"/>
                <w:szCs w:val="15"/>
              </w:rPr>
            </w:pPr>
            <w:del w:id="2819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8194" w:author="Chunhui zheng(BJ-RD)" w:date="2019-06-26T19:14:00Z"/>
              </w:rPr>
            </w:pPr>
            <w:ins w:id="28195" w:author="Administrator" w:date="2019-03-07T15:28:00Z">
              <w:del w:id="28196" w:author="Chunhui zheng(BJ-RD)" w:date="2019-06-26T19:14:00Z">
                <w:r w:rsidRPr="00841852" w:rsidDel="006F1C24">
                  <w:rPr>
                    <w:rFonts w:eastAsia="宋体" w:hint="eastAsia"/>
                    <w:lang w:eastAsia="zh-CN"/>
                  </w:rPr>
                  <w:delText>x</w:delText>
                </w:r>
              </w:del>
            </w:ins>
            <w:del w:id="2819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8198" w:author="Chunhui zheng(BJ-RD)" w:date="2019-06-26T19:14:00Z"/>
              </w:rPr>
            </w:pPr>
            <w:ins w:id="28199" w:author="Administrator" w:date="2019-03-07T15:28:00Z">
              <w:del w:id="28200" w:author="Chunhui zheng(BJ-RD)" w:date="2019-06-26T19:14:00Z">
                <w:r w:rsidRPr="00841852" w:rsidDel="006F1C24">
                  <w:rPr>
                    <w:rFonts w:eastAsia="宋体" w:hint="eastAsia"/>
                    <w:lang w:eastAsia="zh-CN"/>
                  </w:rPr>
                  <w:delText>x</w:delText>
                </w:r>
              </w:del>
            </w:ins>
            <w:del w:id="2820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8202" w:author="Chunhui zheng(BJ-RD)" w:date="2019-06-26T19:14:00Z"/>
              </w:rPr>
            </w:pPr>
            <w:ins w:id="28203" w:author="Administrator" w:date="2019-03-07T15:28:00Z">
              <w:del w:id="28204" w:author="Chunhui zheng(BJ-RD)" w:date="2019-06-26T19:14:00Z">
                <w:r w:rsidRPr="00841852" w:rsidDel="006F1C24">
                  <w:rPr>
                    <w:rFonts w:eastAsia="宋体" w:hint="eastAsia"/>
                    <w:lang w:eastAsia="zh-CN"/>
                  </w:rPr>
                  <w:delText>x</w:delText>
                </w:r>
              </w:del>
            </w:ins>
            <w:del w:id="28205" w:author="Chunhui zheng(BJ-RD)" w:date="2019-06-26T19:14:00Z">
              <w:r w:rsidDel="006F1C24">
                <w:delText>x</w:delText>
              </w:r>
            </w:del>
          </w:p>
        </w:tc>
      </w:tr>
      <w:tr w:rsidR="00187EE1" w:rsidDel="006F1C24" w:rsidTr="00187EE1">
        <w:trPr>
          <w:cantSplit/>
          <w:trHeight w:val="300"/>
          <w:jc w:val="center"/>
          <w:del w:id="2820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8207" w:author="Chunhui zheng(BJ-RD)" w:date="2019-06-26T19:14:00Z"/>
                <w:rFonts w:eastAsia="宋体" w:hint="eastAsia"/>
                <w:b w:val="0"/>
                <w:lang w:eastAsia="zh-CN"/>
              </w:rPr>
            </w:pPr>
            <w:del w:id="28208"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8209" w:author="Chunhui zheng(BJ-RD)" w:date="2019-06-26T19:14:00Z"/>
                <w:rFonts w:eastAsia="宋体" w:hint="eastAsia"/>
                <w:lang w:eastAsia="zh-CN"/>
              </w:rPr>
            </w:pPr>
            <w:ins w:id="28210" w:author="Administrator" w:date="2019-03-07T17:23:00Z">
              <w:del w:id="2821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821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8213" w:author="Chunhui zheng(BJ-RD)" w:date="2019-06-26T19:14:00Z"/>
              </w:rPr>
            </w:pPr>
            <w:ins w:id="28214" w:author="Administrator" w:date="2019-03-07T17:23:00Z">
              <w:del w:id="28215" w:author="Chunhui zheng(BJ-RD)" w:date="2019-06-26T19:14:00Z">
                <w:r w:rsidRPr="007C2E95" w:rsidDel="006F1C24">
                  <w:rPr>
                    <w:rFonts w:eastAsia="宋体" w:hint="eastAsia"/>
                    <w:lang w:eastAsia="zh-CN"/>
                  </w:rPr>
                  <w:delText>RO</w:delText>
                </w:r>
              </w:del>
            </w:ins>
            <w:del w:id="2821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8217" w:author="Chunhui zheng(BJ-RD)" w:date="2019-06-26T19:14:00Z"/>
              </w:rPr>
            </w:pPr>
            <w:del w:id="2821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8219" w:author="Chunhui zheng(BJ-RD)" w:date="2019-06-26T19:14:00Z"/>
                <w:rFonts w:eastAsia="宋体" w:hint="eastAsia"/>
                <w:b/>
                <w:lang w:eastAsia="zh-CN"/>
              </w:rPr>
            </w:pPr>
            <w:del w:id="28220" w:author="Chunhui zheng(BJ-RD)" w:date="2019-06-26T19:14:00Z">
              <w:r w:rsidDel="006F1C24">
                <w:rPr>
                  <w:rFonts w:eastAsia="宋体" w:hint="eastAsia"/>
                  <w:b/>
                  <w:lang w:eastAsia="zh-CN"/>
                </w:rPr>
                <w:delText xml:space="preserve">MEM entry2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187EE1" w:rsidDel="006F1C24" w:rsidRDefault="00187EE1" w:rsidP="00CE725F">
            <w:pPr>
              <w:ind w:leftChars="25" w:left="53"/>
              <w:rPr>
                <w:del w:id="28221" w:author="Chunhui zheng(BJ-RD)" w:date="2019-06-26T19:14:00Z"/>
                <w:sz w:val="16"/>
                <w:szCs w:val="16"/>
                <w:shd w:val="clear" w:color="auto" w:fill="C0C0C0"/>
              </w:rPr>
            </w:pPr>
            <w:del w:id="2822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8223" w:author="Chunhui zheng(BJ-RD)" w:date="2019-06-26T19:14:00Z"/>
                <w:rFonts w:eastAsia="宋体" w:hint="eastAsia"/>
                <w:lang w:eastAsia="zh-CN"/>
              </w:rPr>
            </w:pPr>
            <w:del w:id="2822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8225" w:author="Chunhui zheng(BJ-RD)" w:date="2019-06-26T19:14:00Z"/>
                <w:rFonts w:eastAsia="Times New Roman"/>
                <w:shd w:val="clear" w:color="auto" w:fill="C0C0C0"/>
              </w:rPr>
            </w:pPr>
            <w:del w:id="2822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8227" w:author="Chunhui zheng(BJ-RD)" w:date="2019-06-26T19:14:00Z"/>
                <w:rFonts w:eastAsia="宋体" w:hint="eastAsia"/>
                <w:shd w:val="clear" w:color="auto" w:fill="C0C0C0"/>
                <w:lang w:eastAsia="zh-CN"/>
              </w:rPr>
            </w:pPr>
            <w:del w:id="2822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8229" w:author="Chunhui zheng(BJ-RD)" w:date="2019-06-26T19:14:00Z"/>
                <w:color w:val="999999"/>
              </w:rPr>
            </w:pPr>
            <w:del w:id="28230" w:author="Chunhui zheng(BJ-RD)" w:date="2019-06-26T19:14:00Z">
              <w:r w:rsidDel="006F1C24">
                <w:rPr>
                  <w:rFonts w:eastAsia="宋体" w:hint="eastAsia"/>
                  <w:lang w:eastAsia="zh-CN"/>
                </w:rPr>
                <w:delText>RSVAD_ME27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823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8232" w:author="Chunhui zheng(BJ-RD)" w:date="2019-06-26T19:14:00Z"/>
                <w:sz w:val="15"/>
                <w:szCs w:val="15"/>
              </w:rPr>
            </w:pPr>
            <w:del w:id="2823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8234" w:author="Chunhui zheng(BJ-RD)" w:date="2019-06-26T19:14:00Z"/>
              </w:rPr>
            </w:pPr>
            <w:ins w:id="28235" w:author="Administrator" w:date="2019-03-07T15:28:00Z">
              <w:del w:id="28236" w:author="Chunhui zheng(BJ-RD)" w:date="2019-06-26T19:14:00Z">
                <w:r w:rsidRPr="00841852" w:rsidDel="006F1C24">
                  <w:rPr>
                    <w:rFonts w:eastAsia="宋体" w:hint="eastAsia"/>
                    <w:lang w:eastAsia="zh-CN"/>
                  </w:rPr>
                  <w:delText>x</w:delText>
                </w:r>
              </w:del>
            </w:ins>
            <w:del w:id="2823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8238" w:author="Chunhui zheng(BJ-RD)" w:date="2019-06-26T19:14:00Z"/>
              </w:rPr>
            </w:pPr>
            <w:ins w:id="28239" w:author="Administrator" w:date="2019-03-07T15:28:00Z">
              <w:del w:id="28240" w:author="Chunhui zheng(BJ-RD)" w:date="2019-06-26T19:14:00Z">
                <w:r w:rsidRPr="00841852" w:rsidDel="006F1C24">
                  <w:rPr>
                    <w:rFonts w:eastAsia="宋体" w:hint="eastAsia"/>
                    <w:lang w:eastAsia="zh-CN"/>
                  </w:rPr>
                  <w:delText>x</w:delText>
                </w:r>
              </w:del>
            </w:ins>
            <w:del w:id="2824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8242" w:author="Chunhui zheng(BJ-RD)" w:date="2019-06-26T19:14:00Z"/>
              </w:rPr>
            </w:pPr>
            <w:ins w:id="28243" w:author="Administrator" w:date="2019-03-07T15:28:00Z">
              <w:del w:id="28244" w:author="Chunhui zheng(BJ-RD)" w:date="2019-06-26T19:14:00Z">
                <w:r w:rsidRPr="00841852" w:rsidDel="006F1C24">
                  <w:rPr>
                    <w:rFonts w:eastAsia="宋体" w:hint="eastAsia"/>
                    <w:lang w:eastAsia="zh-CN"/>
                  </w:rPr>
                  <w:delText>x</w:delText>
                </w:r>
              </w:del>
            </w:ins>
            <w:del w:id="28245" w:author="Chunhui zheng(BJ-RD)" w:date="2019-06-26T19:14:00Z">
              <w:r w:rsidDel="006F1C24">
                <w:delText>x</w:delText>
              </w:r>
            </w:del>
          </w:p>
        </w:tc>
      </w:tr>
      <w:tr w:rsidR="00187EE1" w:rsidDel="006F1C24" w:rsidTr="00187EE1">
        <w:trPr>
          <w:cantSplit/>
          <w:jc w:val="center"/>
          <w:del w:id="28246"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28247" w:author="Chunhui zheng(BJ-RD)" w:date="2019-06-26T19:14:00Z"/>
                <w:b w:val="0"/>
              </w:rPr>
            </w:pPr>
            <w:del w:id="28248"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8249" w:author="Chunhui zheng(BJ-RD)" w:date="2019-06-26T19:14:00Z"/>
                <w:rFonts w:eastAsia="宋体" w:hint="eastAsia"/>
                <w:lang w:eastAsia="zh-CN"/>
              </w:rPr>
            </w:pPr>
            <w:ins w:id="28250" w:author="Administrator" w:date="2019-03-07T17:23:00Z">
              <w:del w:id="2825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825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8253" w:author="Chunhui zheng(BJ-RD)" w:date="2019-06-26T19:14:00Z"/>
              </w:rPr>
            </w:pPr>
            <w:ins w:id="28254" w:author="Administrator" w:date="2019-03-07T17:23:00Z">
              <w:del w:id="28255" w:author="Chunhui zheng(BJ-RD)" w:date="2019-06-26T19:14:00Z">
                <w:r w:rsidRPr="007C2E95" w:rsidDel="006F1C24">
                  <w:rPr>
                    <w:rFonts w:eastAsia="宋体" w:hint="eastAsia"/>
                    <w:lang w:eastAsia="zh-CN"/>
                  </w:rPr>
                  <w:delText>RO</w:delText>
                </w:r>
              </w:del>
            </w:ins>
            <w:del w:id="28256"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28257" w:author="Chunhui zheng(BJ-RD)" w:date="2019-06-26T19:14:00Z"/>
                <w:rFonts w:eastAsia="宋体" w:hint="eastAsia"/>
                <w:lang w:eastAsia="zh-CN"/>
              </w:rPr>
            </w:pPr>
            <w:del w:id="2825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8259" w:author="Chunhui zheng(BJ-RD)" w:date="2019-06-26T19:14:00Z"/>
                <w:rFonts w:eastAsia="宋体" w:hint="eastAsia"/>
                <w:b/>
                <w:lang w:eastAsia="zh-CN"/>
              </w:rPr>
            </w:pPr>
            <w:del w:id="28260" w:author="Chunhui zheng(BJ-RD)" w:date="2019-06-26T19:14:00Z">
              <w:r w:rsidDel="006F1C24">
                <w:rPr>
                  <w:rFonts w:eastAsia="宋体" w:hint="eastAsia"/>
                  <w:b/>
                  <w:lang w:eastAsia="zh-CN"/>
                </w:rPr>
                <w:delText xml:space="preserve">MEM entry2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187EE1" w:rsidDel="006F1C24" w:rsidRDefault="00187EE1" w:rsidP="00CE725F">
            <w:pPr>
              <w:ind w:leftChars="25" w:left="53"/>
              <w:rPr>
                <w:del w:id="28261" w:author="Chunhui zheng(BJ-RD)" w:date="2019-06-26T19:14:00Z"/>
                <w:sz w:val="16"/>
                <w:szCs w:val="16"/>
                <w:shd w:val="clear" w:color="auto" w:fill="C0C0C0"/>
              </w:rPr>
            </w:pPr>
            <w:del w:id="2826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8263" w:author="Chunhui zheng(BJ-RD)" w:date="2019-06-26T19:14:00Z"/>
                <w:rFonts w:eastAsia="宋体" w:hint="eastAsia"/>
                <w:lang w:eastAsia="zh-CN"/>
              </w:rPr>
            </w:pPr>
            <w:del w:id="2826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8265" w:author="Chunhui zheng(BJ-RD)" w:date="2019-06-26T19:14:00Z"/>
                <w:rFonts w:eastAsia="Times New Roman"/>
                <w:shd w:val="clear" w:color="auto" w:fill="C0C0C0"/>
              </w:rPr>
            </w:pPr>
            <w:del w:id="2826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8267" w:author="Chunhui zheng(BJ-RD)" w:date="2019-06-26T19:14:00Z"/>
                <w:rFonts w:eastAsia="宋体" w:hint="eastAsia"/>
                <w:shd w:val="clear" w:color="auto" w:fill="C0C0C0"/>
                <w:lang w:eastAsia="zh-CN"/>
              </w:rPr>
            </w:pPr>
            <w:del w:id="2826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8269" w:author="Chunhui zheng(BJ-RD)" w:date="2019-06-26T19:14:00Z"/>
                <w:color w:val="999999"/>
              </w:rPr>
            </w:pPr>
            <w:del w:id="28270" w:author="Chunhui zheng(BJ-RD)" w:date="2019-06-26T19:14:00Z">
              <w:r w:rsidDel="006F1C24">
                <w:rPr>
                  <w:rFonts w:eastAsia="宋体" w:hint="eastAsia"/>
                  <w:lang w:eastAsia="zh-CN"/>
                </w:rPr>
                <w:delText>RSVAD_ME27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827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8272" w:author="Chunhui zheng(BJ-RD)" w:date="2019-06-26T19:14:00Z"/>
                <w:sz w:val="15"/>
                <w:szCs w:val="15"/>
              </w:rPr>
            </w:pPr>
            <w:del w:id="2827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8274" w:author="Chunhui zheng(BJ-RD)" w:date="2019-06-26T19:14:00Z"/>
              </w:rPr>
            </w:pPr>
            <w:ins w:id="28275" w:author="Administrator" w:date="2019-03-07T15:28:00Z">
              <w:del w:id="28276" w:author="Chunhui zheng(BJ-RD)" w:date="2019-06-26T19:14:00Z">
                <w:r w:rsidRPr="00841852" w:rsidDel="006F1C24">
                  <w:rPr>
                    <w:rFonts w:eastAsia="宋体" w:hint="eastAsia"/>
                    <w:lang w:eastAsia="zh-CN"/>
                  </w:rPr>
                  <w:delText>x</w:delText>
                </w:r>
              </w:del>
            </w:ins>
            <w:del w:id="2827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8278" w:author="Chunhui zheng(BJ-RD)" w:date="2019-06-26T19:14:00Z"/>
              </w:rPr>
            </w:pPr>
            <w:ins w:id="28279" w:author="Administrator" w:date="2019-03-07T15:28:00Z">
              <w:del w:id="28280" w:author="Chunhui zheng(BJ-RD)" w:date="2019-06-26T19:14:00Z">
                <w:r w:rsidRPr="00841852" w:rsidDel="006F1C24">
                  <w:rPr>
                    <w:rFonts w:eastAsia="宋体" w:hint="eastAsia"/>
                    <w:lang w:eastAsia="zh-CN"/>
                  </w:rPr>
                  <w:delText>x</w:delText>
                </w:r>
              </w:del>
            </w:ins>
            <w:del w:id="2828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8282" w:author="Chunhui zheng(BJ-RD)" w:date="2019-06-26T19:14:00Z"/>
              </w:rPr>
            </w:pPr>
            <w:ins w:id="28283" w:author="Administrator" w:date="2019-03-07T15:28:00Z">
              <w:del w:id="28284" w:author="Chunhui zheng(BJ-RD)" w:date="2019-06-26T19:14:00Z">
                <w:r w:rsidRPr="00841852" w:rsidDel="006F1C24">
                  <w:rPr>
                    <w:rFonts w:eastAsia="宋体" w:hint="eastAsia"/>
                    <w:lang w:eastAsia="zh-CN"/>
                  </w:rPr>
                  <w:delText>x</w:delText>
                </w:r>
              </w:del>
            </w:ins>
            <w:del w:id="28285" w:author="Chunhui zheng(BJ-RD)" w:date="2019-06-26T19:14:00Z">
              <w:r w:rsidDel="006F1C24">
                <w:delText>x</w:delText>
              </w:r>
            </w:del>
          </w:p>
        </w:tc>
      </w:tr>
    </w:tbl>
    <w:p w:rsidR="00CE725F" w:rsidDel="006F1C24" w:rsidRDefault="00CE725F" w:rsidP="00CE725F">
      <w:pPr>
        <w:pStyle w:val="IRSReg-Heading"/>
        <w:ind w:left="189"/>
        <w:rPr>
          <w:del w:id="28286" w:author="Chunhui zheng(BJ-RD)" w:date="2019-06-26T19:14:00Z"/>
        </w:rPr>
      </w:pPr>
      <w:del w:id="28287" w:author="Chunhui zheng(BJ-RD)" w:date="2019-06-26T19:14:00Z">
        <w:r w:rsidDel="006F1C24">
          <w:rPr>
            <w:u w:val="single"/>
          </w:rPr>
          <w:delText>Offset Address:</w:delText>
        </w:r>
        <w:r w:rsidDel="006F1C24">
          <w:rPr>
            <w:rFonts w:eastAsia="宋体"/>
            <w:u w:val="single"/>
            <w:lang w:eastAsia="zh-CN"/>
          </w:rPr>
          <w:delText>2</w:delText>
        </w:r>
        <w:r w:rsidDel="006F1C24">
          <w:rPr>
            <w:rFonts w:eastAsia="宋体" w:hint="eastAsia"/>
            <w:u w:val="single"/>
            <w:lang w:eastAsia="zh-CN"/>
          </w:rPr>
          <w:delText>2</w:delText>
        </w:r>
        <w:r w:rsidDel="006F1C24">
          <w:rPr>
            <w:rFonts w:eastAsia="宋体"/>
            <w:u w:val="single"/>
            <w:lang w:eastAsia="zh-CN"/>
          </w:rPr>
          <w:delText>3</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2</w:delText>
        </w:r>
        <w:r w:rsidDel="006F1C24">
          <w:rPr>
            <w:rFonts w:eastAsia="宋体"/>
            <w:u w:val="single"/>
            <w:lang w:eastAsia="zh-CN"/>
          </w:rPr>
          <w:delText>0</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27</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095"/>
        <w:gridCol w:w="2761"/>
        <w:gridCol w:w="663"/>
        <w:gridCol w:w="592"/>
        <w:gridCol w:w="246"/>
        <w:gridCol w:w="218"/>
        <w:gridCol w:w="218"/>
      </w:tblGrid>
      <w:tr w:rsidR="00CE725F" w:rsidDel="006F1C24" w:rsidTr="00187EE1">
        <w:trPr>
          <w:cantSplit/>
          <w:trHeight w:val="300"/>
          <w:jc w:val="center"/>
          <w:del w:id="28288"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28289" w:author="Chunhui zheng(BJ-RD)" w:date="2019-06-26T19:14:00Z"/>
              </w:rPr>
            </w:pPr>
            <w:del w:id="28290"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28291" w:author="Chunhui zheng(BJ-RD)" w:date="2019-06-26T19:14:00Z"/>
                <w:b/>
              </w:rPr>
            </w:pPr>
            <w:del w:id="28292"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28293" w:author="Chunhui zheng(BJ-RD)" w:date="2019-06-26T19:14:00Z"/>
                <w:b/>
              </w:rPr>
            </w:pPr>
            <w:del w:id="28294"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28295" w:author="Chunhui zheng(BJ-RD)" w:date="2019-06-26T19:14:00Z"/>
                <w:b/>
              </w:rPr>
            </w:pPr>
            <w:del w:id="28296" w:author="Chunhui zheng(BJ-RD)" w:date="2019-06-26T19:14:00Z">
              <w:r w:rsidRPr="00F62296" w:rsidDel="006F1C24">
                <w:rPr>
                  <w:b/>
                </w:rPr>
                <w:delText>Default</w:delText>
              </w:r>
            </w:del>
          </w:p>
        </w:tc>
        <w:tc>
          <w:tcPr>
            <w:tcW w:w="152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28297" w:author="Chunhui zheng(BJ-RD)" w:date="2019-06-26T19:14:00Z"/>
                <w:rFonts w:eastAsia="Times New Roman"/>
                <w:b/>
              </w:rPr>
            </w:pPr>
            <w:del w:id="28298" w:author="Chunhui zheng(BJ-RD)" w:date="2019-06-26T19:14:00Z">
              <w:r w:rsidRPr="00293312" w:rsidDel="006F1C24">
                <w:rPr>
                  <w:rFonts w:eastAsia="Times New Roman"/>
                  <w:b/>
                </w:rPr>
                <w:delText>Description</w:delText>
              </w:r>
            </w:del>
          </w:p>
        </w:tc>
        <w:tc>
          <w:tcPr>
            <w:tcW w:w="1359" w:type="pct"/>
            <w:tcMar>
              <w:top w:w="0" w:type="dxa"/>
              <w:left w:w="29" w:type="dxa"/>
              <w:bottom w:w="0" w:type="dxa"/>
              <w:right w:w="29" w:type="dxa"/>
            </w:tcMar>
            <w:vAlign w:val="center"/>
          </w:tcPr>
          <w:p w:rsidR="00CE725F" w:rsidRPr="00F62296" w:rsidDel="006F1C24" w:rsidRDefault="00CE725F" w:rsidP="00CE725F">
            <w:pPr>
              <w:pStyle w:val="IRSBitMnemonic"/>
              <w:ind w:left="53"/>
              <w:rPr>
                <w:del w:id="28299" w:author="Chunhui zheng(BJ-RD)" w:date="2019-06-26T19:14:00Z"/>
              </w:rPr>
            </w:pPr>
            <w:del w:id="28300"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28301" w:author="Chunhui zheng(BJ-RD)" w:date="2019-06-26T19:14:00Z"/>
                <w:b/>
              </w:rPr>
            </w:pPr>
            <w:del w:id="28302"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28303" w:author="Chunhui zheng(BJ-RD)" w:date="2019-06-26T19:14:00Z"/>
                <w:b/>
              </w:rPr>
            </w:pPr>
            <w:del w:id="28304"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28305" w:author="Chunhui zheng(BJ-RD)" w:date="2019-06-26T19:14:00Z"/>
                <w:b/>
              </w:rPr>
            </w:pPr>
            <w:del w:id="28306"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28307" w:author="Chunhui zheng(BJ-RD)" w:date="2019-06-26T19:14:00Z"/>
                <w:b/>
              </w:rPr>
            </w:pPr>
            <w:del w:id="28308"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28309" w:author="Chunhui zheng(BJ-RD)" w:date="2019-06-26T19:14:00Z"/>
                <w:b/>
              </w:rPr>
            </w:pPr>
            <w:del w:id="28310" w:author="Chunhui zheng(BJ-RD)" w:date="2019-06-26T19:14:00Z">
              <w:r w:rsidRPr="00F62296" w:rsidDel="006F1C24">
                <w:rPr>
                  <w:b/>
                </w:rPr>
                <w:delText>E</w:delText>
              </w:r>
            </w:del>
          </w:p>
        </w:tc>
      </w:tr>
      <w:tr w:rsidR="00187EE1" w:rsidDel="006F1C24" w:rsidTr="00187EE1">
        <w:trPr>
          <w:cantSplit/>
          <w:trHeight w:val="300"/>
          <w:jc w:val="center"/>
          <w:del w:id="28311"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28312" w:author="Chunhui zheng(BJ-RD)" w:date="2019-06-26T19:14:00Z"/>
                <w:rFonts w:eastAsia="宋体" w:hint="eastAsia"/>
                <w:b w:val="0"/>
                <w:lang w:eastAsia="zh-CN"/>
              </w:rPr>
            </w:pPr>
            <w:del w:id="28313"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28314" w:author="Chunhui zheng(BJ-RD)" w:date="2019-06-26T19:14:00Z"/>
              </w:rPr>
            </w:pPr>
            <w:ins w:id="28315" w:author="Administrator" w:date="2019-03-07T17:23:00Z">
              <w:del w:id="2831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831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8318" w:author="Chunhui zheng(BJ-RD)" w:date="2019-06-26T19:14:00Z"/>
              </w:rPr>
            </w:pPr>
            <w:ins w:id="28319" w:author="Administrator" w:date="2019-03-07T17:23:00Z">
              <w:del w:id="28320" w:author="Chunhui zheng(BJ-RD)" w:date="2019-06-26T19:14:00Z">
                <w:r w:rsidRPr="007C2E95" w:rsidDel="006F1C24">
                  <w:rPr>
                    <w:rFonts w:eastAsia="宋体" w:hint="eastAsia"/>
                    <w:lang w:eastAsia="zh-CN"/>
                  </w:rPr>
                  <w:delText>RO</w:delText>
                </w:r>
              </w:del>
            </w:ins>
            <w:del w:id="2832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8322" w:author="Chunhui zheng(BJ-RD)" w:date="2019-06-26T19:14:00Z"/>
              </w:rPr>
            </w:pPr>
            <w:del w:id="2832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8324" w:author="Chunhui zheng(BJ-RD)" w:date="2019-06-26T19:14:00Z"/>
                <w:rFonts w:eastAsia="宋体" w:hint="eastAsia"/>
                <w:b/>
                <w:lang w:eastAsia="zh-CN"/>
              </w:rPr>
            </w:pPr>
            <w:del w:id="28325" w:author="Chunhui zheng(BJ-RD)" w:date="2019-06-26T19:14:00Z">
              <w:r w:rsidDel="006F1C24">
                <w:rPr>
                  <w:rFonts w:eastAsia="宋体" w:hint="eastAsia"/>
                  <w:b/>
                  <w:lang w:eastAsia="zh-CN"/>
                </w:rPr>
                <w:delText xml:space="preserve">MEM entry2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187EE1" w:rsidDel="006F1C24" w:rsidRDefault="00187EE1" w:rsidP="00CE725F">
            <w:pPr>
              <w:ind w:leftChars="25" w:left="53"/>
              <w:rPr>
                <w:del w:id="28326" w:author="Chunhui zheng(BJ-RD)" w:date="2019-06-26T19:14:00Z"/>
                <w:sz w:val="16"/>
                <w:szCs w:val="16"/>
                <w:shd w:val="clear" w:color="auto" w:fill="C0C0C0"/>
              </w:rPr>
            </w:pPr>
            <w:del w:id="2832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8328" w:author="Chunhui zheng(BJ-RD)" w:date="2019-06-26T19:14:00Z"/>
                <w:rFonts w:eastAsia="宋体" w:hint="eastAsia"/>
                <w:lang w:eastAsia="zh-CN"/>
              </w:rPr>
            </w:pPr>
            <w:del w:id="2832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8330" w:author="Chunhui zheng(BJ-RD)" w:date="2019-06-26T19:14:00Z"/>
                <w:rFonts w:eastAsia="Times New Roman"/>
                <w:shd w:val="clear" w:color="auto" w:fill="C0C0C0"/>
              </w:rPr>
            </w:pPr>
            <w:del w:id="2833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28332" w:author="Chunhui zheng(BJ-RD)" w:date="2019-06-26T19:14:00Z"/>
                <w:rFonts w:eastAsia="Times New Roman"/>
                <w:b/>
              </w:rPr>
            </w:pPr>
            <w:del w:id="2833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D074E0" w:rsidDel="006F1C24" w:rsidRDefault="00187EE1" w:rsidP="00CE725F">
            <w:pPr>
              <w:pStyle w:val="IRSBitMnemonic"/>
              <w:ind w:left="53"/>
              <w:rPr>
                <w:del w:id="28334" w:author="Chunhui zheng(BJ-RD)" w:date="2019-06-26T19:14:00Z"/>
                <w:rFonts w:eastAsia="宋体" w:hint="eastAsia"/>
                <w:lang w:eastAsia="zh-CN"/>
              </w:rPr>
            </w:pPr>
            <w:del w:id="28335" w:author="Chunhui zheng(BJ-RD)" w:date="2019-06-26T19:14:00Z">
              <w:r w:rsidDel="006F1C24">
                <w:rPr>
                  <w:rFonts w:eastAsia="宋体" w:hint="eastAsia"/>
                  <w:lang w:eastAsia="zh-CN"/>
                </w:rPr>
                <w:delText>RSVAD_ME27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833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8337" w:author="Chunhui zheng(BJ-RD)" w:date="2019-06-26T19:14:00Z"/>
                <w:sz w:val="15"/>
                <w:szCs w:val="15"/>
              </w:rPr>
            </w:pPr>
            <w:del w:id="28338"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28339" w:author="Chunhui zheng(BJ-RD)" w:date="2019-06-26T19:14:00Z"/>
                <w:rFonts w:eastAsia="宋体" w:hint="eastAsia"/>
                <w:lang w:eastAsia="zh-CN"/>
              </w:rPr>
            </w:pPr>
            <w:ins w:id="28340" w:author="Administrator" w:date="2019-03-07T15:28:00Z">
              <w:del w:id="28341" w:author="Chunhui zheng(BJ-RD)" w:date="2019-06-26T19:14:00Z">
                <w:r w:rsidRPr="00D76081" w:rsidDel="006F1C24">
                  <w:rPr>
                    <w:rFonts w:eastAsia="宋体" w:hint="eastAsia"/>
                    <w:lang w:eastAsia="zh-CN"/>
                  </w:rPr>
                  <w:delText>x</w:delText>
                </w:r>
              </w:del>
            </w:ins>
            <w:del w:id="2834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8343" w:author="Chunhui zheng(BJ-RD)" w:date="2019-06-26T19:14:00Z"/>
              </w:rPr>
            </w:pPr>
            <w:ins w:id="28344" w:author="Administrator" w:date="2019-03-07T15:28:00Z">
              <w:del w:id="28345" w:author="Chunhui zheng(BJ-RD)" w:date="2019-06-26T19:14:00Z">
                <w:r w:rsidRPr="00D76081" w:rsidDel="006F1C24">
                  <w:rPr>
                    <w:rFonts w:eastAsia="宋体" w:hint="eastAsia"/>
                    <w:lang w:eastAsia="zh-CN"/>
                  </w:rPr>
                  <w:delText>x</w:delText>
                </w:r>
              </w:del>
            </w:ins>
            <w:del w:id="2834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8347" w:author="Chunhui zheng(BJ-RD)" w:date="2019-06-26T19:14:00Z"/>
              </w:rPr>
            </w:pPr>
            <w:ins w:id="28348" w:author="Administrator" w:date="2019-03-07T15:28:00Z">
              <w:del w:id="28349" w:author="Chunhui zheng(BJ-RD)" w:date="2019-06-26T19:14:00Z">
                <w:r w:rsidRPr="00D76081" w:rsidDel="006F1C24">
                  <w:rPr>
                    <w:rFonts w:eastAsia="宋体" w:hint="eastAsia"/>
                    <w:lang w:eastAsia="zh-CN"/>
                  </w:rPr>
                  <w:delText>x</w:delText>
                </w:r>
              </w:del>
            </w:ins>
            <w:del w:id="28350" w:author="Chunhui zheng(BJ-RD)" w:date="2019-06-26T19:14:00Z">
              <w:r w:rsidDel="006F1C24">
                <w:delText>x</w:delText>
              </w:r>
            </w:del>
          </w:p>
        </w:tc>
      </w:tr>
      <w:tr w:rsidR="00187EE1" w:rsidDel="006F1C24" w:rsidTr="00187EE1">
        <w:trPr>
          <w:cantSplit/>
          <w:trHeight w:val="300"/>
          <w:jc w:val="center"/>
          <w:del w:id="28351"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28352" w:author="Chunhui zheng(BJ-RD)" w:date="2019-06-26T19:14:00Z"/>
                <w:rFonts w:eastAsia="宋体" w:hint="eastAsia"/>
                <w:b w:val="0"/>
                <w:lang w:eastAsia="zh-CN"/>
              </w:rPr>
            </w:pPr>
            <w:del w:id="28353"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8354" w:author="Chunhui zheng(BJ-RD)" w:date="2019-06-26T19:14:00Z"/>
                <w:rFonts w:eastAsia="宋体" w:hint="eastAsia"/>
                <w:lang w:eastAsia="zh-CN"/>
              </w:rPr>
            </w:pPr>
            <w:ins w:id="28355" w:author="Administrator" w:date="2019-03-07T17:23:00Z">
              <w:del w:id="2835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8357"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28358" w:author="Chunhui zheng(BJ-RD)" w:date="2019-06-26T19:14:00Z"/>
                <w:rFonts w:eastAsia="宋体" w:hint="eastAsia"/>
                <w:lang w:eastAsia="zh-CN"/>
              </w:rPr>
            </w:pPr>
            <w:ins w:id="28359" w:author="Administrator" w:date="2019-03-07T17:23:00Z">
              <w:del w:id="28360" w:author="Chunhui zheng(BJ-RD)" w:date="2019-06-26T19:14:00Z">
                <w:r w:rsidRPr="007C2E95" w:rsidDel="006F1C24">
                  <w:rPr>
                    <w:rFonts w:eastAsia="宋体" w:hint="eastAsia"/>
                    <w:lang w:eastAsia="zh-CN"/>
                  </w:rPr>
                  <w:delText>RO</w:delText>
                </w:r>
              </w:del>
            </w:ins>
            <w:del w:id="2836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8362" w:author="Chunhui zheng(BJ-RD)" w:date="2019-06-26T19:14:00Z"/>
              </w:rPr>
            </w:pPr>
            <w:del w:id="2836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8364" w:author="Chunhui zheng(BJ-RD)" w:date="2019-06-26T19:14:00Z"/>
                <w:rFonts w:eastAsia="宋体" w:hint="eastAsia"/>
                <w:b/>
                <w:lang w:eastAsia="zh-CN"/>
              </w:rPr>
            </w:pPr>
            <w:del w:id="28365" w:author="Chunhui zheng(BJ-RD)" w:date="2019-06-26T19:14:00Z">
              <w:r w:rsidDel="006F1C24">
                <w:rPr>
                  <w:rFonts w:eastAsia="宋体" w:hint="eastAsia"/>
                  <w:b/>
                  <w:lang w:eastAsia="zh-CN"/>
                </w:rPr>
                <w:delText xml:space="preserve">MEM entry2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187EE1" w:rsidDel="006F1C24" w:rsidRDefault="00187EE1" w:rsidP="00CE725F">
            <w:pPr>
              <w:ind w:leftChars="25" w:left="53"/>
              <w:rPr>
                <w:del w:id="28366" w:author="Chunhui zheng(BJ-RD)" w:date="2019-06-26T19:14:00Z"/>
                <w:sz w:val="16"/>
                <w:szCs w:val="16"/>
                <w:shd w:val="clear" w:color="auto" w:fill="C0C0C0"/>
              </w:rPr>
            </w:pPr>
            <w:del w:id="2836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8368" w:author="Chunhui zheng(BJ-RD)" w:date="2019-06-26T19:14:00Z"/>
                <w:rFonts w:eastAsia="宋体" w:hint="eastAsia"/>
                <w:lang w:eastAsia="zh-CN"/>
              </w:rPr>
            </w:pPr>
            <w:del w:id="2836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8370" w:author="Chunhui zheng(BJ-RD)" w:date="2019-06-26T19:14:00Z"/>
                <w:rFonts w:eastAsia="Times New Roman"/>
                <w:shd w:val="clear" w:color="auto" w:fill="C0C0C0"/>
              </w:rPr>
            </w:pPr>
            <w:del w:id="2837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28372" w:author="Chunhui zheng(BJ-RD)" w:date="2019-06-26T19:14:00Z"/>
                <w:rFonts w:eastAsia="宋体" w:hint="eastAsia"/>
                <w:b/>
                <w:lang w:eastAsia="zh-CN"/>
              </w:rPr>
            </w:pPr>
            <w:del w:id="2837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C453A9" w:rsidDel="006F1C24" w:rsidRDefault="00187EE1" w:rsidP="00CE725F">
            <w:pPr>
              <w:pStyle w:val="IRSBitMnemonic"/>
              <w:ind w:left="53"/>
              <w:rPr>
                <w:del w:id="28374" w:author="Chunhui zheng(BJ-RD)" w:date="2019-06-26T19:14:00Z"/>
                <w:rFonts w:eastAsia="宋体" w:hint="eastAsia"/>
                <w:lang w:eastAsia="zh-CN"/>
              </w:rPr>
            </w:pPr>
            <w:del w:id="28375" w:author="Chunhui zheng(BJ-RD)" w:date="2019-06-26T19:14:00Z">
              <w:r w:rsidDel="006F1C24">
                <w:rPr>
                  <w:rFonts w:eastAsia="宋体" w:hint="eastAsia"/>
                  <w:lang w:eastAsia="zh-CN"/>
                </w:rPr>
                <w:delText>RSVAD_ME27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837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8377" w:author="Chunhui zheng(BJ-RD)" w:date="2019-06-26T19:14:00Z"/>
                <w:sz w:val="15"/>
                <w:szCs w:val="15"/>
              </w:rPr>
            </w:pPr>
            <w:del w:id="28378"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28379" w:author="Chunhui zheng(BJ-RD)" w:date="2019-06-26T19:14:00Z"/>
                <w:rFonts w:eastAsia="宋体" w:hint="eastAsia"/>
                <w:lang w:eastAsia="zh-CN"/>
              </w:rPr>
            </w:pPr>
            <w:ins w:id="28380" w:author="Administrator" w:date="2019-03-07T15:28:00Z">
              <w:del w:id="28381" w:author="Chunhui zheng(BJ-RD)" w:date="2019-06-26T19:14:00Z">
                <w:r w:rsidRPr="00D76081" w:rsidDel="006F1C24">
                  <w:rPr>
                    <w:rFonts w:eastAsia="宋体" w:hint="eastAsia"/>
                    <w:lang w:eastAsia="zh-CN"/>
                  </w:rPr>
                  <w:delText>x</w:delText>
                </w:r>
              </w:del>
            </w:ins>
            <w:del w:id="2838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8383" w:author="Chunhui zheng(BJ-RD)" w:date="2019-06-26T19:14:00Z"/>
              </w:rPr>
            </w:pPr>
            <w:ins w:id="28384" w:author="Administrator" w:date="2019-03-07T15:28:00Z">
              <w:del w:id="28385" w:author="Chunhui zheng(BJ-RD)" w:date="2019-06-26T19:14:00Z">
                <w:r w:rsidRPr="00D76081" w:rsidDel="006F1C24">
                  <w:rPr>
                    <w:rFonts w:eastAsia="宋体" w:hint="eastAsia"/>
                    <w:lang w:eastAsia="zh-CN"/>
                  </w:rPr>
                  <w:delText>x</w:delText>
                </w:r>
              </w:del>
            </w:ins>
            <w:del w:id="2838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8387" w:author="Chunhui zheng(BJ-RD)" w:date="2019-06-26T19:14:00Z"/>
              </w:rPr>
            </w:pPr>
            <w:ins w:id="28388" w:author="Administrator" w:date="2019-03-07T15:28:00Z">
              <w:del w:id="28389" w:author="Chunhui zheng(BJ-RD)" w:date="2019-06-26T19:14:00Z">
                <w:r w:rsidRPr="00D76081" w:rsidDel="006F1C24">
                  <w:rPr>
                    <w:rFonts w:eastAsia="宋体" w:hint="eastAsia"/>
                    <w:lang w:eastAsia="zh-CN"/>
                  </w:rPr>
                  <w:delText>x</w:delText>
                </w:r>
              </w:del>
            </w:ins>
            <w:del w:id="28390" w:author="Chunhui zheng(BJ-RD)" w:date="2019-06-26T19:14:00Z">
              <w:r w:rsidDel="006F1C24">
                <w:delText>x</w:delText>
              </w:r>
            </w:del>
          </w:p>
        </w:tc>
      </w:tr>
      <w:tr w:rsidR="00187EE1" w:rsidDel="006F1C24" w:rsidTr="00187EE1">
        <w:trPr>
          <w:cantSplit/>
          <w:trHeight w:val="300"/>
          <w:jc w:val="center"/>
          <w:del w:id="28391"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28392" w:author="Chunhui zheng(BJ-RD)" w:date="2019-06-26T19:14:00Z"/>
                <w:rFonts w:eastAsia="宋体" w:hint="eastAsia"/>
                <w:b w:val="0"/>
                <w:lang w:eastAsia="zh-CN"/>
              </w:rPr>
            </w:pPr>
            <w:del w:id="28393"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28394" w:author="Chunhui zheng(BJ-RD)" w:date="2019-06-26T19:14:00Z"/>
              </w:rPr>
            </w:pPr>
            <w:ins w:id="28395" w:author="Administrator" w:date="2019-03-07T17:23:00Z">
              <w:del w:id="2839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839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8398" w:author="Chunhui zheng(BJ-RD)" w:date="2019-06-26T19:14:00Z"/>
              </w:rPr>
            </w:pPr>
            <w:ins w:id="28399" w:author="Administrator" w:date="2019-03-07T17:23:00Z">
              <w:del w:id="28400" w:author="Chunhui zheng(BJ-RD)" w:date="2019-06-26T19:14:00Z">
                <w:r w:rsidRPr="007C2E95" w:rsidDel="006F1C24">
                  <w:rPr>
                    <w:rFonts w:eastAsia="宋体" w:hint="eastAsia"/>
                    <w:lang w:eastAsia="zh-CN"/>
                  </w:rPr>
                  <w:delText>RO</w:delText>
                </w:r>
              </w:del>
            </w:ins>
            <w:del w:id="2840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8402" w:author="Chunhui zheng(BJ-RD)" w:date="2019-06-26T19:14:00Z"/>
              </w:rPr>
            </w:pPr>
            <w:del w:id="2840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8404" w:author="Chunhui zheng(BJ-RD)" w:date="2019-06-26T19:14:00Z"/>
                <w:rFonts w:eastAsia="宋体" w:hint="eastAsia"/>
                <w:b/>
                <w:lang w:eastAsia="zh-CN"/>
              </w:rPr>
            </w:pPr>
            <w:del w:id="28405" w:author="Chunhui zheng(BJ-RD)" w:date="2019-06-26T19:14:00Z">
              <w:r w:rsidDel="006F1C24">
                <w:rPr>
                  <w:rFonts w:eastAsia="宋体" w:hint="eastAsia"/>
                  <w:b/>
                  <w:lang w:eastAsia="zh-CN"/>
                </w:rPr>
                <w:delText xml:space="preserve">MEM entry2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187EE1" w:rsidDel="006F1C24" w:rsidRDefault="00187EE1" w:rsidP="00CE725F">
            <w:pPr>
              <w:ind w:leftChars="25" w:left="53"/>
              <w:rPr>
                <w:del w:id="28406" w:author="Chunhui zheng(BJ-RD)" w:date="2019-06-26T19:14:00Z"/>
                <w:sz w:val="16"/>
                <w:szCs w:val="16"/>
                <w:shd w:val="clear" w:color="auto" w:fill="C0C0C0"/>
              </w:rPr>
            </w:pPr>
            <w:del w:id="2840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8408" w:author="Chunhui zheng(BJ-RD)" w:date="2019-06-26T19:14:00Z"/>
                <w:rFonts w:eastAsia="宋体" w:hint="eastAsia"/>
                <w:lang w:eastAsia="zh-CN"/>
              </w:rPr>
            </w:pPr>
            <w:del w:id="2840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8410" w:author="Chunhui zheng(BJ-RD)" w:date="2019-06-26T19:14:00Z"/>
                <w:rFonts w:eastAsia="Times New Roman"/>
                <w:shd w:val="clear" w:color="auto" w:fill="C0C0C0"/>
              </w:rPr>
            </w:pPr>
            <w:del w:id="2841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28412" w:author="Chunhui zheng(BJ-RD)" w:date="2019-06-26T19:14:00Z"/>
                <w:rFonts w:eastAsia="宋体" w:hint="eastAsia"/>
                <w:b/>
                <w:lang w:eastAsia="zh-CN"/>
              </w:rPr>
            </w:pPr>
            <w:del w:id="2841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8414" w:author="Chunhui zheng(BJ-RD)" w:date="2019-06-26T19:14:00Z"/>
                <w:rFonts w:eastAsia="宋体" w:hint="eastAsia"/>
                <w:lang w:eastAsia="zh-CN"/>
              </w:rPr>
            </w:pPr>
            <w:del w:id="28415" w:author="Chunhui zheng(BJ-RD)" w:date="2019-06-26T19:14:00Z">
              <w:r w:rsidDel="006F1C24">
                <w:rPr>
                  <w:rFonts w:eastAsia="宋体" w:hint="eastAsia"/>
                  <w:lang w:eastAsia="zh-CN"/>
                </w:rPr>
                <w:delText>RSVAD_ME27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187EE1" w:rsidDel="006F1C24" w:rsidRDefault="00187EE1" w:rsidP="00CE725F">
            <w:pPr>
              <w:pStyle w:val="IRSBitChipRev"/>
              <w:rPr>
                <w:del w:id="2841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8417" w:author="Chunhui zheng(BJ-RD)" w:date="2019-06-26T19:14:00Z"/>
              </w:rPr>
            </w:pPr>
            <w:del w:id="2841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8419" w:author="Chunhui zheng(BJ-RD)" w:date="2019-06-26T19:14:00Z"/>
              </w:rPr>
            </w:pPr>
            <w:ins w:id="28420" w:author="Administrator" w:date="2019-03-07T15:28:00Z">
              <w:del w:id="28421" w:author="Chunhui zheng(BJ-RD)" w:date="2019-06-26T19:14:00Z">
                <w:r w:rsidRPr="00D76081" w:rsidDel="006F1C24">
                  <w:rPr>
                    <w:rFonts w:eastAsia="宋体" w:hint="eastAsia"/>
                    <w:lang w:eastAsia="zh-CN"/>
                  </w:rPr>
                  <w:delText>x</w:delText>
                </w:r>
              </w:del>
            </w:ins>
            <w:del w:id="2842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8423" w:author="Chunhui zheng(BJ-RD)" w:date="2019-06-26T19:14:00Z"/>
              </w:rPr>
            </w:pPr>
            <w:ins w:id="28424" w:author="Administrator" w:date="2019-03-07T15:28:00Z">
              <w:del w:id="28425" w:author="Chunhui zheng(BJ-RD)" w:date="2019-06-26T19:14:00Z">
                <w:r w:rsidRPr="00D76081" w:rsidDel="006F1C24">
                  <w:rPr>
                    <w:rFonts w:eastAsia="宋体" w:hint="eastAsia"/>
                    <w:lang w:eastAsia="zh-CN"/>
                  </w:rPr>
                  <w:delText>x</w:delText>
                </w:r>
              </w:del>
            </w:ins>
            <w:del w:id="2842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8427" w:author="Chunhui zheng(BJ-RD)" w:date="2019-06-26T19:14:00Z"/>
              </w:rPr>
            </w:pPr>
            <w:ins w:id="28428" w:author="Administrator" w:date="2019-03-07T15:28:00Z">
              <w:del w:id="28429" w:author="Chunhui zheng(BJ-RD)" w:date="2019-06-26T19:14:00Z">
                <w:r w:rsidRPr="00D76081" w:rsidDel="006F1C24">
                  <w:rPr>
                    <w:rFonts w:eastAsia="宋体" w:hint="eastAsia"/>
                    <w:lang w:eastAsia="zh-CN"/>
                  </w:rPr>
                  <w:delText>x</w:delText>
                </w:r>
              </w:del>
            </w:ins>
            <w:del w:id="28430" w:author="Chunhui zheng(BJ-RD)" w:date="2019-06-26T19:14:00Z">
              <w:r w:rsidDel="006F1C24">
                <w:delText>x</w:delText>
              </w:r>
            </w:del>
          </w:p>
        </w:tc>
      </w:tr>
      <w:tr w:rsidR="00187EE1" w:rsidDel="006F1C24" w:rsidTr="00187EE1">
        <w:trPr>
          <w:cantSplit/>
          <w:trHeight w:val="300"/>
          <w:jc w:val="center"/>
          <w:del w:id="2843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8432" w:author="Chunhui zheng(BJ-RD)" w:date="2019-06-26T19:14:00Z"/>
                <w:rFonts w:eastAsia="宋体" w:hint="eastAsia"/>
                <w:b w:val="0"/>
                <w:lang w:eastAsia="zh-CN"/>
              </w:rPr>
            </w:pPr>
            <w:del w:id="28433"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8434" w:author="Chunhui zheng(BJ-RD)" w:date="2019-06-26T19:14:00Z"/>
                <w:rFonts w:eastAsia="宋体" w:hint="eastAsia"/>
                <w:lang w:eastAsia="zh-CN"/>
              </w:rPr>
            </w:pPr>
            <w:ins w:id="28435" w:author="Administrator" w:date="2019-03-07T17:23:00Z">
              <w:del w:id="2843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843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8438" w:author="Chunhui zheng(BJ-RD)" w:date="2019-06-26T19:14:00Z"/>
              </w:rPr>
            </w:pPr>
            <w:ins w:id="28439" w:author="Administrator" w:date="2019-03-07T17:23:00Z">
              <w:del w:id="28440" w:author="Chunhui zheng(BJ-RD)" w:date="2019-06-26T19:14:00Z">
                <w:r w:rsidRPr="007C2E95" w:rsidDel="006F1C24">
                  <w:rPr>
                    <w:rFonts w:eastAsia="宋体" w:hint="eastAsia"/>
                    <w:lang w:eastAsia="zh-CN"/>
                  </w:rPr>
                  <w:delText>RO</w:delText>
                </w:r>
              </w:del>
            </w:ins>
            <w:del w:id="2844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8442" w:author="Chunhui zheng(BJ-RD)" w:date="2019-06-26T19:14:00Z"/>
              </w:rPr>
            </w:pPr>
            <w:del w:id="2844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8444" w:author="Chunhui zheng(BJ-RD)" w:date="2019-06-26T19:14:00Z"/>
                <w:rFonts w:eastAsia="宋体" w:hint="eastAsia"/>
                <w:b/>
                <w:lang w:eastAsia="zh-CN"/>
              </w:rPr>
            </w:pPr>
            <w:del w:id="28445" w:author="Chunhui zheng(BJ-RD)" w:date="2019-06-26T19:14:00Z">
              <w:r w:rsidDel="006F1C24">
                <w:rPr>
                  <w:rFonts w:eastAsia="宋体" w:hint="eastAsia"/>
                  <w:b/>
                  <w:lang w:eastAsia="zh-CN"/>
                </w:rPr>
                <w:delText xml:space="preserve">MEM entry2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187EE1" w:rsidDel="006F1C24" w:rsidRDefault="00187EE1" w:rsidP="00CE725F">
            <w:pPr>
              <w:ind w:leftChars="25" w:left="53"/>
              <w:rPr>
                <w:del w:id="28446" w:author="Chunhui zheng(BJ-RD)" w:date="2019-06-26T19:14:00Z"/>
                <w:sz w:val="16"/>
                <w:szCs w:val="16"/>
                <w:shd w:val="clear" w:color="auto" w:fill="C0C0C0"/>
              </w:rPr>
            </w:pPr>
            <w:del w:id="2844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8448" w:author="Chunhui zheng(BJ-RD)" w:date="2019-06-26T19:14:00Z"/>
                <w:rFonts w:eastAsia="宋体" w:hint="eastAsia"/>
                <w:lang w:eastAsia="zh-CN"/>
              </w:rPr>
            </w:pPr>
            <w:del w:id="2844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8450" w:author="Chunhui zheng(BJ-RD)" w:date="2019-06-26T19:14:00Z"/>
                <w:rFonts w:eastAsia="Times New Roman"/>
                <w:shd w:val="clear" w:color="auto" w:fill="C0C0C0"/>
              </w:rPr>
            </w:pPr>
            <w:del w:id="2845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8452" w:author="Chunhui zheng(BJ-RD)" w:date="2019-06-26T19:14:00Z"/>
                <w:rFonts w:eastAsia="宋体" w:hint="eastAsia"/>
                <w:shd w:val="clear" w:color="auto" w:fill="C0C0C0"/>
                <w:lang w:eastAsia="zh-CN"/>
              </w:rPr>
            </w:pPr>
            <w:del w:id="2845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8454" w:author="Chunhui zheng(BJ-RD)" w:date="2019-06-26T19:14:00Z"/>
                <w:color w:val="999999"/>
              </w:rPr>
            </w:pPr>
            <w:del w:id="28455" w:author="Chunhui zheng(BJ-RD)" w:date="2019-06-26T19:14:00Z">
              <w:r w:rsidDel="006F1C24">
                <w:rPr>
                  <w:rFonts w:eastAsia="宋体" w:hint="eastAsia"/>
                  <w:lang w:eastAsia="zh-CN"/>
                </w:rPr>
                <w:delText>RSVAD_ME27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845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8457" w:author="Chunhui zheng(BJ-RD)" w:date="2019-06-26T19:14:00Z"/>
                <w:sz w:val="15"/>
                <w:szCs w:val="15"/>
              </w:rPr>
            </w:pPr>
            <w:del w:id="2845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8459" w:author="Chunhui zheng(BJ-RD)" w:date="2019-06-26T19:14:00Z"/>
              </w:rPr>
            </w:pPr>
            <w:ins w:id="28460" w:author="Administrator" w:date="2019-03-07T15:28:00Z">
              <w:del w:id="28461" w:author="Chunhui zheng(BJ-RD)" w:date="2019-06-26T19:14:00Z">
                <w:r w:rsidRPr="00D76081" w:rsidDel="006F1C24">
                  <w:rPr>
                    <w:rFonts w:eastAsia="宋体" w:hint="eastAsia"/>
                    <w:lang w:eastAsia="zh-CN"/>
                  </w:rPr>
                  <w:delText>x</w:delText>
                </w:r>
              </w:del>
            </w:ins>
            <w:del w:id="2846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8463" w:author="Chunhui zheng(BJ-RD)" w:date="2019-06-26T19:14:00Z"/>
              </w:rPr>
            </w:pPr>
            <w:ins w:id="28464" w:author="Administrator" w:date="2019-03-07T15:28:00Z">
              <w:del w:id="28465" w:author="Chunhui zheng(BJ-RD)" w:date="2019-06-26T19:14:00Z">
                <w:r w:rsidRPr="00D76081" w:rsidDel="006F1C24">
                  <w:rPr>
                    <w:rFonts w:eastAsia="宋体" w:hint="eastAsia"/>
                    <w:lang w:eastAsia="zh-CN"/>
                  </w:rPr>
                  <w:delText>x</w:delText>
                </w:r>
              </w:del>
            </w:ins>
            <w:del w:id="2846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8467" w:author="Chunhui zheng(BJ-RD)" w:date="2019-06-26T19:14:00Z"/>
              </w:rPr>
            </w:pPr>
            <w:ins w:id="28468" w:author="Administrator" w:date="2019-03-07T15:28:00Z">
              <w:del w:id="28469" w:author="Chunhui zheng(BJ-RD)" w:date="2019-06-26T19:14:00Z">
                <w:r w:rsidRPr="00D76081" w:rsidDel="006F1C24">
                  <w:rPr>
                    <w:rFonts w:eastAsia="宋体" w:hint="eastAsia"/>
                    <w:lang w:eastAsia="zh-CN"/>
                  </w:rPr>
                  <w:delText>x</w:delText>
                </w:r>
              </w:del>
            </w:ins>
            <w:del w:id="28470" w:author="Chunhui zheng(BJ-RD)" w:date="2019-06-26T19:14:00Z">
              <w:r w:rsidDel="006F1C24">
                <w:delText>x</w:delText>
              </w:r>
            </w:del>
          </w:p>
        </w:tc>
      </w:tr>
      <w:tr w:rsidR="00187EE1" w:rsidDel="006F1C24" w:rsidTr="00187EE1">
        <w:trPr>
          <w:cantSplit/>
          <w:trHeight w:val="300"/>
          <w:jc w:val="center"/>
          <w:del w:id="2847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8472" w:author="Chunhui zheng(BJ-RD)" w:date="2019-06-26T19:14:00Z"/>
                <w:rFonts w:eastAsia="宋体" w:hint="eastAsia"/>
                <w:b w:val="0"/>
                <w:lang w:eastAsia="zh-CN"/>
              </w:rPr>
            </w:pPr>
            <w:del w:id="28473"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8474" w:author="Chunhui zheng(BJ-RD)" w:date="2019-06-26T19:14:00Z"/>
                <w:rFonts w:eastAsia="宋体" w:hint="eastAsia"/>
                <w:lang w:eastAsia="zh-CN"/>
              </w:rPr>
            </w:pPr>
            <w:ins w:id="28475" w:author="Administrator" w:date="2019-03-07T17:23:00Z">
              <w:del w:id="2847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847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8478" w:author="Chunhui zheng(BJ-RD)" w:date="2019-06-26T19:14:00Z"/>
              </w:rPr>
            </w:pPr>
            <w:ins w:id="28479" w:author="Administrator" w:date="2019-03-07T17:23:00Z">
              <w:del w:id="28480" w:author="Chunhui zheng(BJ-RD)" w:date="2019-06-26T19:14:00Z">
                <w:r w:rsidRPr="007C2E95" w:rsidDel="006F1C24">
                  <w:rPr>
                    <w:rFonts w:eastAsia="宋体" w:hint="eastAsia"/>
                    <w:lang w:eastAsia="zh-CN"/>
                  </w:rPr>
                  <w:delText>RO</w:delText>
                </w:r>
              </w:del>
            </w:ins>
            <w:del w:id="2848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8482" w:author="Chunhui zheng(BJ-RD)" w:date="2019-06-26T19:14:00Z"/>
              </w:rPr>
            </w:pPr>
            <w:del w:id="2848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8484" w:author="Chunhui zheng(BJ-RD)" w:date="2019-06-26T19:14:00Z"/>
                <w:rFonts w:eastAsia="宋体" w:hint="eastAsia"/>
                <w:b/>
                <w:lang w:eastAsia="zh-CN"/>
              </w:rPr>
            </w:pPr>
            <w:del w:id="28485" w:author="Chunhui zheng(BJ-RD)" w:date="2019-06-26T19:14:00Z">
              <w:r w:rsidDel="006F1C24">
                <w:rPr>
                  <w:rFonts w:eastAsia="宋体" w:hint="eastAsia"/>
                  <w:b/>
                  <w:lang w:eastAsia="zh-CN"/>
                </w:rPr>
                <w:delText xml:space="preserve">MEM entry2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187EE1" w:rsidDel="006F1C24" w:rsidRDefault="00187EE1" w:rsidP="00CE725F">
            <w:pPr>
              <w:ind w:leftChars="25" w:left="53"/>
              <w:rPr>
                <w:del w:id="28486" w:author="Chunhui zheng(BJ-RD)" w:date="2019-06-26T19:14:00Z"/>
                <w:sz w:val="16"/>
                <w:szCs w:val="16"/>
                <w:shd w:val="clear" w:color="auto" w:fill="C0C0C0"/>
              </w:rPr>
            </w:pPr>
            <w:del w:id="2848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8488" w:author="Chunhui zheng(BJ-RD)" w:date="2019-06-26T19:14:00Z"/>
                <w:rFonts w:eastAsia="宋体" w:hint="eastAsia"/>
                <w:lang w:eastAsia="zh-CN"/>
              </w:rPr>
            </w:pPr>
            <w:del w:id="2848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8490" w:author="Chunhui zheng(BJ-RD)" w:date="2019-06-26T19:14:00Z"/>
                <w:rFonts w:eastAsia="Times New Roman"/>
                <w:shd w:val="clear" w:color="auto" w:fill="C0C0C0"/>
              </w:rPr>
            </w:pPr>
            <w:del w:id="2849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8492" w:author="Chunhui zheng(BJ-RD)" w:date="2019-06-26T19:14:00Z"/>
                <w:rFonts w:eastAsia="宋体" w:hint="eastAsia"/>
                <w:shd w:val="clear" w:color="auto" w:fill="C0C0C0"/>
                <w:lang w:eastAsia="zh-CN"/>
              </w:rPr>
            </w:pPr>
            <w:del w:id="2849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8494" w:author="Chunhui zheng(BJ-RD)" w:date="2019-06-26T19:14:00Z"/>
                <w:color w:val="999999"/>
              </w:rPr>
            </w:pPr>
            <w:del w:id="28495" w:author="Chunhui zheng(BJ-RD)" w:date="2019-06-26T19:14:00Z">
              <w:r w:rsidDel="006F1C24">
                <w:rPr>
                  <w:rFonts w:eastAsia="宋体" w:hint="eastAsia"/>
                  <w:lang w:eastAsia="zh-CN"/>
                </w:rPr>
                <w:delText>RSVAD_ME27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849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8497" w:author="Chunhui zheng(BJ-RD)" w:date="2019-06-26T19:14:00Z"/>
                <w:sz w:val="15"/>
                <w:szCs w:val="15"/>
              </w:rPr>
            </w:pPr>
            <w:del w:id="2849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8499" w:author="Chunhui zheng(BJ-RD)" w:date="2019-06-26T19:14:00Z"/>
              </w:rPr>
            </w:pPr>
            <w:ins w:id="28500" w:author="Administrator" w:date="2019-03-07T15:28:00Z">
              <w:del w:id="28501" w:author="Chunhui zheng(BJ-RD)" w:date="2019-06-26T19:14:00Z">
                <w:r w:rsidRPr="00D76081" w:rsidDel="006F1C24">
                  <w:rPr>
                    <w:rFonts w:eastAsia="宋体" w:hint="eastAsia"/>
                    <w:lang w:eastAsia="zh-CN"/>
                  </w:rPr>
                  <w:delText>x</w:delText>
                </w:r>
              </w:del>
            </w:ins>
            <w:del w:id="2850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8503" w:author="Chunhui zheng(BJ-RD)" w:date="2019-06-26T19:14:00Z"/>
              </w:rPr>
            </w:pPr>
            <w:ins w:id="28504" w:author="Administrator" w:date="2019-03-07T15:28:00Z">
              <w:del w:id="28505" w:author="Chunhui zheng(BJ-RD)" w:date="2019-06-26T19:14:00Z">
                <w:r w:rsidRPr="00D76081" w:rsidDel="006F1C24">
                  <w:rPr>
                    <w:rFonts w:eastAsia="宋体" w:hint="eastAsia"/>
                    <w:lang w:eastAsia="zh-CN"/>
                  </w:rPr>
                  <w:delText>x</w:delText>
                </w:r>
              </w:del>
            </w:ins>
            <w:del w:id="2850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8507" w:author="Chunhui zheng(BJ-RD)" w:date="2019-06-26T19:14:00Z"/>
              </w:rPr>
            </w:pPr>
            <w:ins w:id="28508" w:author="Administrator" w:date="2019-03-07T15:28:00Z">
              <w:del w:id="28509" w:author="Chunhui zheng(BJ-RD)" w:date="2019-06-26T19:14:00Z">
                <w:r w:rsidRPr="00D76081" w:rsidDel="006F1C24">
                  <w:rPr>
                    <w:rFonts w:eastAsia="宋体" w:hint="eastAsia"/>
                    <w:lang w:eastAsia="zh-CN"/>
                  </w:rPr>
                  <w:delText>x</w:delText>
                </w:r>
              </w:del>
            </w:ins>
            <w:del w:id="28510" w:author="Chunhui zheng(BJ-RD)" w:date="2019-06-26T19:14:00Z">
              <w:r w:rsidDel="006F1C24">
                <w:delText>x</w:delText>
              </w:r>
            </w:del>
          </w:p>
        </w:tc>
      </w:tr>
      <w:tr w:rsidR="00187EE1" w:rsidDel="006F1C24" w:rsidTr="00187EE1">
        <w:trPr>
          <w:cantSplit/>
          <w:jc w:val="center"/>
          <w:del w:id="2851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8512" w:author="Chunhui zheng(BJ-RD)" w:date="2019-06-26T19:14:00Z"/>
                <w:rFonts w:eastAsia="宋体" w:hint="eastAsia"/>
                <w:b w:val="0"/>
                <w:lang w:eastAsia="zh-CN"/>
              </w:rPr>
            </w:pPr>
            <w:del w:id="28513"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8514" w:author="Chunhui zheng(BJ-RD)" w:date="2019-06-26T19:14:00Z"/>
                <w:rFonts w:eastAsia="宋体" w:hint="eastAsia"/>
                <w:lang w:eastAsia="zh-CN"/>
              </w:rPr>
            </w:pPr>
            <w:ins w:id="28515" w:author="Administrator" w:date="2019-03-07T17:23:00Z">
              <w:del w:id="2851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851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8518" w:author="Chunhui zheng(BJ-RD)" w:date="2019-06-26T19:14:00Z"/>
              </w:rPr>
            </w:pPr>
            <w:ins w:id="28519" w:author="Administrator" w:date="2019-03-07T17:23:00Z">
              <w:del w:id="28520" w:author="Chunhui zheng(BJ-RD)" w:date="2019-06-26T19:14:00Z">
                <w:r w:rsidRPr="007C2E95" w:rsidDel="006F1C24">
                  <w:rPr>
                    <w:rFonts w:eastAsia="宋体" w:hint="eastAsia"/>
                    <w:lang w:eastAsia="zh-CN"/>
                  </w:rPr>
                  <w:delText>RO</w:delText>
                </w:r>
              </w:del>
            </w:ins>
            <w:del w:id="2852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8522" w:author="Chunhui zheng(BJ-RD)" w:date="2019-06-26T19:14:00Z"/>
              </w:rPr>
            </w:pPr>
            <w:del w:id="2852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8524" w:author="Chunhui zheng(BJ-RD)" w:date="2019-06-26T19:14:00Z"/>
                <w:rFonts w:eastAsia="宋体" w:hint="eastAsia"/>
                <w:b/>
                <w:lang w:eastAsia="zh-CN"/>
              </w:rPr>
            </w:pPr>
            <w:del w:id="28525" w:author="Chunhui zheng(BJ-RD)" w:date="2019-06-26T19:14:00Z">
              <w:r w:rsidDel="006F1C24">
                <w:rPr>
                  <w:rFonts w:eastAsia="宋体" w:hint="eastAsia"/>
                  <w:b/>
                  <w:lang w:eastAsia="zh-CN"/>
                </w:rPr>
                <w:delText xml:space="preserve">MEM entry2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187EE1" w:rsidRPr="00907B65" w:rsidDel="006F1C24" w:rsidRDefault="00187EE1" w:rsidP="00CE725F">
            <w:pPr>
              <w:pStyle w:val="IRSBitDescription"/>
              <w:ind w:leftChars="0" w:left="0"/>
              <w:rPr>
                <w:del w:id="28526" w:author="Chunhui zheng(BJ-RD)" w:date="2019-06-26T19:14:00Z"/>
                <w:rFonts w:eastAsia="宋体" w:hint="eastAsia"/>
                <w:b/>
                <w:lang w:eastAsia="zh-CN"/>
              </w:rPr>
            </w:pPr>
          </w:p>
          <w:p w:rsidR="00187EE1" w:rsidDel="006F1C24" w:rsidRDefault="00187EE1" w:rsidP="00CE725F">
            <w:pPr>
              <w:ind w:leftChars="25" w:left="53"/>
              <w:rPr>
                <w:del w:id="28527" w:author="Chunhui zheng(BJ-RD)" w:date="2019-06-26T19:14:00Z"/>
                <w:sz w:val="16"/>
                <w:szCs w:val="16"/>
                <w:shd w:val="clear" w:color="auto" w:fill="C0C0C0"/>
              </w:rPr>
            </w:pPr>
            <w:del w:id="28528"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8529" w:author="Chunhui zheng(BJ-RD)" w:date="2019-06-26T19:14:00Z"/>
                <w:rFonts w:eastAsia="宋体" w:hint="eastAsia"/>
                <w:lang w:eastAsia="zh-CN"/>
              </w:rPr>
            </w:pPr>
            <w:del w:id="2853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8531" w:author="Chunhui zheng(BJ-RD)" w:date="2019-06-26T19:14:00Z"/>
                <w:rFonts w:eastAsia="Times New Roman"/>
                <w:shd w:val="clear" w:color="auto" w:fill="C0C0C0"/>
              </w:rPr>
            </w:pPr>
            <w:del w:id="2853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8533" w:author="Chunhui zheng(BJ-RD)" w:date="2019-06-26T19:14:00Z"/>
                <w:rFonts w:eastAsia="宋体" w:hint="eastAsia"/>
                <w:shd w:val="clear" w:color="auto" w:fill="C0C0C0"/>
                <w:lang w:eastAsia="zh-CN"/>
              </w:rPr>
            </w:pPr>
            <w:del w:id="2853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8535" w:author="Chunhui zheng(BJ-RD)" w:date="2019-06-26T19:14:00Z"/>
                <w:color w:val="999999"/>
              </w:rPr>
            </w:pPr>
            <w:del w:id="28536" w:author="Chunhui zheng(BJ-RD)" w:date="2019-06-26T19:14:00Z">
              <w:r w:rsidDel="006F1C24">
                <w:rPr>
                  <w:rFonts w:eastAsia="宋体" w:hint="eastAsia"/>
                  <w:lang w:eastAsia="zh-CN"/>
                </w:rPr>
                <w:delText>RSVAD_ME27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853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8538" w:author="Chunhui zheng(BJ-RD)" w:date="2019-06-26T19:14:00Z"/>
                <w:sz w:val="15"/>
                <w:szCs w:val="15"/>
              </w:rPr>
            </w:pPr>
            <w:del w:id="2853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8540" w:author="Chunhui zheng(BJ-RD)" w:date="2019-06-26T19:14:00Z"/>
              </w:rPr>
            </w:pPr>
            <w:ins w:id="28541" w:author="Administrator" w:date="2019-03-07T15:28:00Z">
              <w:del w:id="28542" w:author="Chunhui zheng(BJ-RD)" w:date="2019-06-26T19:14:00Z">
                <w:r w:rsidRPr="00D76081" w:rsidDel="006F1C24">
                  <w:rPr>
                    <w:rFonts w:eastAsia="宋体" w:hint="eastAsia"/>
                    <w:lang w:eastAsia="zh-CN"/>
                  </w:rPr>
                  <w:delText>x</w:delText>
                </w:r>
              </w:del>
            </w:ins>
            <w:del w:id="2854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8544" w:author="Chunhui zheng(BJ-RD)" w:date="2019-06-26T19:14:00Z"/>
              </w:rPr>
            </w:pPr>
            <w:ins w:id="28545" w:author="Administrator" w:date="2019-03-07T15:28:00Z">
              <w:del w:id="28546" w:author="Chunhui zheng(BJ-RD)" w:date="2019-06-26T19:14:00Z">
                <w:r w:rsidRPr="00D76081" w:rsidDel="006F1C24">
                  <w:rPr>
                    <w:rFonts w:eastAsia="宋体" w:hint="eastAsia"/>
                    <w:lang w:eastAsia="zh-CN"/>
                  </w:rPr>
                  <w:delText>x</w:delText>
                </w:r>
              </w:del>
            </w:ins>
            <w:del w:id="2854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8548" w:author="Chunhui zheng(BJ-RD)" w:date="2019-06-26T19:14:00Z"/>
              </w:rPr>
            </w:pPr>
            <w:ins w:id="28549" w:author="Administrator" w:date="2019-03-07T15:28:00Z">
              <w:del w:id="28550" w:author="Chunhui zheng(BJ-RD)" w:date="2019-06-26T19:14:00Z">
                <w:r w:rsidRPr="00D76081" w:rsidDel="006F1C24">
                  <w:rPr>
                    <w:rFonts w:eastAsia="宋体" w:hint="eastAsia"/>
                    <w:lang w:eastAsia="zh-CN"/>
                  </w:rPr>
                  <w:delText>x</w:delText>
                </w:r>
              </w:del>
            </w:ins>
            <w:del w:id="28551" w:author="Chunhui zheng(BJ-RD)" w:date="2019-06-26T19:14:00Z">
              <w:r w:rsidDel="006F1C24">
                <w:delText>x</w:delText>
              </w:r>
            </w:del>
          </w:p>
        </w:tc>
      </w:tr>
      <w:tr w:rsidR="00187EE1" w:rsidDel="006F1C24" w:rsidTr="00187EE1">
        <w:trPr>
          <w:cantSplit/>
          <w:trHeight w:val="300"/>
          <w:jc w:val="center"/>
          <w:del w:id="28552"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8553" w:author="Chunhui zheng(BJ-RD)" w:date="2019-06-26T19:14:00Z"/>
                <w:rFonts w:eastAsia="宋体" w:hint="eastAsia"/>
                <w:b w:val="0"/>
                <w:lang w:eastAsia="zh-CN"/>
              </w:rPr>
            </w:pPr>
            <w:del w:id="28554"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8555" w:author="Chunhui zheng(BJ-RD)" w:date="2019-06-26T19:14:00Z"/>
                <w:rFonts w:eastAsia="宋体" w:hint="eastAsia"/>
                <w:lang w:eastAsia="zh-CN"/>
              </w:rPr>
            </w:pPr>
            <w:ins w:id="28556" w:author="Administrator" w:date="2019-03-07T17:23:00Z">
              <w:del w:id="2855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855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8559" w:author="Chunhui zheng(BJ-RD)" w:date="2019-06-26T19:14:00Z"/>
              </w:rPr>
            </w:pPr>
            <w:ins w:id="28560" w:author="Administrator" w:date="2019-03-07T17:23:00Z">
              <w:del w:id="28561" w:author="Chunhui zheng(BJ-RD)" w:date="2019-06-26T19:14:00Z">
                <w:r w:rsidRPr="007C2E95" w:rsidDel="006F1C24">
                  <w:rPr>
                    <w:rFonts w:eastAsia="宋体" w:hint="eastAsia"/>
                    <w:lang w:eastAsia="zh-CN"/>
                  </w:rPr>
                  <w:delText>RO</w:delText>
                </w:r>
              </w:del>
            </w:ins>
            <w:del w:id="2856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8563" w:author="Chunhui zheng(BJ-RD)" w:date="2019-06-26T19:14:00Z"/>
              </w:rPr>
            </w:pPr>
            <w:del w:id="28564"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8565" w:author="Chunhui zheng(BJ-RD)" w:date="2019-06-26T19:14:00Z"/>
                <w:rFonts w:eastAsia="宋体" w:hint="eastAsia"/>
                <w:b/>
                <w:lang w:eastAsia="zh-CN"/>
              </w:rPr>
            </w:pPr>
            <w:del w:id="28566" w:author="Chunhui zheng(BJ-RD)" w:date="2019-06-26T19:14:00Z">
              <w:r w:rsidDel="006F1C24">
                <w:rPr>
                  <w:rFonts w:eastAsia="宋体" w:hint="eastAsia"/>
                  <w:b/>
                  <w:lang w:eastAsia="zh-CN"/>
                </w:rPr>
                <w:delText xml:space="preserve">MEM entry2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187EE1" w:rsidDel="006F1C24" w:rsidRDefault="00187EE1" w:rsidP="00CE725F">
            <w:pPr>
              <w:ind w:leftChars="25" w:left="53"/>
              <w:rPr>
                <w:del w:id="28567" w:author="Chunhui zheng(BJ-RD)" w:date="2019-06-26T19:14:00Z"/>
                <w:sz w:val="16"/>
                <w:szCs w:val="16"/>
                <w:shd w:val="clear" w:color="auto" w:fill="C0C0C0"/>
              </w:rPr>
            </w:pPr>
            <w:del w:id="2856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8569" w:author="Chunhui zheng(BJ-RD)" w:date="2019-06-26T19:14:00Z"/>
                <w:rFonts w:eastAsia="宋体" w:hint="eastAsia"/>
                <w:lang w:eastAsia="zh-CN"/>
              </w:rPr>
            </w:pPr>
            <w:del w:id="2857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8571" w:author="Chunhui zheng(BJ-RD)" w:date="2019-06-26T19:14:00Z"/>
                <w:rFonts w:eastAsia="Times New Roman"/>
                <w:shd w:val="clear" w:color="auto" w:fill="C0C0C0"/>
              </w:rPr>
            </w:pPr>
            <w:del w:id="2857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8573" w:author="Chunhui zheng(BJ-RD)" w:date="2019-06-26T19:14:00Z"/>
                <w:rFonts w:eastAsia="宋体" w:hint="eastAsia"/>
                <w:shd w:val="clear" w:color="auto" w:fill="C0C0C0"/>
                <w:lang w:eastAsia="zh-CN"/>
              </w:rPr>
            </w:pPr>
            <w:del w:id="2857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8575" w:author="Chunhui zheng(BJ-RD)" w:date="2019-06-26T19:14:00Z"/>
                <w:color w:val="999999"/>
              </w:rPr>
            </w:pPr>
            <w:del w:id="28576" w:author="Chunhui zheng(BJ-RD)" w:date="2019-06-26T19:14:00Z">
              <w:r w:rsidDel="006F1C24">
                <w:rPr>
                  <w:rFonts w:eastAsia="宋体" w:hint="eastAsia"/>
                  <w:lang w:eastAsia="zh-CN"/>
                </w:rPr>
                <w:delText>RSVAD_ME27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857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8578" w:author="Chunhui zheng(BJ-RD)" w:date="2019-06-26T19:14:00Z"/>
                <w:sz w:val="15"/>
                <w:szCs w:val="15"/>
              </w:rPr>
            </w:pPr>
            <w:del w:id="2857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8580" w:author="Chunhui zheng(BJ-RD)" w:date="2019-06-26T19:14:00Z"/>
              </w:rPr>
            </w:pPr>
            <w:ins w:id="28581" w:author="Administrator" w:date="2019-03-07T15:28:00Z">
              <w:del w:id="28582" w:author="Chunhui zheng(BJ-RD)" w:date="2019-06-26T19:14:00Z">
                <w:r w:rsidRPr="00D76081" w:rsidDel="006F1C24">
                  <w:rPr>
                    <w:rFonts w:eastAsia="宋体" w:hint="eastAsia"/>
                    <w:lang w:eastAsia="zh-CN"/>
                  </w:rPr>
                  <w:delText>x</w:delText>
                </w:r>
              </w:del>
            </w:ins>
            <w:del w:id="2858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8584" w:author="Chunhui zheng(BJ-RD)" w:date="2019-06-26T19:14:00Z"/>
              </w:rPr>
            </w:pPr>
            <w:ins w:id="28585" w:author="Administrator" w:date="2019-03-07T15:28:00Z">
              <w:del w:id="28586" w:author="Chunhui zheng(BJ-RD)" w:date="2019-06-26T19:14:00Z">
                <w:r w:rsidRPr="00D76081" w:rsidDel="006F1C24">
                  <w:rPr>
                    <w:rFonts w:eastAsia="宋体" w:hint="eastAsia"/>
                    <w:lang w:eastAsia="zh-CN"/>
                  </w:rPr>
                  <w:delText>x</w:delText>
                </w:r>
              </w:del>
            </w:ins>
            <w:del w:id="2858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8588" w:author="Chunhui zheng(BJ-RD)" w:date="2019-06-26T19:14:00Z"/>
              </w:rPr>
            </w:pPr>
            <w:ins w:id="28589" w:author="Administrator" w:date="2019-03-07T15:28:00Z">
              <w:del w:id="28590" w:author="Chunhui zheng(BJ-RD)" w:date="2019-06-26T19:14:00Z">
                <w:r w:rsidRPr="00D76081" w:rsidDel="006F1C24">
                  <w:rPr>
                    <w:rFonts w:eastAsia="宋体" w:hint="eastAsia"/>
                    <w:lang w:eastAsia="zh-CN"/>
                  </w:rPr>
                  <w:delText>x</w:delText>
                </w:r>
              </w:del>
            </w:ins>
            <w:del w:id="28591" w:author="Chunhui zheng(BJ-RD)" w:date="2019-06-26T19:14:00Z">
              <w:r w:rsidDel="006F1C24">
                <w:delText>x</w:delText>
              </w:r>
            </w:del>
          </w:p>
        </w:tc>
      </w:tr>
      <w:tr w:rsidR="00187EE1" w:rsidDel="006F1C24" w:rsidTr="00187EE1">
        <w:trPr>
          <w:cantSplit/>
          <w:jc w:val="center"/>
          <w:del w:id="28592"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28593" w:author="Chunhui zheng(BJ-RD)" w:date="2019-06-26T19:14:00Z"/>
                <w:b w:val="0"/>
              </w:rPr>
            </w:pPr>
            <w:del w:id="28594"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8595" w:author="Chunhui zheng(BJ-RD)" w:date="2019-06-26T19:14:00Z"/>
                <w:rFonts w:eastAsia="宋体" w:hint="eastAsia"/>
                <w:lang w:eastAsia="zh-CN"/>
              </w:rPr>
            </w:pPr>
            <w:ins w:id="28596" w:author="Administrator" w:date="2019-03-07T17:23:00Z">
              <w:del w:id="2859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859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8599" w:author="Chunhui zheng(BJ-RD)" w:date="2019-06-26T19:14:00Z"/>
              </w:rPr>
            </w:pPr>
            <w:ins w:id="28600" w:author="Administrator" w:date="2019-03-07T17:23:00Z">
              <w:del w:id="28601" w:author="Chunhui zheng(BJ-RD)" w:date="2019-06-26T19:14:00Z">
                <w:r w:rsidRPr="007C2E95" w:rsidDel="006F1C24">
                  <w:rPr>
                    <w:rFonts w:eastAsia="宋体" w:hint="eastAsia"/>
                    <w:lang w:eastAsia="zh-CN"/>
                  </w:rPr>
                  <w:delText>RO</w:delText>
                </w:r>
              </w:del>
            </w:ins>
            <w:del w:id="28602"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28603" w:author="Chunhui zheng(BJ-RD)" w:date="2019-06-26T19:14:00Z"/>
                <w:rFonts w:eastAsia="宋体" w:hint="eastAsia"/>
                <w:lang w:eastAsia="zh-CN"/>
              </w:rPr>
            </w:pPr>
            <w:del w:id="28604"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8605" w:author="Chunhui zheng(BJ-RD)" w:date="2019-06-26T19:14:00Z"/>
                <w:rFonts w:eastAsia="宋体" w:hint="eastAsia"/>
                <w:b/>
                <w:lang w:eastAsia="zh-CN"/>
              </w:rPr>
            </w:pPr>
            <w:del w:id="28606" w:author="Chunhui zheng(BJ-RD)" w:date="2019-06-26T19:14:00Z">
              <w:r w:rsidDel="006F1C24">
                <w:rPr>
                  <w:rFonts w:eastAsia="宋体" w:hint="eastAsia"/>
                  <w:b/>
                  <w:lang w:eastAsia="zh-CN"/>
                </w:rPr>
                <w:delText xml:space="preserve">MEM entry2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187EE1" w:rsidRPr="00907B65" w:rsidDel="006F1C24" w:rsidRDefault="00187EE1" w:rsidP="00CE725F">
            <w:pPr>
              <w:pStyle w:val="IRSBitDescription"/>
              <w:ind w:left="53"/>
              <w:rPr>
                <w:del w:id="28607" w:author="Chunhui zheng(BJ-RD)" w:date="2019-06-26T19:14:00Z"/>
                <w:rFonts w:eastAsia="宋体" w:hint="eastAsia"/>
                <w:b/>
                <w:lang w:eastAsia="zh-CN"/>
              </w:rPr>
            </w:pPr>
          </w:p>
          <w:p w:rsidR="00187EE1" w:rsidDel="006F1C24" w:rsidRDefault="00187EE1" w:rsidP="00CE725F">
            <w:pPr>
              <w:ind w:leftChars="25" w:left="53"/>
              <w:rPr>
                <w:del w:id="28608" w:author="Chunhui zheng(BJ-RD)" w:date="2019-06-26T19:14:00Z"/>
                <w:sz w:val="16"/>
                <w:szCs w:val="16"/>
                <w:shd w:val="clear" w:color="auto" w:fill="C0C0C0"/>
              </w:rPr>
            </w:pPr>
            <w:del w:id="28609"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8610" w:author="Chunhui zheng(BJ-RD)" w:date="2019-06-26T19:14:00Z"/>
                <w:rFonts w:eastAsia="宋体" w:hint="eastAsia"/>
                <w:lang w:eastAsia="zh-CN"/>
              </w:rPr>
            </w:pPr>
            <w:del w:id="2861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8612" w:author="Chunhui zheng(BJ-RD)" w:date="2019-06-26T19:14:00Z"/>
                <w:rFonts w:eastAsia="Times New Roman"/>
                <w:shd w:val="clear" w:color="auto" w:fill="C0C0C0"/>
              </w:rPr>
            </w:pPr>
            <w:del w:id="2861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8614" w:author="Chunhui zheng(BJ-RD)" w:date="2019-06-26T19:14:00Z"/>
                <w:rFonts w:eastAsia="宋体" w:hint="eastAsia"/>
                <w:shd w:val="clear" w:color="auto" w:fill="C0C0C0"/>
                <w:lang w:eastAsia="zh-CN"/>
              </w:rPr>
            </w:pPr>
            <w:del w:id="2861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8616" w:author="Chunhui zheng(BJ-RD)" w:date="2019-06-26T19:14:00Z"/>
                <w:color w:val="999999"/>
              </w:rPr>
            </w:pPr>
            <w:del w:id="28617" w:author="Chunhui zheng(BJ-RD)" w:date="2019-06-26T19:14:00Z">
              <w:r w:rsidDel="006F1C24">
                <w:rPr>
                  <w:rFonts w:eastAsia="宋体" w:hint="eastAsia"/>
                  <w:lang w:eastAsia="zh-CN"/>
                </w:rPr>
                <w:delText>RSVAD_ME27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861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8619" w:author="Chunhui zheng(BJ-RD)" w:date="2019-06-26T19:14:00Z"/>
                <w:sz w:val="15"/>
                <w:szCs w:val="15"/>
              </w:rPr>
            </w:pPr>
            <w:del w:id="28620"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8621" w:author="Chunhui zheng(BJ-RD)" w:date="2019-06-26T19:14:00Z"/>
              </w:rPr>
            </w:pPr>
            <w:ins w:id="28622" w:author="Administrator" w:date="2019-03-07T15:28:00Z">
              <w:del w:id="28623" w:author="Chunhui zheng(BJ-RD)" w:date="2019-06-26T19:14:00Z">
                <w:r w:rsidRPr="00D76081" w:rsidDel="006F1C24">
                  <w:rPr>
                    <w:rFonts w:eastAsia="宋体" w:hint="eastAsia"/>
                    <w:lang w:eastAsia="zh-CN"/>
                  </w:rPr>
                  <w:delText>x</w:delText>
                </w:r>
              </w:del>
            </w:ins>
            <w:del w:id="2862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8625" w:author="Chunhui zheng(BJ-RD)" w:date="2019-06-26T19:14:00Z"/>
              </w:rPr>
            </w:pPr>
            <w:ins w:id="28626" w:author="Administrator" w:date="2019-03-07T15:28:00Z">
              <w:del w:id="28627" w:author="Chunhui zheng(BJ-RD)" w:date="2019-06-26T19:14:00Z">
                <w:r w:rsidRPr="00D76081" w:rsidDel="006F1C24">
                  <w:rPr>
                    <w:rFonts w:eastAsia="宋体" w:hint="eastAsia"/>
                    <w:lang w:eastAsia="zh-CN"/>
                  </w:rPr>
                  <w:delText>x</w:delText>
                </w:r>
              </w:del>
            </w:ins>
            <w:del w:id="2862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8629" w:author="Chunhui zheng(BJ-RD)" w:date="2019-06-26T19:14:00Z"/>
              </w:rPr>
            </w:pPr>
            <w:ins w:id="28630" w:author="Administrator" w:date="2019-03-07T15:28:00Z">
              <w:del w:id="28631" w:author="Chunhui zheng(BJ-RD)" w:date="2019-06-26T19:14:00Z">
                <w:r w:rsidRPr="00D76081" w:rsidDel="006F1C24">
                  <w:rPr>
                    <w:rFonts w:eastAsia="宋体" w:hint="eastAsia"/>
                    <w:lang w:eastAsia="zh-CN"/>
                  </w:rPr>
                  <w:delText>x</w:delText>
                </w:r>
              </w:del>
            </w:ins>
            <w:del w:id="28632" w:author="Chunhui zheng(BJ-RD)" w:date="2019-06-26T19:14:00Z">
              <w:r w:rsidDel="006F1C24">
                <w:delText>x</w:delText>
              </w:r>
            </w:del>
          </w:p>
        </w:tc>
      </w:tr>
    </w:tbl>
    <w:p w:rsidR="00CE725F" w:rsidDel="006F1C24" w:rsidRDefault="00CE725F" w:rsidP="00CE725F">
      <w:pPr>
        <w:rPr>
          <w:del w:id="28633" w:author="Chunhui zheng(BJ-RD)" w:date="2019-06-26T19:14:00Z"/>
          <w:rFonts w:hint="eastAsia"/>
        </w:rPr>
      </w:pPr>
    </w:p>
    <w:p w:rsidR="00CE725F" w:rsidDel="006F1C24" w:rsidRDefault="00CE725F" w:rsidP="00CE725F">
      <w:pPr>
        <w:pStyle w:val="IRSReg-Heading"/>
        <w:ind w:left="189"/>
        <w:rPr>
          <w:del w:id="28634" w:author="Chunhui zheng(BJ-RD)" w:date="2019-06-26T19:14:00Z"/>
        </w:rPr>
      </w:pPr>
      <w:del w:id="28635" w:author="Chunhui zheng(BJ-RD)" w:date="2019-06-26T19:14:00Z">
        <w:r w:rsidDel="006F1C24">
          <w:rPr>
            <w:u w:val="single"/>
          </w:rPr>
          <w:delText>Offset Address:</w:delText>
        </w:r>
        <w:r w:rsidDel="006F1C24">
          <w:rPr>
            <w:rFonts w:eastAsia="宋体"/>
            <w:u w:val="single"/>
            <w:lang w:eastAsia="zh-CN"/>
          </w:rPr>
          <w:delText>2</w:delText>
        </w:r>
        <w:r w:rsidDel="006F1C24">
          <w:rPr>
            <w:rFonts w:eastAsia="宋体" w:hint="eastAsia"/>
            <w:u w:val="single"/>
            <w:lang w:eastAsia="zh-CN"/>
          </w:rPr>
          <w:delText>2</w:delText>
        </w:r>
        <w:r w:rsidDel="006F1C24">
          <w:rPr>
            <w:rFonts w:eastAsia="宋体"/>
            <w:u w:val="single"/>
            <w:lang w:eastAsia="zh-CN"/>
          </w:rPr>
          <w:delText>7</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2</w:delText>
        </w:r>
        <w:r w:rsidDel="006F1C24">
          <w:rPr>
            <w:rFonts w:eastAsia="宋体"/>
            <w:u w:val="single"/>
            <w:lang w:eastAsia="zh-CN"/>
          </w:rPr>
          <w:delText>4</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27</w:delText>
        </w:r>
        <w:r w:rsidDel="006F1C24">
          <w:rPr>
            <w:rFonts w:hint="eastAsia"/>
            <w:lang w:eastAsia="zh-TW"/>
          </w:rPr>
          <w:tab/>
        </w:r>
        <w:r w:rsidDel="006F1C24">
          <w:delText xml:space="preserve">Default Value: </w:delText>
        </w:r>
        <w:r w:rsidDel="006F1C24">
          <w:rPr>
            <w:color w:val="000000"/>
          </w:rPr>
          <w:delText>0</w:delText>
        </w:r>
        <w:r w:rsidRPr="00836DEF" w:rsidDel="006F1C24">
          <w:rPr>
            <w:rFonts w:eastAsia="宋体" w:hint="eastAsia"/>
            <w:color w:val="000000"/>
            <w:lang w:eastAsia="zh-CN"/>
          </w:rPr>
          <w:delText>1FF</w:delText>
        </w:r>
        <w:r w:rsidDel="006F1C24">
          <w:rPr>
            <w:color w:val="000000"/>
          </w:rPr>
          <w:delText xml:space="preserve"> </w:delText>
        </w:r>
        <w:r w:rsidRPr="00836DEF"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4"/>
        <w:gridCol w:w="698"/>
        <w:gridCol w:w="672"/>
        <w:gridCol w:w="565"/>
        <w:gridCol w:w="3626"/>
        <w:gridCol w:w="2424"/>
        <w:gridCol w:w="664"/>
        <w:gridCol w:w="593"/>
        <w:gridCol w:w="164"/>
        <w:gridCol w:w="156"/>
        <w:gridCol w:w="165"/>
      </w:tblGrid>
      <w:tr w:rsidR="00CE725F" w:rsidDel="006F1C24" w:rsidTr="00EB74BC">
        <w:trPr>
          <w:cantSplit/>
          <w:trHeight w:val="300"/>
          <w:jc w:val="center"/>
          <w:del w:id="28636" w:author="Chunhui zheng(BJ-RD)" w:date="2019-06-26T19:14:00Z"/>
        </w:trPr>
        <w:tc>
          <w:tcPr>
            <w:tcW w:w="209" w:type="pct"/>
            <w:tcMar>
              <w:top w:w="0" w:type="dxa"/>
              <w:left w:w="29" w:type="dxa"/>
              <w:bottom w:w="0" w:type="dxa"/>
              <w:right w:w="29" w:type="dxa"/>
            </w:tcMar>
            <w:vAlign w:val="center"/>
          </w:tcPr>
          <w:p w:rsidR="00CE725F" w:rsidDel="006F1C24" w:rsidRDefault="00CE725F" w:rsidP="00CE725F">
            <w:pPr>
              <w:pStyle w:val="IRSBitItem"/>
              <w:rPr>
                <w:del w:id="28637" w:author="Chunhui zheng(BJ-RD)" w:date="2019-06-26T19:14:00Z"/>
              </w:rPr>
            </w:pPr>
            <w:del w:id="28638"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28639" w:author="Chunhui zheng(BJ-RD)" w:date="2019-06-26T19:14:00Z"/>
                <w:b/>
              </w:rPr>
            </w:pPr>
            <w:del w:id="28640"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28641" w:author="Chunhui zheng(BJ-RD)" w:date="2019-06-26T19:14:00Z"/>
                <w:b/>
              </w:rPr>
            </w:pPr>
            <w:del w:id="28642"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28643" w:author="Chunhui zheng(BJ-RD)" w:date="2019-06-26T19:14:00Z"/>
                <w:b/>
              </w:rPr>
            </w:pPr>
            <w:del w:id="28644" w:author="Chunhui zheng(BJ-RD)" w:date="2019-06-26T19:14:00Z">
              <w:r w:rsidRPr="00F62296" w:rsidDel="006F1C24">
                <w:rPr>
                  <w:b/>
                </w:rPr>
                <w:delText>Default</w:delText>
              </w:r>
            </w:del>
          </w:p>
        </w:tc>
        <w:tc>
          <w:tcPr>
            <w:tcW w:w="1786" w:type="pct"/>
            <w:tcMar>
              <w:top w:w="0" w:type="dxa"/>
              <w:left w:w="29" w:type="dxa"/>
              <w:bottom w:w="0" w:type="dxa"/>
              <w:right w:w="29" w:type="dxa"/>
            </w:tcMar>
            <w:vAlign w:val="center"/>
          </w:tcPr>
          <w:p w:rsidR="00CE725F" w:rsidRPr="00293312" w:rsidDel="006F1C24" w:rsidRDefault="00CE725F" w:rsidP="00CE725F">
            <w:pPr>
              <w:pStyle w:val="IRSBitDescription"/>
              <w:ind w:left="53"/>
              <w:rPr>
                <w:del w:id="28645" w:author="Chunhui zheng(BJ-RD)" w:date="2019-06-26T19:14:00Z"/>
                <w:rFonts w:eastAsia="Times New Roman"/>
                <w:b/>
              </w:rPr>
            </w:pPr>
            <w:del w:id="28646" w:author="Chunhui zheng(BJ-RD)" w:date="2019-06-26T19:14:00Z">
              <w:r w:rsidRPr="00293312" w:rsidDel="006F1C24">
                <w:rPr>
                  <w:rFonts w:eastAsia="Times New Roman"/>
                  <w:b/>
                </w:rPr>
                <w:delText>Description</w:delText>
              </w:r>
            </w:del>
          </w:p>
        </w:tc>
        <w:tc>
          <w:tcPr>
            <w:tcW w:w="1194" w:type="pct"/>
            <w:tcMar>
              <w:top w:w="0" w:type="dxa"/>
              <w:left w:w="29" w:type="dxa"/>
              <w:bottom w:w="0" w:type="dxa"/>
              <w:right w:w="29" w:type="dxa"/>
            </w:tcMar>
            <w:vAlign w:val="center"/>
          </w:tcPr>
          <w:p w:rsidR="00CE725F" w:rsidRPr="00F62296" w:rsidDel="006F1C24" w:rsidRDefault="00CE725F" w:rsidP="00CE725F">
            <w:pPr>
              <w:pStyle w:val="IRSBitMnemonic"/>
              <w:ind w:left="53"/>
              <w:rPr>
                <w:del w:id="28647" w:author="Chunhui zheng(BJ-RD)" w:date="2019-06-26T19:14:00Z"/>
              </w:rPr>
            </w:pPr>
            <w:del w:id="28648"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28649" w:author="Chunhui zheng(BJ-RD)" w:date="2019-06-26T19:14:00Z"/>
                <w:b/>
              </w:rPr>
            </w:pPr>
            <w:del w:id="28650"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28651" w:author="Chunhui zheng(BJ-RD)" w:date="2019-06-26T19:14:00Z"/>
                <w:b/>
              </w:rPr>
            </w:pPr>
            <w:del w:id="28652"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28653" w:author="Chunhui zheng(BJ-RD)" w:date="2019-06-26T19:14:00Z"/>
                <w:b/>
              </w:rPr>
            </w:pPr>
            <w:del w:id="28654"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28655" w:author="Chunhui zheng(BJ-RD)" w:date="2019-06-26T19:14:00Z"/>
                <w:b/>
              </w:rPr>
            </w:pPr>
            <w:del w:id="28656"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28657" w:author="Chunhui zheng(BJ-RD)" w:date="2019-06-26T19:14:00Z"/>
                <w:b/>
              </w:rPr>
            </w:pPr>
            <w:del w:id="28658" w:author="Chunhui zheng(BJ-RD)" w:date="2019-06-26T19:14:00Z">
              <w:r w:rsidRPr="00F62296" w:rsidDel="006F1C24">
                <w:rPr>
                  <w:b/>
                </w:rPr>
                <w:delText>E</w:delText>
              </w:r>
            </w:del>
          </w:p>
        </w:tc>
      </w:tr>
      <w:tr w:rsidR="00CE725F" w:rsidDel="006F1C24" w:rsidTr="00EB74BC">
        <w:trPr>
          <w:cantSplit/>
          <w:trHeight w:val="300"/>
          <w:jc w:val="center"/>
          <w:del w:id="28659" w:author="Chunhui zheng(BJ-RD)" w:date="2019-06-26T19:14:00Z"/>
        </w:trPr>
        <w:tc>
          <w:tcPr>
            <w:tcW w:w="209" w:type="pct"/>
            <w:tcMar>
              <w:top w:w="0" w:type="dxa"/>
              <w:left w:w="29" w:type="dxa"/>
              <w:bottom w:w="0" w:type="dxa"/>
              <w:right w:w="29" w:type="dxa"/>
            </w:tcMar>
          </w:tcPr>
          <w:p w:rsidR="00CE725F" w:rsidRPr="00FC735D" w:rsidDel="006F1C24" w:rsidRDefault="00CE725F" w:rsidP="00CE725F">
            <w:pPr>
              <w:pStyle w:val="IRSBitItem"/>
              <w:jc w:val="left"/>
              <w:rPr>
                <w:del w:id="28660" w:author="Chunhui zheng(BJ-RD)" w:date="2019-06-26T19:14:00Z"/>
                <w:rFonts w:eastAsia="宋体" w:hint="eastAsia"/>
                <w:b w:val="0"/>
                <w:lang w:eastAsia="zh-CN"/>
              </w:rPr>
            </w:pPr>
            <w:del w:id="28661"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CE725F" w:rsidDel="006F1C24" w:rsidRDefault="00CE725F" w:rsidP="00CE725F">
            <w:pPr>
              <w:pStyle w:val="IRSBitAttribute"/>
              <w:rPr>
                <w:del w:id="28662" w:author="Chunhui zheng(BJ-RD)" w:date="2019-06-26T19:14:00Z"/>
              </w:rPr>
            </w:pPr>
            <w:del w:id="28663"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28664" w:author="Chunhui zheng(BJ-RD)" w:date="2019-06-26T19:14:00Z"/>
              </w:rPr>
            </w:pPr>
            <w:del w:id="28665"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28666" w:author="Chunhui zheng(BJ-RD)" w:date="2019-06-26T19:14:00Z"/>
              </w:rPr>
            </w:pPr>
            <w:del w:id="28667" w:author="Chunhui zheng(BJ-RD)" w:date="2019-06-26T19:14:00Z">
              <w:r w:rsidDel="006F1C24">
                <w:delText>0</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28668" w:author="Chunhui zheng(BJ-RD)" w:date="2019-06-26T19:14:00Z"/>
                <w:rFonts w:eastAsia="宋体" w:hint="eastAsia"/>
                <w:b/>
                <w:lang w:eastAsia="zh-CN"/>
              </w:rPr>
            </w:pPr>
            <w:del w:id="28669" w:author="Chunhui zheng(BJ-RD)" w:date="2019-06-26T19:14:00Z">
              <w:r w:rsidDel="006F1C24">
                <w:rPr>
                  <w:rFonts w:eastAsia="宋体" w:hint="eastAsia"/>
                  <w:b/>
                  <w:lang w:eastAsia="zh-CN"/>
                </w:rPr>
                <w:delText>MEM entry27 attr</w:delText>
              </w:r>
            </w:del>
          </w:p>
          <w:p w:rsidR="00CE725F" w:rsidDel="006F1C24" w:rsidRDefault="00CE725F" w:rsidP="00CE725F">
            <w:pPr>
              <w:pStyle w:val="IRSBitDescription"/>
              <w:ind w:left="53"/>
              <w:rPr>
                <w:del w:id="28670" w:author="Chunhui zheng(BJ-RD)" w:date="2019-06-26T19:14:00Z"/>
                <w:rFonts w:eastAsia="宋体" w:hint="eastAsia"/>
                <w:lang w:eastAsia="zh-CN"/>
              </w:rPr>
            </w:pPr>
            <w:del w:id="28671"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CE725F" w:rsidDel="006F1C24" w:rsidRDefault="00CE725F" w:rsidP="00CE725F">
            <w:pPr>
              <w:pStyle w:val="IRSBitDescription"/>
              <w:ind w:left="53"/>
              <w:rPr>
                <w:del w:id="28672" w:author="Chunhui zheng(BJ-RD)" w:date="2019-06-26T19:14:00Z"/>
                <w:rFonts w:eastAsia="宋体" w:hint="eastAsia"/>
                <w:lang w:eastAsia="zh-CN"/>
              </w:rPr>
            </w:pPr>
            <w:del w:id="28673" w:author="Chunhui zheng(BJ-RD)" w:date="2019-06-26T19:14:00Z">
              <w:r w:rsidRPr="004B5834" w:rsidDel="006F1C24">
                <w:rPr>
                  <w:rFonts w:eastAsia="宋体"/>
                  <w:lang w:eastAsia="zh-CN"/>
                </w:rPr>
                <w:delText xml:space="preserve">1'b0: Memory; </w:delText>
              </w:r>
            </w:del>
          </w:p>
          <w:p w:rsidR="00CE725F" w:rsidDel="006F1C24" w:rsidRDefault="00CE725F" w:rsidP="00CE725F">
            <w:pPr>
              <w:pStyle w:val="IRSBitDescription"/>
              <w:ind w:left="53"/>
              <w:rPr>
                <w:del w:id="28674" w:author="Chunhui zheng(BJ-RD)" w:date="2019-06-26T19:14:00Z"/>
                <w:rFonts w:eastAsia="宋体" w:hint="eastAsia"/>
                <w:lang w:eastAsia="zh-CN"/>
              </w:rPr>
            </w:pPr>
            <w:del w:id="28675" w:author="Chunhui zheng(BJ-RD)" w:date="2019-06-26T19:14:00Z">
              <w:r w:rsidRPr="004B5834" w:rsidDel="006F1C24">
                <w:rPr>
                  <w:rFonts w:eastAsia="宋体"/>
                  <w:lang w:eastAsia="zh-CN"/>
                </w:rPr>
                <w:delText xml:space="preserve">1'b1: MMIO; </w:delText>
              </w:r>
            </w:del>
          </w:p>
          <w:p w:rsidR="00CE725F" w:rsidDel="006F1C24" w:rsidRDefault="00CE725F" w:rsidP="00CE725F">
            <w:pPr>
              <w:ind w:leftChars="25" w:left="53"/>
              <w:rPr>
                <w:del w:id="28676" w:author="Chunhui zheng(BJ-RD)" w:date="2019-06-26T19:14:00Z"/>
                <w:sz w:val="16"/>
                <w:szCs w:val="16"/>
                <w:shd w:val="clear" w:color="auto" w:fill="C0C0C0"/>
              </w:rPr>
            </w:pPr>
            <w:del w:id="28677"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28678" w:author="Chunhui zheng(BJ-RD)" w:date="2019-06-26T19:14:00Z"/>
                <w:rFonts w:eastAsia="宋体" w:hint="eastAsia"/>
                <w:lang w:eastAsia="zh-CN"/>
              </w:rPr>
            </w:pPr>
            <w:del w:id="28679"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28680" w:author="Chunhui zheng(BJ-RD)" w:date="2019-06-26T19:14:00Z"/>
                <w:rFonts w:eastAsia="Times New Roman"/>
                <w:shd w:val="clear" w:color="auto" w:fill="C0C0C0"/>
              </w:rPr>
            </w:pPr>
            <w:del w:id="2868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28682" w:author="Chunhui zheng(BJ-RD)" w:date="2019-06-26T19:14:00Z"/>
                <w:rFonts w:eastAsia="Times New Roman"/>
                <w:b/>
              </w:rPr>
            </w:pPr>
            <w:del w:id="2868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D074E0" w:rsidDel="006F1C24" w:rsidRDefault="00CE725F" w:rsidP="00CE725F">
            <w:pPr>
              <w:pStyle w:val="IRSBitMnemonic"/>
              <w:ind w:left="53"/>
              <w:rPr>
                <w:del w:id="28684" w:author="Chunhui zheng(BJ-RD)" w:date="2019-06-26T19:14:00Z"/>
                <w:rFonts w:eastAsia="宋体" w:hint="eastAsia"/>
                <w:lang w:eastAsia="zh-CN"/>
              </w:rPr>
            </w:pPr>
            <w:del w:id="28685"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27</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CE725F" w:rsidDel="006F1C24" w:rsidRDefault="00CE725F" w:rsidP="00CE725F">
            <w:pPr>
              <w:pStyle w:val="IRSBitChipRev"/>
              <w:rPr>
                <w:del w:id="28686"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28687" w:author="Chunhui zheng(BJ-RD)" w:date="2019-06-26T19:14:00Z"/>
                <w:sz w:val="15"/>
                <w:szCs w:val="15"/>
              </w:rPr>
            </w:pPr>
            <w:del w:id="28688"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28689" w:author="Chunhui zheng(BJ-RD)" w:date="2019-06-26T19:14:00Z"/>
                <w:rFonts w:eastAsia="宋体" w:hint="eastAsia"/>
                <w:lang w:eastAsia="zh-CN"/>
              </w:rPr>
            </w:pPr>
            <w:del w:id="28690"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28691" w:author="Chunhui zheng(BJ-RD)" w:date="2019-06-26T19:14:00Z"/>
              </w:rPr>
            </w:pPr>
            <w:del w:id="28692"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28693" w:author="Chunhui zheng(BJ-RD)" w:date="2019-06-26T19:14:00Z"/>
              </w:rPr>
            </w:pPr>
            <w:del w:id="28694" w:author="Chunhui zheng(BJ-RD)" w:date="2019-06-26T19:14:00Z">
              <w:r w:rsidDel="006F1C24">
                <w:delText>x</w:delText>
              </w:r>
            </w:del>
          </w:p>
        </w:tc>
      </w:tr>
      <w:tr w:rsidR="00CE725F" w:rsidDel="006F1C24" w:rsidTr="00EB74BC">
        <w:trPr>
          <w:cantSplit/>
          <w:trHeight w:val="300"/>
          <w:jc w:val="center"/>
          <w:del w:id="28695" w:author="Chunhui zheng(BJ-RD)" w:date="2019-06-26T19:14:00Z"/>
        </w:trPr>
        <w:tc>
          <w:tcPr>
            <w:tcW w:w="209" w:type="pct"/>
            <w:tcMar>
              <w:top w:w="0" w:type="dxa"/>
              <w:left w:w="29" w:type="dxa"/>
              <w:bottom w:w="0" w:type="dxa"/>
              <w:right w:w="29" w:type="dxa"/>
            </w:tcMar>
          </w:tcPr>
          <w:p w:rsidR="00CE725F" w:rsidRPr="00C66D6B" w:rsidDel="006F1C24" w:rsidRDefault="00CE725F" w:rsidP="00CE725F">
            <w:pPr>
              <w:pStyle w:val="IRSBitItem"/>
              <w:jc w:val="left"/>
              <w:rPr>
                <w:del w:id="28696" w:author="Chunhui zheng(BJ-RD)" w:date="2019-06-26T19:14:00Z"/>
                <w:rFonts w:eastAsia="宋体" w:hint="eastAsia"/>
                <w:b w:val="0"/>
                <w:lang w:eastAsia="zh-CN"/>
              </w:rPr>
            </w:pPr>
            <w:del w:id="28697"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28698" w:author="Chunhui zheng(BJ-RD)" w:date="2019-06-26T19:14:00Z"/>
                <w:rFonts w:eastAsia="宋体" w:hint="eastAsia"/>
                <w:lang w:eastAsia="zh-CN"/>
              </w:rPr>
            </w:pPr>
            <w:del w:id="28699"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28700" w:author="Chunhui zheng(BJ-RD)" w:date="2019-06-26T19:14:00Z"/>
                <w:rFonts w:eastAsia="宋体" w:hint="eastAsia"/>
                <w:lang w:eastAsia="zh-CN"/>
              </w:rPr>
            </w:pPr>
            <w:del w:id="28701"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28702" w:author="Chunhui zheng(BJ-RD)" w:date="2019-06-26T19:14:00Z"/>
              </w:rPr>
            </w:pPr>
            <w:del w:id="28703" w:author="Chunhui zheng(BJ-RD)" w:date="2019-06-26T19:14:00Z">
              <w:r w:rsidRPr="00C43B51" w:rsidDel="006F1C24">
                <w:rPr>
                  <w:rFonts w:eastAsia="宋体" w:hint="eastAsia"/>
                  <w:lang w:eastAsia="zh-CN"/>
                </w:rPr>
                <w:delText>FFFh</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28704" w:author="Chunhui zheng(BJ-RD)" w:date="2019-06-26T19:14:00Z"/>
                <w:rFonts w:eastAsia="宋体" w:hint="eastAsia"/>
                <w:b/>
                <w:lang w:eastAsia="zh-CN"/>
              </w:rPr>
            </w:pPr>
            <w:del w:id="28705" w:author="Chunhui zheng(BJ-RD)" w:date="2019-06-26T19:14:00Z">
              <w:r w:rsidDel="006F1C24">
                <w:rPr>
                  <w:rFonts w:eastAsia="宋体" w:hint="eastAsia"/>
                  <w:b/>
                  <w:lang w:eastAsia="zh-CN"/>
                </w:rPr>
                <w:delText>MEM entry27  limit addr</w:delText>
              </w:r>
            </w:del>
          </w:p>
          <w:p w:rsidR="00CE725F" w:rsidDel="006F1C24" w:rsidRDefault="00CE725F" w:rsidP="00CE725F">
            <w:pPr>
              <w:pStyle w:val="IRSBitDescription"/>
              <w:ind w:left="53"/>
              <w:rPr>
                <w:del w:id="28706" w:author="Chunhui zheng(BJ-RD)" w:date="2019-06-26T19:14:00Z"/>
                <w:rFonts w:eastAsia="宋体" w:hint="eastAsia"/>
                <w:lang w:eastAsia="zh-CN"/>
              </w:rPr>
            </w:pPr>
            <w:del w:id="28707" w:author="Chunhui zheng(BJ-RD)" w:date="2019-06-26T19:14:00Z">
              <w:r w:rsidRPr="004759DF" w:rsidDel="006F1C24">
                <w:rPr>
                  <w:rFonts w:eastAsia="宋体"/>
                  <w:lang w:eastAsia="zh-CN"/>
                </w:rPr>
                <w:delText>Memory decoder entry address limit, unit of 256M bytes.</w:delText>
              </w:r>
            </w:del>
          </w:p>
          <w:p w:rsidR="00CE725F" w:rsidDel="006F1C24" w:rsidRDefault="00CE725F" w:rsidP="00CE725F">
            <w:pPr>
              <w:pStyle w:val="IRSBitDescription"/>
              <w:ind w:left="53"/>
              <w:rPr>
                <w:del w:id="28708" w:author="Chunhui zheng(BJ-RD)" w:date="2019-06-26T19:14:00Z"/>
                <w:rFonts w:eastAsia="宋体" w:hint="eastAsia"/>
                <w:lang w:eastAsia="zh-CN"/>
              </w:rPr>
            </w:pPr>
            <w:del w:id="28709"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CE725F" w:rsidDel="006F1C24" w:rsidRDefault="00CE725F" w:rsidP="00CE725F">
            <w:pPr>
              <w:pStyle w:val="IRSBitDescription"/>
              <w:ind w:left="53"/>
              <w:rPr>
                <w:del w:id="28710" w:author="Chunhui zheng(BJ-RD)" w:date="2019-06-26T19:14:00Z"/>
                <w:rFonts w:eastAsia="宋体" w:hint="eastAsia"/>
                <w:lang w:eastAsia="zh-CN"/>
              </w:rPr>
            </w:pPr>
            <w:del w:id="28711"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CE725F" w:rsidDel="006F1C24" w:rsidRDefault="00CE725F" w:rsidP="00CE725F">
            <w:pPr>
              <w:pStyle w:val="IRSBitDescription"/>
              <w:ind w:left="53"/>
              <w:rPr>
                <w:del w:id="28712" w:author="Chunhui zheng(BJ-RD)" w:date="2019-06-26T19:14:00Z"/>
                <w:rFonts w:eastAsia="宋体" w:hint="eastAsia"/>
                <w:lang w:eastAsia="zh-CN"/>
              </w:rPr>
            </w:pPr>
            <w:del w:id="28713"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CE725F" w:rsidDel="006F1C24" w:rsidRDefault="00CE725F" w:rsidP="00CE725F">
            <w:pPr>
              <w:pStyle w:val="IRSBitDescription"/>
              <w:ind w:left="53"/>
              <w:rPr>
                <w:del w:id="28714" w:author="Chunhui zheng(BJ-RD)" w:date="2019-06-26T19:14:00Z"/>
                <w:rFonts w:eastAsia="宋体" w:hint="eastAsia"/>
                <w:lang w:eastAsia="zh-CN"/>
              </w:rPr>
            </w:pPr>
          </w:p>
          <w:p w:rsidR="00CE725F" w:rsidDel="006F1C24" w:rsidRDefault="00CE725F" w:rsidP="00CE725F">
            <w:pPr>
              <w:pStyle w:val="IRSBitDescription"/>
              <w:ind w:left="53"/>
              <w:rPr>
                <w:del w:id="28715" w:author="Chunhui zheng(BJ-RD)" w:date="2019-06-26T19:14:00Z"/>
                <w:rFonts w:eastAsia="宋体" w:hint="eastAsia"/>
                <w:lang w:eastAsia="zh-CN"/>
              </w:rPr>
            </w:pPr>
            <w:del w:id="28716" w:author="Chunhui zheng(BJ-RD)" w:date="2019-06-26T19:14:00Z">
              <w:r w:rsidRPr="004759DF" w:rsidDel="006F1C24">
                <w:rPr>
                  <w:rFonts w:eastAsia="宋体"/>
                  <w:lang w:eastAsia="zh-CN"/>
                </w:rPr>
                <w:delText>For an address X, When Base address &lt;= X &lt;= limit address then hit this entry</w:delText>
              </w:r>
            </w:del>
          </w:p>
          <w:p w:rsidR="00CE725F" w:rsidDel="006F1C24" w:rsidRDefault="00CE725F" w:rsidP="00CE725F">
            <w:pPr>
              <w:ind w:leftChars="25" w:left="53"/>
              <w:rPr>
                <w:del w:id="28717" w:author="Chunhui zheng(BJ-RD)" w:date="2019-06-26T19:14:00Z"/>
                <w:sz w:val="16"/>
                <w:szCs w:val="16"/>
                <w:shd w:val="clear" w:color="auto" w:fill="C0C0C0"/>
              </w:rPr>
            </w:pPr>
            <w:del w:id="2871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28719" w:author="Chunhui zheng(BJ-RD)" w:date="2019-06-26T19:14:00Z"/>
                <w:rFonts w:eastAsia="宋体" w:hint="eastAsia"/>
                <w:lang w:eastAsia="zh-CN"/>
              </w:rPr>
            </w:pPr>
            <w:del w:id="28720"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28721" w:author="Chunhui zheng(BJ-RD)" w:date="2019-06-26T19:14:00Z"/>
                <w:rFonts w:eastAsia="Times New Roman"/>
                <w:shd w:val="clear" w:color="auto" w:fill="C0C0C0"/>
              </w:rPr>
            </w:pPr>
            <w:del w:id="2872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28723" w:author="Chunhui zheng(BJ-RD)" w:date="2019-06-26T19:14:00Z"/>
                <w:rFonts w:eastAsia="宋体" w:hint="eastAsia"/>
                <w:b/>
                <w:lang w:eastAsia="zh-CN"/>
              </w:rPr>
            </w:pPr>
            <w:del w:id="2872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C453A9" w:rsidDel="006F1C24" w:rsidRDefault="00CE725F" w:rsidP="00CE725F">
            <w:pPr>
              <w:pStyle w:val="IRSBitMnemonic"/>
              <w:ind w:left="53"/>
              <w:rPr>
                <w:del w:id="28725" w:author="Chunhui zheng(BJ-RD)" w:date="2019-06-26T19:14:00Z"/>
                <w:rFonts w:eastAsia="宋体" w:hint="eastAsia"/>
                <w:lang w:eastAsia="zh-CN"/>
              </w:rPr>
            </w:pPr>
            <w:del w:id="28726" w:author="Chunhui zheng(BJ-RD)" w:date="2019-06-26T19:14:00Z">
              <w:r w:rsidDel="006F1C24">
                <w:rPr>
                  <w:rFonts w:eastAsia="宋体" w:hint="eastAsia"/>
                  <w:lang w:eastAsia="zh-CN"/>
                </w:rPr>
                <w:delText>RSVAD_ME27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28727"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28728" w:author="Chunhui zheng(BJ-RD)" w:date="2019-06-26T19:14:00Z"/>
                <w:sz w:val="15"/>
                <w:szCs w:val="15"/>
              </w:rPr>
            </w:pPr>
            <w:del w:id="28729" w:author="Chunhui zheng(BJ-RD)" w:date="2019-06-26T19:14:00Z">
              <w:r w:rsidDel="006F1C24">
                <w:delText>vcc</w:delText>
              </w:r>
            </w:del>
          </w:p>
        </w:tc>
        <w:tc>
          <w:tcPr>
            <w:tcW w:w="81" w:type="pct"/>
            <w:tcMar>
              <w:top w:w="0" w:type="dxa"/>
              <w:left w:w="29" w:type="dxa"/>
              <w:bottom w:w="0" w:type="dxa"/>
              <w:right w:w="29" w:type="dxa"/>
            </w:tcMar>
          </w:tcPr>
          <w:p w:rsidR="00CE725F" w:rsidRPr="00907B65" w:rsidDel="006F1C24" w:rsidRDefault="00CE725F" w:rsidP="00CE725F">
            <w:pPr>
              <w:pStyle w:val="IRSBitsugS"/>
              <w:rPr>
                <w:del w:id="28730" w:author="Chunhui zheng(BJ-RD)" w:date="2019-06-26T19:14:00Z"/>
                <w:rFonts w:eastAsia="宋体" w:hint="eastAsia"/>
                <w:lang w:eastAsia="zh-CN"/>
              </w:rPr>
            </w:pPr>
            <w:del w:id="28731"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28732" w:author="Chunhui zheng(BJ-RD)" w:date="2019-06-26T19:14:00Z"/>
              </w:rPr>
            </w:pPr>
            <w:del w:id="28733"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28734" w:author="Chunhui zheng(BJ-RD)" w:date="2019-06-26T19:14:00Z"/>
              </w:rPr>
            </w:pPr>
            <w:del w:id="28735" w:author="Chunhui zheng(BJ-RD)" w:date="2019-06-26T19:14:00Z">
              <w:r w:rsidDel="006F1C24">
                <w:delText>x</w:delText>
              </w:r>
            </w:del>
          </w:p>
        </w:tc>
      </w:tr>
      <w:tr w:rsidR="00DD11C5" w:rsidDel="006F1C24" w:rsidTr="00EB74BC">
        <w:trPr>
          <w:cantSplit/>
          <w:trHeight w:val="300"/>
          <w:jc w:val="center"/>
          <w:del w:id="28736" w:author="Chunhui zheng(BJ-RD)" w:date="2019-06-26T19:14:00Z"/>
        </w:trPr>
        <w:tc>
          <w:tcPr>
            <w:tcW w:w="209" w:type="pct"/>
            <w:tcMar>
              <w:top w:w="0" w:type="dxa"/>
              <w:left w:w="29" w:type="dxa"/>
              <w:bottom w:w="0" w:type="dxa"/>
              <w:right w:w="29" w:type="dxa"/>
            </w:tcMar>
          </w:tcPr>
          <w:p w:rsidR="00DD11C5" w:rsidDel="006F1C24" w:rsidRDefault="00DD11C5" w:rsidP="00CE725F">
            <w:pPr>
              <w:pStyle w:val="IRSBitItem"/>
              <w:jc w:val="left"/>
              <w:rPr>
                <w:del w:id="28737" w:author="Chunhui zheng(BJ-RD)" w:date="2019-06-26T19:14:00Z"/>
                <w:rFonts w:eastAsia="宋体" w:hint="eastAsia"/>
                <w:b w:val="0"/>
                <w:lang w:eastAsia="zh-CN"/>
              </w:rPr>
            </w:pPr>
            <w:del w:id="28738"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DD11C5" w:rsidDel="006F1C24" w:rsidRDefault="00DD11C5" w:rsidP="00CE725F">
            <w:pPr>
              <w:pStyle w:val="IRSBitAttribute"/>
              <w:rPr>
                <w:del w:id="28739" w:author="Chunhui zheng(BJ-RD)" w:date="2019-06-26T19:14:00Z"/>
              </w:rPr>
            </w:pPr>
            <w:ins w:id="28740" w:author="Administrator" w:date="2019-03-07T15:54:00Z">
              <w:del w:id="28741"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DD11C5" w:rsidRPr="00A0741C" w:rsidDel="006F1C24" w:rsidRDefault="00DD11C5" w:rsidP="00CE725F">
            <w:pPr>
              <w:pStyle w:val="IRSBitHW-Property"/>
              <w:rPr>
                <w:del w:id="28742" w:author="Chunhui zheng(BJ-RD)" w:date="2019-06-26T19:14:00Z"/>
              </w:rPr>
            </w:pPr>
            <w:ins w:id="28743" w:author="Administrator" w:date="2019-03-07T15:54:00Z">
              <w:del w:id="28744" w:author="Chunhui zheng(BJ-RD)" w:date="2019-06-26T19:14:00Z">
                <w:r w:rsidRPr="00A0741C" w:rsidDel="006F1C24">
                  <w:delText>RO</w:delText>
                </w:r>
              </w:del>
            </w:ins>
          </w:p>
        </w:tc>
        <w:tc>
          <w:tcPr>
            <w:tcW w:w="278" w:type="pct"/>
            <w:tcMar>
              <w:top w:w="0" w:type="dxa"/>
              <w:left w:w="29" w:type="dxa"/>
              <w:bottom w:w="0" w:type="dxa"/>
              <w:right w:w="29" w:type="dxa"/>
            </w:tcMar>
          </w:tcPr>
          <w:p w:rsidR="00DD11C5" w:rsidDel="006F1C24" w:rsidRDefault="00DD11C5" w:rsidP="00CE725F">
            <w:pPr>
              <w:pStyle w:val="IRSBitDefault"/>
              <w:rPr>
                <w:del w:id="28745" w:author="Chunhui zheng(BJ-RD)" w:date="2019-06-26T19:14:00Z"/>
              </w:rPr>
            </w:pPr>
            <w:ins w:id="28746" w:author="Administrator" w:date="2019-03-07T15:54:00Z">
              <w:del w:id="28747" w:author="Chunhui zheng(BJ-RD)" w:date="2019-06-26T19:14:00Z">
                <w:r w:rsidDel="006F1C24">
                  <w:delText>0</w:delText>
                </w:r>
              </w:del>
            </w:ins>
          </w:p>
        </w:tc>
        <w:tc>
          <w:tcPr>
            <w:tcW w:w="1786" w:type="pct"/>
            <w:tcMar>
              <w:top w:w="0" w:type="dxa"/>
              <w:left w:w="29" w:type="dxa"/>
              <w:bottom w:w="0" w:type="dxa"/>
              <w:right w:w="29" w:type="dxa"/>
            </w:tcMar>
          </w:tcPr>
          <w:p w:rsidR="00DD11C5" w:rsidDel="006F1C24" w:rsidRDefault="00DD11C5" w:rsidP="00CE725F">
            <w:pPr>
              <w:pStyle w:val="IRSBitDescription"/>
              <w:ind w:left="53"/>
              <w:rPr>
                <w:del w:id="28748" w:author="Chunhui zheng(BJ-RD)" w:date="2019-06-26T19:14:00Z"/>
                <w:rFonts w:eastAsia="宋体" w:hint="eastAsia"/>
                <w:b/>
                <w:lang w:eastAsia="zh-CN"/>
              </w:rPr>
            </w:pPr>
            <w:del w:id="28749" w:author="Chunhui zheng(BJ-RD)" w:date="2019-06-26T19:14:00Z">
              <w:r w:rsidDel="006F1C24">
                <w:rPr>
                  <w:rFonts w:eastAsia="宋体" w:hint="eastAsia"/>
                  <w:b/>
                  <w:lang w:eastAsia="zh-CN"/>
                </w:rPr>
                <w:delText>MEM entry27  interleave addr bit sel</w:delText>
              </w:r>
            </w:del>
          </w:p>
          <w:p w:rsidR="00DD11C5" w:rsidDel="006F1C24" w:rsidRDefault="00DD11C5" w:rsidP="00CE725F">
            <w:pPr>
              <w:pStyle w:val="IRSBitDescription"/>
              <w:ind w:left="53"/>
              <w:rPr>
                <w:del w:id="28750" w:author="Chunhui zheng(BJ-RD)" w:date="2019-06-26T19:14:00Z"/>
                <w:rFonts w:eastAsia="宋体" w:hint="eastAsia"/>
                <w:lang w:eastAsia="zh-CN"/>
              </w:rPr>
            </w:pPr>
            <w:del w:id="28751"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DD11C5" w:rsidDel="006F1C24" w:rsidRDefault="00DD11C5" w:rsidP="00CE725F">
            <w:pPr>
              <w:ind w:leftChars="25" w:left="53"/>
              <w:rPr>
                <w:del w:id="28752" w:author="Chunhui zheng(BJ-RD)" w:date="2019-06-26T19:14:00Z"/>
                <w:sz w:val="16"/>
                <w:szCs w:val="16"/>
                <w:shd w:val="clear" w:color="auto" w:fill="C0C0C0"/>
              </w:rPr>
            </w:pPr>
            <w:del w:id="28753"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DD11C5" w:rsidDel="006F1C24" w:rsidRDefault="00DD11C5" w:rsidP="00CE725F">
            <w:pPr>
              <w:pStyle w:val="IRSBitDescription"/>
              <w:ind w:left="53"/>
              <w:rPr>
                <w:del w:id="28754" w:author="Chunhui zheng(BJ-RD)" w:date="2019-06-26T19:14:00Z"/>
                <w:rFonts w:eastAsia="宋体" w:hint="eastAsia"/>
                <w:lang w:eastAsia="zh-CN"/>
              </w:rPr>
            </w:pPr>
            <w:del w:id="28755" w:author="Chunhui zheng(BJ-RD)" w:date="2019-06-26T19:14:00Z">
              <w:r w:rsidDel="006F1C24">
                <w:rPr>
                  <w:szCs w:val="16"/>
                  <w:shd w:val="clear" w:color="auto" w:fill="C0C0C0"/>
                </w:rPr>
                <w:delText>@((#control_lock = lock_port RSVAD_LOCK)) ))</w:delText>
              </w:r>
            </w:del>
          </w:p>
          <w:p w:rsidR="00DD11C5" w:rsidRPr="00293312" w:rsidDel="006F1C24" w:rsidRDefault="00DD11C5" w:rsidP="00CE725F">
            <w:pPr>
              <w:pStyle w:val="IRSBitDescription"/>
              <w:ind w:left="53"/>
              <w:rPr>
                <w:del w:id="28756" w:author="Chunhui zheng(BJ-RD)" w:date="2019-06-26T19:14:00Z"/>
                <w:rFonts w:eastAsia="Times New Roman"/>
                <w:shd w:val="clear" w:color="auto" w:fill="C0C0C0"/>
              </w:rPr>
            </w:pPr>
            <w:del w:id="2875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DD11C5" w:rsidDel="006F1C24" w:rsidRDefault="00DD11C5" w:rsidP="00CE725F">
            <w:pPr>
              <w:pStyle w:val="IRSBitDescription"/>
              <w:ind w:left="53"/>
              <w:rPr>
                <w:del w:id="28758" w:author="Chunhui zheng(BJ-RD)" w:date="2019-06-26T19:14:00Z"/>
                <w:rFonts w:eastAsia="宋体" w:hint="eastAsia"/>
                <w:b/>
                <w:lang w:eastAsia="zh-CN"/>
              </w:rPr>
            </w:pPr>
            <w:del w:id="2875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DD11C5" w:rsidDel="006F1C24" w:rsidRDefault="00DD11C5" w:rsidP="00CE725F">
            <w:pPr>
              <w:pStyle w:val="IRSBitMnemonic"/>
              <w:ind w:left="53"/>
              <w:rPr>
                <w:del w:id="28760" w:author="Chunhui zheng(BJ-RD)" w:date="2019-06-26T19:14:00Z"/>
                <w:rFonts w:eastAsia="宋体" w:hint="eastAsia"/>
                <w:lang w:eastAsia="zh-CN"/>
              </w:rPr>
            </w:pPr>
            <w:del w:id="28761" w:author="Chunhui zheng(BJ-RD)" w:date="2019-06-26T19:14:00Z">
              <w:r w:rsidDel="006F1C24">
                <w:rPr>
                  <w:rFonts w:eastAsia="宋体" w:hint="eastAsia"/>
                  <w:lang w:eastAsia="zh-CN"/>
                </w:rPr>
                <w:delText>RSVAD_ME27</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DD11C5" w:rsidDel="006F1C24" w:rsidRDefault="00DD11C5" w:rsidP="00CE725F">
            <w:pPr>
              <w:pStyle w:val="IRSBitChipRev"/>
              <w:rPr>
                <w:del w:id="28762" w:author="Chunhui zheng(BJ-RD)" w:date="2019-06-26T19:14:00Z"/>
              </w:rPr>
            </w:pPr>
          </w:p>
        </w:tc>
        <w:tc>
          <w:tcPr>
            <w:tcW w:w="292" w:type="pct"/>
            <w:tcMar>
              <w:top w:w="0" w:type="dxa"/>
              <w:left w:w="29" w:type="dxa"/>
              <w:bottom w:w="0" w:type="dxa"/>
              <w:right w:w="29" w:type="dxa"/>
            </w:tcMar>
          </w:tcPr>
          <w:p w:rsidR="00DD11C5" w:rsidDel="006F1C24" w:rsidRDefault="00DD11C5" w:rsidP="00CE725F">
            <w:pPr>
              <w:pStyle w:val="IRSBitPwrDm"/>
              <w:rPr>
                <w:del w:id="28763" w:author="Chunhui zheng(BJ-RD)" w:date="2019-06-26T19:14:00Z"/>
              </w:rPr>
            </w:pPr>
            <w:del w:id="28764" w:author="Chunhui zheng(BJ-RD)" w:date="2019-06-26T19:14:00Z">
              <w:r w:rsidDel="006F1C24">
                <w:rPr>
                  <w:rFonts w:eastAsia="宋体" w:hint="eastAsia"/>
                  <w:lang w:eastAsia="zh-CN"/>
                </w:rPr>
                <w:delText>vcc</w:delText>
              </w:r>
            </w:del>
          </w:p>
        </w:tc>
        <w:tc>
          <w:tcPr>
            <w:tcW w:w="81" w:type="pct"/>
            <w:tcMar>
              <w:top w:w="0" w:type="dxa"/>
              <w:left w:w="29" w:type="dxa"/>
              <w:bottom w:w="0" w:type="dxa"/>
              <w:right w:w="29" w:type="dxa"/>
            </w:tcMar>
          </w:tcPr>
          <w:p w:rsidR="00DD11C5" w:rsidDel="006F1C24" w:rsidRDefault="00DD11C5" w:rsidP="00CE725F">
            <w:pPr>
              <w:pStyle w:val="IRSBitsugS"/>
              <w:rPr>
                <w:del w:id="28765" w:author="Chunhui zheng(BJ-RD)" w:date="2019-06-26T19:14:00Z"/>
              </w:rPr>
            </w:pPr>
            <w:ins w:id="28766" w:author="Administrator" w:date="2019-03-07T15:28:00Z">
              <w:del w:id="28767" w:author="Chunhui zheng(BJ-RD)" w:date="2019-06-26T19:14:00Z">
                <w:r w:rsidRPr="00B95F76" w:rsidDel="006F1C24">
                  <w:rPr>
                    <w:rFonts w:eastAsia="宋体" w:hint="eastAsia"/>
                    <w:lang w:eastAsia="zh-CN"/>
                  </w:rPr>
                  <w:delText>x</w:delText>
                </w:r>
              </w:del>
            </w:ins>
          </w:p>
        </w:tc>
        <w:tc>
          <w:tcPr>
            <w:tcW w:w="77" w:type="pct"/>
            <w:tcMar>
              <w:top w:w="0" w:type="dxa"/>
              <w:left w:w="29" w:type="dxa"/>
              <w:bottom w:w="0" w:type="dxa"/>
              <w:right w:w="29" w:type="dxa"/>
            </w:tcMar>
          </w:tcPr>
          <w:p w:rsidR="00DD11C5" w:rsidDel="006F1C24" w:rsidRDefault="00DD11C5" w:rsidP="00CE725F">
            <w:pPr>
              <w:pStyle w:val="IRSBitsugP"/>
              <w:rPr>
                <w:del w:id="28768" w:author="Chunhui zheng(BJ-RD)" w:date="2019-06-26T19:14:00Z"/>
              </w:rPr>
            </w:pPr>
            <w:ins w:id="28769" w:author="Administrator" w:date="2019-03-07T15:28:00Z">
              <w:del w:id="28770" w:author="Chunhui zheng(BJ-RD)" w:date="2019-06-26T19:14:00Z">
                <w:r w:rsidRPr="00B95F76" w:rsidDel="006F1C24">
                  <w:rPr>
                    <w:rFonts w:eastAsia="宋体" w:hint="eastAsia"/>
                    <w:lang w:eastAsia="zh-CN"/>
                  </w:rPr>
                  <w:delText>x</w:delText>
                </w:r>
              </w:del>
            </w:ins>
          </w:p>
        </w:tc>
        <w:tc>
          <w:tcPr>
            <w:tcW w:w="81" w:type="pct"/>
            <w:tcMar>
              <w:top w:w="0" w:type="dxa"/>
              <w:left w:w="29" w:type="dxa"/>
              <w:bottom w:w="0" w:type="dxa"/>
              <w:right w:w="29" w:type="dxa"/>
            </w:tcMar>
          </w:tcPr>
          <w:p w:rsidR="00DD11C5" w:rsidDel="006F1C24" w:rsidRDefault="00DD11C5" w:rsidP="00CE725F">
            <w:pPr>
              <w:pStyle w:val="IRSBitsugE"/>
              <w:rPr>
                <w:del w:id="28771" w:author="Chunhui zheng(BJ-RD)" w:date="2019-06-26T19:14:00Z"/>
              </w:rPr>
            </w:pPr>
            <w:ins w:id="28772" w:author="Administrator" w:date="2019-03-07T15:28:00Z">
              <w:del w:id="28773" w:author="Chunhui zheng(BJ-RD)" w:date="2019-06-26T19:14:00Z">
                <w:r w:rsidRPr="00B95F76" w:rsidDel="006F1C24">
                  <w:rPr>
                    <w:rFonts w:eastAsia="宋体" w:hint="eastAsia"/>
                    <w:lang w:eastAsia="zh-CN"/>
                  </w:rPr>
                  <w:delText>x</w:delText>
                </w:r>
              </w:del>
            </w:ins>
          </w:p>
        </w:tc>
      </w:tr>
      <w:tr w:rsidR="00CE725F" w:rsidDel="006F1C24" w:rsidTr="00EB74BC">
        <w:trPr>
          <w:cantSplit/>
          <w:trHeight w:val="300"/>
          <w:jc w:val="center"/>
          <w:del w:id="28774" w:author="Chunhui zheng(BJ-RD)" w:date="2019-06-26T19:14:00Z"/>
        </w:trPr>
        <w:tc>
          <w:tcPr>
            <w:tcW w:w="209" w:type="pct"/>
            <w:tcMar>
              <w:top w:w="0" w:type="dxa"/>
              <w:left w:w="29" w:type="dxa"/>
              <w:bottom w:w="0" w:type="dxa"/>
              <w:right w:w="29" w:type="dxa"/>
            </w:tcMar>
          </w:tcPr>
          <w:p w:rsidR="00CE725F" w:rsidRPr="00C453A9" w:rsidDel="006F1C24" w:rsidRDefault="00CE725F" w:rsidP="00CE725F">
            <w:pPr>
              <w:pStyle w:val="IRSBitItem"/>
              <w:jc w:val="left"/>
              <w:rPr>
                <w:del w:id="28775" w:author="Chunhui zheng(BJ-RD)" w:date="2019-06-26T19:14:00Z"/>
                <w:rFonts w:eastAsia="宋体" w:hint="eastAsia"/>
                <w:b w:val="0"/>
                <w:lang w:eastAsia="zh-CN"/>
              </w:rPr>
            </w:pPr>
            <w:del w:id="28776"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28777" w:author="Chunhui zheng(BJ-RD)" w:date="2019-06-26T19:14:00Z"/>
                <w:rFonts w:eastAsia="宋体" w:hint="eastAsia"/>
                <w:lang w:eastAsia="zh-CN"/>
              </w:rPr>
            </w:pPr>
            <w:del w:id="28778"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28779" w:author="Chunhui zheng(BJ-RD)" w:date="2019-06-26T19:14:00Z"/>
              </w:rPr>
            </w:pPr>
            <w:del w:id="28780"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28781" w:author="Chunhui zheng(BJ-RD)" w:date="2019-06-26T19:14:00Z"/>
              </w:rPr>
            </w:pPr>
            <w:del w:id="28782" w:author="Chunhui zheng(BJ-RD)" w:date="2019-06-26T19:14:00Z">
              <w:r w:rsidRPr="002D474A" w:rsidDel="006F1C24">
                <w:rPr>
                  <w:rFonts w:eastAsia="宋体"/>
                  <w:lang w:eastAsia="zh-CN"/>
                </w:rPr>
                <w:delText>0</w:delText>
              </w:r>
            </w:del>
          </w:p>
        </w:tc>
        <w:tc>
          <w:tcPr>
            <w:tcW w:w="1786" w:type="pct"/>
            <w:tcMar>
              <w:top w:w="0" w:type="dxa"/>
              <w:left w:w="29" w:type="dxa"/>
              <w:bottom w:w="0" w:type="dxa"/>
              <w:right w:w="29" w:type="dxa"/>
            </w:tcMar>
          </w:tcPr>
          <w:p w:rsidR="00CE725F" w:rsidRPr="00C52876" w:rsidDel="006F1C24" w:rsidRDefault="00CE725F" w:rsidP="00CE725F">
            <w:pPr>
              <w:pStyle w:val="IRSBitDescription"/>
              <w:ind w:left="53"/>
              <w:rPr>
                <w:del w:id="28783" w:author="Chunhui zheng(BJ-RD)" w:date="2019-06-26T19:14:00Z"/>
                <w:rFonts w:eastAsia="宋体" w:hint="eastAsia"/>
                <w:shd w:val="clear" w:color="auto" w:fill="C0C0C0"/>
                <w:lang w:eastAsia="zh-CN"/>
              </w:rPr>
            </w:pPr>
            <w:del w:id="28784"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94" w:type="pct"/>
            <w:tcMar>
              <w:top w:w="0" w:type="dxa"/>
              <w:left w:w="29" w:type="dxa"/>
              <w:bottom w:w="0" w:type="dxa"/>
              <w:right w:w="29" w:type="dxa"/>
            </w:tcMar>
          </w:tcPr>
          <w:p w:rsidR="00CE725F" w:rsidDel="006F1C24" w:rsidRDefault="00CE725F" w:rsidP="00CE725F">
            <w:pPr>
              <w:pStyle w:val="IRSBitMnemonic"/>
              <w:ind w:left="53"/>
              <w:rPr>
                <w:del w:id="28785" w:author="Chunhui zheng(BJ-RD)" w:date="2019-06-26T19:14:00Z"/>
                <w:color w:val="999999"/>
              </w:rPr>
            </w:pPr>
            <w:del w:id="28786"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224</w:delText>
              </w:r>
              <w:r w:rsidDel="006F1C24">
                <w:rPr>
                  <w:rFonts w:eastAsia="宋体" w:hint="eastAsia"/>
                  <w:lang w:eastAsia="zh-CN"/>
                </w:rPr>
                <w:delText>[</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28787"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28788" w:author="Chunhui zheng(BJ-RD)" w:date="2019-06-26T19:14:00Z"/>
                <w:sz w:val="15"/>
                <w:szCs w:val="15"/>
              </w:rPr>
            </w:pPr>
            <w:del w:id="28789"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28790" w:author="Chunhui zheng(BJ-RD)" w:date="2019-06-26T19:14:00Z"/>
              </w:rPr>
            </w:pPr>
            <w:del w:id="28791" w:author="Chunhui zheng(BJ-RD)" w:date="2019-06-26T19:14:00Z">
              <w:r w:rsidRPr="002D474A" w:rsidDel="006F1C24">
                <w:rPr>
                  <w:rFonts w:eastAsia="宋体"/>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28792" w:author="Chunhui zheng(BJ-RD)" w:date="2019-06-26T19:14:00Z"/>
              </w:rPr>
            </w:pPr>
            <w:del w:id="28793"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28794" w:author="Chunhui zheng(BJ-RD)" w:date="2019-06-26T19:14:00Z"/>
              </w:rPr>
            </w:pPr>
            <w:del w:id="28795" w:author="Chunhui zheng(BJ-RD)" w:date="2019-06-26T19:14:00Z">
              <w:r w:rsidDel="006F1C24">
                <w:delText>x</w:delText>
              </w:r>
            </w:del>
          </w:p>
        </w:tc>
      </w:tr>
    </w:tbl>
    <w:p w:rsidR="00CE725F" w:rsidDel="006F1C24" w:rsidRDefault="00CE725F" w:rsidP="00CE725F">
      <w:pPr>
        <w:pStyle w:val="IRSReg-Heading"/>
        <w:ind w:left="189"/>
        <w:rPr>
          <w:del w:id="28796" w:author="Chunhui zheng(BJ-RD)" w:date="2019-06-26T19:14:00Z"/>
        </w:rPr>
      </w:pPr>
      <w:del w:id="28797" w:author="Chunhui zheng(BJ-RD)" w:date="2019-06-26T19:14:00Z">
        <w:r w:rsidDel="006F1C24">
          <w:rPr>
            <w:u w:val="single"/>
          </w:rPr>
          <w:delText xml:space="preserve">Offset Address: </w:delText>
        </w:r>
        <w:r w:rsidDel="006F1C24">
          <w:rPr>
            <w:rFonts w:eastAsia="宋体"/>
            <w:u w:val="single"/>
            <w:lang w:eastAsia="zh-CN"/>
          </w:rPr>
          <w:delText>2</w:delText>
        </w:r>
        <w:r w:rsidDel="006F1C24">
          <w:rPr>
            <w:rFonts w:eastAsia="宋体" w:hint="eastAsia"/>
            <w:u w:val="single"/>
            <w:lang w:eastAsia="zh-CN"/>
          </w:rPr>
          <w:delText>2</w:delText>
        </w:r>
        <w:r w:rsidDel="006F1C24">
          <w:rPr>
            <w:rFonts w:eastAsia="宋体"/>
            <w:u w:val="single"/>
            <w:lang w:eastAsia="zh-CN"/>
          </w:rPr>
          <w:delText>B</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2</w:delText>
        </w:r>
        <w:r w:rsidDel="006F1C24">
          <w:rPr>
            <w:rFonts w:eastAsia="宋体"/>
            <w:u w:val="single"/>
            <w:lang w:eastAsia="zh-CN"/>
          </w:rPr>
          <w:delText>8</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28</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176"/>
        <w:gridCol w:w="2681"/>
        <w:gridCol w:w="663"/>
        <w:gridCol w:w="592"/>
        <w:gridCol w:w="245"/>
        <w:gridCol w:w="218"/>
        <w:gridCol w:w="218"/>
      </w:tblGrid>
      <w:tr w:rsidR="00CE725F" w:rsidDel="006F1C24" w:rsidTr="00187EE1">
        <w:trPr>
          <w:cantSplit/>
          <w:trHeight w:val="300"/>
          <w:jc w:val="center"/>
          <w:del w:id="28798"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28799" w:author="Chunhui zheng(BJ-RD)" w:date="2019-06-26T19:14:00Z"/>
              </w:rPr>
            </w:pPr>
            <w:del w:id="28800"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28801" w:author="Chunhui zheng(BJ-RD)" w:date="2019-06-26T19:14:00Z"/>
                <w:b/>
              </w:rPr>
            </w:pPr>
            <w:del w:id="28802"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28803" w:author="Chunhui zheng(BJ-RD)" w:date="2019-06-26T19:14:00Z"/>
                <w:b/>
              </w:rPr>
            </w:pPr>
            <w:del w:id="28804"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28805" w:author="Chunhui zheng(BJ-RD)" w:date="2019-06-26T19:14:00Z"/>
                <w:b/>
              </w:rPr>
            </w:pPr>
            <w:del w:id="28806" w:author="Chunhui zheng(BJ-RD)" w:date="2019-06-26T19:14:00Z">
              <w:r w:rsidRPr="00F62296" w:rsidDel="006F1C24">
                <w:rPr>
                  <w:b/>
                </w:rPr>
                <w:delText>Default</w:delText>
              </w:r>
            </w:del>
          </w:p>
        </w:tc>
        <w:tc>
          <w:tcPr>
            <w:tcW w:w="156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28807" w:author="Chunhui zheng(BJ-RD)" w:date="2019-06-26T19:14:00Z"/>
                <w:rFonts w:eastAsia="Times New Roman"/>
                <w:b/>
              </w:rPr>
            </w:pPr>
            <w:del w:id="28808"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28809" w:author="Chunhui zheng(BJ-RD)" w:date="2019-06-26T19:14:00Z"/>
              </w:rPr>
            </w:pPr>
            <w:del w:id="28810"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28811" w:author="Chunhui zheng(BJ-RD)" w:date="2019-06-26T19:14:00Z"/>
                <w:b/>
              </w:rPr>
            </w:pPr>
            <w:del w:id="28812"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28813" w:author="Chunhui zheng(BJ-RD)" w:date="2019-06-26T19:14:00Z"/>
                <w:b/>
              </w:rPr>
            </w:pPr>
            <w:del w:id="28814"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28815" w:author="Chunhui zheng(BJ-RD)" w:date="2019-06-26T19:14:00Z"/>
                <w:b/>
              </w:rPr>
            </w:pPr>
            <w:del w:id="28816"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28817" w:author="Chunhui zheng(BJ-RD)" w:date="2019-06-26T19:14:00Z"/>
                <w:b/>
              </w:rPr>
            </w:pPr>
            <w:del w:id="28818"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28819" w:author="Chunhui zheng(BJ-RD)" w:date="2019-06-26T19:14:00Z"/>
                <w:b/>
              </w:rPr>
            </w:pPr>
            <w:del w:id="28820" w:author="Chunhui zheng(BJ-RD)" w:date="2019-06-26T19:14:00Z">
              <w:r w:rsidRPr="00F62296" w:rsidDel="006F1C24">
                <w:rPr>
                  <w:b/>
                </w:rPr>
                <w:delText>E</w:delText>
              </w:r>
            </w:del>
          </w:p>
        </w:tc>
      </w:tr>
      <w:tr w:rsidR="00187EE1" w:rsidDel="006F1C24" w:rsidTr="00187EE1">
        <w:trPr>
          <w:cantSplit/>
          <w:trHeight w:val="300"/>
          <w:jc w:val="center"/>
          <w:del w:id="28821"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28822" w:author="Chunhui zheng(BJ-RD)" w:date="2019-06-26T19:14:00Z"/>
                <w:rFonts w:eastAsia="宋体" w:hint="eastAsia"/>
                <w:b w:val="0"/>
                <w:lang w:eastAsia="zh-CN"/>
              </w:rPr>
            </w:pPr>
            <w:del w:id="28823"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28824" w:author="Chunhui zheng(BJ-RD)" w:date="2019-06-26T19:14:00Z"/>
              </w:rPr>
            </w:pPr>
            <w:ins w:id="28825" w:author="Administrator" w:date="2019-03-07T17:23:00Z">
              <w:del w:id="2882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882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8828" w:author="Chunhui zheng(BJ-RD)" w:date="2019-06-26T19:14:00Z"/>
              </w:rPr>
            </w:pPr>
            <w:ins w:id="28829" w:author="Administrator" w:date="2019-03-07T17:23:00Z">
              <w:del w:id="28830" w:author="Chunhui zheng(BJ-RD)" w:date="2019-06-26T19:14:00Z">
                <w:r w:rsidRPr="007C2E95" w:rsidDel="006F1C24">
                  <w:rPr>
                    <w:rFonts w:eastAsia="宋体" w:hint="eastAsia"/>
                    <w:lang w:eastAsia="zh-CN"/>
                  </w:rPr>
                  <w:delText>RO</w:delText>
                </w:r>
              </w:del>
            </w:ins>
            <w:del w:id="2883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8832" w:author="Chunhui zheng(BJ-RD)" w:date="2019-06-26T19:14:00Z"/>
              </w:rPr>
            </w:pPr>
            <w:del w:id="2883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8834" w:author="Chunhui zheng(BJ-RD)" w:date="2019-06-26T19:14:00Z"/>
                <w:rFonts w:eastAsia="宋体" w:hint="eastAsia"/>
                <w:b/>
                <w:lang w:eastAsia="zh-CN"/>
              </w:rPr>
            </w:pPr>
            <w:del w:id="28835" w:author="Chunhui zheng(BJ-RD)" w:date="2019-06-26T19:14:00Z">
              <w:r w:rsidDel="006F1C24">
                <w:rPr>
                  <w:rFonts w:eastAsia="宋体" w:hint="eastAsia"/>
                  <w:b/>
                  <w:lang w:eastAsia="zh-CN"/>
                </w:rPr>
                <w:delText xml:space="preserve">MEM entry2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187EE1" w:rsidDel="006F1C24" w:rsidRDefault="00187EE1" w:rsidP="00CE725F">
            <w:pPr>
              <w:ind w:leftChars="25" w:left="53"/>
              <w:rPr>
                <w:del w:id="28836" w:author="Chunhui zheng(BJ-RD)" w:date="2019-06-26T19:14:00Z"/>
                <w:sz w:val="16"/>
                <w:szCs w:val="16"/>
                <w:shd w:val="clear" w:color="auto" w:fill="C0C0C0"/>
              </w:rPr>
            </w:pPr>
            <w:del w:id="28837"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8838" w:author="Chunhui zheng(BJ-RD)" w:date="2019-06-26T19:14:00Z"/>
                <w:rFonts w:eastAsia="宋体" w:hint="eastAsia"/>
                <w:lang w:eastAsia="zh-CN"/>
              </w:rPr>
            </w:pPr>
            <w:del w:id="2883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8840" w:author="Chunhui zheng(BJ-RD)" w:date="2019-06-26T19:14:00Z"/>
                <w:rFonts w:eastAsia="Times New Roman"/>
                <w:shd w:val="clear" w:color="auto" w:fill="C0C0C0"/>
              </w:rPr>
            </w:pPr>
            <w:del w:id="2884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28842" w:author="Chunhui zheng(BJ-RD)" w:date="2019-06-26T19:14:00Z"/>
                <w:rFonts w:eastAsia="Times New Roman"/>
                <w:b/>
              </w:rPr>
            </w:pPr>
            <w:del w:id="2884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F05F08" w:rsidDel="006F1C24" w:rsidRDefault="00187EE1" w:rsidP="00CE725F">
            <w:pPr>
              <w:pStyle w:val="IRSBitMnemonic"/>
              <w:ind w:left="53"/>
              <w:rPr>
                <w:del w:id="28844" w:author="Chunhui zheng(BJ-RD)" w:date="2019-06-26T19:14:00Z"/>
                <w:rFonts w:eastAsia="宋体" w:hint="eastAsia"/>
                <w:lang w:eastAsia="zh-CN"/>
              </w:rPr>
            </w:pPr>
            <w:del w:id="28845" w:author="Chunhui zheng(BJ-RD)" w:date="2019-06-26T19:14:00Z">
              <w:r w:rsidDel="006F1C24">
                <w:rPr>
                  <w:rFonts w:eastAsia="宋体" w:hint="eastAsia"/>
                  <w:lang w:eastAsia="zh-CN"/>
                </w:rPr>
                <w:delText>RSVAD_ME28</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187EE1" w:rsidDel="006F1C24" w:rsidRDefault="00187EE1" w:rsidP="00CE725F">
            <w:pPr>
              <w:pStyle w:val="IRSBitChipRev"/>
              <w:rPr>
                <w:del w:id="2884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8847" w:author="Chunhui zheng(BJ-RD)" w:date="2019-06-26T19:14:00Z"/>
                <w:sz w:val="15"/>
                <w:szCs w:val="15"/>
              </w:rPr>
            </w:pPr>
            <w:del w:id="28848"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28849" w:author="Chunhui zheng(BJ-RD)" w:date="2019-06-26T19:14:00Z"/>
                <w:rFonts w:eastAsia="宋体" w:hint="eastAsia"/>
                <w:lang w:eastAsia="zh-CN"/>
              </w:rPr>
            </w:pPr>
            <w:ins w:id="28850" w:author="Administrator" w:date="2019-03-07T15:28:00Z">
              <w:del w:id="28851" w:author="Chunhui zheng(BJ-RD)" w:date="2019-06-26T19:14:00Z">
                <w:r w:rsidRPr="00FB0E50" w:rsidDel="006F1C24">
                  <w:rPr>
                    <w:rFonts w:eastAsia="宋体" w:hint="eastAsia"/>
                    <w:lang w:eastAsia="zh-CN"/>
                  </w:rPr>
                  <w:delText>x</w:delText>
                </w:r>
              </w:del>
            </w:ins>
            <w:del w:id="2885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8853" w:author="Chunhui zheng(BJ-RD)" w:date="2019-06-26T19:14:00Z"/>
              </w:rPr>
            </w:pPr>
            <w:ins w:id="28854" w:author="Administrator" w:date="2019-03-07T15:28:00Z">
              <w:del w:id="28855" w:author="Chunhui zheng(BJ-RD)" w:date="2019-06-26T19:14:00Z">
                <w:r w:rsidRPr="00FB0E50" w:rsidDel="006F1C24">
                  <w:rPr>
                    <w:rFonts w:eastAsia="宋体" w:hint="eastAsia"/>
                    <w:lang w:eastAsia="zh-CN"/>
                  </w:rPr>
                  <w:delText>x</w:delText>
                </w:r>
              </w:del>
            </w:ins>
            <w:del w:id="2885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8857" w:author="Chunhui zheng(BJ-RD)" w:date="2019-06-26T19:14:00Z"/>
              </w:rPr>
            </w:pPr>
            <w:ins w:id="28858" w:author="Administrator" w:date="2019-03-07T15:28:00Z">
              <w:del w:id="28859" w:author="Chunhui zheng(BJ-RD)" w:date="2019-06-26T19:14:00Z">
                <w:r w:rsidRPr="00FB0E50" w:rsidDel="006F1C24">
                  <w:rPr>
                    <w:rFonts w:eastAsia="宋体" w:hint="eastAsia"/>
                    <w:lang w:eastAsia="zh-CN"/>
                  </w:rPr>
                  <w:delText>x</w:delText>
                </w:r>
              </w:del>
            </w:ins>
            <w:del w:id="28860" w:author="Chunhui zheng(BJ-RD)" w:date="2019-06-26T19:14:00Z">
              <w:r w:rsidDel="006F1C24">
                <w:delText>x</w:delText>
              </w:r>
            </w:del>
          </w:p>
        </w:tc>
      </w:tr>
      <w:tr w:rsidR="00187EE1" w:rsidDel="006F1C24" w:rsidTr="00187EE1">
        <w:trPr>
          <w:cantSplit/>
          <w:trHeight w:val="300"/>
          <w:jc w:val="center"/>
          <w:del w:id="28861"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28862" w:author="Chunhui zheng(BJ-RD)" w:date="2019-06-26T19:14:00Z"/>
                <w:rFonts w:eastAsia="宋体" w:hint="eastAsia"/>
                <w:b w:val="0"/>
                <w:lang w:eastAsia="zh-CN"/>
              </w:rPr>
            </w:pPr>
            <w:del w:id="28863"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8864" w:author="Chunhui zheng(BJ-RD)" w:date="2019-06-26T19:14:00Z"/>
                <w:rFonts w:eastAsia="宋体" w:hint="eastAsia"/>
                <w:lang w:eastAsia="zh-CN"/>
              </w:rPr>
            </w:pPr>
            <w:ins w:id="28865" w:author="Administrator" w:date="2019-03-07T17:23:00Z">
              <w:del w:id="2886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8867"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28868" w:author="Chunhui zheng(BJ-RD)" w:date="2019-06-26T19:14:00Z"/>
                <w:rFonts w:eastAsia="宋体" w:hint="eastAsia"/>
                <w:lang w:eastAsia="zh-CN"/>
              </w:rPr>
            </w:pPr>
            <w:ins w:id="28869" w:author="Administrator" w:date="2019-03-07T17:23:00Z">
              <w:del w:id="28870" w:author="Chunhui zheng(BJ-RD)" w:date="2019-06-26T19:14:00Z">
                <w:r w:rsidRPr="007C2E95" w:rsidDel="006F1C24">
                  <w:rPr>
                    <w:rFonts w:eastAsia="宋体" w:hint="eastAsia"/>
                    <w:lang w:eastAsia="zh-CN"/>
                  </w:rPr>
                  <w:delText>RO</w:delText>
                </w:r>
              </w:del>
            </w:ins>
            <w:del w:id="2887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8872" w:author="Chunhui zheng(BJ-RD)" w:date="2019-06-26T19:14:00Z"/>
              </w:rPr>
            </w:pPr>
            <w:del w:id="2887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8874" w:author="Chunhui zheng(BJ-RD)" w:date="2019-06-26T19:14:00Z"/>
                <w:rFonts w:eastAsia="宋体" w:hint="eastAsia"/>
                <w:b/>
                <w:lang w:eastAsia="zh-CN"/>
              </w:rPr>
            </w:pPr>
            <w:del w:id="28875" w:author="Chunhui zheng(BJ-RD)" w:date="2019-06-26T19:14:00Z">
              <w:r w:rsidDel="006F1C24">
                <w:rPr>
                  <w:rFonts w:eastAsia="宋体" w:hint="eastAsia"/>
                  <w:b/>
                  <w:lang w:eastAsia="zh-CN"/>
                </w:rPr>
                <w:delText xml:space="preserve">MEM entry2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187EE1" w:rsidDel="006F1C24" w:rsidRDefault="00187EE1" w:rsidP="00CE725F">
            <w:pPr>
              <w:ind w:leftChars="25" w:left="53"/>
              <w:rPr>
                <w:del w:id="28876" w:author="Chunhui zheng(BJ-RD)" w:date="2019-06-26T19:14:00Z"/>
                <w:sz w:val="16"/>
                <w:szCs w:val="16"/>
                <w:shd w:val="clear" w:color="auto" w:fill="C0C0C0"/>
              </w:rPr>
            </w:pPr>
            <w:del w:id="2887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8878" w:author="Chunhui zheng(BJ-RD)" w:date="2019-06-26T19:14:00Z"/>
                <w:rFonts w:eastAsia="宋体" w:hint="eastAsia"/>
                <w:lang w:eastAsia="zh-CN"/>
              </w:rPr>
            </w:pPr>
            <w:del w:id="2887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8880" w:author="Chunhui zheng(BJ-RD)" w:date="2019-06-26T19:14:00Z"/>
                <w:rFonts w:eastAsia="Times New Roman"/>
                <w:shd w:val="clear" w:color="auto" w:fill="C0C0C0"/>
              </w:rPr>
            </w:pPr>
            <w:del w:id="2888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28882" w:author="Chunhui zheng(BJ-RD)" w:date="2019-06-26T19:14:00Z"/>
                <w:rFonts w:eastAsia="宋体" w:hint="eastAsia"/>
                <w:b/>
                <w:lang w:eastAsia="zh-CN"/>
              </w:rPr>
            </w:pPr>
            <w:del w:id="2888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C453A9" w:rsidDel="006F1C24" w:rsidRDefault="00187EE1" w:rsidP="00CE725F">
            <w:pPr>
              <w:pStyle w:val="IRSBitMnemonic"/>
              <w:ind w:left="53"/>
              <w:rPr>
                <w:del w:id="28884" w:author="Chunhui zheng(BJ-RD)" w:date="2019-06-26T19:14:00Z"/>
                <w:rFonts w:eastAsia="宋体" w:hint="eastAsia"/>
                <w:lang w:eastAsia="zh-CN"/>
              </w:rPr>
            </w:pPr>
            <w:del w:id="28885" w:author="Chunhui zheng(BJ-RD)" w:date="2019-06-26T19:14:00Z">
              <w:r w:rsidDel="006F1C24">
                <w:rPr>
                  <w:rFonts w:eastAsia="宋体" w:hint="eastAsia"/>
                  <w:lang w:eastAsia="zh-CN"/>
                </w:rPr>
                <w:delText>RSVAD_ME28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888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8887" w:author="Chunhui zheng(BJ-RD)" w:date="2019-06-26T19:14:00Z"/>
                <w:sz w:val="15"/>
                <w:szCs w:val="15"/>
              </w:rPr>
            </w:pPr>
            <w:del w:id="28888"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28889" w:author="Chunhui zheng(BJ-RD)" w:date="2019-06-26T19:14:00Z"/>
                <w:rFonts w:eastAsia="宋体" w:hint="eastAsia"/>
                <w:lang w:eastAsia="zh-CN"/>
              </w:rPr>
            </w:pPr>
            <w:ins w:id="28890" w:author="Administrator" w:date="2019-03-07T15:28:00Z">
              <w:del w:id="28891" w:author="Chunhui zheng(BJ-RD)" w:date="2019-06-26T19:14:00Z">
                <w:r w:rsidRPr="00FB0E50" w:rsidDel="006F1C24">
                  <w:rPr>
                    <w:rFonts w:eastAsia="宋体" w:hint="eastAsia"/>
                    <w:lang w:eastAsia="zh-CN"/>
                  </w:rPr>
                  <w:delText>x</w:delText>
                </w:r>
              </w:del>
            </w:ins>
            <w:del w:id="2889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8893" w:author="Chunhui zheng(BJ-RD)" w:date="2019-06-26T19:14:00Z"/>
              </w:rPr>
            </w:pPr>
            <w:ins w:id="28894" w:author="Administrator" w:date="2019-03-07T15:28:00Z">
              <w:del w:id="28895" w:author="Chunhui zheng(BJ-RD)" w:date="2019-06-26T19:14:00Z">
                <w:r w:rsidRPr="00FB0E50" w:rsidDel="006F1C24">
                  <w:rPr>
                    <w:rFonts w:eastAsia="宋体" w:hint="eastAsia"/>
                    <w:lang w:eastAsia="zh-CN"/>
                  </w:rPr>
                  <w:delText>x</w:delText>
                </w:r>
              </w:del>
            </w:ins>
            <w:del w:id="2889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8897" w:author="Chunhui zheng(BJ-RD)" w:date="2019-06-26T19:14:00Z"/>
              </w:rPr>
            </w:pPr>
            <w:ins w:id="28898" w:author="Administrator" w:date="2019-03-07T15:28:00Z">
              <w:del w:id="28899" w:author="Chunhui zheng(BJ-RD)" w:date="2019-06-26T19:14:00Z">
                <w:r w:rsidRPr="00FB0E50" w:rsidDel="006F1C24">
                  <w:rPr>
                    <w:rFonts w:eastAsia="宋体" w:hint="eastAsia"/>
                    <w:lang w:eastAsia="zh-CN"/>
                  </w:rPr>
                  <w:delText>x</w:delText>
                </w:r>
              </w:del>
            </w:ins>
            <w:del w:id="28900" w:author="Chunhui zheng(BJ-RD)" w:date="2019-06-26T19:14:00Z">
              <w:r w:rsidDel="006F1C24">
                <w:delText>x</w:delText>
              </w:r>
            </w:del>
          </w:p>
        </w:tc>
      </w:tr>
      <w:tr w:rsidR="00187EE1" w:rsidDel="006F1C24" w:rsidTr="00187EE1">
        <w:trPr>
          <w:cantSplit/>
          <w:trHeight w:val="300"/>
          <w:jc w:val="center"/>
          <w:del w:id="28901"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28902" w:author="Chunhui zheng(BJ-RD)" w:date="2019-06-26T19:14:00Z"/>
                <w:rFonts w:eastAsia="宋体" w:hint="eastAsia"/>
                <w:b w:val="0"/>
                <w:lang w:eastAsia="zh-CN"/>
              </w:rPr>
            </w:pPr>
            <w:del w:id="28903"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28904" w:author="Chunhui zheng(BJ-RD)" w:date="2019-06-26T19:14:00Z"/>
              </w:rPr>
            </w:pPr>
            <w:ins w:id="28905" w:author="Administrator" w:date="2019-03-07T17:23:00Z">
              <w:del w:id="2890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890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8908" w:author="Chunhui zheng(BJ-RD)" w:date="2019-06-26T19:14:00Z"/>
              </w:rPr>
            </w:pPr>
            <w:ins w:id="28909" w:author="Administrator" w:date="2019-03-07T17:23:00Z">
              <w:del w:id="28910" w:author="Chunhui zheng(BJ-RD)" w:date="2019-06-26T19:14:00Z">
                <w:r w:rsidRPr="007C2E95" w:rsidDel="006F1C24">
                  <w:rPr>
                    <w:rFonts w:eastAsia="宋体" w:hint="eastAsia"/>
                    <w:lang w:eastAsia="zh-CN"/>
                  </w:rPr>
                  <w:delText>RO</w:delText>
                </w:r>
              </w:del>
            </w:ins>
            <w:del w:id="2891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8912" w:author="Chunhui zheng(BJ-RD)" w:date="2019-06-26T19:14:00Z"/>
              </w:rPr>
            </w:pPr>
            <w:del w:id="2891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8914" w:author="Chunhui zheng(BJ-RD)" w:date="2019-06-26T19:14:00Z"/>
                <w:rFonts w:eastAsia="宋体" w:hint="eastAsia"/>
                <w:b/>
                <w:lang w:eastAsia="zh-CN"/>
              </w:rPr>
            </w:pPr>
            <w:del w:id="28915" w:author="Chunhui zheng(BJ-RD)" w:date="2019-06-26T19:14:00Z">
              <w:r w:rsidDel="006F1C24">
                <w:rPr>
                  <w:rFonts w:eastAsia="宋体" w:hint="eastAsia"/>
                  <w:b/>
                  <w:lang w:eastAsia="zh-CN"/>
                </w:rPr>
                <w:delText xml:space="preserve">MEM entry2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187EE1" w:rsidDel="006F1C24" w:rsidRDefault="00187EE1" w:rsidP="00CE725F">
            <w:pPr>
              <w:ind w:leftChars="25" w:left="53"/>
              <w:rPr>
                <w:del w:id="28916" w:author="Chunhui zheng(BJ-RD)" w:date="2019-06-26T19:14:00Z"/>
                <w:sz w:val="16"/>
                <w:szCs w:val="16"/>
                <w:shd w:val="clear" w:color="auto" w:fill="C0C0C0"/>
              </w:rPr>
            </w:pPr>
            <w:del w:id="2891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8918" w:author="Chunhui zheng(BJ-RD)" w:date="2019-06-26T19:14:00Z"/>
                <w:rFonts w:eastAsia="宋体" w:hint="eastAsia"/>
                <w:lang w:eastAsia="zh-CN"/>
              </w:rPr>
            </w:pPr>
            <w:del w:id="2891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8920" w:author="Chunhui zheng(BJ-RD)" w:date="2019-06-26T19:14:00Z"/>
                <w:rFonts w:eastAsia="Times New Roman"/>
                <w:shd w:val="clear" w:color="auto" w:fill="C0C0C0"/>
              </w:rPr>
            </w:pPr>
            <w:del w:id="2892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28922" w:author="Chunhui zheng(BJ-RD)" w:date="2019-06-26T19:14:00Z"/>
                <w:rFonts w:eastAsia="宋体" w:hint="eastAsia"/>
                <w:b/>
                <w:lang w:eastAsia="zh-CN"/>
              </w:rPr>
            </w:pPr>
            <w:del w:id="2892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8924" w:author="Chunhui zheng(BJ-RD)" w:date="2019-06-26T19:14:00Z"/>
                <w:rFonts w:eastAsia="宋体" w:hint="eastAsia"/>
                <w:lang w:eastAsia="zh-CN"/>
              </w:rPr>
            </w:pPr>
            <w:del w:id="28925" w:author="Chunhui zheng(BJ-RD)" w:date="2019-06-26T19:14:00Z">
              <w:r w:rsidDel="006F1C24">
                <w:rPr>
                  <w:rFonts w:eastAsia="宋体" w:hint="eastAsia"/>
                  <w:lang w:eastAsia="zh-CN"/>
                </w:rPr>
                <w:delText>RSVAD_ME28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892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8927" w:author="Chunhui zheng(BJ-RD)" w:date="2019-06-26T19:14:00Z"/>
              </w:rPr>
            </w:pPr>
            <w:del w:id="2892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8929" w:author="Chunhui zheng(BJ-RD)" w:date="2019-06-26T19:14:00Z"/>
              </w:rPr>
            </w:pPr>
            <w:ins w:id="28930" w:author="Administrator" w:date="2019-03-07T15:28:00Z">
              <w:del w:id="28931" w:author="Chunhui zheng(BJ-RD)" w:date="2019-06-26T19:14:00Z">
                <w:r w:rsidRPr="00FB0E50" w:rsidDel="006F1C24">
                  <w:rPr>
                    <w:rFonts w:eastAsia="宋体" w:hint="eastAsia"/>
                    <w:lang w:eastAsia="zh-CN"/>
                  </w:rPr>
                  <w:delText>x</w:delText>
                </w:r>
              </w:del>
            </w:ins>
            <w:del w:id="2893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8933" w:author="Chunhui zheng(BJ-RD)" w:date="2019-06-26T19:14:00Z"/>
              </w:rPr>
            </w:pPr>
            <w:ins w:id="28934" w:author="Administrator" w:date="2019-03-07T15:28:00Z">
              <w:del w:id="28935" w:author="Chunhui zheng(BJ-RD)" w:date="2019-06-26T19:14:00Z">
                <w:r w:rsidRPr="00FB0E50" w:rsidDel="006F1C24">
                  <w:rPr>
                    <w:rFonts w:eastAsia="宋体" w:hint="eastAsia"/>
                    <w:lang w:eastAsia="zh-CN"/>
                  </w:rPr>
                  <w:delText>x</w:delText>
                </w:r>
              </w:del>
            </w:ins>
            <w:del w:id="2893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8937" w:author="Chunhui zheng(BJ-RD)" w:date="2019-06-26T19:14:00Z"/>
              </w:rPr>
            </w:pPr>
            <w:ins w:id="28938" w:author="Administrator" w:date="2019-03-07T15:28:00Z">
              <w:del w:id="28939" w:author="Chunhui zheng(BJ-RD)" w:date="2019-06-26T19:14:00Z">
                <w:r w:rsidRPr="00FB0E50" w:rsidDel="006F1C24">
                  <w:rPr>
                    <w:rFonts w:eastAsia="宋体" w:hint="eastAsia"/>
                    <w:lang w:eastAsia="zh-CN"/>
                  </w:rPr>
                  <w:delText>x</w:delText>
                </w:r>
              </w:del>
            </w:ins>
            <w:del w:id="28940" w:author="Chunhui zheng(BJ-RD)" w:date="2019-06-26T19:14:00Z">
              <w:r w:rsidDel="006F1C24">
                <w:delText>x</w:delText>
              </w:r>
            </w:del>
          </w:p>
        </w:tc>
      </w:tr>
      <w:tr w:rsidR="00187EE1" w:rsidDel="006F1C24" w:rsidTr="00187EE1">
        <w:trPr>
          <w:cantSplit/>
          <w:trHeight w:val="300"/>
          <w:jc w:val="center"/>
          <w:del w:id="2894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8942" w:author="Chunhui zheng(BJ-RD)" w:date="2019-06-26T19:14:00Z"/>
                <w:rFonts w:eastAsia="宋体" w:hint="eastAsia"/>
                <w:b w:val="0"/>
                <w:lang w:eastAsia="zh-CN"/>
              </w:rPr>
            </w:pPr>
            <w:del w:id="28943"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8944" w:author="Chunhui zheng(BJ-RD)" w:date="2019-06-26T19:14:00Z"/>
                <w:rFonts w:eastAsia="宋体" w:hint="eastAsia"/>
                <w:lang w:eastAsia="zh-CN"/>
              </w:rPr>
            </w:pPr>
            <w:ins w:id="28945" w:author="Administrator" w:date="2019-03-07T17:23:00Z">
              <w:del w:id="2894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894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8948" w:author="Chunhui zheng(BJ-RD)" w:date="2019-06-26T19:14:00Z"/>
              </w:rPr>
            </w:pPr>
            <w:ins w:id="28949" w:author="Administrator" w:date="2019-03-07T17:23:00Z">
              <w:del w:id="28950" w:author="Chunhui zheng(BJ-RD)" w:date="2019-06-26T19:14:00Z">
                <w:r w:rsidRPr="007C2E95" w:rsidDel="006F1C24">
                  <w:rPr>
                    <w:rFonts w:eastAsia="宋体" w:hint="eastAsia"/>
                    <w:lang w:eastAsia="zh-CN"/>
                  </w:rPr>
                  <w:delText>RO</w:delText>
                </w:r>
              </w:del>
            </w:ins>
            <w:del w:id="2895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8952" w:author="Chunhui zheng(BJ-RD)" w:date="2019-06-26T19:14:00Z"/>
              </w:rPr>
            </w:pPr>
            <w:del w:id="2895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8954" w:author="Chunhui zheng(BJ-RD)" w:date="2019-06-26T19:14:00Z"/>
                <w:rFonts w:eastAsia="宋体" w:hint="eastAsia"/>
                <w:b/>
                <w:lang w:eastAsia="zh-CN"/>
              </w:rPr>
            </w:pPr>
            <w:del w:id="28955" w:author="Chunhui zheng(BJ-RD)" w:date="2019-06-26T19:14:00Z">
              <w:r w:rsidDel="006F1C24">
                <w:rPr>
                  <w:rFonts w:eastAsia="宋体" w:hint="eastAsia"/>
                  <w:b/>
                  <w:lang w:eastAsia="zh-CN"/>
                </w:rPr>
                <w:delText xml:space="preserve">MEM entry2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187EE1" w:rsidDel="006F1C24" w:rsidRDefault="00187EE1" w:rsidP="00CE725F">
            <w:pPr>
              <w:ind w:leftChars="25" w:left="53"/>
              <w:rPr>
                <w:del w:id="28956" w:author="Chunhui zheng(BJ-RD)" w:date="2019-06-26T19:14:00Z"/>
                <w:sz w:val="16"/>
                <w:szCs w:val="16"/>
                <w:shd w:val="clear" w:color="auto" w:fill="C0C0C0"/>
              </w:rPr>
            </w:pPr>
            <w:del w:id="2895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8958" w:author="Chunhui zheng(BJ-RD)" w:date="2019-06-26T19:14:00Z"/>
                <w:rFonts w:eastAsia="宋体" w:hint="eastAsia"/>
                <w:lang w:eastAsia="zh-CN"/>
              </w:rPr>
            </w:pPr>
            <w:del w:id="2895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8960" w:author="Chunhui zheng(BJ-RD)" w:date="2019-06-26T19:14:00Z"/>
                <w:rFonts w:eastAsia="Times New Roman"/>
                <w:shd w:val="clear" w:color="auto" w:fill="C0C0C0"/>
              </w:rPr>
            </w:pPr>
            <w:del w:id="2896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8962" w:author="Chunhui zheng(BJ-RD)" w:date="2019-06-26T19:14:00Z"/>
                <w:rFonts w:eastAsia="宋体" w:hint="eastAsia"/>
                <w:shd w:val="clear" w:color="auto" w:fill="C0C0C0"/>
                <w:lang w:eastAsia="zh-CN"/>
              </w:rPr>
            </w:pPr>
            <w:del w:id="2896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8964" w:author="Chunhui zheng(BJ-RD)" w:date="2019-06-26T19:14:00Z"/>
                <w:color w:val="999999"/>
              </w:rPr>
            </w:pPr>
            <w:del w:id="28965" w:author="Chunhui zheng(BJ-RD)" w:date="2019-06-26T19:14:00Z">
              <w:r w:rsidDel="006F1C24">
                <w:rPr>
                  <w:rFonts w:eastAsia="宋体" w:hint="eastAsia"/>
                  <w:lang w:eastAsia="zh-CN"/>
                </w:rPr>
                <w:delText>RSVAD_ME28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896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8967" w:author="Chunhui zheng(BJ-RD)" w:date="2019-06-26T19:14:00Z"/>
                <w:sz w:val="15"/>
                <w:szCs w:val="15"/>
              </w:rPr>
            </w:pPr>
            <w:del w:id="2896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8969" w:author="Chunhui zheng(BJ-RD)" w:date="2019-06-26T19:14:00Z"/>
              </w:rPr>
            </w:pPr>
            <w:ins w:id="28970" w:author="Administrator" w:date="2019-03-07T15:28:00Z">
              <w:del w:id="28971" w:author="Chunhui zheng(BJ-RD)" w:date="2019-06-26T19:14:00Z">
                <w:r w:rsidRPr="00FB0E50" w:rsidDel="006F1C24">
                  <w:rPr>
                    <w:rFonts w:eastAsia="宋体" w:hint="eastAsia"/>
                    <w:lang w:eastAsia="zh-CN"/>
                  </w:rPr>
                  <w:delText>x</w:delText>
                </w:r>
              </w:del>
            </w:ins>
            <w:del w:id="2897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8973" w:author="Chunhui zheng(BJ-RD)" w:date="2019-06-26T19:14:00Z"/>
              </w:rPr>
            </w:pPr>
            <w:ins w:id="28974" w:author="Administrator" w:date="2019-03-07T15:28:00Z">
              <w:del w:id="28975" w:author="Chunhui zheng(BJ-RD)" w:date="2019-06-26T19:14:00Z">
                <w:r w:rsidRPr="00FB0E50" w:rsidDel="006F1C24">
                  <w:rPr>
                    <w:rFonts w:eastAsia="宋体" w:hint="eastAsia"/>
                    <w:lang w:eastAsia="zh-CN"/>
                  </w:rPr>
                  <w:delText>x</w:delText>
                </w:r>
              </w:del>
            </w:ins>
            <w:del w:id="2897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8977" w:author="Chunhui zheng(BJ-RD)" w:date="2019-06-26T19:14:00Z"/>
              </w:rPr>
            </w:pPr>
            <w:ins w:id="28978" w:author="Administrator" w:date="2019-03-07T15:28:00Z">
              <w:del w:id="28979" w:author="Chunhui zheng(BJ-RD)" w:date="2019-06-26T19:14:00Z">
                <w:r w:rsidRPr="00FB0E50" w:rsidDel="006F1C24">
                  <w:rPr>
                    <w:rFonts w:eastAsia="宋体" w:hint="eastAsia"/>
                    <w:lang w:eastAsia="zh-CN"/>
                  </w:rPr>
                  <w:delText>x</w:delText>
                </w:r>
              </w:del>
            </w:ins>
            <w:del w:id="28980" w:author="Chunhui zheng(BJ-RD)" w:date="2019-06-26T19:14:00Z">
              <w:r w:rsidDel="006F1C24">
                <w:delText>x</w:delText>
              </w:r>
            </w:del>
          </w:p>
        </w:tc>
      </w:tr>
      <w:tr w:rsidR="00187EE1" w:rsidDel="006F1C24" w:rsidTr="00187EE1">
        <w:trPr>
          <w:cantSplit/>
          <w:trHeight w:val="300"/>
          <w:jc w:val="center"/>
          <w:del w:id="2898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8982" w:author="Chunhui zheng(BJ-RD)" w:date="2019-06-26T19:14:00Z"/>
                <w:rFonts w:eastAsia="宋体" w:hint="eastAsia"/>
                <w:b w:val="0"/>
                <w:lang w:eastAsia="zh-CN"/>
              </w:rPr>
            </w:pPr>
            <w:del w:id="28983"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8984" w:author="Chunhui zheng(BJ-RD)" w:date="2019-06-26T19:14:00Z"/>
                <w:rFonts w:eastAsia="宋体" w:hint="eastAsia"/>
                <w:lang w:eastAsia="zh-CN"/>
              </w:rPr>
            </w:pPr>
            <w:ins w:id="28985" w:author="Administrator" w:date="2019-03-07T17:23:00Z">
              <w:del w:id="2898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898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8988" w:author="Chunhui zheng(BJ-RD)" w:date="2019-06-26T19:14:00Z"/>
              </w:rPr>
            </w:pPr>
            <w:ins w:id="28989" w:author="Administrator" w:date="2019-03-07T17:23:00Z">
              <w:del w:id="28990" w:author="Chunhui zheng(BJ-RD)" w:date="2019-06-26T19:14:00Z">
                <w:r w:rsidRPr="007C2E95" w:rsidDel="006F1C24">
                  <w:rPr>
                    <w:rFonts w:eastAsia="宋体" w:hint="eastAsia"/>
                    <w:lang w:eastAsia="zh-CN"/>
                  </w:rPr>
                  <w:delText>RO</w:delText>
                </w:r>
              </w:del>
            </w:ins>
            <w:del w:id="2899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8992" w:author="Chunhui zheng(BJ-RD)" w:date="2019-06-26T19:14:00Z"/>
              </w:rPr>
            </w:pPr>
            <w:del w:id="2899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8994" w:author="Chunhui zheng(BJ-RD)" w:date="2019-06-26T19:14:00Z"/>
                <w:rFonts w:eastAsia="宋体" w:hint="eastAsia"/>
                <w:b/>
                <w:lang w:eastAsia="zh-CN"/>
              </w:rPr>
            </w:pPr>
            <w:del w:id="28995" w:author="Chunhui zheng(BJ-RD)" w:date="2019-06-26T19:14:00Z">
              <w:r w:rsidDel="006F1C24">
                <w:rPr>
                  <w:rFonts w:eastAsia="宋体" w:hint="eastAsia"/>
                  <w:b/>
                  <w:lang w:eastAsia="zh-CN"/>
                </w:rPr>
                <w:delText xml:space="preserve">MEM entry2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187EE1" w:rsidDel="006F1C24" w:rsidRDefault="00187EE1" w:rsidP="00CE725F">
            <w:pPr>
              <w:ind w:leftChars="25" w:left="53"/>
              <w:rPr>
                <w:del w:id="28996" w:author="Chunhui zheng(BJ-RD)" w:date="2019-06-26T19:14:00Z"/>
                <w:sz w:val="16"/>
                <w:szCs w:val="16"/>
                <w:shd w:val="clear" w:color="auto" w:fill="C0C0C0"/>
              </w:rPr>
            </w:pPr>
            <w:del w:id="2899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8998" w:author="Chunhui zheng(BJ-RD)" w:date="2019-06-26T19:14:00Z"/>
                <w:rFonts w:eastAsia="宋体" w:hint="eastAsia"/>
                <w:lang w:eastAsia="zh-CN"/>
              </w:rPr>
            </w:pPr>
            <w:del w:id="2899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9000" w:author="Chunhui zheng(BJ-RD)" w:date="2019-06-26T19:14:00Z"/>
                <w:rFonts w:eastAsia="Times New Roman"/>
                <w:shd w:val="clear" w:color="auto" w:fill="C0C0C0"/>
              </w:rPr>
            </w:pPr>
            <w:del w:id="2900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9002" w:author="Chunhui zheng(BJ-RD)" w:date="2019-06-26T19:14:00Z"/>
                <w:rFonts w:eastAsia="宋体" w:hint="eastAsia"/>
                <w:shd w:val="clear" w:color="auto" w:fill="C0C0C0"/>
                <w:lang w:eastAsia="zh-CN"/>
              </w:rPr>
            </w:pPr>
            <w:del w:id="2900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9004" w:author="Chunhui zheng(BJ-RD)" w:date="2019-06-26T19:14:00Z"/>
                <w:color w:val="999999"/>
              </w:rPr>
            </w:pPr>
            <w:del w:id="29005" w:author="Chunhui zheng(BJ-RD)" w:date="2019-06-26T19:14:00Z">
              <w:r w:rsidDel="006F1C24">
                <w:rPr>
                  <w:rFonts w:eastAsia="宋体" w:hint="eastAsia"/>
                  <w:lang w:eastAsia="zh-CN"/>
                </w:rPr>
                <w:delText>RSVAD_ME28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900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9007" w:author="Chunhui zheng(BJ-RD)" w:date="2019-06-26T19:14:00Z"/>
                <w:sz w:val="15"/>
                <w:szCs w:val="15"/>
              </w:rPr>
            </w:pPr>
            <w:del w:id="2900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9009" w:author="Chunhui zheng(BJ-RD)" w:date="2019-06-26T19:14:00Z"/>
              </w:rPr>
            </w:pPr>
            <w:ins w:id="29010" w:author="Administrator" w:date="2019-03-07T15:28:00Z">
              <w:del w:id="29011" w:author="Chunhui zheng(BJ-RD)" w:date="2019-06-26T19:14:00Z">
                <w:r w:rsidRPr="00FB0E50" w:rsidDel="006F1C24">
                  <w:rPr>
                    <w:rFonts w:eastAsia="宋体" w:hint="eastAsia"/>
                    <w:lang w:eastAsia="zh-CN"/>
                  </w:rPr>
                  <w:delText>x</w:delText>
                </w:r>
              </w:del>
            </w:ins>
            <w:del w:id="2901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9013" w:author="Chunhui zheng(BJ-RD)" w:date="2019-06-26T19:14:00Z"/>
              </w:rPr>
            </w:pPr>
            <w:ins w:id="29014" w:author="Administrator" w:date="2019-03-07T15:28:00Z">
              <w:del w:id="29015" w:author="Chunhui zheng(BJ-RD)" w:date="2019-06-26T19:14:00Z">
                <w:r w:rsidRPr="00FB0E50" w:rsidDel="006F1C24">
                  <w:rPr>
                    <w:rFonts w:eastAsia="宋体" w:hint="eastAsia"/>
                    <w:lang w:eastAsia="zh-CN"/>
                  </w:rPr>
                  <w:delText>x</w:delText>
                </w:r>
              </w:del>
            </w:ins>
            <w:del w:id="2901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9017" w:author="Chunhui zheng(BJ-RD)" w:date="2019-06-26T19:14:00Z"/>
              </w:rPr>
            </w:pPr>
            <w:ins w:id="29018" w:author="Administrator" w:date="2019-03-07T15:28:00Z">
              <w:del w:id="29019" w:author="Chunhui zheng(BJ-RD)" w:date="2019-06-26T19:14:00Z">
                <w:r w:rsidRPr="00FB0E50" w:rsidDel="006F1C24">
                  <w:rPr>
                    <w:rFonts w:eastAsia="宋体" w:hint="eastAsia"/>
                    <w:lang w:eastAsia="zh-CN"/>
                  </w:rPr>
                  <w:delText>x</w:delText>
                </w:r>
              </w:del>
            </w:ins>
            <w:del w:id="29020" w:author="Chunhui zheng(BJ-RD)" w:date="2019-06-26T19:14:00Z">
              <w:r w:rsidDel="006F1C24">
                <w:delText>x</w:delText>
              </w:r>
            </w:del>
          </w:p>
        </w:tc>
      </w:tr>
      <w:tr w:rsidR="00187EE1" w:rsidDel="006F1C24" w:rsidTr="00187EE1">
        <w:trPr>
          <w:cantSplit/>
          <w:jc w:val="center"/>
          <w:del w:id="2902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9022" w:author="Chunhui zheng(BJ-RD)" w:date="2019-06-26T19:14:00Z"/>
                <w:rFonts w:eastAsia="宋体" w:hint="eastAsia"/>
                <w:b w:val="0"/>
                <w:lang w:eastAsia="zh-CN"/>
              </w:rPr>
            </w:pPr>
            <w:del w:id="29023"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9024" w:author="Chunhui zheng(BJ-RD)" w:date="2019-06-26T19:14:00Z"/>
                <w:rFonts w:eastAsia="宋体" w:hint="eastAsia"/>
                <w:lang w:eastAsia="zh-CN"/>
              </w:rPr>
            </w:pPr>
            <w:ins w:id="29025" w:author="Administrator" w:date="2019-03-07T17:23:00Z">
              <w:del w:id="2902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902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9028" w:author="Chunhui zheng(BJ-RD)" w:date="2019-06-26T19:14:00Z"/>
              </w:rPr>
            </w:pPr>
            <w:ins w:id="29029" w:author="Administrator" w:date="2019-03-07T17:23:00Z">
              <w:del w:id="29030" w:author="Chunhui zheng(BJ-RD)" w:date="2019-06-26T19:14:00Z">
                <w:r w:rsidRPr="007C2E95" w:rsidDel="006F1C24">
                  <w:rPr>
                    <w:rFonts w:eastAsia="宋体" w:hint="eastAsia"/>
                    <w:lang w:eastAsia="zh-CN"/>
                  </w:rPr>
                  <w:delText>RO</w:delText>
                </w:r>
              </w:del>
            </w:ins>
            <w:del w:id="2903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9032" w:author="Chunhui zheng(BJ-RD)" w:date="2019-06-26T19:14:00Z"/>
              </w:rPr>
            </w:pPr>
            <w:del w:id="2903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9034" w:author="Chunhui zheng(BJ-RD)" w:date="2019-06-26T19:14:00Z"/>
                <w:rFonts w:eastAsia="宋体" w:hint="eastAsia"/>
                <w:b/>
                <w:lang w:eastAsia="zh-CN"/>
              </w:rPr>
            </w:pPr>
            <w:del w:id="29035" w:author="Chunhui zheng(BJ-RD)" w:date="2019-06-26T19:14:00Z">
              <w:r w:rsidDel="006F1C24">
                <w:rPr>
                  <w:rFonts w:eastAsia="宋体" w:hint="eastAsia"/>
                  <w:b/>
                  <w:lang w:eastAsia="zh-CN"/>
                </w:rPr>
                <w:delText xml:space="preserve">MEM entry2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187EE1" w:rsidDel="006F1C24" w:rsidRDefault="00187EE1" w:rsidP="00CE725F">
            <w:pPr>
              <w:ind w:leftChars="25" w:left="53"/>
              <w:rPr>
                <w:del w:id="29036" w:author="Chunhui zheng(BJ-RD)" w:date="2019-06-26T19:14:00Z"/>
                <w:sz w:val="16"/>
                <w:szCs w:val="16"/>
                <w:shd w:val="clear" w:color="auto" w:fill="C0C0C0"/>
              </w:rPr>
            </w:pPr>
            <w:del w:id="2903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9038" w:author="Chunhui zheng(BJ-RD)" w:date="2019-06-26T19:14:00Z"/>
                <w:rFonts w:eastAsia="宋体" w:hint="eastAsia"/>
                <w:lang w:eastAsia="zh-CN"/>
              </w:rPr>
            </w:pPr>
            <w:del w:id="2903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9040" w:author="Chunhui zheng(BJ-RD)" w:date="2019-06-26T19:14:00Z"/>
                <w:rFonts w:eastAsia="Times New Roman"/>
                <w:shd w:val="clear" w:color="auto" w:fill="C0C0C0"/>
              </w:rPr>
            </w:pPr>
            <w:del w:id="2904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9042" w:author="Chunhui zheng(BJ-RD)" w:date="2019-06-26T19:14:00Z"/>
                <w:rFonts w:eastAsia="宋体" w:hint="eastAsia"/>
                <w:shd w:val="clear" w:color="auto" w:fill="C0C0C0"/>
                <w:lang w:eastAsia="zh-CN"/>
              </w:rPr>
            </w:pPr>
            <w:del w:id="2904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9044" w:author="Chunhui zheng(BJ-RD)" w:date="2019-06-26T19:14:00Z"/>
                <w:color w:val="999999"/>
              </w:rPr>
            </w:pPr>
            <w:del w:id="29045" w:author="Chunhui zheng(BJ-RD)" w:date="2019-06-26T19:14:00Z">
              <w:r w:rsidDel="006F1C24">
                <w:rPr>
                  <w:rFonts w:eastAsia="宋体" w:hint="eastAsia"/>
                  <w:lang w:eastAsia="zh-CN"/>
                </w:rPr>
                <w:delText>RSVAD_ME28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904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9047" w:author="Chunhui zheng(BJ-RD)" w:date="2019-06-26T19:14:00Z"/>
                <w:sz w:val="15"/>
                <w:szCs w:val="15"/>
              </w:rPr>
            </w:pPr>
            <w:del w:id="2904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9049" w:author="Chunhui zheng(BJ-RD)" w:date="2019-06-26T19:14:00Z"/>
              </w:rPr>
            </w:pPr>
            <w:ins w:id="29050" w:author="Administrator" w:date="2019-03-07T15:28:00Z">
              <w:del w:id="29051" w:author="Chunhui zheng(BJ-RD)" w:date="2019-06-26T19:14:00Z">
                <w:r w:rsidRPr="00FB0E50" w:rsidDel="006F1C24">
                  <w:rPr>
                    <w:rFonts w:eastAsia="宋体" w:hint="eastAsia"/>
                    <w:lang w:eastAsia="zh-CN"/>
                  </w:rPr>
                  <w:delText>x</w:delText>
                </w:r>
              </w:del>
            </w:ins>
            <w:del w:id="2905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9053" w:author="Chunhui zheng(BJ-RD)" w:date="2019-06-26T19:14:00Z"/>
              </w:rPr>
            </w:pPr>
            <w:ins w:id="29054" w:author="Administrator" w:date="2019-03-07T15:28:00Z">
              <w:del w:id="29055" w:author="Chunhui zheng(BJ-RD)" w:date="2019-06-26T19:14:00Z">
                <w:r w:rsidRPr="00FB0E50" w:rsidDel="006F1C24">
                  <w:rPr>
                    <w:rFonts w:eastAsia="宋体" w:hint="eastAsia"/>
                    <w:lang w:eastAsia="zh-CN"/>
                  </w:rPr>
                  <w:delText>x</w:delText>
                </w:r>
              </w:del>
            </w:ins>
            <w:del w:id="2905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9057" w:author="Chunhui zheng(BJ-RD)" w:date="2019-06-26T19:14:00Z"/>
              </w:rPr>
            </w:pPr>
            <w:ins w:id="29058" w:author="Administrator" w:date="2019-03-07T15:28:00Z">
              <w:del w:id="29059" w:author="Chunhui zheng(BJ-RD)" w:date="2019-06-26T19:14:00Z">
                <w:r w:rsidRPr="00FB0E50" w:rsidDel="006F1C24">
                  <w:rPr>
                    <w:rFonts w:eastAsia="宋体" w:hint="eastAsia"/>
                    <w:lang w:eastAsia="zh-CN"/>
                  </w:rPr>
                  <w:delText>x</w:delText>
                </w:r>
              </w:del>
            </w:ins>
            <w:del w:id="29060" w:author="Chunhui zheng(BJ-RD)" w:date="2019-06-26T19:14:00Z">
              <w:r w:rsidDel="006F1C24">
                <w:delText>x</w:delText>
              </w:r>
            </w:del>
          </w:p>
        </w:tc>
      </w:tr>
      <w:tr w:rsidR="00187EE1" w:rsidDel="006F1C24" w:rsidTr="00187EE1">
        <w:trPr>
          <w:cantSplit/>
          <w:trHeight w:val="300"/>
          <w:jc w:val="center"/>
          <w:del w:id="2906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9062" w:author="Chunhui zheng(BJ-RD)" w:date="2019-06-26T19:14:00Z"/>
                <w:rFonts w:eastAsia="宋体" w:hint="eastAsia"/>
                <w:b w:val="0"/>
                <w:lang w:eastAsia="zh-CN"/>
              </w:rPr>
            </w:pPr>
            <w:del w:id="29063"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9064" w:author="Chunhui zheng(BJ-RD)" w:date="2019-06-26T19:14:00Z"/>
                <w:rFonts w:eastAsia="宋体" w:hint="eastAsia"/>
                <w:lang w:eastAsia="zh-CN"/>
              </w:rPr>
            </w:pPr>
            <w:ins w:id="29065" w:author="Administrator" w:date="2019-03-07T17:23:00Z">
              <w:del w:id="2906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906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9068" w:author="Chunhui zheng(BJ-RD)" w:date="2019-06-26T19:14:00Z"/>
              </w:rPr>
            </w:pPr>
            <w:ins w:id="29069" w:author="Administrator" w:date="2019-03-07T17:23:00Z">
              <w:del w:id="29070" w:author="Chunhui zheng(BJ-RD)" w:date="2019-06-26T19:14:00Z">
                <w:r w:rsidRPr="007C2E95" w:rsidDel="006F1C24">
                  <w:rPr>
                    <w:rFonts w:eastAsia="宋体" w:hint="eastAsia"/>
                    <w:lang w:eastAsia="zh-CN"/>
                  </w:rPr>
                  <w:delText>RO</w:delText>
                </w:r>
              </w:del>
            </w:ins>
            <w:del w:id="2907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9072" w:author="Chunhui zheng(BJ-RD)" w:date="2019-06-26T19:14:00Z"/>
              </w:rPr>
            </w:pPr>
            <w:del w:id="2907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9074" w:author="Chunhui zheng(BJ-RD)" w:date="2019-06-26T19:14:00Z"/>
                <w:rFonts w:eastAsia="宋体" w:hint="eastAsia"/>
                <w:b/>
                <w:lang w:eastAsia="zh-CN"/>
              </w:rPr>
            </w:pPr>
            <w:del w:id="29075" w:author="Chunhui zheng(BJ-RD)" w:date="2019-06-26T19:14:00Z">
              <w:r w:rsidDel="006F1C24">
                <w:rPr>
                  <w:rFonts w:eastAsia="宋体" w:hint="eastAsia"/>
                  <w:b/>
                  <w:lang w:eastAsia="zh-CN"/>
                </w:rPr>
                <w:delText xml:space="preserve">MEM entry2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187EE1" w:rsidDel="006F1C24" w:rsidRDefault="00187EE1" w:rsidP="00CE725F">
            <w:pPr>
              <w:ind w:leftChars="25" w:left="53"/>
              <w:rPr>
                <w:del w:id="29076" w:author="Chunhui zheng(BJ-RD)" w:date="2019-06-26T19:14:00Z"/>
                <w:sz w:val="16"/>
                <w:szCs w:val="16"/>
                <w:shd w:val="clear" w:color="auto" w:fill="C0C0C0"/>
              </w:rPr>
            </w:pPr>
            <w:del w:id="2907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9078" w:author="Chunhui zheng(BJ-RD)" w:date="2019-06-26T19:14:00Z"/>
                <w:rFonts w:eastAsia="宋体" w:hint="eastAsia"/>
                <w:lang w:eastAsia="zh-CN"/>
              </w:rPr>
            </w:pPr>
            <w:del w:id="2907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9080" w:author="Chunhui zheng(BJ-RD)" w:date="2019-06-26T19:14:00Z"/>
                <w:rFonts w:eastAsia="Times New Roman"/>
                <w:shd w:val="clear" w:color="auto" w:fill="C0C0C0"/>
              </w:rPr>
            </w:pPr>
            <w:del w:id="2908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9082" w:author="Chunhui zheng(BJ-RD)" w:date="2019-06-26T19:14:00Z"/>
                <w:rFonts w:eastAsia="宋体" w:hint="eastAsia"/>
                <w:shd w:val="clear" w:color="auto" w:fill="C0C0C0"/>
                <w:lang w:eastAsia="zh-CN"/>
              </w:rPr>
            </w:pPr>
            <w:del w:id="2908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9084" w:author="Chunhui zheng(BJ-RD)" w:date="2019-06-26T19:14:00Z"/>
                <w:color w:val="999999"/>
              </w:rPr>
            </w:pPr>
            <w:del w:id="29085" w:author="Chunhui zheng(BJ-RD)" w:date="2019-06-26T19:14:00Z">
              <w:r w:rsidDel="006F1C24">
                <w:rPr>
                  <w:rFonts w:eastAsia="宋体" w:hint="eastAsia"/>
                  <w:lang w:eastAsia="zh-CN"/>
                </w:rPr>
                <w:delText>RSVAD_ME28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908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9087" w:author="Chunhui zheng(BJ-RD)" w:date="2019-06-26T19:14:00Z"/>
                <w:sz w:val="15"/>
                <w:szCs w:val="15"/>
              </w:rPr>
            </w:pPr>
            <w:del w:id="2908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9089" w:author="Chunhui zheng(BJ-RD)" w:date="2019-06-26T19:14:00Z"/>
              </w:rPr>
            </w:pPr>
            <w:ins w:id="29090" w:author="Administrator" w:date="2019-03-07T15:28:00Z">
              <w:del w:id="29091" w:author="Chunhui zheng(BJ-RD)" w:date="2019-06-26T19:14:00Z">
                <w:r w:rsidRPr="00FB0E50" w:rsidDel="006F1C24">
                  <w:rPr>
                    <w:rFonts w:eastAsia="宋体" w:hint="eastAsia"/>
                    <w:lang w:eastAsia="zh-CN"/>
                  </w:rPr>
                  <w:delText>x</w:delText>
                </w:r>
              </w:del>
            </w:ins>
            <w:del w:id="2909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9093" w:author="Chunhui zheng(BJ-RD)" w:date="2019-06-26T19:14:00Z"/>
              </w:rPr>
            </w:pPr>
            <w:ins w:id="29094" w:author="Administrator" w:date="2019-03-07T15:28:00Z">
              <w:del w:id="29095" w:author="Chunhui zheng(BJ-RD)" w:date="2019-06-26T19:14:00Z">
                <w:r w:rsidRPr="00FB0E50" w:rsidDel="006F1C24">
                  <w:rPr>
                    <w:rFonts w:eastAsia="宋体" w:hint="eastAsia"/>
                    <w:lang w:eastAsia="zh-CN"/>
                  </w:rPr>
                  <w:delText>x</w:delText>
                </w:r>
              </w:del>
            </w:ins>
            <w:del w:id="2909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9097" w:author="Chunhui zheng(BJ-RD)" w:date="2019-06-26T19:14:00Z"/>
              </w:rPr>
            </w:pPr>
            <w:ins w:id="29098" w:author="Administrator" w:date="2019-03-07T15:28:00Z">
              <w:del w:id="29099" w:author="Chunhui zheng(BJ-RD)" w:date="2019-06-26T19:14:00Z">
                <w:r w:rsidRPr="00FB0E50" w:rsidDel="006F1C24">
                  <w:rPr>
                    <w:rFonts w:eastAsia="宋体" w:hint="eastAsia"/>
                    <w:lang w:eastAsia="zh-CN"/>
                  </w:rPr>
                  <w:delText>x</w:delText>
                </w:r>
              </w:del>
            </w:ins>
            <w:del w:id="29100" w:author="Chunhui zheng(BJ-RD)" w:date="2019-06-26T19:14:00Z">
              <w:r w:rsidDel="006F1C24">
                <w:delText>x</w:delText>
              </w:r>
            </w:del>
          </w:p>
        </w:tc>
      </w:tr>
      <w:tr w:rsidR="00187EE1" w:rsidDel="006F1C24" w:rsidTr="00187EE1">
        <w:trPr>
          <w:cantSplit/>
          <w:jc w:val="center"/>
          <w:del w:id="29101"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29102" w:author="Chunhui zheng(BJ-RD)" w:date="2019-06-26T19:14:00Z"/>
                <w:b w:val="0"/>
              </w:rPr>
            </w:pPr>
            <w:del w:id="29103"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9104" w:author="Chunhui zheng(BJ-RD)" w:date="2019-06-26T19:14:00Z"/>
                <w:rFonts w:eastAsia="宋体" w:hint="eastAsia"/>
                <w:lang w:eastAsia="zh-CN"/>
              </w:rPr>
            </w:pPr>
            <w:ins w:id="29105" w:author="Administrator" w:date="2019-03-07T17:23:00Z">
              <w:del w:id="2910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910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9108" w:author="Chunhui zheng(BJ-RD)" w:date="2019-06-26T19:14:00Z"/>
              </w:rPr>
            </w:pPr>
            <w:ins w:id="29109" w:author="Administrator" w:date="2019-03-07T17:23:00Z">
              <w:del w:id="29110" w:author="Chunhui zheng(BJ-RD)" w:date="2019-06-26T19:14:00Z">
                <w:r w:rsidRPr="007C2E95" w:rsidDel="006F1C24">
                  <w:rPr>
                    <w:rFonts w:eastAsia="宋体" w:hint="eastAsia"/>
                    <w:lang w:eastAsia="zh-CN"/>
                  </w:rPr>
                  <w:delText>RO</w:delText>
                </w:r>
              </w:del>
            </w:ins>
            <w:del w:id="29111"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29112" w:author="Chunhui zheng(BJ-RD)" w:date="2019-06-26T19:14:00Z"/>
                <w:rFonts w:eastAsia="宋体" w:hint="eastAsia"/>
                <w:lang w:eastAsia="zh-CN"/>
              </w:rPr>
            </w:pPr>
            <w:del w:id="2911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9114" w:author="Chunhui zheng(BJ-RD)" w:date="2019-06-26T19:14:00Z"/>
                <w:rFonts w:eastAsia="宋体" w:hint="eastAsia"/>
                <w:b/>
                <w:lang w:eastAsia="zh-CN"/>
              </w:rPr>
            </w:pPr>
            <w:del w:id="29115" w:author="Chunhui zheng(BJ-RD)" w:date="2019-06-26T19:14:00Z">
              <w:r w:rsidDel="006F1C24">
                <w:rPr>
                  <w:rFonts w:eastAsia="宋体" w:hint="eastAsia"/>
                  <w:b/>
                  <w:lang w:eastAsia="zh-CN"/>
                </w:rPr>
                <w:delText xml:space="preserve">MEM entry2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187EE1" w:rsidDel="006F1C24" w:rsidRDefault="00187EE1" w:rsidP="00CE725F">
            <w:pPr>
              <w:ind w:leftChars="25" w:left="53"/>
              <w:rPr>
                <w:del w:id="29116" w:author="Chunhui zheng(BJ-RD)" w:date="2019-06-26T19:14:00Z"/>
                <w:sz w:val="16"/>
                <w:szCs w:val="16"/>
                <w:shd w:val="clear" w:color="auto" w:fill="C0C0C0"/>
              </w:rPr>
            </w:pPr>
            <w:del w:id="2911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9118" w:author="Chunhui zheng(BJ-RD)" w:date="2019-06-26T19:14:00Z"/>
                <w:rFonts w:eastAsia="宋体" w:hint="eastAsia"/>
                <w:lang w:eastAsia="zh-CN"/>
              </w:rPr>
            </w:pPr>
            <w:del w:id="2911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9120" w:author="Chunhui zheng(BJ-RD)" w:date="2019-06-26T19:14:00Z"/>
                <w:rFonts w:eastAsia="Times New Roman"/>
                <w:shd w:val="clear" w:color="auto" w:fill="C0C0C0"/>
              </w:rPr>
            </w:pPr>
            <w:del w:id="2912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9122" w:author="Chunhui zheng(BJ-RD)" w:date="2019-06-26T19:14:00Z"/>
                <w:rFonts w:eastAsia="宋体" w:hint="eastAsia"/>
                <w:shd w:val="clear" w:color="auto" w:fill="C0C0C0"/>
                <w:lang w:eastAsia="zh-CN"/>
              </w:rPr>
            </w:pPr>
            <w:del w:id="2912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9124" w:author="Chunhui zheng(BJ-RD)" w:date="2019-06-26T19:14:00Z"/>
                <w:color w:val="999999"/>
              </w:rPr>
            </w:pPr>
            <w:del w:id="29125" w:author="Chunhui zheng(BJ-RD)" w:date="2019-06-26T19:14:00Z">
              <w:r w:rsidDel="006F1C24">
                <w:rPr>
                  <w:rFonts w:eastAsia="宋体" w:hint="eastAsia"/>
                  <w:lang w:eastAsia="zh-CN"/>
                </w:rPr>
                <w:delText>RSVAD_ME28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912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9127" w:author="Chunhui zheng(BJ-RD)" w:date="2019-06-26T19:14:00Z"/>
                <w:sz w:val="15"/>
                <w:szCs w:val="15"/>
              </w:rPr>
            </w:pPr>
            <w:del w:id="2912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9129" w:author="Chunhui zheng(BJ-RD)" w:date="2019-06-26T19:14:00Z"/>
              </w:rPr>
            </w:pPr>
            <w:ins w:id="29130" w:author="Administrator" w:date="2019-03-07T15:28:00Z">
              <w:del w:id="29131" w:author="Chunhui zheng(BJ-RD)" w:date="2019-06-26T19:14:00Z">
                <w:r w:rsidRPr="00FB0E50" w:rsidDel="006F1C24">
                  <w:rPr>
                    <w:rFonts w:eastAsia="宋体" w:hint="eastAsia"/>
                    <w:lang w:eastAsia="zh-CN"/>
                  </w:rPr>
                  <w:delText>x</w:delText>
                </w:r>
              </w:del>
            </w:ins>
            <w:del w:id="2913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9133" w:author="Chunhui zheng(BJ-RD)" w:date="2019-06-26T19:14:00Z"/>
              </w:rPr>
            </w:pPr>
            <w:ins w:id="29134" w:author="Administrator" w:date="2019-03-07T15:28:00Z">
              <w:del w:id="29135" w:author="Chunhui zheng(BJ-RD)" w:date="2019-06-26T19:14:00Z">
                <w:r w:rsidRPr="00FB0E50" w:rsidDel="006F1C24">
                  <w:rPr>
                    <w:rFonts w:eastAsia="宋体" w:hint="eastAsia"/>
                    <w:lang w:eastAsia="zh-CN"/>
                  </w:rPr>
                  <w:delText>x</w:delText>
                </w:r>
              </w:del>
            </w:ins>
            <w:del w:id="2913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9137" w:author="Chunhui zheng(BJ-RD)" w:date="2019-06-26T19:14:00Z"/>
              </w:rPr>
            </w:pPr>
            <w:ins w:id="29138" w:author="Administrator" w:date="2019-03-07T15:28:00Z">
              <w:del w:id="29139" w:author="Chunhui zheng(BJ-RD)" w:date="2019-06-26T19:14:00Z">
                <w:r w:rsidRPr="00FB0E50" w:rsidDel="006F1C24">
                  <w:rPr>
                    <w:rFonts w:eastAsia="宋体" w:hint="eastAsia"/>
                    <w:lang w:eastAsia="zh-CN"/>
                  </w:rPr>
                  <w:delText>x</w:delText>
                </w:r>
              </w:del>
            </w:ins>
            <w:del w:id="29140" w:author="Chunhui zheng(BJ-RD)" w:date="2019-06-26T19:14:00Z">
              <w:r w:rsidDel="006F1C24">
                <w:delText>x</w:delText>
              </w:r>
            </w:del>
          </w:p>
        </w:tc>
      </w:tr>
    </w:tbl>
    <w:p w:rsidR="00CE725F" w:rsidDel="006F1C24" w:rsidRDefault="00CE725F" w:rsidP="00CE725F">
      <w:pPr>
        <w:pStyle w:val="IRSReg-Heading"/>
        <w:ind w:left="189"/>
        <w:rPr>
          <w:del w:id="29141" w:author="Chunhui zheng(BJ-RD)" w:date="2019-06-26T19:14:00Z"/>
        </w:rPr>
      </w:pPr>
      <w:del w:id="29142" w:author="Chunhui zheng(BJ-RD)" w:date="2019-06-26T19:14:00Z">
        <w:r w:rsidDel="006F1C24">
          <w:rPr>
            <w:u w:val="single"/>
          </w:rPr>
          <w:delText>Offset Address:</w:delText>
        </w:r>
        <w:r w:rsidDel="006F1C24">
          <w:rPr>
            <w:rFonts w:eastAsia="宋体"/>
            <w:u w:val="single"/>
            <w:lang w:eastAsia="zh-CN"/>
          </w:rPr>
          <w:delText>2</w:delText>
        </w:r>
        <w:r w:rsidDel="006F1C24">
          <w:rPr>
            <w:rFonts w:eastAsia="宋体" w:hint="eastAsia"/>
            <w:u w:val="single"/>
            <w:lang w:eastAsia="zh-CN"/>
          </w:rPr>
          <w:delText>2</w:delText>
        </w:r>
        <w:r w:rsidDel="006F1C24">
          <w:rPr>
            <w:rFonts w:eastAsia="宋体"/>
            <w:u w:val="single"/>
            <w:lang w:eastAsia="zh-CN"/>
          </w:rPr>
          <w:delText>F</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2</w:delText>
        </w:r>
        <w:r w:rsidDel="006F1C24">
          <w:rPr>
            <w:rFonts w:eastAsia="宋体"/>
            <w:u w:val="single"/>
            <w:lang w:eastAsia="zh-CN"/>
          </w:rPr>
          <w:delText>C</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28</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095"/>
        <w:gridCol w:w="2761"/>
        <w:gridCol w:w="663"/>
        <w:gridCol w:w="592"/>
        <w:gridCol w:w="246"/>
        <w:gridCol w:w="218"/>
        <w:gridCol w:w="218"/>
      </w:tblGrid>
      <w:tr w:rsidR="00CE725F" w:rsidDel="006F1C24" w:rsidTr="00187EE1">
        <w:trPr>
          <w:cantSplit/>
          <w:trHeight w:val="300"/>
          <w:jc w:val="center"/>
          <w:del w:id="29143"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29144" w:author="Chunhui zheng(BJ-RD)" w:date="2019-06-26T19:14:00Z"/>
              </w:rPr>
            </w:pPr>
            <w:del w:id="29145"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29146" w:author="Chunhui zheng(BJ-RD)" w:date="2019-06-26T19:14:00Z"/>
                <w:b/>
              </w:rPr>
            </w:pPr>
            <w:del w:id="29147"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29148" w:author="Chunhui zheng(BJ-RD)" w:date="2019-06-26T19:14:00Z"/>
                <w:b/>
              </w:rPr>
            </w:pPr>
            <w:del w:id="29149"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29150" w:author="Chunhui zheng(BJ-RD)" w:date="2019-06-26T19:14:00Z"/>
                <w:b/>
              </w:rPr>
            </w:pPr>
            <w:del w:id="29151" w:author="Chunhui zheng(BJ-RD)" w:date="2019-06-26T19:14:00Z">
              <w:r w:rsidRPr="00F62296" w:rsidDel="006F1C24">
                <w:rPr>
                  <w:b/>
                </w:rPr>
                <w:delText>Default</w:delText>
              </w:r>
            </w:del>
          </w:p>
        </w:tc>
        <w:tc>
          <w:tcPr>
            <w:tcW w:w="152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29152" w:author="Chunhui zheng(BJ-RD)" w:date="2019-06-26T19:14:00Z"/>
                <w:rFonts w:eastAsia="Times New Roman"/>
                <w:b/>
              </w:rPr>
            </w:pPr>
            <w:del w:id="29153" w:author="Chunhui zheng(BJ-RD)" w:date="2019-06-26T19:14:00Z">
              <w:r w:rsidRPr="00293312" w:rsidDel="006F1C24">
                <w:rPr>
                  <w:rFonts w:eastAsia="Times New Roman"/>
                  <w:b/>
                </w:rPr>
                <w:delText>Description</w:delText>
              </w:r>
            </w:del>
          </w:p>
        </w:tc>
        <w:tc>
          <w:tcPr>
            <w:tcW w:w="1359" w:type="pct"/>
            <w:tcMar>
              <w:top w:w="0" w:type="dxa"/>
              <w:left w:w="29" w:type="dxa"/>
              <w:bottom w:w="0" w:type="dxa"/>
              <w:right w:w="29" w:type="dxa"/>
            </w:tcMar>
            <w:vAlign w:val="center"/>
          </w:tcPr>
          <w:p w:rsidR="00CE725F" w:rsidRPr="00F62296" w:rsidDel="006F1C24" w:rsidRDefault="00CE725F" w:rsidP="00CE725F">
            <w:pPr>
              <w:pStyle w:val="IRSBitMnemonic"/>
              <w:ind w:left="53"/>
              <w:rPr>
                <w:del w:id="29154" w:author="Chunhui zheng(BJ-RD)" w:date="2019-06-26T19:14:00Z"/>
              </w:rPr>
            </w:pPr>
            <w:del w:id="29155"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29156" w:author="Chunhui zheng(BJ-RD)" w:date="2019-06-26T19:14:00Z"/>
                <w:b/>
              </w:rPr>
            </w:pPr>
            <w:del w:id="29157"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29158" w:author="Chunhui zheng(BJ-RD)" w:date="2019-06-26T19:14:00Z"/>
                <w:b/>
              </w:rPr>
            </w:pPr>
            <w:del w:id="29159"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29160" w:author="Chunhui zheng(BJ-RD)" w:date="2019-06-26T19:14:00Z"/>
                <w:b/>
              </w:rPr>
            </w:pPr>
            <w:del w:id="29161"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29162" w:author="Chunhui zheng(BJ-RD)" w:date="2019-06-26T19:14:00Z"/>
                <w:b/>
              </w:rPr>
            </w:pPr>
            <w:del w:id="29163"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29164" w:author="Chunhui zheng(BJ-RD)" w:date="2019-06-26T19:14:00Z"/>
                <w:b/>
              </w:rPr>
            </w:pPr>
            <w:del w:id="29165" w:author="Chunhui zheng(BJ-RD)" w:date="2019-06-26T19:14:00Z">
              <w:r w:rsidRPr="00F62296" w:rsidDel="006F1C24">
                <w:rPr>
                  <w:b/>
                </w:rPr>
                <w:delText>E</w:delText>
              </w:r>
            </w:del>
          </w:p>
        </w:tc>
      </w:tr>
      <w:tr w:rsidR="00187EE1" w:rsidDel="006F1C24" w:rsidTr="00187EE1">
        <w:trPr>
          <w:cantSplit/>
          <w:trHeight w:val="300"/>
          <w:jc w:val="center"/>
          <w:del w:id="29166"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29167" w:author="Chunhui zheng(BJ-RD)" w:date="2019-06-26T19:14:00Z"/>
                <w:rFonts w:eastAsia="宋体" w:hint="eastAsia"/>
                <w:b w:val="0"/>
                <w:lang w:eastAsia="zh-CN"/>
              </w:rPr>
            </w:pPr>
            <w:del w:id="29168"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29169" w:author="Chunhui zheng(BJ-RD)" w:date="2019-06-26T19:14:00Z"/>
              </w:rPr>
            </w:pPr>
            <w:ins w:id="29170" w:author="Administrator" w:date="2019-03-07T17:23:00Z">
              <w:del w:id="2917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917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9173" w:author="Chunhui zheng(BJ-RD)" w:date="2019-06-26T19:14:00Z"/>
              </w:rPr>
            </w:pPr>
            <w:ins w:id="29174" w:author="Administrator" w:date="2019-03-07T17:23:00Z">
              <w:del w:id="29175" w:author="Chunhui zheng(BJ-RD)" w:date="2019-06-26T19:14:00Z">
                <w:r w:rsidRPr="007C2E95" w:rsidDel="006F1C24">
                  <w:rPr>
                    <w:rFonts w:eastAsia="宋体" w:hint="eastAsia"/>
                    <w:lang w:eastAsia="zh-CN"/>
                  </w:rPr>
                  <w:delText>RO</w:delText>
                </w:r>
              </w:del>
            </w:ins>
            <w:del w:id="2917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9177" w:author="Chunhui zheng(BJ-RD)" w:date="2019-06-26T19:14:00Z"/>
              </w:rPr>
            </w:pPr>
            <w:del w:id="2917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9179" w:author="Chunhui zheng(BJ-RD)" w:date="2019-06-26T19:14:00Z"/>
                <w:rFonts w:eastAsia="宋体" w:hint="eastAsia"/>
                <w:b/>
                <w:lang w:eastAsia="zh-CN"/>
              </w:rPr>
            </w:pPr>
            <w:del w:id="29180" w:author="Chunhui zheng(BJ-RD)" w:date="2019-06-26T19:14:00Z">
              <w:r w:rsidDel="006F1C24">
                <w:rPr>
                  <w:rFonts w:eastAsia="宋体" w:hint="eastAsia"/>
                  <w:b/>
                  <w:lang w:eastAsia="zh-CN"/>
                </w:rPr>
                <w:delText xml:space="preserve">MEM entry2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187EE1" w:rsidDel="006F1C24" w:rsidRDefault="00187EE1" w:rsidP="00CE725F">
            <w:pPr>
              <w:ind w:leftChars="25" w:left="53"/>
              <w:rPr>
                <w:del w:id="29181" w:author="Chunhui zheng(BJ-RD)" w:date="2019-06-26T19:14:00Z"/>
                <w:sz w:val="16"/>
                <w:szCs w:val="16"/>
                <w:shd w:val="clear" w:color="auto" w:fill="C0C0C0"/>
              </w:rPr>
            </w:pPr>
            <w:del w:id="2918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9183" w:author="Chunhui zheng(BJ-RD)" w:date="2019-06-26T19:14:00Z"/>
                <w:rFonts w:eastAsia="宋体" w:hint="eastAsia"/>
                <w:lang w:eastAsia="zh-CN"/>
              </w:rPr>
            </w:pPr>
            <w:del w:id="2918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9185" w:author="Chunhui zheng(BJ-RD)" w:date="2019-06-26T19:14:00Z"/>
                <w:rFonts w:eastAsia="Times New Roman"/>
                <w:shd w:val="clear" w:color="auto" w:fill="C0C0C0"/>
              </w:rPr>
            </w:pPr>
            <w:del w:id="2918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29187" w:author="Chunhui zheng(BJ-RD)" w:date="2019-06-26T19:14:00Z"/>
                <w:rFonts w:eastAsia="Times New Roman"/>
                <w:b/>
              </w:rPr>
            </w:pPr>
            <w:del w:id="2918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D074E0" w:rsidDel="006F1C24" w:rsidRDefault="00187EE1" w:rsidP="00CE725F">
            <w:pPr>
              <w:pStyle w:val="IRSBitMnemonic"/>
              <w:ind w:left="53"/>
              <w:rPr>
                <w:del w:id="29189" w:author="Chunhui zheng(BJ-RD)" w:date="2019-06-26T19:14:00Z"/>
                <w:rFonts w:eastAsia="宋体" w:hint="eastAsia"/>
                <w:lang w:eastAsia="zh-CN"/>
              </w:rPr>
            </w:pPr>
            <w:del w:id="29190" w:author="Chunhui zheng(BJ-RD)" w:date="2019-06-26T19:14:00Z">
              <w:r w:rsidDel="006F1C24">
                <w:rPr>
                  <w:rFonts w:eastAsia="宋体" w:hint="eastAsia"/>
                  <w:lang w:eastAsia="zh-CN"/>
                </w:rPr>
                <w:delText>RSVAD_ME28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919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9192" w:author="Chunhui zheng(BJ-RD)" w:date="2019-06-26T19:14:00Z"/>
                <w:sz w:val="15"/>
                <w:szCs w:val="15"/>
              </w:rPr>
            </w:pPr>
            <w:del w:id="29193"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29194" w:author="Chunhui zheng(BJ-RD)" w:date="2019-06-26T19:14:00Z"/>
                <w:rFonts w:eastAsia="宋体" w:hint="eastAsia"/>
                <w:lang w:eastAsia="zh-CN"/>
              </w:rPr>
            </w:pPr>
            <w:ins w:id="29195" w:author="Administrator" w:date="2019-03-07T15:28:00Z">
              <w:del w:id="29196" w:author="Chunhui zheng(BJ-RD)" w:date="2019-06-26T19:14:00Z">
                <w:r w:rsidRPr="00C77765" w:rsidDel="006F1C24">
                  <w:rPr>
                    <w:rFonts w:eastAsia="宋体" w:hint="eastAsia"/>
                    <w:lang w:eastAsia="zh-CN"/>
                  </w:rPr>
                  <w:delText>x</w:delText>
                </w:r>
              </w:del>
            </w:ins>
            <w:del w:id="2919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9198" w:author="Chunhui zheng(BJ-RD)" w:date="2019-06-26T19:14:00Z"/>
              </w:rPr>
            </w:pPr>
            <w:ins w:id="29199" w:author="Administrator" w:date="2019-03-07T15:28:00Z">
              <w:del w:id="29200" w:author="Chunhui zheng(BJ-RD)" w:date="2019-06-26T19:14:00Z">
                <w:r w:rsidRPr="00C77765" w:rsidDel="006F1C24">
                  <w:rPr>
                    <w:rFonts w:eastAsia="宋体" w:hint="eastAsia"/>
                    <w:lang w:eastAsia="zh-CN"/>
                  </w:rPr>
                  <w:delText>x</w:delText>
                </w:r>
              </w:del>
            </w:ins>
            <w:del w:id="2920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9202" w:author="Chunhui zheng(BJ-RD)" w:date="2019-06-26T19:14:00Z"/>
              </w:rPr>
            </w:pPr>
            <w:ins w:id="29203" w:author="Administrator" w:date="2019-03-07T15:28:00Z">
              <w:del w:id="29204" w:author="Chunhui zheng(BJ-RD)" w:date="2019-06-26T19:14:00Z">
                <w:r w:rsidRPr="00C77765" w:rsidDel="006F1C24">
                  <w:rPr>
                    <w:rFonts w:eastAsia="宋体" w:hint="eastAsia"/>
                    <w:lang w:eastAsia="zh-CN"/>
                  </w:rPr>
                  <w:delText>x</w:delText>
                </w:r>
              </w:del>
            </w:ins>
            <w:del w:id="29205" w:author="Chunhui zheng(BJ-RD)" w:date="2019-06-26T19:14:00Z">
              <w:r w:rsidDel="006F1C24">
                <w:delText>x</w:delText>
              </w:r>
            </w:del>
          </w:p>
        </w:tc>
      </w:tr>
      <w:tr w:rsidR="00187EE1" w:rsidDel="006F1C24" w:rsidTr="00187EE1">
        <w:trPr>
          <w:cantSplit/>
          <w:trHeight w:val="300"/>
          <w:jc w:val="center"/>
          <w:del w:id="29206"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29207" w:author="Chunhui zheng(BJ-RD)" w:date="2019-06-26T19:14:00Z"/>
                <w:rFonts w:eastAsia="宋体" w:hint="eastAsia"/>
                <w:b w:val="0"/>
                <w:lang w:eastAsia="zh-CN"/>
              </w:rPr>
            </w:pPr>
            <w:del w:id="29208"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9209" w:author="Chunhui zheng(BJ-RD)" w:date="2019-06-26T19:14:00Z"/>
                <w:rFonts w:eastAsia="宋体" w:hint="eastAsia"/>
                <w:lang w:eastAsia="zh-CN"/>
              </w:rPr>
            </w:pPr>
            <w:ins w:id="29210" w:author="Administrator" w:date="2019-03-07T17:23:00Z">
              <w:del w:id="2921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9212"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29213" w:author="Chunhui zheng(BJ-RD)" w:date="2019-06-26T19:14:00Z"/>
                <w:rFonts w:eastAsia="宋体" w:hint="eastAsia"/>
                <w:lang w:eastAsia="zh-CN"/>
              </w:rPr>
            </w:pPr>
            <w:ins w:id="29214" w:author="Administrator" w:date="2019-03-07T17:23:00Z">
              <w:del w:id="29215" w:author="Chunhui zheng(BJ-RD)" w:date="2019-06-26T19:14:00Z">
                <w:r w:rsidRPr="007C2E95" w:rsidDel="006F1C24">
                  <w:rPr>
                    <w:rFonts w:eastAsia="宋体" w:hint="eastAsia"/>
                    <w:lang w:eastAsia="zh-CN"/>
                  </w:rPr>
                  <w:delText>RO</w:delText>
                </w:r>
              </w:del>
            </w:ins>
            <w:del w:id="2921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9217" w:author="Chunhui zheng(BJ-RD)" w:date="2019-06-26T19:14:00Z"/>
              </w:rPr>
            </w:pPr>
            <w:del w:id="2921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9219" w:author="Chunhui zheng(BJ-RD)" w:date="2019-06-26T19:14:00Z"/>
                <w:rFonts w:eastAsia="宋体" w:hint="eastAsia"/>
                <w:b/>
                <w:lang w:eastAsia="zh-CN"/>
              </w:rPr>
            </w:pPr>
            <w:del w:id="29220" w:author="Chunhui zheng(BJ-RD)" w:date="2019-06-26T19:14:00Z">
              <w:r w:rsidDel="006F1C24">
                <w:rPr>
                  <w:rFonts w:eastAsia="宋体" w:hint="eastAsia"/>
                  <w:b/>
                  <w:lang w:eastAsia="zh-CN"/>
                </w:rPr>
                <w:delText xml:space="preserve">MEM entry2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187EE1" w:rsidDel="006F1C24" w:rsidRDefault="00187EE1" w:rsidP="00CE725F">
            <w:pPr>
              <w:ind w:leftChars="25" w:left="53"/>
              <w:rPr>
                <w:del w:id="29221" w:author="Chunhui zheng(BJ-RD)" w:date="2019-06-26T19:14:00Z"/>
                <w:sz w:val="16"/>
                <w:szCs w:val="16"/>
                <w:shd w:val="clear" w:color="auto" w:fill="C0C0C0"/>
              </w:rPr>
            </w:pPr>
            <w:del w:id="2922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9223" w:author="Chunhui zheng(BJ-RD)" w:date="2019-06-26T19:14:00Z"/>
                <w:rFonts w:eastAsia="宋体" w:hint="eastAsia"/>
                <w:lang w:eastAsia="zh-CN"/>
              </w:rPr>
            </w:pPr>
            <w:del w:id="2922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9225" w:author="Chunhui zheng(BJ-RD)" w:date="2019-06-26T19:14:00Z"/>
                <w:rFonts w:eastAsia="Times New Roman"/>
                <w:shd w:val="clear" w:color="auto" w:fill="C0C0C0"/>
              </w:rPr>
            </w:pPr>
            <w:del w:id="2922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29227" w:author="Chunhui zheng(BJ-RD)" w:date="2019-06-26T19:14:00Z"/>
                <w:rFonts w:eastAsia="宋体" w:hint="eastAsia"/>
                <w:b/>
                <w:lang w:eastAsia="zh-CN"/>
              </w:rPr>
            </w:pPr>
            <w:del w:id="2922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C453A9" w:rsidDel="006F1C24" w:rsidRDefault="00187EE1" w:rsidP="00CE725F">
            <w:pPr>
              <w:pStyle w:val="IRSBitMnemonic"/>
              <w:ind w:left="53"/>
              <w:rPr>
                <w:del w:id="29229" w:author="Chunhui zheng(BJ-RD)" w:date="2019-06-26T19:14:00Z"/>
                <w:rFonts w:eastAsia="宋体" w:hint="eastAsia"/>
                <w:lang w:eastAsia="zh-CN"/>
              </w:rPr>
            </w:pPr>
            <w:del w:id="29230" w:author="Chunhui zheng(BJ-RD)" w:date="2019-06-26T19:14:00Z">
              <w:r w:rsidDel="006F1C24">
                <w:rPr>
                  <w:rFonts w:eastAsia="宋体" w:hint="eastAsia"/>
                  <w:lang w:eastAsia="zh-CN"/>
                </w:rPr>
                <w:delText>RSVAD_ME28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923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9232" w:author="Chunhui zheng(BJ-RD)" w:date="2019-06-26T19:14:00Z"/>
                <w:sz w:val="15"/>
                <w:szCs w:val="15"/>
              </w:rPr>
            </w:pPr>
            <w:del w:id="29233"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29234" w:author="Chunhui zheng(BJ-RD)" w:date="2019-06-26T19:14:00Z"/>
                <w:rFonts w:eastAsia="宋体" w:hint="eastAsia"/>
                <w:lang w:eastAsia="zh-CN"/>
              </w:rPr>
            </w:pPr>
            <w:ins w:id="29235" w:author="Administrator" w:date="2019-03-07T15:28:00Z">
              <w:del w:id="29236" w:author="Chunhui zheng(BJ-RD)" w:date="2019-06-26T19:14:00Z">
                <w:r w:rsidRPr="00C77765" w:rsidDel="006F1C24">
                  <w:rPr>
                    <w:rFonts w:eastAsia="宋体" w:hint="eastAsia"/>
                    <w:lang w:eastAsia="zh-CN"/>
                  </w:rPr>
                  <w:delText>x</w:delText>
                </w:r>
              </w:del>
            </w:ins>
            <w:del w:id="2923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9238" w:author="Chunhui zheng(BJ-RD)" w:date="2019-06-26T19:14:00Z"/>
              </w:rPr>
            </w:pPr>
            <w:ins w:id="29239" w:author="Administrator" w:date="2019-03-07T15:28:00Z">
              <w:del w:id="29240" w:author="Chunhui zheng(BJ-RD)" w:date="2019-06-26T19:14:00Z">
                <w:r w:rsidRPr="00C77765" w:rsidDel="006F1C24">
                  <w:rPr>
                    <w:rFonts w:eastAsia="宋体" w:hint="eastAsia"/>
                    <w:lang w:eastAsia="zh-CN"/>
                  </w:rPr>
                  <w:delText>x</w:delText>
                </w:r>
              </w:del>
            </w:ins>
            <w:del w:id="2924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9242" w:author="Chunhui zheng(BJ-RD)" w:date="2019-06-26T19:14:00Z"/>
              </w:rPr>
            </w:pPr>
            <w:ins w:id="29243" w:author="Administrator" w:date="2019-03-07T15:28:00Z">
              <w:del w:id="29244" w:author="Chunhui zheng(BJ-RD)" w:date="2019-06-26T19:14:00Z">
                <w:r w:rsidRPr="00C77765" w:rsidDel="006F1C24">
                  <w:rPr>
                    <w:rFonts w:eastAsia="宋体" w:hint="eastAsia"/>
                    <w:lang w:eastAsia="zh-CN"/>
                  </w:rPr>
                  <w:delText>x</w:delText>
                </w:r>
              </w:del>
            </w:ins>
            <w:del w:id="29245" w:author="Chunhui zheng(BJ-RD)" w:date="2019-06-26T19:14:00Z">
              <w:r w:rsidDel="006F1C24">
                <w:delText>x</w:delText>
              </w:r>
            </w:del>
          </w:p>
        </w:tc>
      </w:tr>
      <w:tr w:rsidR="00187EE1" w:rsidDel="006F1C24" w:rsidTr="00187EE1">
        <w:trPr>
          <w:cantSplit/>
          <w:trHeight w:val="300"/>
          <w:jc w:val="center"/>
          <w:del w:id="29246"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29247" w:author="Chunhui zheng(BJ-RD)" w:date="2019-06-26T19:14:00Z"/>
                <w:rFonts w:eastAsia="宋体" w:hint="eastAsia"/>
                <w:b w:val="0"/>
                <w:lang w:eastAsia="zh-CN"/>
              </w:rPr>
            </w:pPr>
            <w:del w:id="29248"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29249" w:author="Chunhui zheng(BJ-RD)" w:date="2019-06-26T19:14:00Z"/>
              </w:rPr>
            </w:pPr>
            <w:ins w:id="29250" w:author="Administrator" w:date="2019-03-07T17:23:00Z">
              <w:del w:id="2925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925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9253" w:author="Chunhui zheng(BJ-RD)" w:date="2019-06-26T19:14:00Z"/>
              </w:rPr>
            </w:pPr>
            <w:ins w:id="29254" w:author="Administrator" w:date="2019-03-07T17:23:00Z">
              <w:del w:id="29255" w:author="Chunhui zheng(BJ-RD)" w:date="2019-06-26T19:14:00Z">
                <w:r w:rsidRPr="007C2E95" w:rsidDel="006F1C24">
                  <w:rPr>
                    <w:rFonts w:eastAsia="宋体" w:hint="eastAsia"/>
                    <w:lang w:eastAsia="zh-CN"/>
                  </w:rPr>
                  <w:delText>RO</w:delText>
                </w:r>
              </w:del>
            </w:ins>
            <w:del w:id="2925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9257" w:author="Chunhui zheng(BJ-RD)" w:date="2019-06-26T19:14:00Z"/>
              </w:rPr>
            </w:pPr>
            <w:del w:id="2925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9259" w:author="Chunhui zheng(BJ-RD)" w:date="2019-06-26T19:14:00Z"/>
                <w:rFonts w:eastAsia="宋体" w:hint="eastAsia"/>
                <w:b/>
                <w:lang w:eastAsia="zh-CN"/>
              </w:rPr>
            </w:pPr>
            <w:del w:id="29260" w:author="Chunhui zheng(BJ-RD)" w:date="2019-06-26T19:14:00Z">
              <w:r w:rsidDel="006F1C24">
                <w:rPr>
                  <w:rFonts w:eastAsia="宋体" w:hint="eastAsia"/>
                  <w:b/>
                  <w:lang w:eastAsia="zh-CN"/>
                </w:rPr>
                <w:delText xml:space="preserve">MEM entry2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187EE1" w:rsidDel="006F1C24" w:rsidRDefault="00187EE1" w:rsidP="00CE725F">
            <w:pPr>
              <w:ind w:leftChars="25" w:left="53"/>
              <w:rPr>
                <w:del w:id="29261" w:author="Chunhui zheng(BJ-RD)" w:date="2019-06-26T19:14:00Z"/>
                <w:sz w:val="16"/>
                <w:szCs w:val="16"/>
                <w:shd w:val="clear" w:color="auto" w:fill="C0C0C0"/>
              </w:rPr>
            </w:pPr>
            <w:del w:id="2926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9263" w:author="Chunhui zheng(BJ-RD)" w:date="2019-06-26T19:14:00Z"/>
                <w:rFonts w:eastAsia="宋体" w:hint="eastAsia"/>
                <w:lang w:eastAsia="zh-CN"/>
              </w:rPr>
            </w:pPr>
            <w:del w:id="2926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9265" w:author="Chunhui zheng(BJ-RD)" w:date="2019-06-26T19:14:00Z"/>
                <w:rFonts w:eastAsia="Times New Roman"/>
                <w:shd w:val="clear" w:color="auto" w:fill="C0C0C0"/>
              </w:rPr>
            </w:pPr>
            <w:del w:id="2926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29267" w:author="Chunhui zheng(BJ-RD)" w:date="2019-06-26T19:14:00Z"/>
                <w:rFonts w:eastAsia="宋体" w:hint="eastAsia"/>
                <w:b/>
                <w:lang w:eastAsia="zh-CN"/>
              </w:rPr>
            </w:pPr>
            <w:del w:id="2926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9269" w:author="Chunhui zheng(BJ-RD)" w:date="2019-06-26T19:14:00Z"/>
                <w:rFonts w:eastAsia="宋体" w:hint="eastAsia"/>
                <w:lang w:eastAsia="zh-CN"/>
              </w:rPr>
            </w:pPr>
            <w:del w:id="29270" w:author="Chunhui zheng(BJ-RD)" w:date="2019-06-26T19:14:00Z">
              <w:r w:rsidDel="006F1C24">
                <w:rPr>
                  <w:rFonts w:eastAsia="宋体" w:hint="eastAsia"/>
                  <w:lang w:eastAsia="zh-CN"/>
                </w:rPr>
                <w:delText>RSVAD_ME28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187EE1" w:rsidDel="006F1C24" w:rsidRDefault="00187EE1" w:rsidP="00CE725F">
            <w:pPr>
              <w:pStyle w:val="IRSBitChipRev"/>
              <w:rPr>
                <w:del w:id="2927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9272" w:author="Chunhui zheng(BJ-RD)" w:date="2019-06-26T19:14:00Z"/>
              </w:rPr>
            </w:pPr>
            <w:del w:id="2927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9274" w:author="Chunhui zheng(BJ-RD)" w:date="2019-06-26T19:14:00Z"/>
              </w:rPr>
            </w:pPr>
            <w:ins w:id="29275" w:author="Administrator" w:date="2019-03-07T15:28:00Z">
              <w:del w:id="29276" w:author="Chunhui zheng(BJ-RD)" w:date="2019-06-26T19:14:00Z">
                <w:r w:rsidRPr="00C77765" w:rsidDel="006F1C24">
                  <w:rPr>
                    <w:rFonts w:eastAsia="宋体" w:hint="eastAsia"/>
                    <w:lang w:eastAsia="zh-CN"/>
                  </w:rPr>
                  <w:delText>x</w:delText>
                </w:r>
              </w:del>
            </w:ins>
            <w:del w:id="2927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9278" w:author="Chunhui zheng(BJ-RD)" w:date="2019-06-26T19:14:00Z"/>
              </w:rPr>
            </w:pPr>
            <w:ins w:id="29279" w:author="Administrator" w:date="2019-03-07T15:28:00Z">
              <w:del w:id="29280" w:author="Chunhui zheng(BJ-RD)" w:date="2019-06-26T19:14:00Z">
                <w:r w:rsidRPr="00C77765" w:rsidDel="006F1C24">
                  <w:rPr>
                    <w:rFonts w:eastAsia="宋体" w:hint="eastAsia"/>
                    <w:lang w:eastAsia="zh-CN"/>
                  </w:rPr>
                  <w:delText>x</w:delText>
                </w:r>
              </w:del>
            </w:ins>
            <w:del w:id="2928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9282" w:author="Chunhui zheng(BJ-RD)" w:date="2019-06-26T19:14:00Z"/>
              </w:rPr>
            </w:pPr>
            <w:ins w:id="29283" w:author="Administrator" w:date="2019-03-07T15:28:00Z">
              <w:del w:id="29284" w:author="Chunhui zheng(BJ-RD)" w:date="2019-06-26T19:14:00Z">
                <w:r w:rsidRPr="00C77765" w:rsidDel="006F1C24">
                  <w:rPr>
                    <w:rFonts w:eastAsia="宋体" w:hint="eastAsia"/>
                    <w:lang w:eastAsia="zh-CN"/>
                  </w:rPr>
                  <w:delText>x</w:delText>
                </w:r>
              </w:del>
            </w:ins>
            <w:del w:id="29285" w:author="Chunhui zheng(BJ-RD)" w:date="2019-06-26T19:14:00Z">
              <w:r w:rsidDel="006F1C24">
                <w:delText>x</w:delText>
              </w:r>
            </w:del>
          </w:p>
        </w:tc>
      </w:tr>
      <w:tr w:rsidR="00187EE1" w:rsidDel="006F1C24" w:rsidTr="00187EE1">
        <w:trPr>
          <w:cantSplit/>
          <w:trHeight w:val="300"/>
          <w:jc w:val="center"/>
          <w:del w:id="2928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9287" w:author="Chunhui zheng(BJ-RD)" w:date="2019-06-26T19:14:00Z"/>
                <w:rFonts w:eastAsia="宋体" w:hint="eastAsia"/>
                <w:b w:val="0"/>
                <w:lang w:eastAsia="zh-CN"/>
              </w:rPr>
            </w:pPr>
            <w:del w:id="29288"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9289" w:author="Chunhui zheng(BJ-RD)" w:date="2019-06-26T19:14:00Z"/>
                <w:rFonts w:eastAsia="宋体" w:hint="eastAsia"/>
                <w:lang w:eastAsia="zh-CN"/>
              </w:rPr>
            </w:pPr>
            <w:ins w:id="29290" w:author="Administrator" w:date="2019-03-07T17:23:00Z">
              <w:del w:id="2929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929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9293" w:author="Chunhui zheng(BJ-RD)" w:date="2019-06-26T19:14:00Z"/>
              </w:rPr>
            </w:pPr>
            <w:ins w:id="29294" w:author="Administrator" w:date="2019-03-07T17:23:00Z">
              <w:del w:id="29295" w:author="Chunhui zheng(BJ-RD)" w:date="2019-06-26T19:14:00Z">
                <w:r w:rsidRPr="007C2E95" w:rsidDel="006F1C24">
                  <w:rPr>
                    <w:rFonts w:eastAsia="宋体" w:hint="eastAsia"/>
                    <w:lang w:eastAsia="zh-CN"/>
                  </w:rPr>
                  <w:delText>RO</w:delText>
                </w:r>
              </w:del>
            </w:ins>
            <w:del w:id="2929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9297" w:author="Chunhui zheng(BJ-RD)" w:date="2019-06-26T19:14:00Z"/>
              </w:rPr>
            </w:pPr>
            <w:del w:id="2929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9299" w:author="Chunhui zheng(BJ-RD)" w:date="2019-06-26T19:14:00Z"/>
                <w:rFonts w:eastAsia="宋体" w:hint="eastAsia"/>
                <w:b/>
                <w:lang w:eastAsia="zh-CN"/>
              </w:rPr>
            </w:pPr>
            <w:del w:id="29300" w:author="Chunhui zheng(BJ-RD)" w:date="2019-06-26T19:14:00Z">
              <w:r w:rsidDel="006F1C24">
                <w:rPr>
                  <w:rFonts w:eastAsia="宋体" w:hint="eastAsia"/>
                  <w:b/>
                  <w:lang w:eastAsia="zh-CN"/>
                </w:rPr>
                <w:delText xml:space="preserve">MEM entry2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187EE1" w:rsidDel="006F1C24" w:rsidRDefault="00187EE1" w:rsidP="00CE725F">
            <w:pPr>
              <w:ind w:leftChars="25" w:left="53"/>
              <w:rPr>
                <w:del w:id="29301" w:author="Chunhui zheng(BJ-RD)" w:date="2019-06-26T19:14:00Z"/>
                <w:sz w:val="16"/>
                <w:szCs w:val="16"/>
                <w:shd w:val="clear" w:color="auto" w:fill="C0C0C0"/>
              </w:rPr>
            </w:pPr>
            <w:del w:id="2930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9303" w:author="Chunhui zheng(BJ-RD)" w:date="2019-06-26T19:14:00Z"/>
                <w:rFonts w:eastAsia="宋体" w:hint="eastAsia"/>
                <w:lang w:eastAsia="zh-CN"/>
              </w:rPr>
            </w:pPr>
            <w:del w:id="2930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9305" w:author="Chunhui zheng(BJ-RD)" w:date="2019-06-26T19:14:00Z"/>
                <w:rFonts w:eastAsia="Times New Roman"/>
                <w:shd w:val="clear" w:color="auto" w:fill="C0C0C0"/>
              </w:rPr>
            </w:pPr>
            <w:del w:id="2930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9307" w:author="Chunhui zheng(BJ-RD)" w:date="2019-06-26T19:14:00Z"/>
                <w:rFonts w:eastAsia="宋体" w:hint="eastAsia"/>
                <w:shd w:val="clear" w:color="auto" w:fill="C0C0C0"/>
                <w:lang w:eastAsia="zh-CN"/>
              </w:rPr>
            </w:pPr>
            <w:del w:id="2930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9309" w:author="Chunhui zheng(BJ-RD)" w:date="2019-06-26T19:14:00Z"/>
                <w:color w:val="999999"/>
              </w:rPr>
            </w:pPr>
            <w:del w:id="29310" w:author="Chunhui zheng(BJ-RD)" w:date="2019-06-26T19:14:00Z">
              <w:r w:rsidDel="006F1C24">
                <w:rPr>
                  <w:rFonts w:eastAsia="宋体" w:hint="eastAsia"/>
                  <w:lang w:eastAsia="zh-CN"/>
                </w:rPr>
                <w:delText>RSVAD_ME28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931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9312" w:author="Chunhui zheng(BJ-RD)" w:date="2019-06-26T19:14:00Z"/>
                <w:sz w:val="15"/>
                <w:szCs w:val="15"/>
              </w:rPr>
            </w:pPr>
            <w:del w:id="2931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9314" w:author="Chunhui zheng(BJ-RD)" w:date="2019-06-26T19:14:00Z"/>
              </w:rPr>
            </w:pPr>
            <w:ins w:id="29315" w:author="Administrator" w:date="2019-03-07T15:28:00Z">
              <w:del w:id="29316" w:author="Chunhui zheng(BJ-RD)" w:date="2019-06-26T19:14:00Z">
                <w:r w:rsidRPr="00C77765" w:rsidDel="006F1C24">
                  <w:rPr>
                    <w:rFonts w:eastAsia="宋体" w:hint="eastAsia"/>
                    <w:lang w:eastAsia="zh-CN"/>
                  </w:rPr>
                  <w:delText>x</w:delText>
                </w:r>
              </w:del>
            </w:ins>
            <w:del w:id="2931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9318" w:author="Chunhui zheng(BJ-RD)" w:date="2019-06-26T19:14:00Z"/>
              </w:rPr>
            </w:pPr>
            <w:ins w:id="29319" w:author="Administrator" w:date="2019-03-07T15:28:00Z">
              <w:del w:id="29320" w:author="Chunhui zheng(BJ-RD)" w:date="2019-06-26T19:14:00Z">
                <w:r w:rsidRPr="00C77765" w:rsidDel="006F1C24">
                  <w:rPr>
                    <w:rFonts w:eastAsia="宋体" w:hint="eastAsia"/>
                    <w:lang w:eastAsia="zh-CN"/>
                  </w:rPr>
                  <w:delText>x</w:delText>
                </w:r>
              </w:del>
            </w:ins>
            <w:del w:id="2932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9322" w:author="Chunhui zheng(BJ-RD)" w:date="2019-06-26T19:14:00Z"/>
              </w:rPr>
            </w:pPr>
            <w:ins w:id="29323" w:author="Administrator" w:date="2019-03-07T15:28:00Z">
              <w:del w:id="29324" w:author="Chunhui zheng(BJ-RD)" w:date="2019-06-26T19:14:00Z">
                <w:r w:rsidRPr="00C77765" w:rsidDel="006F1C24">
                  <w:rPr>
                    <w:rFonts w:eastAsia="宋体" w:hint="eastAsia"/>
                    <w:lang w:eastAsia="zh-CN"/>
                  </w:rPr>
                  <w:delText>x</w:delText>
                </w:r>
              </w:del>
            </w:ins>
            <w:del w:id="29325" w:author="Chunhui zheng(BJ-RD)" w:date="2019-06-26T19:14:00Z">
              <w:r w:rsidDel="006F1C24">
                <w:delText>x</w:delText>
              </w:r>
            </w:del>
          </w:p>
        </w:tc>
      </w:tr>
      <w:tr w:rsidR="00187EE1" w:rsidDel="006F1C24" w:rsidTr="00187EE1">
        <w:trPr>
          <w:cantSplit/>
          <w:trHeight w:val="300"/>
          <w:jc w:val="center"/>
          <w:del w:id="2932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9327" w:author="Chunhui zheng(BJ-RD)" w:date="2019-06-26T19:14:00Z"/>
                <w:rFonts w:eastAsia="宋体" w:hint="eastAsia"/>
                <w:b w:val="0"/>
                <w:lang w:eastAsia="zh-CN"/>
              </w:rPr>
            </w:pPr>
            <w:del w:id="29328"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9329" w:author="Chunhui zheng(BJ-RD)" w:date="2019-06-26T19:14:00Z"/>
                <w:rFonts w:eastAsia="宋体" w:hint="eastAsia"/>
                <w:lang w:eastAsia="zh-CN"/>
              </w:rPr>
            </w:pPr>
            <w:ins w:id="29330" w:author="Administrator" w:date="2019-03-07T17:23:00Z">
              <w:del w:id="2933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933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9333" w:author="Chunhui zheng(BJ-RD)" w:date="2019-06-26T19:14:00Z"/>
              </w:rPr>
            </w:pPr>
            <w:ins w:id="29334" w:author="Administrator" w:date="2019-03-07T17:23:00Z">
              <w:del w:id="29335" w:author="Chunhui zheng(BJ-RD)" w:date="2019-06-26T19:14:00Z">
                <w:r w:rsidRPr="007C2E95" w:rsidDel="006F1C24">
                  <w:rPr>
                    <w:rFonts w:eastAsia="宋体" w:hint="eastAsia"/>
                    <w:lang w:eastAsia="zh-CN"/>
                  </w:rPr>
                  <w:delText>RO</w:delText>
                </w:r>
              </w:del>
            </w:ins>
            <w:del w:id="2933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9337" w:author="Chunhui zheng(BJ-RD)" w:date="2019-06-26T19:14:00Z"/>
              </w:rPr>
            </w:pPr>
            <w:del w:id="2933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9339" w:author="Chunhui zheng(BJ-RD)" w:date="2019-06-26T19:14:00Z"/>
                <w:rFonts w:eastAsia="宋体" w:hint="eastAsia"/>
                <w:b/>
                <w:lang w:eastAsia="zh-CN"/>
              </w:rPr>
            </w:pPr>
            <w:del w:id="29340" w:author="Chunhui zheng(BJ-RD)" w:date="2019-06-26T19:14:00Z">
              <w:r w:rsidDel="006F1C24">
                <w:rPr>
                  <w:rFonts w:eastAsia="宋体" w:hint="eastAsia"/>
                  <w:b/>
                  <w:lang w:eastAsia="zh-CN"/>
                </w:rPr>
                <w:delText xml:space="preserve">MEM entry2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187EE1" w:rsidDel="006F1C24" w:rsidRDefault="00187EE1" w:rsidP="00CE725F">
            <w:pPr>
              <w:ind w:leftChars="25" w:left="53"/>
              <w:rPr>
                <w:del w:id="29341" w:author="Chunhui zheng(BJ-RD)" w:date="2019-06-26T19:14:00Z"/>
                <w:sz w:val="16"/>
                <w:szCs w:val="16"/>
                <w:shd w:val="clear" w:color="auto" w:fill="C0C0C0"/>
              </w:rPr>
            </w:pPr>
            <w:del w:id="2934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9343" w:author="Chunhui zheng(BJ-RD)" w:date="2019-06-26T19:14:00Z"/>
                <w:rFonts w:eastAsia="宋体" w:hint="eastAsia"/>
                <w:lang w:eastAsia="zh-CN"/>
              </w:rPr>
            </w:pPr>
            <w:del w:id="2934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9345" w:author="Chunhui zheng(BJ-RD)" w:date="2019-06-26T19:14:00Z"/>
                <w:rFonts w:eastAsia="Times New Roman"/>
                <w:shd w:val="clear" w:color="auto" w:fill="C0C0C0"/>
              </w:rPr>
            </w:pPr>
            <w:del w:id="2934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9347" w:author="Chunhui zheng(BJ-RD)" w:date="2019-06-26T19:14:00Z"/>
                <w:rFonts w:eastAsia="宋体" w:hint="eastAsia"/>
                <w:shd w:val="clear" w:color="auto" w:fill="C0C0C0"/>
                <w:lang w:eastAsia="zh-CN"/>
              </w:rPr>
            </w:pPr>
            <w:del w:id="2934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9349" w:author="Chunhui zheng(BJ-RD)" w:date="2019-06-26T19:14:00Z"/>
                <w:color w:val="999999"/>
              </w:rPr>
            </w:pPr>
            <w:del w:id="29350" w:author="Chunhui zheng(BJ-RD)" w:date="2019-06-26T19:14:00Z">
              <w:r w:rsidDel="006F1C24">
                <w:rPr>
                  <w:rFonts w:eastAsia="宋体" w:hint="eastAsia"/>
                  <w:lang w:eastAsia="zh-CN"/>
                </w:rPr>
                <w:delText>RSVAD_ME28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935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9352" w:author="Chunhui zheng(BJ-RD)" w:date="2019-06-26T19:14:00Z"/>
                <w:sz w:val="15"/>
                <w:szCs w:val="15"/>
              </w:rPr>
            </w:pPr>
            <w:del w:id="2935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9354" w:author="Chunhui zheng(BJ-RD)" w:date="2019-06-26T19:14:00Z"/>
              </w:rPr>
            </w:pPr>
            <w:ins w:id="29355" w:author="Administrator" w:date="2019-03-07T15:28:00Z">
              <w:del w:id="29356" w:author="Chunhui zheng(BJ-RD)" w:date="2019-06-26T19:14:00Z">
                <w:r w:rsidRPr="00C77765" w:rsidDel="006F1C24">
                  <w:rPr>
                    <w:rFonts w:eastAsia="宋体" w:hint="eastAsia"/>
                    <w:lang w:eastAsia="zh-CN"/>
                  </w:rPr>
                  <w:delText>x</w:delText>
                </w:r>
              </w:del>
            </w:ins>
            <w:del w:id="2935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9358" w:author="Chunhui zheng(BJ-RD)" w:date="2019-06-26T19:14:00Z"/>
              </w:rPr>
            </w:pPr>
            <w:ins w:id="29359" w:author="Administrator" w:date="2019-03-07T15:28:00Z">
              <w:del w:id="29360" w:author="Chunhui zheng(BJ-RD)" w:date="2019-06-26T19:14:00Z">
                <w:r w:rsidRPr="00C77765" w:rsidDel="006F1C24">
                  <w:rPr>
                    <w:rFonts w:eastAsia="宋体" w:hint="eastAsia"/>
                    <w:lang w:eastAsia="zh-CN"/>
                  </w:rPr>
                  <w:delText>x</w:delText>
                </w:r>
              </w:del>
            </w:ins>
            <w:del w:id="2936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9362" w:author="Chunhui zheng(BJ-RD)" w:date="2019-06-26T19:14:00Z"/>
              </w:rPr>
            </w:pPr>
            <w:ins w:id="29363" w:author="Administrator" w:date="2019-03-07T15:28:00Z">
              <w:del w:id="29364" w:author="Chunhui zheng(BJ-RD)" w:date="2019-06-26T19:14:00Z">
                <w:r w:rsidRPr="00C77765" w:rsidDel="006F1C24">
                  <w:rPr>
                    <w:rFonts w:eastAsia="宋体" w:hint="eastAsia"/>
                    <w:lang w:eastAsia="zh-CN"/>
                  </w:rPr>
                  <w:delText>x</w:delText>
                </w:r>
              </w:del>
            </w:ins>
            <w:del w:id="29365" w:author="Chunhui zheng(BJ-RD)" w:date="2019-06-26T19:14:00Z">
              <w:r w:rsidDel="006F1C24">
                <w:delText>x</w:delText>
              </w:r>
            </w:del>
          </w:p>
        </w:tc>
      </w:tr>
      <w:tr w:rsidR="00187EE1" w:rsidDel="006F1C24" w:rsidTr="00187EE1">
        <w:trPr>
          <w:cantSplit/>
          <w:jc w:val="center"/>
          <w:del w:id="2936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9367" w:author="Chunhui zheng(BJ-RD)" w:date="2019-06-26T19:14:00Z"/>
                <w:rFonts w:eastAsia="宋体" w:hint="eastAsia"/>
                <w:b w:val="0"/>
                <w:lang w:eastAsia="zh-CN"/>
              </w:rPr>
            </w:pPr>
            <w:del w:id="29368"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9369" w:author="Chunhui zheng(BJ-RD)" w:date="2019-06-26T19:14:00Z"/>
                <w:rFonts w:eastAsia="宋体" w:hint="eastAsia"/>
                <w:lang w:eastAsia="zh-CN"/>
              </w:rPr>
            </w:pPr>
            <w:ins w:id="29370" w:author="Administrator" w:date="2019-03-07T17:23:00Z">
              <w:del w:id="2937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937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9373" w:author="Chunhui zheng(BJ-RD)" w:date="2019-06-26T19:14:00Z"/>
              </w:rPr>
            </w:pPr>
            <w:ins w:id="29374" w:author="Administrator" w:date="2019-03-07T17:23:00Z">
              <w:del w:id="29375" w:author="Chunhui zheng(BJ-RD)" w:date="2019-06-26T19:14:00Z">
                <w:r w:rsidRPr="007C2E95" w:rsidDel="006F1C24">
                  <w:rPr>
                    <w:rFonts w:eastAsia="宋体" w:hint="eastAsia"/>
                    <w:lang w:eastAsia="zh-CN"/>
                  </w:rPr>
                  <w:delText>RO</w:delText>
                </w:r>
              </w:del>
            </w:ins>
            <w:del w:id="2937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9377" w:author="Chunhui zheng(BJ-RD)" w:date="2019-06-26T19:14:00Z"/>
              </w:rPr>
            </w:pPr>
            <w:del w:id="2937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9379" w:author="Chunhui zheng(BJ-RD)" w:date="2019-06-26T19:14:00Z"/>
                <w:rFonts w:eastAsia="宋体" w:hint="eastAsia"/>
                <w:b/>
                <w:lang w:eastAsia="zh-CN"/>
              </w:rPr>
            </w:pPr>
            <w:del w:id="29380" w:author="Chunhui zheng(BJ-RD)" w:date="2019-06-26T19:14:00Z">
              <w:r w:rsidDel="006F1C24">
                <w:rPr>
                  <w:rFonts w:eastAsia="宋体" w:hint="eastAsia"/>
                  <w:b/>
                  <w:lang w:eastAsia="zh-CN"/>
                </w:rPr>
                <w:delText xml:space="preserve">MEM entry2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187EE1" w:rsidRPr="00907B65" w:rsidDel="006F1C24" w:rsidRDefault="00187EE1" w:rsidP="00CE725F">
            <w:pPr>
              <w:pStyle w:val="IRSBitDescription"/>
              <w:ind w:leftChars="0" w:left="0"/>
              <w:rPr>
                <w:del w:id="29381" w:author="Chunhui zheng(BJ-RD)" w:date="2019-06-26T19:14:00Z"/>
                <w:rFonts w:eastAsia="宋体" w:hint="eastAsia"/>
                <w:b/>
                <w:lang w:eastAsia="zh-CN"/>
              </w:rPr>
            </w:pPr>
          </w:p>
          <w:p w:rsidR="00187EE1" w:rsidDel="006F1C24" w:rsidRDefault="00187EE1" w:rsidP="00CE725F">
            <w:pPr>
              <w:ind w:leftChars="25" w:left="53"/>
              <w:rPr>
                <w:del w:id="29382" w:author="Chunhui zheng(BJ-RD)" w:date="2019-06-26T19:14:00Z"/>
                <w:sz w:val="16"/>
                <w:szCs w:val="16"/>
                <w:shd w:val="clear" w:color="auto" w:fill="C0C0C0"/>
              </w:rPr>
            </w:pPr>
            <w:del w:id="29383"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9384" w:author="Chunhui zheng(BJ-RD)" w:date="2019-06-26T19:14:00Z"/>
                <w:rFonts w:eastAsia="宋体" w:hint="eastAsia"/>
                <w:lang w:eastAsia="zh-CN"/>
              </w:rPr>
            </w:pPr>
            <w:del w:id="2938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9386" w:author="Chunhui zheng(BJ-RD)" w:date="2019-06-26T19:14:00Z"/>
                <w:rFonts w:eastAsia="Times New Roman"/>
                <w:shd w:val="clear" w:color="auto" w:fill="C0C0C0"/>
              </w:rPr>
            </w:pPr>
            <w:del w:id="2938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9388" w:author="Chunhui zheng(BJ-RD)" w:date="2019-06-26T19:14:00Z"/>
                <w:rFonts w:eastAsia="宋体" w:hint="eastAsia"/>
                <w:shd w:val="clear" w:color="auto" w:fill="C0C0C0"/>
                <w:lang w:eastAsia="zh-CN"/>
              </w:rPr>
            </w:pPr>
            <w:del w:id="2938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9390" w:author="Chunhui zheng(BJ-RD)" w:date="2019-06-26T19:14:00Z"/>
                <w:color w:val="999999"/>
              </w:rPr>
            </w:pPr>
            <w:del w:id="29391" w:author="Chunhui zheng(BJ-RD)" w:date="2019-06-26T19:14:00Z">
              <w:r w:rsidDel="006F1C24">
                <w:rPr>
                  <w:rFonts w:eastAsia="宋体" w:hint="eastAsia"/>
                  <w:lang w:eastAsia="zh-CN"/>
                </w:rPr>
                <w:delText>RSVAD_ME28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939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9393" w:author="Chunhui zheng(BJ-RD)" w:date="2019-06-26T19:14:00Z"/>
                <w:sz w:val="15"/>
                <w:szCs w:val="15"/>
              </w:rPr>
            </w:pPr>
            <w:del w:id="2939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9395" w:author="Chunhui zheng(BJ-RD)" w:date="2019-06-26T19:14:00Z"/>
              </w:rPr>
            </w:pPr>
            <w:ins w:id="29396" w:author="Administrator" w:date="2019-03-07T15:28:00Z">
              <w:del w:id="29397" w:author="Chunhui zheng(BJ-RD)" w:date="2019-06-26T19:14:00Z">
                <w:r w:rsidRPr="00C77765" w:rsidDel="006F1C24">
                  <w:rPr>
                    <w:rFonts w:eastAsia="宋体" w:hint="eastAsia"/>
                    <w:lang w:eastAsia="zh-CN"/>
                  </w:rPr>
                  <w:delText>x</w:delText>
                </w:r>
              </w:del>
            </w:ins>
            <w:del w:id="2939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9399" w:author="Chunhui zheng(BJ-RD)" w:date="2019-06-26T19:14:00Z"/>
              </w:rPr>
            </w:pPr>
            <w:ins w:id="29400" w:author="Administrator" w:date="2019-03-07T15:28:00Z">
              <w:del w:id="29401" w:author="Chunhui zheng(BJ-RD)" w:date="2019-06-26T19:14:00Z">
                <w:r w:rsidRPr="00C77765" w:rsidDel="006F1C24">
                  <w:rPr>
                    <w:rFonts w:eastAsia="宋体" w:hint="eastAsia"/>
                    <w:lang w:eastAsia="zh-CN"/>
                  </w:rPr>
                  <w:delText>x</w:delText>
                </w:r>
              </w:del>
            </w:ins>
            <w:del w:id="2940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9403" w:author="Chunhui zheng(BJ-RD)" w:date="2019-06-26T19:14:00Z"/>
              </w:rPr>
            </w:pPr>
            <w:ins w:id="29404" w:author="Administrator" w:date="2019-03-07T15:28:00Z">
              <w:del w:id="29405" w:author="Chunhui zheng(BJ-RD)" w:date="2019-06-26T19:14:00Z">
                <w:r w:rsidRPr="00C77765" w:rsidDel="006F1C24">
                  <w:rPr>
                    <w:rFonts w:eastAsia="宋体" w:hint="eastAsia"/>
                    <w:lang w:eastAsia="zh-CN"/>
                  </w:rPr>
                  <w:delText>x</w:delText>
                </w:r>
              </w:del>
            </w:ins>
            <w:del w:id="29406" w:author="Chunhui zheng(BJ-RD)" w:date="2019-06-26T19:14:00Z">
              <w:r w:rsidDel="006F1C24">
                <w:delText>x</w:delText>
              </w:r>
            </w:del>
          </w:p>
        </w:tc>
      </w:tr>
      <w:tr w:rsidR="00187EE1" w:rsidDel="006F1C24" w:rsidTr="00187EE1">
        <w:trPr>
          <w:cantSplit/>
          <w:trHeight w:val="300"/>
          <w:jc w:val="center"/>
          <w:del w:id="29407"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9408" w:author="Chunhui zheng(BJ-RD)" w:date="2019-06-26T19:14:00Z"/>
                <w:rFonts w:eastAsia="宋体" w:hint="eastAsia"/>
                <w:b w:val="0"/>
                <w:lang w:eastAsia="zh-CN"/>
              </w:rPr>
            </w:pPr>
            <w:del w:id="29409"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9410" w:author="Chunhui zheng(BJ-RD)" w:date="2019-06-26T19:14:00Z"/>
                <w:rFonts w:eastAsia="宋体" w:hint="eastAsia"/>
                <w:lang w:eastAsia="zh-CN"/>
              </w:rPr>
            </w:pPr>
            <w:ins w:id="29411" w:author="Administrator" w:date="2019-03-07T17:23:00Z">
              <w:del w:id="2941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941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9414" w:author="Chunhui zheng(BJ-RD)" w:date="2019-06-26T19:14:00Z"/>
              </w:rPr>
            </w:pPr>
            <w:ins w:id="29415" w:author="Administrator" w:date="2019-03-07T17:23:00Z">
              <w:del w:id="29416" w:author="Chunhui zheng(BJ-RD)" w:date="2019-06-26T19:14:00Z">
                <w:r w:rsidRPr="007C2E95" w:rsidDel="006F1C24">
                  <w:rPr>
                    <w:rFonts w:eastAsia="宋体" w:hint="eastAsia"/>
                    <w:lang w:eastAsia="zh-CN"/>
                  </w:rPr>
                  <w:delText>RO</w:delText>
                </w:r>
              </w:del>
            </w:ins>
            <w:del w:id="2941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9418" w:author="Chunhui zheng(BJ-RD)" w:date="2019-06-26T19:14:00Z"/>
              </w:rPr>
            </w:pPr>
            <w:del w:id="29419"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9420" w:author="Chunhui zheng(BJ-RD)" w:date="2019-06-26T19:14:00Z"/>
                <w:rFonts w:eastAsia="宋体" w:hint="eastAsia"/>
                <w:b/>
                <w:lang w:eastAsia="zh-CN"/>
              </w:rPr>
            </w:pPr>
            <w:del w:id="29421" w:author="Chunhui zheng(BJ-RD)" w:date="2019-06-26T19:14:00Z">
              <w:r w:rsidDel="006F1C24">
                <w:rPr>
                  <w:rFonts w:eastAsia="宋体" w:hint="eastAsia"/>
                  <w:b/>
                  <w:lang w:eastAsia="zh-CN"/>
                </w:rPr>
                <w:delText xml:space="preserve">MEM entry2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187EE1" w:rsidDel="006F1C24" w:rsidRDefault="00187EE1" w:rsidP="00CE725F">
            <w:pPr>
              <w:ind w:leftChars="25" w:left="53"/>
              <w:rPr>
                <w:del w:id="29422" w:author="Chunhui zheng(BJ-RD)" w:date="2019-06-26T19:14:00Z"/>
                <w:sz w:val="16"/>
                <w:szCs w:val="16"/>
                <w:shd w:val="clear" w:color="auto" w:fill="C0C0C0"/>
              </w:rPr>
            </w:pPr>
            <w:del w:id="2942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9424" w:author="Chunhui zheng(BJ-RD)" w:date="2019-06-26T19:14:00Z"/>
                <w:rFonts w:eastAsia="宋体" w:hint="eastAsia"/>
                <w:lang w:eastAsia="zh-CN"/>
              </w:rPr>
            </w:pPr>
            <w:del w:id="2942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9426" w:author="Chunhui zheng(BJ-RD)" w:date="2019-06-26T19:14:00Z"/>
                <w:rFonts w:eastAsia="Times New Roman"/>
                <w:shd w:val="clear" w:color="auto" w:fill="C0C0C0"/>
              </w:rPr>
            </w:pPr>
            <w:del w:id="2942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9428" w:author="Chunhui zheng(BJ-RD)" w:date="2019-06-26T19:14:00Z"/>
                <w:rFonts w:eastAsia="宋体" w:hint="eastAsia"/>
                <w:shd w:val="clear" w:color="auto" w:fill="C0C0C0"/>
                <w:lang w:eastAsia="zh-CN"/>
              </w:rPr>
            </w:pPr>
            <w:del w:id="2942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9430" w:author="Chunhui zheng(BJ-RD)" w:date="2019-06-26T19:14:00Z"/>
                <w:color w:val="999999"/>
              </w:rPr>
            </w:pPr>
            <w:del w:id="29431" w:author="Chunhui zheng(BJ-RD)" w:date="2019-06-26T19:14:00Z">
              <w:r w:rsidDel="006F1C24">
                <w:rPr>
                  <w:rFonts w:eastAsia="宋体" w:hint="eastAsia"/>
                  <w:lang w:eastAsia="zh-CN"/>
                </w:rPr>
                <w:delText>RSVAD_ME28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943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9433" w:author="Chunhui zheng(BJ-RD)" w:date="2019-06-26T19:14:00Z"/>
                <w:sz w:val="15"/>
                <w:szCs w:val="15"/>
              </w:rPr>
            </w:pPr>
            <w:del w:id="2943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9435" w:author="Chunhui zheng(BJ-RD)" w:date="2019-06-26T19:14:00Z"/>
              </w:rPr>
            </w:pPr>
            <w:ins w:id="29436" w:author="Administrator" w:date="2019-03-07T15:28:00Z">
              <w:del w:id="29437" w:author="Chunhui zheng(BJ-RD)" w:date="2019-06-26T19:14:00Z">
                <w:r w:rsidRPr="00C77765" w:rsidDel="006F1C24">
                  <w:rPr>
                    <w:rFonts w:eastAsia="宋体" w:hint="eastAsia"/>
                    <w:lang w:eastAsia="zh-CN"/>
                  </w:rPr>
                  <w:delText>x</w:delText>
                </w:r>
              </w:del>
            </w:ins>
            <w:del w:id="2943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9439" w:author="Chunhui zheng(BJ-RD)" w:date="2019-06-26T19:14:00Z"/>
              </w:rPr>
            </w:pPr>
            <w:ins w:id="29440" w:author="Administrator" w:date="2019-03-07T15:28:00Z">
              <w:del w:id="29441" w:author="Chunhui zheng(BJ-RD)" w:date="2019-06-26T19:14:00Z">
                <w:r w:rsidRPr="00C77765" w:rsidDel="006F1C24">
                  <w:rPr>
                    <w:rFonts w:eastAsia="宋体" w:hint="eastAsia"/>
                    <w:lang w:eastAsia="zh-CN"/>
                  </w:rPr>
                  <w:delText>x</w:delText>
                </w:r>
              </w:del>
            </w:ins>
            <w:del w:id="2944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9443" w:author="Chunhui zheng(BJ-RD)" w:date="2019-06-26T19:14:00Z"/>
              </w:rPr>
            </w:pPr>
            <w:ins w:id="29444" w:author="Administrator" w:date="2019-03-07T15:28:00Z">
              <w:del w:id="29445" w:author="Chunhui zheng(BJ-RD)" w:date="2019-06-26T19:14:00Z">
                <w:r w:rsidRPr="00C77765" w:rsidDel="006F1C24">
                  <w:rPr>
                    <w:rFonts w:eastAsia="宋体" w:hint="eastAsia"/>
                    <w:lang w:eastAsia="zh-CN"/>
                  </w:rPr>
                  <w:delText>x</w:delText>
                </w:r>
              </w:del>
            </w:ins>
            <w:del w:id="29446" w:author="Chunhui zheng(BJ-RD)" w:date="2019-06-26T19:14:00Z">
              <w:r w:rsidDel="006F1C24">
                <w:delText>x</w:delText>
              </w:r>
            </w:del>
          </w:p>
        </w:tc>
      </w:tr>
      <w:tr w:rsidR="00187EE1" w:rsidDel="006F1C24" w:rsidTr="00187EE1">
        <w:trPr>
          <w:cantSplit/>
          <w:jc w:val="center"/>
          <w:del w:id="29447"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29448" w:author="Chunhui zheng(BJ-RD)" w:date="2019-06-26T19:14:00Z"/>
                <w:b w:val="0"/>
              </w:rPr>
            </w:pPr>
            <w:del w:id="29449"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9450" w:author="Chunhui zheng(BJ-RD)" w:date="2019-06-26T19:14:00Z"/>
                <w:rFonts w:eastAsia="宋体" w:hint="eastAsia"/>
                <w:lang w:eastAsia="zh-CN"/>
              </w:rPr>
            </w:pPr>
            <w:ins w:id="29451" w:author="Administrator" w:date="2019-03-07T17:23:00Z">
              <w:del w:id="2945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945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9454" w:author="Chunhui zheng(BJ-RD)" w:date="2019-06-26T19:14:00Z"/>
              </w:rPr>
            </w:pPr>
            <w:ins w:id="29455" w:author="Administrator" w:date="2019-03-07T17:23:00Z">
              <w:del w:id="29456" w:author="Chunhui zheng(BJ-RD)" w:date="2019-06-26T19:14:00Z">
                <w:r w:rsidRPr="007C2E95" w:rsidDel="006F1C24">
                  <w:rPr>
                    <w:rFonts w:eastAsia="宋体" w:hint="eastAsia"/>
                    <w:lang w:eastAsia="zh-CN"/>
                  </w:rPr>
                  <w:delText>RO</w:delText>
                </w:r>
              </w:del>
            </w:ins>
            <w:del w:id="29457"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29458" w:author="Chunhui zheng(BJ-RD)" w:date="2019-06-26T19:14:00Z"/>
                <w:rFonts w:eastAsia="宋体" w:hint="eastAsia"/>
                <w:lang w:eastAsia="zh-CN"/>
              </w:rPr>
            </w:pPr>
            <w:del w:id="29459"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29460" w:author="Chunhui zheng(BJ-RD)" w:date="2019-06-26T19:14:00Z"/>
                <w:rFonts w:eastAsia="宋体" w:hint="eastAsia"/>
                <w:b/>
                <w:lang w:eastAsia="zh-CN"/>
              </w:rPr>
            </w:pPr>
            <w:del w:id="29461" w:author="Chunhui zheng(BJ-RD)" w:date="2019-06-26T19:14:00Z">
              <w:r w:rsidDel="006F1C24">
                <w:rPr>
                  <w:rFonts w:eastAsia="宋体" w:hint="eastAsia"/>
                  <w:b/>
                  <w:lang w:eastAsia="zh-CN"/>
                </w:rPr>
                <w:delText xml:space="preserve">MEM entry2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187EE1" w:rsidRPr="00907B65" w:rsidDel="006F1C24" w:rsidRDefault="00187EE1" w:rsidP="00CE725F">
            <w:pPr>
              <w:pStyle w:val="IRSBitDescription"/>
              <w:ind w:left="53"/>
              <w:rPr>
                <w:del w:id="29462" w:author="Chunhui zheng(BJ-RD)" w:date="2019-06-26T19:14:00Z"/>
                <w:rFonts w:eastAsia="宋体" w:hint="eastAsia"/>
                <w:b/>
                <w:lang w:eastAsia="zh-CN"/>
              </w:rPr>
            </w:pPr>
          </w:p>
          <w:p w:rsidR="00187EE1" w:rsidDel="006F1C24" w:rsidRDefault="00187EE1" w:rsidP="00CE725F">
            <w:pPr>
              <w:ind w:leftChars="25" w:left="53"/>
              <w:rPr>
                <w:del w:id="29463" w:author="Chunhui zheng(BJ-RD)" w:date="2019-06-26T19:14:00Z"/>
                <w:sz w:val="16"/>
                <w:szCs w:val="16"/>
                <w:shd w:val="clear" w:color="auto" w:fill="C0C0C0"/>
              </w:rPr>
            </w:pPr>
            <w:del w:id="29464"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9465" w:author="Chunhui zheng(BJ-RD)" w:date="2019-06-26T19:14:00Z"/>
                <w:rFonts w:eastAsia="宋体" w:hint="eastAsia"/>
                <w:lang w:eastAsia="zh-CN"/>
              </w:rPr>
            </w:pPr>
            <w:del w:id="2946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9467" w:author="Chunhui zheng(BJ-RD)" w:date="2019-06-26T19:14:00Z"/>
                <w:rFonts w:eastAsia="Times New Roman"/>
                <w:shd w:val="clear" w:color="auto" w:fill="C0C0C0"/>
              </w:rPr>
            </w:pPr>
            <w:del w:id="2946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9469" w:author="Chunhui zheng(BJ-RD)" w:date="2019-06-26T19:14:00Z"/>
                <w:rFonts w:eastAsia="宋体" w:hint="eastAsia"/>
                <w:shd w:val="clear" w:color="auto" w:fill="C0C0C0"/>
                <w:lang w:eastAsia="zh-CN"/>
              </w:rPr>
            </w:pPr>
            <w:del w:id="2947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29471" w:author="Chunhui zheng(BJ-RD)" w:date="2019-06-26T19:14:00Z"/>
                <w:color w:val="999999"/>
              </w:rPr>
            </w:pPr>
            <w:del w:id="29472" w:author="Chunhui zheng(BJ-RD)" w:date="2019-06-26T19:14:00Z">
              <w:r w:rsidDel="006F1C24">
                <w:rPr>
                  <w:rFonts w:eastAsia="宋体" w:hint="eastAsia"/>
                  <w:lang w:eastAsia="zh-CN"/>
                </w:rPr>
                <w:delText>RSVAD_ME28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947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9474" w:author="Chunhui zheng(BJ-RD)" w:date="2019-06-26T19:14:00Z"/>
                <w:sz w:val="15"/>
                <w:szCs w:val="15"/>
              </w:rPr>
            </w:pPr>
            <w:del w:id="29475"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9476" w:author="Chunhui zheng(BJ-RD)" w:date="2019-06-26T19:14:00Z"/>
              </w:rPr>
            </w:pPr>
            <w:ins w:id="29477" w:author="Administrator" w:date="2019-03-07T15:28:00Z">
              <w:del w:id="29478" w:author="Chunhui zheng(BJ-RD)" w:date="2019-06-26T19:14:00Z">
                <w:r w:rsidRPr="00C77765" w:rsidDel="006F1C24">
                  <w:rPr>
                    <w:rFonts w:eastAsia="宋体" w:hint="eastAsia"/>
                    <w:lang w:eastAsia="zh-CN"/>
                  </w:rPr>
                  <w:delText>x</w:delText>
                </w:r>
              </w:del>
            </w:ins>
            <w:del w:id="2947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9480" w:author="Chunhui zheng(BJ-RD)" w:date="2019-06-26T19:14:00Z"/>
              </w:rPr>
            </w:pPr>
            <w:ins w:id="29481" w:author="Administrator" w:date="2019-03-07T15:28:00Z">
              <w:del w:id="29482" w:author="Chunhui zheng(BJ-RD)" w:date="2019-06-26T19:14:00Z">
                <w:r w:rsidRPr="00C77765" w:rsidDel="006F1C24">
                  <w:rPr>
                    <w:rFonts w:eastAsia="宋体" w:hint="eastAsia"/>
                    <w:lang w:eastAsia="zh-CN"/>
                  </w:rPr>
                  <w:delText>x</w:delText>
                </w:r>
              </w:del>
            </w:ins>
            <w:del w:id="2948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9484" w:author="Chunhui zheng(BJ-RD)" w:date="2019-06-26T19:14:00Z"/>
              </w:rPr>
            </w:pPr>
            <w:ins w:id="29485" w:author="Administrator" w:date="2019-03-07T15:28:00Z">
              <w:del w:id="29486" w:author="Chunhui zheng(BJ-RD)" w:date="2019-06-26T19:14:00Z">
                <w:r w:rsidRPr="00C77765" w:rsidDel="006F1C24">
                  <w:rPr>
                    <w:rFonts w:eastAsia="宋体" w:hint="eastAsia"/>
                    <w:lang w:eastAsia="zh-CN"/>
                  </w:rPr>
                  <w:delText>x</w:delText>
                </w:r>
              </w:del>
            </w:ins>
            <w:del w:id="29487" w:author="Chunhui zheng(BJ-RD)" w:date="2019-06-26T19:14:00Z">
              <w:r w:rsidDel="006F1C24">
                <w:delText>x</w:delText>
              </w:r>
            </w:del>
          </w:p>
        </w:tc>
      </w:tr>
    </w:tbl>
    <w:p w:rsidR="00CE725F" w:rsidDel="006F1C24" w:rsidRDefault="00CE725F" w:rsidP="00CE725F">
      <w:pPr>
        <w:rPr>
          <w:del w:id="29488" w:author="Chunhui zheng(BJ-RD)" w:date="2019-06-26T19:14:00Z"/>
          <w:rFonts w:hint="eastAsia"/>
        </w:rPr>
      </w:pPr>
    </w:p>
    <w:p w:rsidR="00CE725F" w:rsidDel="006F1C24" w:rsidRDefault="00CE725F" w:rsidP="00CE725F">
      <w:pPr>
        <w:pStyle w:val="IRSReg-Heading"/>
        <w:ind w:left="189"/>
        <w:rPr>
          <w:del w:id="29489" w:author="Chunhui zheng(BJ-RD)" w:date="2019-06-26T19:14:00Z"/>
        </w:rPr>
      </w:pPr>
      <w:del w:id="29490" w:author="Chunhui zheng(BJ-RD)" w:date="2019-06-26T19:14:00Z">
        <w:r w:rsidDel="006F1C24">
          <w:rPr>
            <w:u w:val="single"/>
          </w:rPr>
          <w:delText>Offset Address:</w:delText>
        </w:r>
        <w:r w:rsidDel="006F1C24">
          <w:rPr>
            <w:rFonts w:eastAsia="宋体"/>
            <w:u w:val="single"/>
            <w:lang w:eastAsia="zh-CN"/>
          </w:rPr>
          <w:delText>2</w:delText>
        </w:r>
        <w:r w:rsidDel="006F1C24">
          <w:rPr>
            <w:rFonts w:eastAsia="宋体" w:hint="eastAsia"/>
            <w:u w:val="single"/>
            <w:lang w:eastAsia="zh-CN"/>
          </w:rPr>
          <w:delText>3</w:delText>
        </w:r>
        <w:r w:rsidDel="006F1C24">
          <w:rPr>
            <w:rFonts w:eastAsia="宋体"/>
            <w:u w:val="single"/>
            <w:lang w:eastAsia="zh-CN"/>
          </w:rPr>
          <w:delText>3</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3</w:delText>
        </w:r>
        <w:r w:rsidDel="006F1C24">
          <w:rPr>
            <w:rFonts w:eastAsia="宋体"/>
            <w:u w:val="single"/>
            <w:lang w:eastAsia="zh-CN"/>
          </w:rPr>
          <w:delText>0</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28</w:delText>
        </w:r>
        <w:r w:rsidDel="006F1C24">
          <w:rPr>
            <w:rFonts w:hint="eastAsia"/>
            <w:lang w:eastAsia="zh-TW"/>
          </w:rPr>
          <w:tab/>
        </w:r>
        <w:r w:rsidDel="006F1C24">
          <w:delText xml:space="preserve">Default Value: </w:delText>
        </w:r>
        <w:r w:rsidDel="006F1C24">
          <w:rPr>
            <w:color w:val="000000"/>
          </w:rPr>
          <w:delText>0</w:delText>
        </w:r>
        <w:r w:rsidRPr="00836DEF" w:rsidDel="006F1C24">
          <w:rPr>
            <w:rFonts w:eastAsia="宋体" w:hint="eastAsia"/>
            <w:color w:val="000000"/>
            <w:lang w:eastAsia="zh-CN"/>
          </w:rPr>
          <w:delText>1FF</w:delText>
        </w:r>
        <w:r w:rsidDel="006F1C24">
          <w:rPr>
            <w:color w:val="000000"/>
          </w:rPr>
          <w:delText xml:space="preserve"> </w:delText>
        </w:r>
        <w:r w:rsidRPr="00836DEF"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4"/>
        <w:gridCol w:w="698"/>
        <w:gridCol w:w="672"/>
        <w:gridCol w:w="565"/>
        <w:gridCol w:w="3626"/>
        <w:gridCol w:w="2424"/>
        <w:gridCol w:w="664"/>
        <w:gridCol w:w="593"/>
        <w:gridCol w:w="164"/>
        <w:gridCol w:w="156"/>
        <w:gridCol w:w="165"/>
      </w:tblGrid>
      <w:tr w:rsidR="00CE725F" w:rsidDel="006F1C24" w:rsidTr="00EB74BC">
        <w:trPr>
          <w:cantSplit/>
          <w:trHeight w:val="300"/>
          <w:jc w:val="center"/>
          <w:del w:id="29491" w:author="Chunhui zheng(BJ-RD)" w:date="2019-06-26T19:14:00Z"/>
        </w:trPr>
        <w:tc>
          <w:tcPr>
            <w:tcW w:w="209" w:type="pct"/>
            <w:tcMar>
              <w:top w:w="0" w:type="dxa"/>
              <w:left w:w="29" w:type="dxa"/>
              <w:bottom w:w="0" w:type="dxa"/>
              <w:right w:w="29" w:type="dxa"/>
            </w:tcMar>
            <w:vAlign w:val="center"/>
          </w:tcPr>
          <w:p w:rsidR="00CE725F" w:rsidDel="006F1C24" w:rsidRDefault="00CE725F" w:rsidP="00CE725F">
            <w:pPr>
              <w:pStyle w:val="IRSBitItem"/>
              <w:rPr>
                <w:del w:id="29492" w:author="Chunhui zheng(BJ-RD)" w:date="2019-06-26T19:14:00Z"/>
              </w:rPr>
            </w:pPr>
            <w:del w:id="29493"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29494" w:author="Chunhui zheng(BJ-RD)" w:date="2019-06-26T19:14:00Z"/>
                <w:b/>
              </w:rPr>
            </w:pPr>
            <w:del w:id="29495"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29496" w:author="Chunhui zheng(BJ-RD)" w:date="2019-06-26T19:14:00Z"/>
                <w:b/>
              </w:rPr>
            </w:pPr>
            <w:del w:id="29497"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29498" w:author="Chunhui zheng(BJ-RD)" w:date="2019-06-26T19:14:00Z"/>
                <w:b/>
              </w:rPr>
            </w:pPr>
            <w:del w:id="29499" w:author="Chunhui zheng(BJ-RD)" w:date="2019-06-26T19:14:00Z">
              <w:r w:rsidRPr="00F62296" w:rsidDel="006F1C24">
                <w:rPr>
                  <w:b/>
                </w:rPr>
                <w:delText>Default</w:delText>
              </w:r>
            </w:del>
          </w:p>
        </w:tc>
        <w:tc>
          <w:tcPr>
            <w:tcW w:w="1786" w:type="pct"/>
            <w:tcMar>
              <w:top w:w="0" w:type="dxa"/>
              <w:left w:w="29" w:type="dxa"/>
              <w:bottom w:w="0" w:type="dxa"/>
              <w:right w:w="29" w:type="dxa"/>
            </w:tcMar>
            <w:vAlign w:val="center"/>
          </w:tcPr>
          <w:p w:rsidR="00CE725F" w:rsidRPr="00293312" w:rsidDel="006F1C24" w:rsidRDefault="00CE725F" w:rsidP="00CE725F">
            <w:pPr>
              <w:pStyle w:val="IRSBitDescription"/>
              <w:ind w:left="53"/>
              <w:rPr>
                <w:del w:id="29500" w:author="Chunhui zheng(BJ-RD)" w:date="2019-06-26T19:14:00Z"/>
                <w:rFonts w:eastAsia="Times New Roman"/>
                <w:b/>
              </w:rPr>
            </w:pPr>
            <w:del w:id="29501" w:author="Chunhui zheng(BJ-RD)" w:date="2019-06-26T19:14:00Z">
              <w:r w:rsidRPr="00293312" w:rsidDel="006F1C24">
                <w:rPr>
                  <w:rFonts w:eastAsia="Times New Roman"/>
                  <w:b/>
                </w:rPr>
                <w:delText>Description</w:delText>
              </w:r>
            </w:del>
          </w:p>
        </w:tc>
        <w:tc>
          <w:tcPr>
            <w:tcW w:w="1194" w:type="pct"/>
            <w:tcMar>
              <w:top w:w="0" w:type="dxa"/>
              <w:left w:w="29" w:type="dxa"/>
              <w:bottom w:w="0" w:type="dxa"/>
              <w:right w:w="29" w:type="dxa"/>
            </w:tcMar>
            <w:vAlign w:val="center"/>
          </w:tcPr>
          <w:p w:rsidR="00CE725F" w:rsidRPr="00F62296" w:rsidDel="006F1C24" w:rsidRDefault="00CE725F" w:rsidP="00CE725F">
            <w:pPr>
              <w:pStyle w:val="IRSBitMnemonic"/>
              <w:ind w:left="53"/>
              <w:rPr>
                <w:del w:id="29502" w:author="Chunhui zheng(BJ-RD)" w:date="2019-06-26T19:14:00Z"/>
              </w:rPr>
            </w:pPr>
            <w:del w:id="29503"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29504" w:author="Chunhui zheng(BJ-RD)" w:date="2019-06-26T19:14:00Z"/>
                <w:b/>
              </w:rPr>
            </w:pPr>
            <w:del w:id="29505"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29506" w:author="Chunhui zheng(BJ-RD)" w:date="2019-06-26T19:14:00Z"/>
                <w:b/>
              </w:rPr>
            </w:pPr>
            <w:del w:id="29507"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29508" w:author="Chunhui zheng(BJ-RD)" w:date="2019-06-26T19:14:00Z"/>
                <w:b/>
              </w:rPr>
            </w:pPr>
            <w:del w:id="29509"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29510" w:author="Chunhui zheng(BJ-RD)" w:date="2019-06-26T19:14:00Z"/>
                <w:b/>
              </w:rPr>
            </w:pPr>
            <w:del w:id="29511"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29512" w:author="Chunhui zheng(BJ-RD)" w:date="2019-06-26T19:14:00Z"/>
                <w:b/>
              </w:rPr>
            </w:pPr>
            <w:del w:id="29513" w:author="Chunhui zheng(BJ-RD)" w:date="2019-06-26T19:14:00Z">
              <w:r w:rsidRPr="00F62296" w:rsidDel="006F1C24">
                <w:rPr>
                  <w:b/>
                </w:rPr>
                <w:delText>E</w:delText>
              </w:r>
            </w:del>
          </w:p>
        </w:tc>
      </w:tr>
      <w:tr w:rsidR="00CE725F" w:rsidDel="006F1C24" w:rsidTr="00EB74BC">
        <w:trPr>
          <w:cantSplit/>
          <w:trHeight w:val="300"/>
          <w:jc w:val="center"/>
          <w:del w:id="29514" w:author="Chunhui zheng(BJ-RD)" w:date="2019-06-26T19:14:00Z"/>
        </w:trPr>
        <w:tc>
          <w:tcPr>
            <w:tcW w:w="209" w:type="pct"/>
            <w:tcMar>
              <w:top w:w="0" w:type="dxa"/>
              <w:left w:w="29" w:type="dxa"/>
              <w:bottom w:w="0" w:type="dxa"/>
              <w:right w:w="29" w:type="dxa"/>
            </w:tcMar>
          </w:tcPr>
          <w:p w:rsidR="00CE725F" w:rsidRPr="00FC735D" w:rsidDel="006F1C24" w:rsidRDefault="00CE725F" w:rsidP="00CE725F">
            <w:pPr>
              <w:pStyle w:val="IRSBitItem"/>
              <w:jc w:val="left"/>
              <w:rPr>
                <w:del w:id="29515" w:author="Chunhui zheng(BJ-RD)" w:date="2019-06-26T19:14:00Z"/>
                <w:rFonts w:eastAsia="宋体" w:hint="eastAsia"/>
                <w:b w:val="0"/>
                <w:lang w:eastAsia="zh-CN"/>
              </w:rPr>
            </w:pPr>
            <w:del w:id="29516"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CE725F" w:rsidDel="006F1C24" w:rsidRDefault="00CE725F" w:rsidP="00CE725F">
            <w:pPr>
              <w:pStyle w:val="IRSBitAttribute"/>
              <w:rPr>
                <w:del w:id="29517" w:author="Chunhui zheng(BJ-RD)" w:date="2019-06-26T19:14:00Z"/>
              </w:rPr>
            </w:pPr>
            <w:del w:id="29518"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29519" w:author="Chunhui zheng(BJ-RD)" w:date="2019-06-26T19:14:00Z"/>
              </w:rPr>
            </w:pPr>
            <w:del w:id="29520"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29521" w:author="Chunhui zheng(BJ-RD)" w:date="2019-06-26T19:14:00Z"/>
              </w:rPr>
            </w:pPr>
            <w:del w:id="29522" w:author="Chunhui zheng(BJ-RD)" w:date="2019-06-26T19:14:00Z">
              <w:r w:rsidDel="006F1C24">
                <w:delText>0</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29523" w:author="Chunhui zheng(BJ-RD)" w:date="2019-06-26T19:14:00Z"/>
                <w:rFonts w:eastAsia="宋体" w:hint="eastAsia"/>
                <w:b/>
                <w:lang w:eastAsia="zh-CN"/>
              </w:rPr>
            </w:pPr>
            <w:del w:id="29524" w:author="Chunhui zheng(BJ-RD)" w:date="2019-06-26T19:14:00Z">
              <w:r w:rsidDel="006F1C24">
                <w:rPr>
                  <w:rFonts w:eastAsia="宋体" w:hint="eastAsia"/>
                  <w:b/>
                  <w:lang w:eastAsia="zh-CN"/>
                </w:rPr>
                <w:delText>MEM entry28 attr</w:delText>
              </w:r>
            </w:del>
          </w:p>
          <w:p w:rsidR="00CE725F" w:rsidDel="006F1C24" w:rsidRDefault="00CE725F" w:rsidP="00CE725F">
            <w:pPr>
              <w:pStyle w:val="IRSBitDescription"/>
              <w:ind w:left="53"/>
              <w:rPr>
                <w:del w:id="29525" w:author="Chunhui zheng(BJ-RD)" w:date="2019-06-26T19:14:00Z"/>
                <w:rFonts w:eastAsia="宋体" w:hint="eastAsia"/>
                <w:lang w:eastAsia="zh-CN"/>
              </w:rPr>
            </w:pPr>
            <w:del w:id="29526"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CE725F" w:rsidDel="006F1C24" w:rsidRDefault="00CE725F" w:rsidP="00CE725F">
            <w:pPr>
              <w:pStyle w:val="IRSBitDescription"/>
              <w:ind w:left="53"/>
              <w:rPr>
                <w:del w:id="29527" w:author="Chunhui zheng(BJ-RD)" w:date="2019-06-26T19:14:00Z"/>
                <w:rFonts w:eastAsia="宋体" w:hint="eastAsia"/>
                <w:lang w:eastAsia="zh-CN"/>
              </w:rPr>
            </w:pPr>
            <w:del w:id="29528" w:author="Chunhui zheng(BJ-RD)" w:date="2019-06-26T19:14:00Z">
              <w:r w:rsidRPr="004B5834" w:rsidDel="006F1C24">
                <w:rPr>
                  <w:rFonts w:eastAsia="宋体"/>
                  <w:lang w:eastAsia="zh-CN"/>
                </w:rPr>
                <w:delText xml:space="preserve">1'b0: Memory; </w:delText>
              </w:r>
            </w:del>
          </w:p>
          <w:p w:rsidR="00CE725F" w:rsidDel="006F1C24" w:rsidRDefault="00CE725F" w:rsidP="00CE725F">
            <w:pPr>
              <w:pStyle w:val="IRSBitDescription"/>
              <w:ind w:left="53"/>
              <w:rPr>
                <w:del w:id="29529" w:author="Chunhui zheng(BJ-RD)" w:date="2019-06-26T19:14:00Z"/>
                <w:rFonts w:eastAsia="宋体" w:hint="eastAsia"/>
                <w:lang w:eastAsia="zh-CN"/>
              </w:rPr>
            </w:pPr>
            <w:del w:id="29530" w:author="Chunhui zheng(BJ-RD)" w:date="2019-06-26T19:14:00Z">
              <w:r w:rsidRPr="004B5834" w:rsidDel="006F1C24">
                <w:rPr>
                  <w:rFonts w:eastAsia="宋体"/>
                  <w:lang w:eastAsia="zh-CN"/>
                </w:rPr>
                <w:delText xml:space="preserve">1'b1: MMIO; </w:delText>
              </w:r>
            </w:del>
          </w:p>
          <w:p w:rsidR="00CE725F" w:rsidDel="006F1C24" w:rsidRDefault="00CE725F" w:rsidP="00CE725F">
            <w:pPr>
              <w:ind w:leftChars="25" w:left="53"/>
              <w:rPr>
                <w:del w:id="29531" w:author="Chunhui zheng(BJ-RD)" w:date="2019-06-26T19:14:00Z"/>
                <w:sz w:val="16"/>
                <w:szCs w:val="16"/>
                <w:shd w:val="clear" w:color="auto" w:fill="C0C0C0"/>
              </w:rPr>
            </w:pPr>
            <w:del w:id="29532"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29533" w:author="Chunhui zheng(BJ-RD)" w:date="2019-06-26T19:14:00Z"/>
                <w:rFonts w:eastAsia="宋体" w:hint="eastAsia"/>
                <w:lang w:eastAsia="zh-CN"/>
              </w:rPr>
            </w:pPr>
            <w:del w:id="29534"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29535" w:author="Chunhui zheng(BJ-RD)" w:date="2019-06-26T19:14:00Z"/>
                <w:rFonts w:eastAsia="Times New Roman"/>
                <w:shd w:val="clear" w:color="auto" w:fill="C0C0C0"/>
              </w:rPr>
            </w:pPr>
            <w:del w:id="2953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29537" w:author="Chunhui zheng(BJ-RD)" w:date="2019-06-26T19:14:00Z"/>
                <w:rFonts w:eastAsia="Times New Roman"/>
                <w:b/>
              </w:rPr>
            </w:pPr>
            <w:del w:id="2953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D074E0" w:rsidDel="006F1C24" w:rsidRDefault="00CE725F" w:rsidP="00CE725F">
            <w:pPr>
              <w:pStyle w:val="IRSBitMnemonic"/>
              <w:ind w:left="53"/>
              <w:rPr>
                <w:del w:id="29539" w:author="Chunhui zheng(BJ-RD)" w:date="2019-06-26T19:14:00Z"/>
                <w:rFonts w:eastAsia="宋体" w:hint="eastAsia"/>
                <w:lang w:eastAsia="zh-CN"/>
              </w:rPr>
            </w:pPr>
            <w:del w:id="29540"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28</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CE725F" w:rsidDel="006F1C24" w:rsidRDefault="00CE725F" w:rsidP="00CE725F">
            <w:pPr>
              <w:pStyle w:val="IRSBitChipRev"/>
              <w:rPr>
                <w:del w:id="29541"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29542" w:author="Chunhui zheng(BJ-RD)" w:date="2019-06-26T19:14:00Z"/>
                <w:sz w:val="15"/>
                <w:szCs w:val="15"/>
              </w:rPr>
            </w:pPr>
            <w:del w:id="29543"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29544" w:author="Chunhui zheng(BJ-RD)" w:date="2019-06-26T19:14:00Z"/>
                <w:rFonts w:eastAsia="宋体" w:hint="eastAsia"/>
                <w:lang w:eastAsia="zh-CN"/>
              </w:rPr>
            </w:pPr>
            <w:del w:id="29545"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29546" w:author="Chunhui zheng(BJ-RD)" w:date="2019-06-26T19:14:00Z"/>
              </w:rPr>
            </w:pPr>
            <w:del w:id="29547"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29548" w:author="Chunhui zheng(BJ-RD)" w:date="2019-06-26T19:14:00Z"/>
              </w:rPr>
            </w:pPr>
            <w:del w:id="29549" w:author="Chunhui zheng(BJ-RD)" w:date="2019-06-26T19:14:00Z">
              <w:r w:rsidDel="006F1C24">
                <w:delText>x</w:delText>
              </w:r>
            </w:del>
          </w:p>
        </w:tc>
      </w:tr>
      <w:tr w:rsidR="00CE725F" w:rsidDel="006F1C24" w:rsidTr="00EB74BC">
        <w:trPr>
          <w:cantSplit/>
          <w:trHeight w:val="300"/>
          <w:jc w:val="center"/>
          <w:del w:id="29550" w:author="Chunhui zheng(BJ-RD)" w:date="2019-06-26T19:14:00Z"/>
        </w:trPr>
        <w:tc>
          <w:tcPr>
            <w:tcW w:w="209" w:type="pct"/>
            <w:tcMar>
              <w:top w:w="0" w:type="dxa"/>
              <w:left w:w="29" w:type="dxa"/>
              <w:bottom w:w="0" w:type="dxa"/>
              <w:right w:w="29" w:type="dxa"/>
            </w:tcMar>
          </w:tcPr>
          <w:p w:rsidR="00CE725F" w:rsidRPr="00C66D6B" w:rsidDel="006F1C24" w:rsidRDefault="00CE725F" w:rsidP="00CE725F">
            <w:pPr>
              <w:pStyle w:val="IRSBitItem"/>
              <w:jc w:val="left"/>
              <w:rPr>
                <w:del w:id="29551" w:author="Chunhui zheng(BJ-RD)" w:date="2019-06-26T19:14:00Z"/>
                <w:rFonts w:eastAsia="宋体" w:hint="eastAsia"/>
                <w:b w:val="0"/>
                <w:lang w:eastAsia="zh-CN"/>
              </w:rPr>
            </w:pPr>
            <w:del w:id="29552"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29553" w:author="Chunhui zheng(BJ-RD)" w:date="2019-06-26T19:14:00Z"/>
                <w:rFonts w:eastAsia="宋体" w:hint="eastAsia"/>
                <w:lang w:eastAsia="zh-CN"/>
              </w:rPr>
            </w:pPr>
            <w:del w:id="29554"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29555" w:author="Chunhui zheng(BJ-RD)" w:date="2019-06-26T19:14:00Z"/>
                <w:rFonts w:eastAsia="宋体" w:hint="eastAsia"/>
                <w:lang w:eastAsia="zh-CN"/>
              </w:rPr>
            </w:pPr>
            <w:del w:id="29556"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29557" w:author="Chunhui zheng(BJ-RD)" w:date="2019-06-26T19:14:00Z"/>
              </w:rPr>
            </w:pPr>
            <w:del w:id="29558" w:author="Chunhui zheng(BJ-RD)" w:date="2019-06-26T19:14:00Z">
              <w:r w:rsidRPr="00C43B51" w:rsidDel="006F1C24">
                <w:rPr>
                  <w:rFonts w:eastAsia="宋体" w:hint="eastAsia"/>
                  <w:lang w:eastAsia="zh-CN"/>
                </w:rPr>
                <w:delText>FFFh</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29559" w:author="Chunhui zheng(BJ-RD)" w:date="2019-06-26T19:14:00Z"/>
                <w:rFonts w:eastAsia="宋体" w:hint="eastAsia"/>
                <w:b/>
                <w:lang w:eastAsia="zh-CN"/>
              </w:rPr>
            </w:pPr>
            <w:del w:id="29560" w:author="Chunhui zheng(BJ-RD)" w:date="2019-06-26T19:14:00Z">
              <w:r w:rsidDel="006F1C24">
                <w:rPr>
                  <w:rFonts w:eastAsia="宋体" w:hint="eastAsia"/>
                  <w:b/>
                  <w:lang w:eastAsia="zh-CN"/>
                </w:rPr>
                <w:delText>MEM entry28  limit addr</w:delText>
              </w:r>
            </w:del>
          </w:p>
          <w:p w:rsidR="00CE725F" w:rsidDel="006F1C24" w:rsidRDefault="00CE725F" w:rsidP="00CE725F">
            <w:pPr>
              <w:pStyle w:val="IRSBitDescription"/>
              <w:ind w:left="53"/>
              <w:rPr>
                <w:del w:id="29561" w:author="Chunhui zheng(BJ-RD)" w:date="2019-06-26T19:14:00Z"/>
                <w:rFonts w:eastAsia="宋体" w:hint="eastAsia"/>
                <w:lang w:eastAsia="zh-CN"/>
              </w:rPr>
            </w:pPr>
            <w:del w:id="29562" w:author="Chunhui zheng(BJ-RD)" w:date="2019-06-26T19:14:00Z">
              <w:r w:rsidRPr="004759DF" w:rsidDel="006F1C24">
                <w:rPr>
                  <w:rFonts w:eastAsia="宋体"/>
                  <w:lang w:eastAsia="zh-CN"/>
                </w:rPr>
                <w:delText>Memory decoder entry address limit, unit of 256M bytes.</w:delText>
              </w:r>
            </w:del>
          </w:p>
          <w:p w:rsidR="00CE725F" w:rsidDel="006F1C24" w:rsidRDefault="00CE725F" w:rsidP="00CE725F">
            <w:pPr>
              <w:pStyle w:val="IRSBitDescription"/>
              <w:ind w:left="53"/>
              <w:rPr>
                <w:del w:id="29563" w:author="Chunhui zheng(BJ-RD)" w:date="2019-06-26T19:14:00Z"/>
                <w:rFonts w:eastAsia="宋体" w:hint="eastAsia"/>
                <w:lang w:eastAsia="zh-CN"/>
              </w:rPr>
            </w:pPr>
            <w:del w:id="29564"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CE725F" w:rsidDel="006F1C24" w:rsidRDefault="00CE725F" w:rsidP="00CE725F">
            <w:pPr>
              <w:pStyle w:val="IRSBitDescription"/>
              <w:ind w:left="53"/>
              <w:rPr>
                <w:del w:id="29565" w:author="Chunhui zheng(BJ-RD)" w:date="2019-06-26T19:14:00Z"/>
                <w:rFonts w:eastAsia="宋体" w:hint="eastAsia"/>
                <w:lang w:eastAsia="zh-CN"/>
              </w:rPr>
            </w:pPr>
            <w:del w:id="29566"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CE725F" w:rsidDel="006F1C24" w:rsidRDefault="00CE725F" w:rsidP="00CE725F">
            <w:pPr>
              <w:pStyle w:val="IRSBitDescription"/>
              <w:ind w:left="53"/>
              <w:rPr>
                <w:del w:id="29567" w:author="Chunhui zheng(BJ-RD)" w:date="2019-06-26T19:14:00Z"/>
                <w:rFonts w:eastAsia="宋体" w:hint="eastAsia"/>
                <w:lang w:eastAsia="zh-CN"/>
              </w:rPr>
            </w:pPr>
            <w:del w:id="29568"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CE725F" w:rsidDel="006F1C24" w:rsidRDefault="00CE725F" w:rsidP="00CE725F">
            <w:pPr>
              <w:pStyle w:val="IRSBitDescription"/>
              <w:ind w:left="53"/>
              <w:rPr>
                <w:del w:id="29569" w:author="Chunhui zheng(BJ-RD)" w:date="2019-06-26T19:14:00Z"/>
                <w:rFonts w:eastAsia="宋体" w:hint="eastAsia"/>
                <w:lang w:eastAsia="zh-CN"/>
              </w:rPr>
            </w:pPr>
          </w:p>
          <w:p w:rsidR="00CE725F" w:rsidDel="006F1C24" w:rsidRDefault="00CE725F" w:rsidP="00CE725F">
            <w:pPr>
              <w:pStyle w:val="IRSBitDescription"/>
              <w:ind w:left="53"/>
              <w:rPr>
                <w:del w:id="29570" w:author="Chunhui zheng(BJ-RD)" w:date="2019-06-26T19:14:00Z"/>
                <w:rFonts w:eastAsia="宋体" w:hint="eastAsia"/>
                <w:lang w:eastAsia="zh-CN"/>
              </w:rPr>
            </w:pPr>
            <w:del w:id="29571" w:author="Chunhui zheng(BJ-RD)" w:date="2019-06-26T19:14:00Z">
              <w:r w:rsidRPr="004759DF" w:rsidDel="006F1C24">
                <w:rPr>
                  <w:rFonts w:eastAsia="宋体"/>
                  <w:lang w:eastAsia="zh-CN"/>
                </w:rPr>
                <w:delText>For an address X, When Base address &lt;= X &lt;= limit address then hit this entry</w:delText>
              </w:r>
            </w:del>
          </w:p>
          <w:p w:rsidR="00CE725F" w:rsidDel="006F1C24" w:rsidRDefault="00CE725F" w:rsidP="00CE725F">
            <w:pPr>
              <w:ind w:leftChars="25" w:left="53"/>
              <w:rPr>
                <w:del w:id="29572" w:author="Chunhui zheng(BJ-RD)" w:date="2019-06-26T19:14:00Z"/>
                <w:sz w:val="16"/>
                <w:szCs w:val="16"/>
                <w:shd w:val="clear" w:color="auto" w:fill="C0C0C0"/>
              </w:rPr>
            </w:pPr>
            <w:del w:id="2957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29574" w:author="Chunhui zheng(BJ-RD)" w:date="2019-06-26T19:14:00Z"/>
                <w:rFonts w:eastAsia="宋体" w:hint="eastAsia"/>
                <w:lang w:eastAsia="zh-CN"/>
              </w:rPr>
            </w:pPr>
            <w:del w:id="29575"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29576" w:author="Chunhui zheng(BJ-RD)" w:date="2019-06-26T19:14:00Z"/>
                <w:rFonts w:eastAsia="Times New Roman"/>
                <w:shd w:val="clear" w:color="auto" w:fill="C0C0C0"/>
              </w:rPr>
            </w:pPr>
            <w:del w:id="2957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29578" w:author="Chunhui zheng(BJ-RD)" w:date="2019-06-26T19:14:00Z"/>
                <w:rFonts w:eastAsia="宋体" w:hint="eastAsia"/>
                <w:b/>
                <w:lang w:eastAsia="zh-CN"/>
              </w:rPr>
            </w:pPr>
            <w:del w:id="2957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C453A9" w:rsidDel="006F1C24" w:rsidRDefault="00CE725F" w:rsidP="00CE725F">
            <w:pPr>
              <w:pStyle w:val="IRSBitMnemonic"/>
              <w:ind w:left="53"/>
              <w:rPr>
                <w:del w:id="29580" w:author="Chunhui zheng(BJ-RD)" w:date="2019-06-26T19:14:00Z"/>
                <w:rFonts w:eastAsia="宋体" w:hint="eastAsia"/>
                <w:lang w:eastAsia="zh-CN"/>
              </w:rPr>
            </w:pPr>
            <w:del w:id="29581" w:author="Chunhui zheng(BJ-RD)" w:date="2019-06-26T19:14:00Z">
              <w:r w:rsidDel="006F1C24">
                <w:rPr>
                  <w:rFonts w:eastAsia="宋体" w:hint="eastAsia"/>
                  <w:lang w:eastAsia="zh-CN"/>
                </w:rPr>
                <w:delText>RSVAD_ME28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29582"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29583" w:author="Chunhui zheng(BJ-RD)" w:date="2019-06-26T19:14:00Z"/>
                <w:sz w:val="15"/>
                <w:szCs w:val="15"/>
              </w:rPr>
            </w:pPr>
            <w:del w:id="29584" w:author="Chunhui zheng(BJ-RD)" w:date="2019-06-26T19:14:00Z">
              <w:r w:rsidDel="006F1C24">
                <w:delText>vcc</w:delText>
              </w:r>
            </w:del>
          </w:p>
        </w:tc>
        <w:tc>
          <w:tcPr>
            <w:tcW w:w="81" w:type="pct"/>
            <w:tcMar>
              <w:top w:w="0" w:type="dxa"/>
              <w:left w:w="29" w:type="dxa"/>
              <w:bottom w:w="0" w:type="dxa"/>
              <w:right w:w="29" w:type="dxa"/>
            </w:tcMar>
          </w:tcPr>
          <w:p w:rsidR="00CE725F" w:rsidRPr="00907B65" w:rsidDel="006F1C24" w:rsidRDefault="00CE725F" w:rsidP="00CE725F">
            <w:pPr>
              <w:pStyle w:val="IRSBitsugS"/>
              <w:rPr>
                <w:del w:id="29585" w:author="Chunhui zheng(BJ-RD)" w:date="2019-06-26T19:14:00Z"/>
                <w:rFonts w:eastAsia="宋体" w:hint="eastAsia"/>
                <w:lang w:eastAsia="zh-CN"/>
              </w:rPr>
            </w:pPr>
            <w:del w:id="29586"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29587" w:author="Chunhui zheng(BJ-RD)" w:date="2019-06-26T19:14:00Z"/>
              </w:rPr>
            </w:pPr>
            <w:del w:id="29588"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29589" w:author="Chunhui zheng(BJ-RD)" w:date="2019-06-26T19:14:00Z"/>
              </w:rPr>
            </w:pPr>
            <w:del w:id="29590" w:author="Chunhui zheng(BJ-RD)" w:date="2019-06-26T19:14:00Z">
              <w:r w:rsidDel="006F1C24">
                <w:delText>x</w:delText>
              </w:r>
            </w:del>
          </w:p>
        </w:tc>
      </w:tr>
      <w:tr w:rsidR="00DD11C5" w:rsidDel="006F1C24" w:rsidTr="00EB74BC">
        <w:trPr>
          <w:cantSplit/>
          <w:trHeight w:val="300"/>
          <w:jc w:val="center"/>
          <w:del w:id="29591" w:author="Chunhui zheng(BJ-RD)" w:date="2019-06-26T19:14:00Z"/>
        </w:trPr>
        <w:tc>
          <w:tcPr>
            <w:tcW w:w="209" w:type="pct"/>
            <w:tcMar>
              <w:top w:w="0" w:type="dxa"/>
              <w:left w:w="29" w:type="dxa"/>
              <w:bottom w:w="0" w:type="dxa"/>
              <w:right w:w="29" w:type="dxa"/>
            </w:tcMar>
          </w:tcPr>
          <w:p w:rsidR="00DD11C5" w:rsidDel="006F1C24" w:rsidRDefault="00DD11C5" w:rsidP="00CE725F">
            <w:pPr>
              <w:pStyle w:val="IRSBitItem"/>
              <w:jc w:val="left"/>
              <w:rPr>
                <w:del w:id="29592" w:author="Chunhui zheng(BJ-RD)" w:date="2019-06-26T19:14:00Z"/>
                <w:rFonts w:eastAsia="宋体" w:hint="eastAsia"/>
                <w:b w:val="0"/>
                <w:lang w:eastAsia="zh-CN"/>
              </w:rPr>
            </w:pPr>
            <w:del w:id="29593"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DD11C5" w:rsidDel="006F1C24" w:rsidRDefault="00DD11C5" w:rsidP="00CE725F">
            <w:pPr>
              <w:pStyle w:val="IRSBitAttribute"/>
              <w:rPr>
                <w:del w:id="29594" w:author="Chunhui zheng(BJ-RD)" w:date="2019-06-26T19:14:00Z"/>
              </w:rPr>
            </w:pPr>
            <w:ins w:id="29595" w:author="Administrator" w:date="2019-03-07T15:54:00Z">
              <w:del w:id="29596"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DD11C5" w:rsidRPr="00A0741C" w:rsidDel="006F1C24" w:rsidRDefault="00DD11C5" w:rsidP="00CE725F">
            <w:pPr>
              <w:pStyle w:val="IRSBitHW-Property"/>
              <w:rPr>
                <w:del w:id="29597" w:author="Chunhui zheng(BJ-RD)" w:date="2019-06-26T19:14:00Z"/>
              </w:rPr>
            </w:pPr>
            <w:ins w:id="29598" w:author="Administrator" w:date="2019-03-07T15:54:00Z">
              <w:del w:id="29599" w:author="Chunhui zheng(BJ-RD)" w:date="2019-06-26T19:14:00Z">
                <w:r w:rsidRPr="00A0741C" w:rsidDel="006F1C24">
                  <w:delText>RO</w:delText>
                </w:r>
              </w:del>
            </w:ins>
          </w:p>
        </w:tc>
        <w:tc>
          <w:tcPr>
            <w:tcW w:w="278" w:type="pct"/>
            <w:tcMar>
              <w:top w:w="0" w:type="dxa"/>
              <w:left w:w="29" w:type="dxa"/>
              <w:bottom w:w="0" w:type="dxa"/>
              <w:right w:w="29" w:type="dxa"/>
            </w:tcMar>
          </w:tcPr>
          <w:p w:rsidR="00DD11C5" w:rsidDel="006F1C24" w:rsidRDefault="00DD11C5" w:rsidP="00CE725F">
            <w:pPr>
              <w:pStyle w:val="IRSBitDefault"/>
              <w:rPr>
                <w:del w:id="29600" w:author="Chunhui zheng(BJ-RD)" w:date="2019-06-26T19:14:00Z"/>
              </w:rPr>
            </w:pPr>
            <w:ins w:id="29601" w:author="Administrator" w:date="2019-03-07T15:54:00Z">
              <w:del w:id="29602" w:author="Chunhui zheng(BJ-RD)" w:date="2019-06-26T19:14:00Z">
                <w:r w:rsidDel="006F1C24">
                  <w:delText>0</w:delText>
                </w:r>
              </w:del>
            </w:ins>
          </w:p>
        </w:tc>
        <w:tc>
          <w:tcPr>
            <w:tcW w:w="1786" w:type="pct"/>
            <w:tcMar>
              <w:top w:w="0" w:type="dxa"/>
              <w:left w:w="29" w:type="dxa"/>
              <w:bottom w:w="0" w:type="dxa"/>
              <w:right w:w="29" w:type="dxa"/>
            </w:tcMar>
          </w:tcPr>
          <w:p w:rsidR="00DD11C5" w:rsidDel="006F1C24" w:rsidRDefault="00DD11C5" w:rsidP="00CE725F">
            <w:pPr>
              <w:pStyle w:val="IRSBitDescription"/>
              <w:ind w:left="53"/>
              <w:rPr>
                <w:del w:id="29603" w:author="Chunhui zheng(BJ-RD)" w:date="2019-06-26T19:14:00Z"/>
                <w:rFonts w:eastAsia="宋体" w:hint="eastAsia"/>
                <w:b/>
                <w:lang w:eastAsia="zh-CN"/>
              </w:rPr>
            </w:pPr>
            <w:del w:id="29604" w:author="Chunhui zheng(BJ-RD)" w:date="2019-06-26T19:14:00Z">
              <w:r w:rsidDel="006F1C24">
                <w:rPr>
                  <w:rFonts w:eastAsia="宋体" w:hint="eastAsia"/>
                  <w:b/>
                  <w:lang w:eastAsia="zh-CN"/>
                </w:rPr>
                <w:delText>MEM entry28  interleave addr bit sel</w:delText>
              </w:r>
            </w:del>
          </w:p>
          <w:p w:rsidR="00DD11C5" w:rsidDel="006F1C24" w:rsidRDefault="00DD11C5" w:rsidP="00CE725F">
            <w:pPr>
              <w:pStyle w:val="IRSBitDescription"/>
              <w:ind w:left="53"/>
              <w:rPr>
                <w:del w:id="29605" w:author="Chunhui zheng(BJ-RD)" w:date="2019-06-26T19:14:00Z"/>
                <w:rFonts w:eastAsia="宋体" w:hint="eastAsia"/>
                <w:lang w:eastAsia="zh-CN"/>
              </w:rPr>
            </w:pPr>
            <w:del w:id="29606"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DD11C5" w:rsidDel="006F1C24" w:rsidRDefault="00DD11C5" w:rsidP="00CE725F">
            <w:pPr>
              <w:ind w:leftChars="25" w:left="53"/>
              <w:rPr>
                <w:del w:id="29607" w:author="Chunhui zheng(BJ-RD)" w:date="2019-06-26T19:14:00Z"/>
                <w:sz w:val="16"/>
                <w:szCs w:val="16"/>
                <w:shd w:val="clear" w:color="auto" w:fill="C0C0C0"/>
              </w:rPr>
            </w:pPr>
            <w:del w:id="29608"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DD11C5" w:rsidDel="006F1C24" w:rsidRDefault="00DD11C5" w:rsidP="00CE725F">
            <w:pPr>
              <w:pStyle w:val="IRSBitDescription"/>
              <w:ind w:left="53"/>
              <w:rPr>
                <w:del w:id="29609" w:author="Chunhui zheng(BJ-RD)" w:date="2019-06-26T19:14:00Z"/>
                <w:rFonts w:eastAsia="宋体" w:hint="eastAsia"/>
                <w:lang w:eastAsia="zh-CN"/>
              </w:rPr>
            </w:pPr>
            <w:del w:id="29610" w:author="Chunhui zheng(BJ-RD)" w:date="2019-06-26T19:14:00Z">
              <w:r w:rsidDel="006F1C24">
                <w:rPr>
                  <w:szCs w:val="16"/>
                  <w:shd w:val="clear" w:color="auto" w:fill="C0C0C0"/>
                </w:rPr>
                <w:delText>@((#control_lock = lock_port RSVAD_LOCK)) ))</w:delText>
              </w:r>
            </w:del>
          </w:p>
          <w:p w:rsidR="00DD11C5" w:rsidRPr="00293312" w:rsidDel="006F1C24" w:rsidRDefault="00DD11C5" w:rsidP="00CE725F">
            <w:pPr>
              <w:pStyle w:val="IRSBitDescription"/>
              <w:ind w:left="53"/>
              <w:rPr>
                <w:del w:id="29611" w:author="Chunhui zheng(BJ-RD)" w:date="2019-06-26T19:14:00Z"/>
                <w:rFonts w:eastAsia="Times New Roman"/>
                <w:shd w:val="clear" w:color="auto" w:fill="C0C0C0"/>
              </w:rPr>
            </w:pPr>
            <w:del w:id="2961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DD11C5" w:rsidDel="006F1C24" w:rsidRDefault="00DD11C5" w:rsidP="00CE725F">
            <w:pPr>
              <w:pStyle w:val="IRSBitDescription"/>
              <w:ind w:left="53"/>
              <w:rPr>
                <w:del w:id="29613" w:author="Chunhui zheng(BJ-RD)" w:date="2019-06-26T19:14:00Z"/>
                <w:rFonts w:eastAsia="宋体" w:hint="eastAsia"/>
                <w:b/>
                <w:lang w:eastAsia="zh-CN"/>
              </w:rPr>
            </w:pPr>
            <w:del w:id="2961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DD11C5" w:rsidDel="006F1C24" w:rsidRDefault="00DD11C5" w:rsidP="00CE725F">
            <w:pPr>
              <w:pStyle w:val="IRSBitMnemonic"/>
              <w:ind w:left="53"/>
              <w:rPr>
                <w:del w:id="29615" w:author="Chunhui zheng(BJ-RD)" w:date="2019-06-26T19:14:00Z"/>
                <w:rFonts w:eastAsia="宋体" w:hint="eastAsia"/>
                <w:lang w:eastAsia="zh-CN"/>
              </w:rPr>
            </w:pPr>
            <w:del w:id="29616" w:author="Chunhui zheng(BJ-RD)" w:date="2019-06-26T19:14:00Z">
              <w:r w:rsidDel="006F1C24">
                <w:rPr>
                  <w:rFonts w:eastAsia="宋体" w:hint="eastAsia"/>
                  <w:lang w:eastAsia="zh-CN"/>
                </w:rPr>
                <w:delText>RSVAD_ME28</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DD11C5" w:rsidDel="006F1C24" w:rsidRDefault="00DD11C5" w:rsidP="00CE725F">
            <w:pPr>
              <w:pStyle w:val="IRSBitChipRev"/>
              <w:rPr>
                <w:del w:id="29617" w:author="Chunhui zheng(BJ-RD)" w:date="2019-06-26T19:14:00Z"/>
              </w:rPr>
            </w:pPr>
          </w:p>
        </w:tc>
        <w:tc>
          <w:tcPr>
            <w:tcW w:w="292" w:type="pct"/>
            <w:tcMar>
              <w:top w:w="0" w:type="dxa"/>
              <w:left w:w="29" w:type="dxa"/>
              <w:bottom w:w="0" w:type="dxa"/>
              <w:right w:w="29" w:type="dxa"/>
            </w:tcMar>
          </w:tcPr>
          <w:p w:rsidR="00DD11C5" w:rsidDel="006F1C24" w:rsidRDefault="00DD11C5" w:rsidP="00CE725F">
            <w:pPr>
              <w:pStyle w:val="IRSBitPwrDm"/>
              <w:rPr>
                <w:del w:id="29618" w:author="Chunhui zheng(BJ-RD)" w:date="2019-06-26T19:14:00Z"/>
              </w:rPr>
            </w:pPr>
            <w:del w:id="29619" w:author="Chunhui zheng(BJ-RD)" w:date="2019-06-26T19:14:00Z">
              <w:r w:rsidDel="006F1C24">
                <w:rPr>
                  <w:rFonts w:eastAsia="宋体" w:hint="eastAsia"/>
                  <w:lang w:eastAsia="zh-CN"/>
                </w:rPr>
                <w:delText>vcc</w:delText>
              </w:r>
            </w:del>
          </w:p>
        </w:tc>
        <w:tc>
          <w:tcPr>
            <w:tcW w:w="81" w:type="pct"/>
            <w:tcMar>
              <w:top w:w="0" w:type="dxa"/>
              <w:left w:w="29" w:type="dxa"/>
              <w:bottom w:w="0" w:type="dxa"/>
              <w:right w:w="29" w:type="dxa"/>
            </w:tcMar>
          </w:tcPr>
          <w:p w:rsidR="00DD11C5" w:rsidDel="006F1C24" w:rsidRDefault="00DD11C5" w:rsidP="00CE725F">
            <w:pPr>
              <w:pStyle w:val="IRSBitsugS"/>
              <w:rPr>
                <w:del w:id="29620" w:author="Chunhui zheng(BJ-RD)" w:date="2019-06-26T19:14:00Z"/>
              </w:rPr>
            </w:pPr>
            <w:ins w:id="29621" w:author="Administrator" w:date="2019-03-07T15:29:00Z">
              <w:del w:id="29622" w:author="Chunhui zheng(BJ-RD)" w:date="2019-06-26T19:14:00Z">
                <w:r w:rsidRPr="00BD1566" w:rsidDel="006F1C24">
                  <w:rPr>
                    <w:rFonts w:eastAsia="宋体" w:hint="eastAsia"/>
                    <w:lang w:eastAsia="zh-CN"/>
                  </w:rPr>
                  <w:delText>x</w:delText>
                </w:r>
              </w:del>
            </w:ins>
          </w:p>
        </w:tc>
        <w:tc>
          <w:tcPr>
            <w:tcW w:w="77" w:type="pct"/>
            <w:tcMar>
              <w:top w:w="0" w:type="dxa"/>
              <w:left w:w="29" w:type="dxa"/>
              <w:bottom w:w="0" w:type="dxa"/>
              <w:right w:w="29" w:type="dxa"/>
            </w:tcMar>
          </w:tcPr>
          <w:p w:rsidR="00DD11C5" w:rsidDel="006F1C24" w:rsidRDefault="00DD11C5" w:rsidP="00CE725F">
            <w:pPr>
              <w:pStyle w:val="IRSBitsugP"/>
              <w:rPr>
                <w:del w:id="29623" w:author="Chunhui zheng(BJ-RD)" w:date="2019-06-26T19:14:00Z"/>
              </w:rPr>
            </w:pPr>
            <w:ins w:id="29624" w:author="Administrator" w:date="2019-03-07T15:29:00Z">
              <w:del w:id="29625" w:author="Chunhui zheng(BJ-RD)" w:date="2019-06-26T19:14:00Z">
                <w:r w:rsidRPr="00BD1566" w:rsidDel="006F1C24">
                  <w:rPr>
                    <w:rFonts w:eastAsia="宋体" w:hint="eastAsia"/>
                    <w:lang w:eastAsia="zh-CN"/>
                  </w:rPr>
                  <w:delText>x</w:delText>
                </w:r>
              </w:del>
            </w:ins>
          </w:p>
        </w:tc>
        <w:tc>
          <w:tcPr>
            <w:tcW w:w="81" w:type="pct"/>
            <w:tcMar>
              <w:top w:w="0" w:type="dxa"/>
              <w:left w:w="29" w:type="dxa"/>
              <w:bottom w:w="0" w:type="dxa"/>
              <w:right w:w="29" w:type="dxa"/>
            </w:tcMar>
          </w:tcPr>
          <w:p w:rsidR="00DD11C5" w:rsidDel="006F1C24" w:rsidRDefault="00DD11C5" w:rsidP="00CE725F">
            <w:pPr>
              <w:pStyle w:val="IRSBitsugE"/>
              <w:rPr>
                <w:del w:id="29626" w:author="Chunhui zheng(BJ-RD)" w:date="2019-06-26T19:14:00Z"/>
              </w:rPr>
            </w:pPr>
            <w:ins w:id="29627" w:author="Administrator" w:date="2019-03-07T15:29:00Z">
              <w:del w:id="29628" w:author="Chunhui zheng(BJ-RD)" w:date="2019-06-26T19:14:00Z">
                <w:r w:rsidRPr="00BD1566" w:rsidDel="006F1C24">
                  <w:rPr>
                    <w:rFonts w:eastAsia="宋体" w:hint="eastAsia"/>
                    <w:lang w:eastAsia="zh-CN"/>
                  </w:rPr>
                  <w:delText>x</w:delText>
                </w:r>
              </w:del>
            </w:ins>
          </w:p>
        </w:tc>
      </w:tr>
      <w:tr w:rsidR="00CE725F" w:rsidDel="006F1C24" w:rsidTr="00EB74BC">
        <w:trPr>
          <w:cantSplit/>
          <w:trHeight w:val="300"/>
          <w:jc w:val="center"/>
          <w:del w:id="29629" w:author="Chunhui zheng(BJ-RD)" w:date="2019-06-26T19:14:00Z"/>
        </w:trPr>
        <w:tc>
          <w:tcPr>
            <w:tcW w:w="209" w:type="pct"/>
            <w:tcMar>
              <w:top w:w="0" w:type="dxa"/>
              <w:left w:w="29" w:type="dxa"/>
              <w:bottom w:w="0" w:type="dxa"/>
              <w:right w:w="29" w:type="dxa"/>
            </w:tcMar>
          </w:tcPr>
          <w:p w:rsidR="00CE725F" w:rsidRPr="00C453A9" w:rsidDel="006F1C24" w:rsidRDefault="00CE725F" w:rsidP="00CE725F">
            <w:pPr>
              <w:pStyle w:val="IRSBitItem"/>
              <w:jc w:val="left"/>
              <w:rPr>
                <w:del w:id="29630" w:author="Chunhui zheng(BJ-RD)" w:date="2019-06-26T19:14:00Z"/>
                <w:rFonts w:eastAsia="宋体" w:hint="eastAsia"/>
                <w:b w:val="0"/>
                <w:lang w:eastAsia="zh-CN"/>
              </w:rPr>
            </w:pPr>
            <w:del w:id="29631"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29632" w:author="Chunhui zheng(BJ-RD)" w:date="2019-06-26T19:14:00Z"/>
                <w:rFonts w:eastAsia="宋体" w:hint="eastAsia"/>
                <w:lang w:eastAsia="zh-CN"/>
              </w:rPr>
            </w:pPr>
            <w:del w:id="29633"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29634" w:author="Chunhui zheng(BJ-RD)" w:date="2019-06-26T19:14:00Z"/>
              </w:rPr>
            </w:pPr>
            <w:del w:id="29635"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29636" w:author="Chunhui zheng(BJ-RD)" w:date="2019-06-26T19:14:00Z"/>
              </w:rPr>
            </w:pPr>
            <w:del w:id="29637" w:author="Chunhui zheng(BJ-RD)" w:date="2019-06-26T19:14:00Z">
              <w:r w:rsidRPr="002D474A" w:rsidDel="006F1C24">
                <w:rPr>
                  <w:rFonts w:eastAsia="宋体"/>
                  <w:lang w:eastAsia="zh-CN"/>
                </w:rPr>
                <w:delText>0</w:delText>
              </w:r>
            </w:del>
          </w:p>
        </w:tc>
        <w:tc>
          <w:tcPr>
            <w:tcW w:w="1786" w:type="pct"/>
            <w:tcMar>
              <w:top w:w="0" w:type="dxa"/>
              <w:left w:w="29" w:type="dxa"/>
              <w:bottom w:w="0" w:type="dxa"/>
              <w:right w:w="29" w:type="dxa"/>
            </w:tcMar>
          </w:tcPr>
          <w:p w:rsidR="00CE725F" w:rsidRPr="00C52876" w:rsidDel="006F1C24" w:rsidRDefault="00CE725F" w:rsidP="00CE725F">
            <w:pPr>
              <w:pStyle w:val="IRSBitDescription"/>
              <w:ind w:left="53"/>
              <w:rPr>
                <w:del w:id="29638" w:author="Chunhui zheng(BJ-RD)" w:date="2019-06-26T19:14:00Z"/>
                <w:rFonts w:eastAsia="宋体" w:hint="eastAsia"/>
                <w:shd w:val="clear" w:color="auto" w:fill="C0C0C0"/>
                <w:lang w:eastAsia="zh-CN"/>
              </w:rPr>
            </w:pPr>
            <w:del w:id="29639"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94" w:type="pct"/>
            <w:tcMar>
              <w:top w:w="0" w:type="dxa"/>
              <w:left w:w="29" w:type="dxa"/>
              <w:bottom w:w="0" w:type="dxa"/>
              <w:right w:w="29" w:type="dxa"/>
            </w:tcMar>
          </w:tcPr>
          <w:p w:rsidR="00CE725F" w:rsidDel="006F1C24" w:rsidRDefault="00CE725F" w:rsidP="00CE725F">
            <w:pPr>
              <w:pStyle w:val="IRSBitMnemonic"/>
              <w:ind w:left="53"/>
              <w:rPr>
                <w:del w:id="29640" w:author="Chunhui zheng(BJ-RD)" w:date="2019-06-26T19:14:00Z"/>
                <w:color w:val="999999"/>
              </w:rPr>
            </w:pPr>
            <w:del w:id="29641"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230</w:delText>
              </w:r>
              <w:r w:rsidDel="006F1C24">
                <w:rPr>
                  <w:rFonts w:eastAsia="宋体" w:hint="eastAsia"/>
                  <w:lang w:eastAsia="zh-CN"/>
                </w:rPr>
                <w:delText>[</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29642"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29643" w:author="Chunhui zheng(BJ-RD)" w:date="2019-06-26T19:14:00Z"/>
                <w:sz w:val="15"/>
                <w:szCs w:val="15"/>
              </w:rPr>
            </w:pPr>
            <w:del w:id="29644"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29645" w:author="Chunhui zheng(BJ-RD)" w:date="2019-06-26T19:14:00Z"/>
              </w:rPr>
            </w:pPr>
            <w:del w:id="29646" w:author="Chunhui zheng(BJ-RD)" w:date="2019-06-26T19:14:00Z">
              <w:r w:rsidRPr="002D474A" w:rsidDel="006F1C24">
                <w:rPr>
                  <w:rFonts w:eastAsia="宋体"/>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29647" w:author="Chunhui zheng(BJ-RD)" w:date="2019-06-26T19:14:00Z"/>
              </w:rPr>
            </w:pPr>
            <w:del w:id="29648"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29649" w:author="Chunhui zheng(BJ-RD)" w:date="2019-06-26T19:14:00Z"/>
              </w:rPr>
            </w:pPr>
            <w:del w:id="29650" w:author="Chunhui zheng(BJ-RD)" w:date="2019-06-26T19:14:00Z">
              <w:r w:rsidDel="006F1C24">
                <w:delText>x</w:delText>
              </w:r>
            </w:del>
          </w:p>
        </w:tc>
      </w:tr>
    </w:tbl>
    <w:p w:rsidR="00CE725F" w:rsidDel="006F1C24" w:rsidRDefault="00CE725F" w:rsidP="00CE725F">
      <w:pPr>
        <w:pStyle w:val="IRSReg-Heading"/>
        <w:ind w:left="189"/>
        <w:rPr>
          <w:del w:id="29651" w:author="Chunhui zheng(BJ-RD)" w:date="2019-06-26T19:14:00Z"/>
        </w:rPr>
      </w:pPr>
      <w:del w:id="29652" w:author="Chunhui zheng(BJ-RD)" w:date="2019-06-26T19:14:00Z">
        <w:r w:rsidDel="006F1C24">
          <w:rPr>
            <w:u w:val="single"/>
          </w:rPr>
          <w:delText xml:space="preserve">Offset Address: </w:delText>
        </w:r>
        <w:r w:rsidDel="006F1C24">
          <w:rPr>
            <w:rFonts w:eastAsia="宋体"/>
            <w:u w:val="single"/>
            <w:lang w:eastAsia="zh-CN"/>
          </w:rPr>
          <w:delText>2</w:delText>
        </w:r>
        <w:r w:rsidDel="006F1C24">
          <w:rPr>
            <w:rFonts w:eastAsia="宋体" w:hint="eastAsia"/>
            <w:u w:val="single"/>
            <w:lang w:eastAsia="zh-CN"/>
          </w:rPr>
          <w:delText>3</w:delText>
        </w:r>
        <w:r w:rsidDel="006F1C24">
          <w:rPr>
            <w:rFonts w:eastAsia="宋体"/>
            <w:u w:val="single"/>
            <w:lang w:eastAsia="zh-CN"/>
          </w:rPr>
          <w:delText>7</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3</w:delText>
        </w:r>
        <w:r w:rsidDel="006F1C24">
          <w:rPr>
            <w:rFonts w:eastAsia="宋体"/>
            <w:u w:val="single"/>
            <w:lang w:eastAsia="zh-CN"/>
          </w:rPr>
          <w:delText>4</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29</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176"/>
        <w:gridCol w:w="2681"/>
        <w:gridCol w:w="663"/>
        <w:gridCol w:w="592"/>
        <w:gridCol w:w="245"/>
        <w:gridCol w:w="218"/>
        <w:gridCol w:w="218"/>
      </w:tblGrid>
      <w:tr w:rsidR="00CE725F" w:rsidDel="006F1C24" w:rsidTr="00187EE1">
        <w:trPr>
          <w:cantSplit/>
          <w:trHeight w:val="300"/>
          <w:jc w:val="center"/>
          <w:del w:id="29653"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29654" w:author="Chunhui zheng(BJ-RD)" w:date="2019-06-26T19:14:00Z"/>
              </w:rPr>
            </w:pPr>
            <w:del w:id="29655"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29656" w:author="Chunhui zheng(BJ-RD)" w:date="2019-06-26T19:14:00Z"/>
                <w:b/>
              </w:rPr>
            </w:pPr>
            <w:del w:id="29657"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29658" w:author="Chunhui zheng(BJ-RD)" w:date="2019-06-26T19:14:00Z"/>
                <w:b/>
              </w:rPr>
            </w:pPr>
            <w:del w:id="29659"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29660" w:author="Chunhui zheng(BJ-RD)" w:date="2019-06-26T19:14:00Z"/>
                <w:b/>
              </w:rPr>
            </w:pPr>
            <w:del w:id="29661" w:author="Chunhui zheng(BJ-RD)" w:date="2019-06-26T19:14:00Z">
              <w:r w:rsidRPr="00F62296" w:rsidDel="006F1C24">
                <w:rPr>
                  <w:b/>
                </w:rPr>
                <w:delText>Default</w:delText>
              </w:r>
            </w:del>
          </w:p>
        </w:tc>
        <w:tc>
          <w:tcPr>
            <w:tcW w:w="156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29662" w:author="Chunhui zheng(BJ-RD)" w:date="2019-06-26T19:14:00Z"/>
                <w:rFonts w:eastAsia="Times New Roman"/>
                <w:b/>
              </w:rPr>
            </w:pPr>
            <w:del w:id="29663"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29664" w:author="Chunhui zheng(BJ-RD)" w:date="2019-06-26T19:14:00Z"/>
              </w:rPr>
            </w:pPr>
            <w:del w:id="29665"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29666" w:author="Chunhui zheng(BJ-RD)" w:date="2019-06-26T19:14:00Z"/>
                <w:b/>
              </w:rPr>
            </w:pPr>
            <w:del w:id="29667"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29668" w:author="Chunhui zheng(BJ-RD)" w:date="2019-06-26T19:14:00Z"/>
                <w:b/>
              </w:rPr>
            </w:pPr>
            <w:del w:id="29669"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29670" w:author="Chunhui zheng(BJ-RD)" w:date="2019-06-26T19:14:00Z"/>
                <w:b/>
              </w:rPr>
            </w:pPr>
            <w:del w:id="29671"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29672" w:author="Chunhui zheng(BJ-RD)" w:date="2019-06-26T19:14:00Z"/>
                <w:b/>
              </w:rPr>
            </w:pPr>
            <w:del w:id="29673"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29674" w:author="Chunhui zheng(BJ-RD)" w:date="2019-06-26T19:14:00Z"/>
                <w:b/>
              </w:rPr>
            </w:pPr>
            <w:del w:id="29675" w:author="Chunhui zheng(BJ-RD)" w:date="2019-06-26T19:14:00Z">
              <w:r w:rsidRPr="00F62296" w:rsidDel="006F1C24">
                <w:rPr>
                  <w:b/>
                </w:rPr>
                <w:delText>E</w:delText>
              </w:r>
            </w:del>
          </w:p>
        </w:tc>
      </w:tr>
      <w:tr w:rsidR="00187EE1" w:rsidDel="006F1C24" w:rsidTr="00187EE1">
        <w:trPr>
          <w:cantSplit/>
          <w:trHeight w:val="300"/>
          <w:jc w:val="center"/>
          <w:del w:id="29676"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29677" w:author="Chunhui zheng(BJ-RD)" w:date="2019-06-26T19:14:00Z"/>
                <w:rFonts w:eastAsia="宋体" w:hint="eastAsia"/>
                <w:b w:val="0"/>
                <w:lang w:eastAsia="zh-CN"/>
              </w:rPr>
            </w:pPr>
            <w:del w:id="29678"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29679" w:author="Chunhui zheng(BJ-RD)" w:date="2019-06-26T19:14:00Z"/>
              </w:rPr>
            </w:pPr>
            <w:ins w:id="29680" w:author="Administrator" w:date="2019-03-07T17:23:00Z">
              <w:del w:id="2968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968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9683" w:author="Chunhui zheng(BJ-RD)" w:date="2019-06-26T19:14:00Z"/>
              </w:rPr>
            </w:pPr>
            <w:ins w:id="29684" w:author="Administrator" w:date="2019-03-07T17:23:00Z">
              <w:del w:id="29685" w:author="Chunhui zheng(BJ-RD)" w:date="2019-06-26T19:14:00Z">
                <w:r w:rsidRPr="007C2E95" w:rsidDel="006F1C24">
                  <w:rPr>
                    <w:rFonts w:eastAsia="宋体" w:hint="eastAsia"/>
                    <w:lang w:eastAsia="zh-CN"/>
                  </w:rPr>
                  <w:delText>RO</w:delText>
                </w:r>
              </w:del>
            </w:ins>
            <w:del w:id="2968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9687" w:author="Chunhui zheng(BJ-RD)" w:date="2019-06-26T19:14:00Z"/>
              </w:rPr>
            </w:pPr>
            <w:del w:id="2968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9689" w:author="Chunhui zheng(BJ-RD)" w:date="2019-06-26T19:14:00Z"/>
                <w:rFonts w:eastAsia="宋体" w:hint="eastAsia"/>
                <w:b/>
                <w:lang w:eastAsia="zh-CN"/>
              </w:rPr>
            </w:pPr>
            <w:del w:id="29690" w:author="Chunhui zheng(BJ-RD)" w:date="2019-06-26T19:14:00Z">
              <w:r w:rsidDel="006F1C24">
                <w:rPr>
                  <w:rFonts w:eastAsia="宋体" w:hint="eastAsia"/>
                  <w:b/>
                  <w:lang w:eastAsia="zh-CN"/>
                </w:rPr>
                <w:delText xml:space="preserve">MEM entry2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187EE1" w:rsidDel="006F1C24" w:rsidRDefault="00187EE1" w:rsidP="00CE725F">
            <w:pPr>
              <w:ind w:leftChars="25" w:left="53"/>
              <w:rPr>
                <w:del w:id="29691" w:author="Chunhui zheng(BJ-RD)" w:date="2019-06-26T19:14:00Z"/>
                <w:sz w:val="16"/>
                <w:szCs w:val="16"/>
                <w:shd w:val="clear" w:color="auto" w:fill="C0C0C0"/>
              </w:rPr>
            </w:pPr>
            <w:del w:id="29692"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9693" w:author="Chunhui zheng(BJ-RD)" w:date="2019-06-26T19:14:00Z"/>
                <w:rFonts w:eastAsia="宋体" w:hint="eastAsia"/>
                <w:lang w:eastAsia="zh-CN"/>
              </w:rPr>
            </w:pPr>
            <w:del w:id="2969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9695" w:author="Chunhui zheng(BJ-RD)" w:date="2019-06-26T19:14:00Z"/>
                <w:rFonts w:eastAsia="Times New Roman"/>
                <w:shd w:val="clear" w:color="auto" w:fill="C0C0C0"/>
              </w:rPr>
            </w:pPr>
            <w:del w:id="2969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29697" w:author="Chunhui zheng(BJ-RD)" w:date="2019-06-26T19:14:00Z"/>
                <w:rFonts w:eastAsia="Times New Roman"/>
                <w:b/>
              </w:rPr>
            </w:pPr>
            <w:del w:id="2969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F05F08" w:rsidDel="006F1C24" w:rsidRDefault="00187EE1" w:rsidP="00CE725F">
            <w:pPr>
              <w:pStyle w:val="IRSBitMnemonic"/>
              <w:ind w:left="53"/>
              <w:rPr>
                <w:del w:id="29699" w:author="Chunhui zheng(BJ-RD)" w:date="2019-06-26T19:14:00Z"/>
                <w:rFonts w:eastAsia="宋体" w:hint="eastAsia"/>
                <w:lang w:eastAsia="zh-CN"/>
              </w:rPr>
            </w:pPr>
            <w:del w:id="29700" w:author="Chunhui zheng(BJ-RD)" w:date="2019-06-26T19:14:00Z">
              <w:r w:rsidDel="006F1C24">
                <w:rPr>
                  <w:rFonts w:eastAsia="宋体" w:hint="eastAsia"/>
                  <w:lang w:eastAsia="zh-CN"/>
                </w:rPr>
                <w:delText>RSVAD_ME29</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187EE1" w:rsidDel="006F1C24" w:rsidRDefault="00187EE1" w:rsidP="00CE725F">
            <w:pPr>
              <w:pStyle w:val="IRSBitChipRev"/>
              <w:rPr>
                <w:del w:id="2970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9702" w:author="Chunhui zheng(BJ-RD)" w:date="2019-06-26T19:14:00Z"/>
                <w:sz w:val="15"/>
                <w:szCs w:val="15"/>
              </w:rPr>
            </w:pPr>
            <w:del w:id="29703"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29704" w:author="Chunhui zheng(BJ-RD)" w:date="2019-06-26T19:14:00Z"/>
                <w:rFonts w:eastAsia="宋体" w:hint="eastAsia"/>
                <w:lang w:eastAsia="zh-CN"/>
              </w:rPr>
            </w:pPr>
            <w:ins w:id="29705" w:author="Administrator" w:date="2019-03-07T15:29:00Z">
              <w:del w:id="29706" w:author="Chunhui zheng(BJ-RD)" w:date="2019-06-26T19:14:00Z">
                <w:r w:rsidRPr="00E61740" w:rsidDel="006F1C24">
                  <w:rPr>
                    <w:rFonts w:eastAsia="宋体" w:hint="eastAsia"/>
                    <w:lang w:eastAsia="zh-CN"/>
                  </w:rPr>
                  <w:delText>x</w:delText>
                </w:r>
              </w:del>
            </w:ins>
            <w:del w:id="2970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9708" w:author="Chunhui zheng(BJ-RD)" w:date="2019-06-26T19:14:00Z"/>
              </w:rPr>
            </w:pPr>
            <w:ins w:id="29709" w:author="Administrator" w:date="2019-03-07T15:29:00Z">
              <w:del w:id="29710" w:author="Chunhui zheng(BJ-RD)" w:date="2019-06-26T19:14:00Z">
                <w:r w:rsidRPr="00E61740" w:rsidDel="006F1C24">
                  <w:rPr>
                    <w:rFonts w:eastAsia="宋体" w:hint="eastAsia"/>
                    <w:lang w:eastAsia="zh-CN"/>
                  </w:rPr>
                  <w:delText>x</w:delText>
                </w:r>
              </w:del>
            </w:ins>
            <w:del w:id="2971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9712" w:author="Chunhui zheng(BJ-RD)" w:date="2019-06-26T19:14:00Z"/>
              </w:rPr>
            </w:pPr>
            <w:ins w:id="29713" w:author="Administrator" w:date="2019-03-07T15:29:00Z">
              <w:del w:id="29714" w:author="Chunhui zheng(BJ-RD)" w:date="2019-06-26T19:14:00Z">
                <w:r w:rsidRPr="00E61740" w:rsidDel="006F1C24">
                  <w:rPr>
                    <w:rFonts w:eastAsia="宋体" w:hint="eastAsia"/>
                    <w:lang w:eastAsia="zh-CN"/>
                  </w:rPr>
                  <w:delText>x</w:delText>
                </w:r>
              </w:del>
            </w:ins>
            <w:del w:id="29715" w:author="Chunhui zheng(BJ-RD)" w:date="2019-06-26T19:14:00Z">
              <w:r w:rsidDel="006F1C24">
                <w:delText>x</w:delText>
              </w:r>
            </w:del>
          </w:p>
        </w:tc>
      </w:tr>
      <w:tr w:rsidR="00187EE1" w:rsidDel="006F1C24" w:rsidTr="00187EE1">
        <w:trPr>
          <w:cantSplit/>
          <w:trHeight w:val="300"/>
          <w:jc w:val="center"/>
          <w:del w:id="29716"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29717" w:author="Chunhui zheng(BJ-RD)" w:date="2019-06-26T19:14:00Z"/>
                <w:rFonts w:eastAsia="宋体" w:hint="eastAsia"/>
                <w:b w:val="0"/>
                <w:lang w:eastAsia="zh-CN"/>
              </w:rPr>
            </w:pPr>
            <w:del w:id="29718"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9719" w:author="Chunhui zheng(BJ-RD)" w:date="2019-06-26T19:14:00Z"/>
                <w:rFonts w:eastAsia="宋体" w:hint="eastAsia"/>
                <w:lang w:eastAsia="zh-CN"/>
              </w:rPr>
            </w:pPr>
            <w:ins w:id="29720" w:author="Administrator" w:date="2019-03-07T17:23:00Z">
              <w:del w:id="2972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9722"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29723" w:author="Chunhui zheng(BJ-RD)" w:date="2019-06-26T19:14:00Z"/>
                <w:rFonts w:eastAsia="宋体" w:hint="eastAsia"/>
                <w:lang w:eastAsia="zh-CN"/>
              </w:rPr>
            </w:pPr>
            <w:ins w:id="29724" w:author="Administrator" w:date="2019-03-07T17:23:00Z">
              <w:del w:id="29725" w:author="Chunhui zheng(BJ-RD)" w:date="2019-06-26T19:14:00Z">
                <w:r w:rsidRPr="007C2E95" w:rsidDel="006F1C24">
                  <w:rPr>
                    <w:rFonts w:eastAsia="宋体" w:hint="eastAsia"/>
                    <w:lang w:eastAsia="zh-CN"/>
                  </w:rPr>
                  <w:delText>RO</w:delText>
                </w:r>
              </w:del>
            </w:ins>
            <w:del w:id="2972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9727" w:author="Chunhui zheng(BJ-RD)" w:date="2019-06-26T19:14:00Z"/>
              </w:rPr>
            </w:pPr>
            <w:del w:id="2972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9729" w:author="Chunhui zheng(BJ-RD)" w:date="2019-06-26T19:14:00Z"/>
                <w:rFonts w:eastAsia="宋体" w:hint="eastAsia"/>
                <w:b/>
                <w:lang w:eastAsia="zh-CN"/>
              </w:rPr>
            </w:pPr>
            <w:del w:id="29730" w:author="Chunhui zheng(BJ-RD)" w:date="2019-06-26T19:14:00Z">
              <w:r w:rsidDel="006F1C24">
                <w:rPr>
                  <w:rFonts w:eastAsia="宋体" w:hint="eastAsia"/>
                  <w:b/>
                  <w:lang w:eastAsia="zh-CN"/>
                </w:rPr>
                <w:delText xml:space="preserve">MEM entry2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187EE1" w:rsidDel="006F1C24" w:rsidRDefault="00187EE1" w:rsidP="00CE725F">
            <w:pPr>
              <w:ind w:leftChars="25" w:left="53"/>
              <w:rPr>
                <w:del w:id="29731" w:author="Chunhui zheng(BJ-RD)" w:date="2019-06-26T19:14:00Z"/>
                <w:sz w:val="16"/>
                <w:szCs w:val="16"/>
                <w:shd w:val="clear" w:color="auto" w:fill="C0C0C0"/>
              </w:rPr>
            </w:pPr>
            <w:del w:id="2973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9733" w:author="Chunhui zheng(BJ-RD)" w:date="2019-06-26T19:14:00Z"/>
                <w:rFonts w:eastAsia="宋体" w:hint="eastAsia"/>
                <w:lang w:eastAsia="zh-CN"/>
              </w:rPr>
            </w:pPr>
            <w:del w:id="2973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9735" w:author="Chunhui zheng(BJ-RD)" w:date="2019-06-26T19:14:00Z"/>
                <w:rFonts w:eastAsia="Times New Roman"/>
                <w:shd w:val="clear" w:color="auto" w:fill="C0C0C0"/>
              </w:rPr>
            </w:pPr>
            <w:del w:id="2973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29737" w:author="Chunhui zheng(BJ-RD)" w:date="2019-06-26T19:14:00Z"/>
                <w:rFonts w:eastAsia="宋体" w:hint="eastAsia"/>
                <w:b/>
                <w:lang w:eastAsia="zh-CN"/>
              </w:rPr>
            </w:pPr>
            <w:del w:id="2973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C453A9" w:rsidDel="006F1C24" w:rsidRDefault="00187EE1" w:rsidP="00CE725F">
            <w:pPr>
              <w:pStyle w:val="IRSBitMnemonic"/>
              <w:ind w:left="53"/>
              <w:rPr>
                <w:del w:id="29739" w:author="Chunhui zheng(BJ-RD)" w:date="2019-06-26T19:14:00Z"/>
                <w:rFonts w:eastAsia="宋体" w:hint="eastAsia"/>
                <w:lang w:eastAsia="zh-CN"/>
              </w:rPr>
            </w:pPr>
            <w:del w:id="29740" w:author="Chunhui zheng(BJ-RD)" w:date="2019-06-26T19:14:00Z">
              <w:r w:rsidDel="006F1C24">
                <w:rPr>
                  <w:rFonts w:eastAsia="宋体" w:hint="eastAsia"/>
                  <w:lang w:eastAsia="zh-CN"/>
                </w:rPr>
                <w:delText>RSVAD_ME29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974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9742" w:author="Chunhui zheng(BJ-RD)" w:date="2019-06-26T19:14:00Z"/>
                <w:sz w:val="15"/>
                <w:szCs w:val="15"/>
              </w:rPr>
            </w:pPr>
            <w:del w:id="29743"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29744" w:author="Chunhui zheng(BJ-RD)" w:date="2019-06-26T19:14:00Z"/>
                <w:rFonts w:eastAsia="宋体" w:hint="eastAsia"/>
                <w:lang w:eastAsia="zh-CN"/>
              </w:rPr>
            </w:pPr>
            <w:ins w:id="29745" w:author="Administrator" w:date="2019-03-07T15:29:00Z">
              <w:del w:id="29746" w:author="Chunhui zheng(BJ-RD)" w:date="2019-06-26T19:14:00Z">
                <w:r w:rsidRPr="00E61740" w:rsidDel="006F1C24">
                  <w:rPr>
                    <w:rFonts w:eastAsia="宋体" w:hint="eastAsia"/>
                    <w:lang w:eastAsia="zh-CN"/>
                  </w:rPr>
                  <w:delText>x</w:delText>
                </w:r>
              </w:del>
            </w:ins>
            <w:del w:id="2974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9748" w:author="Chunhui zheng(BJ-RD)" w:date="2019-06-26T19:14:00Z"/>
              </w:rPr>
            </w:pPr>
            <w:ins w:id="29749" w:author="Administrator" w:date="2019-03-07T15:29:00Z">
              <w:del w:id="29750" w:author="Chunhui zheng(BJ-RD)" w:date="2019-06-26T19:14:00Z">
                <w:r w:rsidRPr="00E61740" w:rsidDel="006F1C24">
                  <w:rPr>
                    <w:rFonts w:eastAsia="宋体" w:hint="eastAsia"/>
                    <w:lang w:eastAsia="zh-CN"/>
                  </w:rPr>
                  <w:delText>x</w:delText>
                </w:r>
              </w:del>
            </w:ins>
            <w:del w:id="2975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9752" w:author="Chunhui zheng(BJ-RD)" w:date="2019-06-26T19:14:00Z"/>
              </w:rPr>
            </w:pPr>
            <w:ins w:id="29753" w:author="Administrator" w:date="2019-03-07T15:29:00Z">
              <w:del w:id="29754" w:author="Chunhui zheng(BJ-RD)" w:date="2019-06-26T19:14:00Z">
                <w:r w:rsidRPr="00E61740" w:rsidDel="006F1C24">
                  <w:rPr>
                    <w:rFonts w:eastAsia="宋体" w:hint="eastAsia"/>
                    <w:lang w:eastAsia="zh-CN"/>
                  </w:rPr>
                  <w:delText>x</w:delText>
                </w:r>
              </w:del>
            </w:ins>
            <w:del w:id="29755" w:author="Chunhui zheng(BJ-RD)" w:date="2019-06-26T19:14:00Z">
              <w:r w:rsidDel="006F1C24">
                <w:delText>x</w:delText>
              </w:r>
            </w:del>
          </w:p>
        </w:tc>
      </w:tr>
      <w:tr w:rsidR="00187EE1" w:rsidDel="006F1C24" w:rsidTr="00187EE1">
        <w:trPr>
          <w:cantSplit/>
          <w:trHeight w:val="300"/>
          <w:jc w:val="center"/>
          <w:del w:id="29756"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29757" w:author="Chunhui zheng(BJ-RD)" w:date="2019-06-26T19:14:00Z"/>
                <w:rFonts w:eastAsia="宋体" w:hint="eastAsia"/>
                <w:b w:val="0"/>
                <w:lang w:eastAsia="zh-CN"/>
              </w:rPr>
            </w:pPr>
            <w:del w:id="29758"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29759" w:author="Chunhui zheng(BJ-RD)" w:date="2019-06-26T19:14:00Z"/>
              </w:rPr>
            </w:pPr>
            <w:ins w:id="29760" w:author="Administrator" w:date="2019-03-07T17:23:00Z">
              <w:del w:id="2976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976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9763" w:author="Chunhui zheng(BJ-RD)" w:date="2019-06-26T19:14:00Z"/>
              </w:rPr>
            </w:pPr>
            <w:ins w:id="29764" w:author="Administrator" w:date="2019-03-07T17:23:00Z">
              <w:del w:id="29765" w:author="Chunhui zheng(BJ-RD)" w:date="2019-06-26T19:14:00Z">
                <w:r w:rsidRPr="007C2E95" w:rsidDel="006F1C24">
                  <w:rPr>
                    <w:rFonts w:eastAsia="宋体" w:hint="eastAsia"/>
                    <w:lang w:eastAsia="zh-CN"/>
                  </w:rPr>
                  <w:delText>RO</w:delText>
                </w:r>
              </w:del>
            </w:ins>
            <w:del w:id="2976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9767" w:author="Chunhui zheng(BJ-RD)" w:date="2019-06-26T19:14:00Z"/>
              </w:rPr>
            </w:pPr>
            <w:del w:id="2976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9769" w:author="Chunhui zheng(BJ-RD)" w:date="2019-06-26T19:14:00Z"/>
                <w:rFonts w:eastAsia="宋体" w:hint="eastAsia"/>
                <w:b/>
                <w:lang w:eastAsia="zh-CN"/>
              </w:rPr>
            </w:pPr>
            <w:del w:id="29770" w:author="Chunhui zheng(BJ-RD)" w:date="2019-06-26T19:14:00Z">
              <w:r w:rsidDel="006F1C24">
                <w:rPr>
                  <w:rFonts w:eastAsia="宋体" w:hint="eastAsia"/>
                  <w:b/>
                  <w:lang w:eastAsia="zh-CN"/>
                </w:rPr>
                <w:delText xml:space="preserve">MEM entry2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187EE1" w:rsidDel="006F1C24" w:rsidRDefault="00187EE1" w:rsidP="00CE725F">
            <w:pPr>
              <w:ind w:leftChars="25" w:left="53"/>
              <w:rPr>
                <w:del w:id="29771" w:author="Chunhui zheng(BJ-RD)" w:date="2019-06-26T19:14:00Z"/>
                <w:sz w:val="16"/>
                <w:szCs w:val="16"/>
                <w:shd w:val="clear" w:color="auto" w:fill="C0C0C0"/>
              </w:rPr>
            </w:pPr>
            <w:del w:id="2977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9773" w:author="Chunhui zheng(BJ-RD)" w:date="2019-06-26T19:14:00Z"/>
                <w:rFonts w:eastAsia="宋体" w:hint="eastAsia"/>
                <w:lang w:eastAsia="zh-CN"/>
              </w:rPr>
            </w:pPr>
            <w:del w:id="2977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9775" w:author="Chunhui zheng(BJ-RD)" w:date="2019-06-26T19:14:00Z"/>
                <w:rFonts w:eastAsia="Times New Roman"/>
                <w:shd w:val="clear" w:color="auto" w:fill="C0C0C0"/>
              </w:rPr>
            </w:pPr>
            <w:del w:id="2977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29777" w:author="Chunhui zheng(BJ-RD)" w:date="2019-06-26T19:14:00Z"/>
                <w:rFonts w:eastAsia="宋体" w:hint="eastAsia"/>
                <w:b/>
                <w:lang w:eastAsia="zh-CN"/>
              </w:rPr>
            </w:pPr>
            <w:del w:id="2977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9779" w:author="Chunhui zheng(BJ-RD)" w:date="2019-06-26T19:14:00Z"/>
                <w:rFonts w:eastAsia="宋体" w:hint="eastAsia"/>
                <w:lang w:eastAsia="zh-CN"/>
              </w:rPr>
            </w:pPr>
            <w:del w:id="29780" w:author="Chunhui zheng(BJ-RD)" w:date="2019-06-26T19:14:00Z">
              <w:r w:rsidDel="006F1C24">
                <w:rPr>
                  <w:rFonts w:eastAsia="宋体" w:hint="eastAsia"/>
                  <w:lang w:eastAsia="zh-CN"/>
                </w:rPr>
                <w:delText>RSVAD_ME29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978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9782" w:author="Chunhui zheng(BJ-RD)" w:date="2019-06-26T19:14:00Z"/>
              </w:rPr>
            </w:pPr>
            <w:del w:id="2978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9784" w:author="Chunhui zheng(BJ-RD)" w:date="2019-06-26T19:14:00Z"/>
              </w:rPr>
            </w:pPr>
            <w:ins w:id="29785" w:author="Administrator" w:date="2019-03-07T15:29:00Z">
              <w:del w:id="29786" w:author="Chunhui zheng(BJ-RD)" w:date="2019-06-26T19:14:00Z">
                <w:r w:rsidRPr="00E61740" w:rsidDel="006F1C24">
                  <w:rPr>
                    <w:rFonts w:eastAsia="宋体" w:hint="eastAsia"/>
                    <w:lang w:eastAsia="zh-CN"/>
                  </w:rPr>
                  <w:delText>x</w:delText>
                </w:r>
              </w:del>
            </w:ins>
            <w:del w:id="2978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9788" w:author="Chunhui zheng(BJ-RD)" w:date="2019-06-26T19:14:00Z"/>
              </w:rPr>
            </w:pPr>
            <w:ins w:id="29789" w:author="Administrator" w:date="2019-03-07T15:29:00Z">
              <w:del w:id="29790" w:author="Chunhui zheng(BJ-RD)" w:date="2019-06-26T19:14:00Z">
                <w:r w:rsidRPr="00E61740" w:rsidDel="006F1C24">
                  <w:rPr>
                    <w:rFonts w:eastAsia="宋体" w:hint="eastAsia"/>
                    <w:lang w:eastAsia="zh-CN"/>
                  </w:rPr>
                  <w:delText>x</w:delText>
                </w:r>
              </w:del>
            </w:ins>
            <w:del w:id="2979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9792" w:author="Chunhui zheng(BJ-RD)" w:date="2019-06-26T19:14:00Z"/>
              </w:rPr>
            </w:pPr>
            <w:ins w:id="29793" w:author="Administrator" w:date="2019-03-07T15:29:00Z">
              <w:del w:id="29794" w:author="Chunhui zheng(BJ-RD)" w:date="2019-06-26T19:14:00Z">
                <w:r w:rsidRPr="00E61740" w:rsidDel="006F1C24">
                  <w:rPr>
                    <w:rFonts w:eastAsia="宋体" w:hint="eastAsia"/>
                    <w:lang w:eastAsia="zh-CN"/>
                  </w:rPr>
                  <w:delText>x</w:delText>
                </w:r>
              </w:del>
            </w:ins>
            <w:del w:id="29795" w:author="Chunhui zheng(BJ-RD)" w:date="2019-06-26T19:14:00Z">
              <w:r w:rsidDel="006F1C24">
                <w:delText>x</w:delText>
              </w:r>
            </w:del>
          </w:p>
        </w:tc>
      </w:tr>
      <w:tr w:rsidR="00187EE1" w:rsidDel="006F1C24" w:rsidTr="00187EE1">
        <w:trPr>
          <w:cantSplit/>
          <w:trHeight w:val="300"/>
          <w:jc w:val="center"/>
          <w:del w:id="2979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9797" w:author="Chunhui zheng(BJ-RD)" w:date="2019-06-26T19:14:00Z"/>
                <w:rFonts w:eastAsia="宋体" w:hint="eastAsia"/>
                <w:b w:val="0"/>
                <w:lang w:eastAsia="zh-CN"/>
              </w:rPr>
            </w:pPr>
            <w:del w:id="29798"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9799" w:author="Chunhui zheng(BJ-RD)" w:date="2019-06-26T19:14:00Z"/>
                <w:rFonts w:eastAsia="宋体" w:hint="eastAsia"/>
                <w:lang w:eastAsia="zh-CN"/>
              </w:rPr>
            </w:pPr>
            <w:ins w:id="29800" w:author="Administrator" w:date="2019-03-07T17:23:00Z">
              <w:del w:id="2980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980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9803" w:author="Chunhui zheng(BJ-RD)" w:date="2019-06-26T19:14:00Z"/>
              </w:rPr>
            </w:pPr>
            <w:ins w:id="29804" w:author="Administrator" w:date="2019-03-07T17:23:00Z">
              <w:del w:id="29805" w:author="Chunhui zheng(BJ-RD)" w:date="2019-06-26T19:14:00Z">
                <w:r w:rsidRPr="007C2E95" w:rsidDel="006F1C24">
                  <w:rPr>
                    <w:rFonts w:eastAsia="宋体" w:hint="eastAsia"/>
                    <w:lang w:eastAsia="zh-CN"/>
                  </w:rPr>
                  <w:delText>RO</w:delText>
                </w:r>
              </w:del>
            </w:ins>
            <w:del w:id="2980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9807" w:author="Chunhui zheng(BJ-RD)" w:date="2019-06-26T19:14:00Z"/>
              </w:rPr>
            </w:pPr>
            <w:del w:id="2980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9809" w:author="Chunhui zheng(BJ-RD)" w:date="2019-06-26T19:14:00Z"/>
                <w:rFonts w:eastAsia="宋体" w:hint="eastAsia"/>
                <w:b/>
                <w:lang w:eastAsia="zh-CN"/>
              </w:rPr>
            </w:pPr>
            <w:del w:id="29810" w:author="Chunhui zheng(BJ-RD)" w:date="2019-06-26T19:14:00Z">
              <w:r w:rsidDel="006F1C24">
                <w:rPr>
                  <w:rFonts w:eastAsia="宋体" w:hint="eastAsia"/>
                  <w:b/>
                  <w:lang w:eastAsia="zh-CN"/>
                </w:rPr>
                <w:delText xml:space="preserve">MEM entry2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187EE1" w:rsidDel="006F1C24" w:rsidRDefault="00187EE1" w:rsidP="00CE725F">
            <w:pPr>
              <w:ind w:leftChars="25" w:left="53"/>
              <w:rPr>
                <w:del w:id="29811" w:author="Chunhui zheng(BJ-RD)" w:date="2019-06-26T19:14:00Z"/>
                <w:sz w:val="16"/>
                <w:szCs w:val="16"/>
                <w:shd w:val="clear" w:color="auto" w:fill="C0C0C0"/>
              </w:rPr>
            </w:pPr>
            <w:del w:id="2981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9813" w:author="Chunhui zheng(BJ-RD)" w:date="2019-06-26T19:14:00Z"/>
                <w:rFonts w:eastAsia="宋体" w:hint="eastAsia"/>
                <w:lang w:eastAsia="zh-CN"/>
              </w:rPr>
            </w:pPr>
            <w:del w:id="2981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9815" w:author="Chunhui zheng(BJ-RD)" w:date="2019-06-26T19:14:00Z"/>
                <w:rFonts w:eastAsia="Times New Roman"/>
                <w:shd w:val="clear" w:color="auto" w:fill="C0C0C0"/>
              </w:rPr>
            </w:pPr>
            <w:del w:id="2981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9817" w:author="Chunhui zheng(BJ-RD)" w:date="2019-06-26T19:14:00Z"/>
                <w:rFonts w:eastAsia="宋体" w:hint="eastAsia"/>
                <w:shd w:val="clear" w:color="auto" w:fill="C0C0C0"/>
                <w:lang w:eastAsia="zh-CN"/>
              </w:rPr>
            </w:pPr>
            <w:del w:id="2981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9819" w:author="Chunhui zheng(BJ-RD)" w:date="2019-06-26T19:14:00Z"/>
                <w:color w:val="999999"/>
              </w:rPr>
            </w:pPr>
            <w:del w:id="29820" w:author="Chunhui zheng(BJ-RD)" w:date="2019-06-26T19:14:00Z">
              <w:r w:rsidDel="006F1C24">
                <w:rPr>
                  <w:rFonts w:eastAsia="宋体" w:hint="eastAsia"/>
                  <w:lang w:eastAsia="zh-CN"/>
                </w:rPr>
                <w:delText>RSVAD_ME29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982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9822" w:author="Chunhui zheng(BJ-RD)" w:date="2019-06-26T19:14:00Z"/>
                <w:sz w:val="15"/>
                <w:szCs w:val="15"/>
              </w:rPr>
            </w:pPr>
            <w:del w:id="2982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9824" w:author="Chunhui zheng(BJ-RD)" w:date="2019-06-26T19:14:00Z"/>
              </w:rPr>
            </w:pPr>
            <w:ins w:id="29825" w:author="Administrator" w:date="2019-03-07T15:29:00Z">
              <w:del w:id="29826" w:author="Chunhui zheng(BJ-RD)" w:date="2019-06-26T19:14:00Z">
                <w:r w:rsidRPr="00E61740" w:rsidDel="006F1C24">
                  <w:rPr>
                    <w:rFonts w:eastAsia="宋体" w:hint="eastAsia"/>
                    <w:lang w:eastAsia="zh-CN"/>
                  </w:rPr>
                  <w:delText>x</w:delText>
                </w:r>
              </w:del>
            </w:ins>
            <w:del w:id="2982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9828" w:author="Chunhui zheng(BJ-RD)" w:date="2019-06-26T19:14:00Z"/>
              </w:rPr>
            </w:pPr>
            <w:ins w:id="29829" w:author="Administrator" w:date="2019-03-07T15:29:00Z">
              <w:del w:id="29830" w:author="Chunhui zheng(BJ-RD)" w:date="2019-06-26T19:14:00Z">
                <w:r w:rsidRPr="00E61740" w:rsidDel="006F1C24">
                  <w:rPr>
                    <w:rFonts w:eastAsia="宋体" w:hint="eastAsia"/>
                    <w:lang w:eastAsia="zh-CN"/>
                  </w:rPr>
                  <w:delText>x</w:delText>
                </w:r>
              </w:del>
            </w:ins>
            <w:del w:id="2983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9832" w:author="Chunhui zheng(BJ-RD)" w:date="2019-06-26T19:14:00Z"/>
              </w:rPr>
            </w:pPr>
            <w:ins w:id="29833" w:author="Administrator" w:date="2019-03-07T15:29:00Z">
              <w:del w:id="29834" w:author="Chunhui zheng(BJ-RD)" w:date="2019-06-26T19:14:00Z">
                <w:r w:rsidRPr="00E61740" w:rsidDel="006F1C24">
                  <w:rPr>
                    <w:rFonts w:eastAsia="宋体" w:hint="eastAsia"/>
                    <w:lang w:eastAsia="zh-CN"/>
                  </w:rPr>
                  <w:delText>x</w:delText>
                </w:r>
              </w:del>
            </w:ins>
            <w:del w:id="29835" w:author="Chunhui zheng(BJ-RD)" w:date="2019-06-26T19:14:00Z">
              <w:r w:rsidDel="006F1C24">
                <w:delText>x</w:delText>
              </w:r>
            </w:del>
          </w:p>
        </w:tc>
      </w:tr>
      <w:tr w:rsidR="00187EE1" w:rsidDel="006F1C24" w:rsidTr="00187EE1">
        <w:trPr>
          <w:cantSplit/>
          <w:trHeight w:val="300"/>
          <w:jc w:val="center"/>
          <w:del w:id="2983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9837" w:author="Chunhui zheng(BJ-RD)" w:date="2019-06-26T19:14:00Z"/>
                <w:rFonts w:eastAsia="宋体" w:hint="eastAsia"/>
                <w:b w:val="0"/>
                <w:lang w:eastAsia="zh-CN"/>
              </w:rPr>
            </w:pPr>
            <w:del w:id="29838"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9839" w:author="Chunhui zheng(BJ-RD)" w:date="2019-06-26T19:14:00Z"/>
                <w:rFonts w:eastAsia="宋体" w:hint="eastAsia"/>
                <w:lang w:eastAsia="zh-CN"/>
              </w:rPr>
            </w:pPr>
            <w:ins w:id="29840" w:author="Administrator" w:date="2019-03-07T17:23:00Z">
              <w:del w:id="2984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984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9843" w:author="Chunhui zheng(BJ-RD)" w:date="2019-06-26T19:14:00Z"/>
              </w:rPr>
            </w:pPr>
            <w:ins w:id="29844" w:author="Administrator" w:date="2019-03-07T17:23:00Z">
              <w:del w:id="29845" w:author="Chunhui zheng(BJ-RD)" w:date="2019-06-26T19:14:00Z">
                <w:r w:rsidRPr="007C2E95" w:rsidDel="006F1C24">
                  <w:rPr>
                    <w:rFonts w:eastAsia="宋体" w:hint="eastAsia"/>
                    <w:lang w:eastAsia="zh-CN"/>
                  </w:rPr>
                  <w:delText>RO</w:delText>
                </w:r>
              </w:del>
            </w:ins>
            <w:del w:id="2984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9847" w:author="Chunhui zheng(BJ-RD)" w:date="2019-06-26T19:14:00Z"/>
              </w:rPr>
            </w:pPr>
            <w:del w:id="2984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9849" w:author="Chunhui zheng(BJ-RD)" w:date="2019-06-26T19:14:00Z"/>
                <w:rFonts w:eastAsia="宋体" w:hint="eastAsia"/>
                <w:b/>
                <w:lang w:eastAsia="zh-CN"/>
              </w:rPr>
            </w:pPr>
            <w:del w:id="29850" w:author="Chunhui zheng(BJ-RD)" w:date="2019-06-26T19:14:00Z">
              <w:r w:rsidDel="006F1C24">
                <w:rPr>
                  <w:rFonts w:eastAsia="宋体" w:hint="eastAsia"/>
                  <w:b/>
                  <w:lang w:eastAsia="zh-CN"/>
                </w:rPr>
                <w:delText xml:space="preserve">MEM entry2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187EE1" w:rsidDel="006F1C24" w:rsidRDefault="00187EE1" w:rsidP="00CE725F">
            <w:pPr>
              <w:ind w:leftChars="25" w:left="53"/>
              <w:rPr>
                <w:del w:id="29851" w:author="Chunhui zheng(BJ-RD)" w:date="2019-06-26T19:14:00Z"/>
                <w:sz w:val="16"/>
                <w:szCs w:val="16"/>
                <w:shd w:val="clear" w:color="auto" w:fill="C0C0C0"/>
              </w:rPr>
            </w:pPr>
            <w:del w:id="2985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9853" w:author="Chunhui zheng(BJ-RD)" w:date="2019-06-26T19:14:00Z"/>
                <w:rFonts w:eastAsia="宋体" w:hint="eastAsia"/>
                <w:lang w:eastAsia="zh-CN"/>
              </w:rPr>
            </w:pPr>
            <w:del w:id="2985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9855" w:author="Chunhui zheng(BJ-RD)" w:date="2019-06-26T19:14:00Z"/>
                <w:rFonts w:eastAsia="Times New Roman"/>
                <w:shd w:val="clear" w:color="auto" w:fill="C0C0C0"/>
              </w:rPr>
            </w:pPr>
            <w:del w:id="2985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9857" w:author="Chunhui zheng(BJ-RD)" w:date="2019-06-26T19:14:00Z"/>
                <w:rFonts w:eastAsia="宋体" w:hint="eastAsia"/>
                <w:shd w:val="clear" w:color="auto" w:fill="C0C0C0"/>
                <w:lang w:eastAsia="zh-CN"/>
              </w:rPr>
            </w:pPr>
            <w:del w:id="2985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9859" w:author="Chunhui zheng(BJ-RD)" w:date="2019-06-26T19:14:00Z"/>
                <w:color w:val="999999"/>
              </w:rPr>
            </w:pPr>
            <w:del w:id="29860" w:author="Chunhui zheng(BJ-RD)" w:date="2019-06-26T19:14:00Z">
              <w:r w:rsidDel="006F1C24">
                <w:rPr>
                  <w:rFonts w:eastAsia="宋体" w:hint="eastAsia"/>
                  <w:lang w:eastAsia="zh-CN"/>
                </w:rPr>
                <w:delText>RSVAD_ME29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986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9862" w:author="Chunhui zheng(BJ-RD)" w:date="2019-06-26T19:14:00Z"/>
                <w:sz w:val="15"/>
                <w:szCs w:val="15"/>
              </w:rPr>
            </w:pPr>
            <w:del w:id="2986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9864" w:author="Chunhui zheng(BJ-RD)" w:date="2019-06-26T19:14:00Z"/>
              </w:rPr>
            </w:pPr>
            <w:ins w:id="29865" w:author="Administrator" w:date="2019-03-07T15:29:00Z">
              <w:del w:id="29866" w:author="Chunhui zheng(BJ-RD)" w:date="2019-06-26T19:14:00Z">
                <w:r w:rsidRPr="00E61740" w:rsidDel="006F1C24">
                  <w:rPr>
                    <w:rFonts w:eastAsia="宋体" w:hint="eastAsia"/>
                    <w:lang w:eastAsia="zh-CN"/>
                  </w:rPr>
                  <w:delText>x</w:delText>
                </w:r>
              </w:del>
            </w:ins>
            <w:del w:id="2986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9868" w:author="Chunhui zheng(BJ-RD)" w:date="2019-06-26T19:14:00Z"/>
              </w:rPr>
            </w:pPr>
            <w:ins w:id="29869" w:author="Administrator" w:date="2019-03-07T15:29:00Z">
              <w:del w:id="29870" w:author="Chunhui zheng(BJ-RD)" w:date="2019-06-26T19:14:00Z">
                <w:r w:rsidRPr="00E61740" w:rsidDel="006F1C24">
                  <w:rPr>
                    <w:rFonts w:eastAsia="宋体" w:hint="eastAsia"/>
                    <w:lang w:eastAsia="zh-CN"/>
                  </w:rPr>
                  <w:delText>x</w:delText>
                </w:r>
              </w:del>
            </w:ins>
            <w:del w:id="2987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9872" w:author="Chunhui zheng(BJ-RD)" w:date="2019-06-26T19:14:00Z"/>
              </w:rPr>
            </w:pPr>
            <w:ins w:id="29873" w:author="Administrator" w:date="2019-03-07T15:29:00Z">
              <w:del w:id="29874" w:author="Chunhui zheng(BJ-RD)" w:date="2019-06-26T19:14:00Z">
                <w:r w:rsidRPr="00E61740" w:rsidDel="006F1C24">
                  <w:rPr>
                    <w:rFonts w:eastAsia="宋体" w:hint="eastAsia"/>
                    <w:lang w:eastAsia="zh-CN"/>
                  </w:rPr>
                  <w:delText>x</w:delText>
                </w:r>
              </w:del>
            </w:ins>
            <w:del w:id="29875" w:author="Chunhui zheng(BJ-RD)" w:date="2019-06-26T19:14:00Z">
              <w:r w:rsidDel="006F1C24">
                <w:delText>x</w:delText>
              </w:r>
            </w:del>
          </w:p>
        </w:tc>
      </w:tr>
      <w:tr w:rsidR="00187EE1" w:rsidDel="006F1C24" w:rsidTr="00187EE1">
        <w:trPr>
          <w:cantSplit/>
          <w:jc w:val="center"/>
          <w:del w:id="2987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9877" w:author="Chunhui zheng(BJ-RD)" w:date="2019-06-26T19:14:00Z"/>
                <w:rFonts w:eastAsia="宋体" w:hint="eastAsia"/>
                <w:b w:val="0"/>
                <w:lang w:eastAsia="zh-CN"/>
              </w:rPr>
            </w:pPr>
            <w:del w:id="29878"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9879" w:author="Chunhui zheng(BJ-RD)" w:date="2019-06-26T19:14:00Z"/>
                <w:rFonts w:eastAsia="宋体" w:hint="eastAsia"/>
                <w:lang w:eastAsia="zh-CN"/>
              </w:rPr>
            </w:pPr>
            <w:ins w:id="29880" w:author="Administrator" w:date="2019-03-07T17:23:00Z">
              <w:del w:id="2988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988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9883" w:author="Chunhui zheng(BJ-RD)" w:date="2019-06-26T19:14:00Z"/>
              </w:rPr>
            </w:pPr>
            <w:ins w:id="29884" w:author="Administrator" w:date="2019-03-07T17:23:00Z">
              <w:del w:id="29885" w:author="Chunhui zheng(BJ-RD)" w:date="2019-06-26T19:14:00Z">
                <w:r w:rsidRPr="007C2E95" w:rsidDel="006F1C24">
                  <w:rPr>
                    <w:rFonts w:eastAsia="宋体" w:hint="eastAsia"/>
                    <w:lang w:eastAsia="zh-CN"/>
                  </w:rPr>
                  <w:delText>RO</w:delText>
                </w:r>
              </w:del>
            </w:ins>
            <w:del w:id="2988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9887" w:author="Chunhui zheng(BJ-RD)" w:date="2019-06-26T19:14:00Z"/>
              </w:rPr>
            </w:pPr>
            <w:del w:id="2988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9889" w:author="Chunhui zheng(BJ-RD)" w:date="2019-06-26T19:14:00Z"/>
                <w:rFonts w:eastAsia="宋体" w:hint="eastAsia"/>
                <w:b/>
                <w:lang w:eastAsia="zh-CN"/>
              </w:rPr>
            </w:pPr>
            <w:del w:id="29890" w:author="Chunhui zheng(BJ-RD)" w:date="2019-06-26T19:14:00Z">
              <w:r w:rsidDel="006F1C24">
                <w:rPr>
                  <w:rFonts w:eastAsia="宋体" w:hint="eastAsia"/>
                  <w:b/>
                  <w:lang w:eastAsia="zh-CN"/>
                </w:rPr>
                <w:delText xml:space="preserve">MEM entry2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187EE1" w:rsidDel="006F1C24" w:rsidRDefault="00187EE1" w:rsidP="00CE725F">
            <w:pPr>
              <w:ind w:leftChars="25" w:left="53"/>
              <w:rPr>
                <w:del w:id="29891" w:author="Chunhui zheng(BJ-RD)" w:date="2019-06-26T19:14:00Z"/>
                <w:sz w:val="16"/>
                <w:szCs w:val="16"/>
                <w:shd w:val="clear" w:color="auto" w:fill="C0C0C0"/>
              </w:rPr>
            </w:pPr>
            <w:del w:id="2989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9893" w:author="Chunhui zheng(BJ-RD)" w:date="2019-06-26T19:14:00Z"/>
                <w:rFonts w:eastAsia="宋体" w:hint="eastAsia"/>
                <w:lang w:eastAsia="zh-CN"/>
              </w:rPr>
            </w:pPr>
            <w:del w:id="2989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9895" w:author="Chunhui zheng(BJ-RD)" w:date="2019-06-26T19:14:00Z"/>
                <w:rFonts w:eastAsia="Times New Roman"/>
                <w:shd w:val="clear" w:color="auto" w:fill="C0C0C0"/>
              </w:rPr>
            </w:pPr>
            <w:del w:id="2989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9897" w:author="Chunhui zheng(BJ-RD)" w:date="2019-06-26T19:14:00Z"/>
                <w:rFonts w:eastAsia="宋体" w:hint="eastAsia"/>
                <w:shd w:val="clear" w:color="auto" w:fill="C0C0C0"/>
                <w:lang w:eastAsia="zh-CN"/>
              </w:rPr>
            </w:pPr>
            <w:del w:id="2989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9899" w:author="Chunhui zheng(BJ-RD)" w:date="2019-06-26T19:14:00Z"/>
                <w:color w:val="999999"/>
              </w:rPr>
            </w:pPr>
            <w:del w:id="29900" w:author="Chunhui zheng(BJ-RD)" w:date="2019-06-26T19:14:00Z">
              <w:r w:rsidDel="006F1C24">
                <w:rPr>
                  <w:rFonts w:eastAsia="宋体" w:hint="eastAsia"/>
                  <w:lang w:eastAsia="zh-CN"/>
                </w:rPr>
                <w:delText>RSVAD_ME29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990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9902" w:author="Chunhui zheng(BJ-RD)" w:date="2019-06-26T19:14:00Z"/>
                <w:sz w:val="15"/>
                <w:szCs w:val="15"/>
              </w:rPr>
            </w:pPr>
            <w:del w:id="2990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9904" w:author="Chunhui zheng(BJ-RD)" w:date="2019-06-26T19:14:00Z"/>
              </w:rPr>
            </w:pPr>
            <w:ins w:id="29905" w:author="Administrator" w:date="2019-03-07T15:29:00Z">
              <w:del w:id="29906" w:author="Chunhui zheng(BJ-RD)" w:date="2019-06-26T19:14:00Z">
                <w:r w:rsidRPr="00E61740" w:rsidDel="006F1C24">
                  <w:rPr>
                    <w:rFonts w:eastAsia="宋体" w:hint="eastAsia"/>
                    <w:lang w:eastAsia="zh-CN"/>
                  </w:rPr>
                  <w:delText>x</w:delText>
                </w:r>
              </w:del>
            </w:ins>
            <w:del w:id="2990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9908" w:author="Chunhui zheng(BJ-RD)" w:date="2019-06-26T19:14:00Z"/>
              </w:rPr>
            </w:pPr>
            <w:ins w:id="29909" w:author="Administrator" w:date="2019-03-07T15:29:00Z">
              <w:del w:id="29910" w:author="Chunhui zheng(BJ-RD)" w:date="2019-06-26T19:14:00Z">
                <w:r w:rsidRPr="00E61740" w:rsidDel="006F1C24">
                  <w:rPr>
                    <w:rFonts w:eastAsia="宋体" w:hint="eastAsia"/>
                    <w:lang w:eastAsia="zh-CN"/>
                  </w:rPr>
                  <w:delText>x</w:delText>
                </w:r>
              </w:del>
            </w:ins>
            <w:del w:id="2991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9912" w:author="Chunhui zheng(BJ-RD)" w:date="2019-06-26T19:14:00Z"/>
              </w:rPr>
            </w:pPr>
            <w:ins w:id="29913" w:author="Administrator" w:date="2019-03-07T15:29:00Z">
              <w:del w:id="29914" w:author="Chunhui zheng(BJ-RD)" w:date="2019-06-26T19:14:00Z">
                <w:r w:rsidRPr="00E61740" w:rsidDel="006F1C24">
                  <w:rPr>
                    <w:rFonts w:eastAsia="宋体" w:hint="eastAsia"/>
                    <w:lang w:eastAsia="zh-CN"/>
                  </w:rPr>
                  <w:delText>x</w:delText>
                </w:r>
              </w:del>
            </w:ins>
            <w:del w:id="29915" w:author="Chunhui zheng(BJ-RD)" w:date="2019-06-26T19:14:00Z">
              <w:r w:rsidDel="006F1C24">
                <w:delText>x</w:delText>
              </w:r>
            </w:del>
          </w:p>
        </w:tc>
      </w:tr>
      <w:tr w:rsidR="00187EE1" w:rsidDel="006F1C24" w:rsidTr="00187EE1">
        <w:trPr>
          <w:cantSplit/>
          <w:trHeight w:val="300"/>
          <w:jc w:val="center"/>
          <w:del w:id="2991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29917" w:author="Chunhui zheng(BJ-RD)" w:date="2019-06-26T19:14:00Z"/>
                <w:rFonts w:eastAsia="宋体" w:hint="eastAsia"/>
                <w:b w:val="0"/>
                <w:lang w:eastAsia="zh-CN"/>
              </w:rPr>
            </w:pPr>
            <w:del w:id="29918"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9919" w:author="Chunhui zheng(BJ-RD)" w:date="2019-06-26T19:14:00Z"/>
                <w:rFonts w:eastAsia="宋体" w:hint="eastAsia"/>
                <w:lang w:eastAsia="zh-CN"/>
              </w:rPr>
            </w:pPr>
            <w:ins w:id="29920" w:author="Administrator" w:date="2019-03-07T17:23:00Z">
              <w:del w:id="2992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992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9923" w:author="Chunhui zheng(BJ-RD)" w:date="2019-06-26T19:14:00Z"/>
              </w:rPr>
            </w:pPr>
            <w:ins w:id="29924" w:author="Administrator" w:date="2019-03-07T17:23:00Z">
              <w:del w:id="29925" w:author="Chunhui zheng(BJ-RD)" w:date="2019-06-26T19:14:00Z">
                <w:r w:rsidRPr="007C2E95" w:rsidDel="006F1C24">
                  <w:rPr>
                    <w:rFonts w:eastAsia="宋体" w:hint="eastAsia"/>
                    <w:lang w:eastAsia="zh-CN"/>
                  </w:rPr>
                  <w:delText>RO</w:delText>
                </w:r>
              </w:del>
            </w:ins>
            <w:del w:id="2992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29927" w:author="Chunhui zheng(BJ-RD)" w:date="2019-06-26T19:14:00Z"/>
              </w:rPr>
            </w:pPr>
            <w:del w:id="2992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9929" w:author="Chunhui zheng(BJ-RD)" w:date="2019-06-26T19:14:00Z"/>
                <w:rFonts w:eastAsia="宋体" w:hint="eastAsia"/>
                <w:b/>
                <w:lang w:eastAsia="zh-CN"/>
              </w:rPr>
            </w:pPr>
            <w:del w:id="29930" w:author="Chunhui zheng(BJ-RD)" w:date="2019-06-26T19:14:00Z">
              <w:r w:rsidDel="006F1C24">
                <w:rPr>
                  <w:rFonts w:eastAsia="宋体" w:hint="eastAsia"/>
                  <w:b/>
                  <w:lang w:eastAsia="zh-CN"/>
                </w:rPr>
                <w:delText xml:space="preserve">MEM entry2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187EE1" w:rsidDel="006F1C24" w:rsidRDefault="00187EE1" w:rsidP="00CE725F">
            <w:pPr>
              <w:ind w:leftChars="25" w:left="53"/>
              <w:rPr>
                <w:del w:id="29931" w:author="Chunhui zheng(BJ-RD)" w:date="2019-06-26T19:14:00Z"/>
                <w:sz w:val="16"/>
                <w:szCs w:val="16"/>
                <w:shd w:val="clear" w:color="auto" w:fill="C0C0C0"/>
              </w:rPr>
            </w:pPr>
            <w:del w:id="2993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9933" w:author="Chunhui zheng(BJ-RD)" w:date="2019-06-26T19:14:00Z"/>
                <w:rFonts w:eastAsia="宋体" w:hint="eastAsia"/>
                <w:lang w:eastAsia="zh-CN"/>
              </w:rPr>
            </w:pPr>
            <w:del w:id="2993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9935" w:author="Chunhui zheng(BJ-RD)" w:date="2019-06-26T19:14:00Z"/>
                <w:rFonts w:eastAsia="Times New Roman"/>
                <w:shd w:val="clear" w:color="auto" w:fill="C0C0C0"/>
              </w:rPr>
            </w:pPr>
            <w:del w:id="2993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9937" w:author="Chunhui zheng(BJ-RD)" w:date="2019-06-26T19:14:00Z"/>
                <w:rFonts w:eastAsia="宋体" w:hint="eastAsia"/>
                <w:shd w:val="clear" w:color="auto" w:fill="C0C0C0"/>
                <w:lang w:eastAsia="zh-CN"/>
              </w:rPr>
            </w:pPr>
            <w:del w:id="2993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9939" w:author="Chunhui zheng(BJ-RD)" w:date="2019-06-26T19:14:00Z"/>
                <w:color w:val="999999"/>
              </w:rPr>
            </w:pPr>
            <w:del w:id="29940" w:author="Chunhui zheng(BJ-RD)" w:date="2019-06-26T19:14:00Z">
              <w:r w:rsidDel="006F1C24">
                <w:rPr>
                  <w:rFonts w:eastAsia="宋体" w:hint="eastAsia"/>
                  <w:lang w:eastAsia="zh-CN"/>
                </w:rPr>
                <w:delText>RSVAD_ME29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994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9942" w:author="Chunhui zheng(BJ-RD)" w:date="2019-06-26T19:14:00Z"/>
                <w:sz w:val="15"/>
                <w:szCs w:val="15"/>
              </w:rPr>
            </w:pPr>
            <w:del w:id="2994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9944" w:author="Chunhui zheng(BJ-RD)" w:date="2019-06-26T19:14:00Z"/>
              </w:rPr>
            </w:pPr>
            <w:ins w:id="29945" w:author="Administrator" w:date="2019-03-07T15:29:00Z">
              <w:del w:id="29946" w:author="Chunhui zheng(BJ-RD)" w:date="2019-06-26T19:14:00Z">
                <w:r w:rsidRPr="00E61740" w:rsidDel="006F1C24">
                  <w:rPr>
                    <w:rFonts w:eastAsia="宋体" w:hint="eastAsia"/>
                    <w:lang w:eastAsia="zh-CN"/>
                  </w:rPr>
                  <w:delText>x</w:delText>
                </w:r>
              </w:del>
            </w:ins>
            <w:del w:id="2994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9948" w:author="Chunhui zheng(BJ-RD)" w:date="2019-06-26T19:14:00Z"/>
              </w:rPr>
            </w:pPr>
            <w:ins w:id="29949" w:author="Administrator" w:date="2019-03-07T15:29:00Z">
              <w:del w:id="29950" w:author="Chunhui zheng(BJ-RD)" w:date="2019-06-26T19:14:00Z">
                <w:r w:rsidRPr="00E61740" w:rsidDel="006F1C24">
                  <w:rPr>
                    <w:rFonts w:eastAsia="宋体" w:hint="eastAsia"/>
                    <w:lang w:eastAsia="zh-CN"/>
                  </w:rPr>
                  <w:delText>x</w:delText>
                </w:r>
              </w:del>
            </w:ins>
            <w:del w:id="2995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9952" w:author="Chunhui zheng(BJ-RD)" w:date="2019-06-26T19:14:00Z"/>
              </w:rPr>
            </w:pPr>
            <w:ins w:id="29953" w:author="Administrator" w:date="2019-03-07T15:29:00Z">
              <w:del w:id="29954" w:author="Chunhui zheng(BJ-RD)" w:date="2019-06-26T19:14:00Z">
                <w:r w:rsidRPr="00E61740" w:rsidDel="006F1C24">
                  <w:rPr>
                    <w:rFonts w:eastAsia="宋体" w:hint="eastAsia"/>
                    <w:lang w:eastAsia="zh-CN"/>
                  </w:rPr>
                  <w:delText>x</w:delText>
                </w:r>
              </w:del>
            </w:ins>
            <w:del w:id="29955" w:author="Chunhui zheng(BJ-RD)" w:date="2019-06-26T19:14:00Z">
              <w:r w:rsidDel="006F1C24">
                <w:delText>x</w:delText>
              </w:r>
            </w:del>
          </w:p>
        </w:tc>
      </w:tr>
      <w:tr w:rsidR="00187EE1" w:rsidDel="006F1C24" w:rsidTr="00187EE1">
        <w:trPr>
          <w:cantSplit/>
          <w:jc w:val="center"/>
          <w:del w:id="29956"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29957" w:author="Chunhui zheng(BJ-RD)" w:date="2019-06-26T19:14:00Z"/>
                <w:b w:val="0"/>
              </w:rPr>
            </w:pPr>
            <w:del w:id="29958"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29959" w:author="Chunhui zheng(BJ-RD)" w:date="2019-06-26T19:14:00Z"/>
                <w:rFonts w:eastAsia="宋体" w:hint="eastAsia"/>
                <w:lang w:eastAsia="zh-CN"/>
              </w:rPr>
            </w:pPr>
            <w:ins w:id="29960" w:author="Administrator" w:date="2019-03-07T17:23:00Z">
              <w:del w:id="2996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2996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29963" w:author="Chunhui zheng(BJ-RD)" w:date="2019-06-26T19:14:00Z"/>
              </w:rPr>
            </w:pPr>
            <w:ins w:id="29964" w:author="Administrator" w:date="2019-03-07T17:23:00Z">
              <w:del w:id="29965" w:author="Chunhui zheng(BJ-RD)" w:date="2019-06-26T19:14:00Z">
                <w:r w:rsidRPr="007C2E95" w:rsidDel="006F1C24">
                  <w:rPr>
                    <w:rFonts w:eastAsia="宋体" w:hint="eastAsia"/>
                    <w:lang w:eastAsia="zh-CN"/>
                  </w:rPr>
                  <w:delText>RO</w:delText>
                </w:r>
              </w:del>
            </w:ins>
            <w:del w:id="29966"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29967" w:author="Chunhui zheng(BJ-RD)" w:date="2019-06-26T19:14:00Z"/>
                <w:rFonts w:eastAsia="宋体" w:hint="eastAsia"/>
                <w:lang w:eastAsia="zh-CN"/>
              </w:rPr>
            </w:pPr>
            <w:del w:id="2996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29969" w:author="Chunhui zheng(BJ-RD)" w:date="2019-06-26T19:14:00Z"/>
                <w:rFonts w:eastAsia="宋体" w:hint="eastAsia"/>
                <w:b/>
                <w:lang w:eastAsia="zh-CN"/>
              </w:rPr>
            </w:pPr>
            <w:del w:id="29970" w:author="Chunhui zheng(BJ-RD)" w:date="2019-06-26T19:14:00Z">
              <w:r w:rsidDel="006F1C24">
                <w:rPr>
                  <w:rFonts w:eastAsia="宋体" w:hint="eastAsia"/>
                  <w:b/>
                  <w:lang w:eastAsia="zh-CN"/>
                </w:rPr>
                <w:delText xml:space="preserve">MEM entry2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187EE1" w:rsidDel="006F1C24" w:rsidRDefault="00187EE1" w:rsidP="00CE725F">
            <w:pPr>
              <w:ind w:leftChars="25" w:left="53"/>
              <w:rPr>
                <w:del w:id="29971" w:author="Chunhui zheng(BJ-RD)" w:date="2019-06-26T19:14:00Z"/>
                <w:sz w:val="16"/>
                <w:szCs w:val="16"/>
                <w:shd w:val="clear" w:color="auto" w:fill="C0C0C0"/>
              </w:rPr>
            </w:pPr>
            <w:del w:id="2997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29973" w:author="Chunhui zheng(BJ-RD)" w:date="2019-06-26T19:14:00Z"/>
                <w:rFonts w:eastAsia="宋体" w:hint="eastAsia"/>
                <w:lang w:eastAsia="zh-CN"/>
              </w:rPr>
            </w:pPr>
            <w:del w:id="2997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29975" w:author="Chunhui zheng(BJ-RD)" w:date="2019-06-26T19:14:00Z"/>
                <w:rFonts w:eastAsia="Times New Roman"/>
                <w:shd w:val="clear" w:color="auto" w:fill="C0C0C0"/>
              </w:rPr>
            </w:pPr>
            <w:del w:id="2997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29977" w:author="Chunhui zheng(BJ-RD)" w:date="2019-06-26T19:14:00Z"/>
                <w:rFonts w:eastAsia="宋体" w:hint="eastAsia"/>
                <w:shd w:val="clear" w:color="auto" w:fill="C0C0C0"/>
                <w:lang w:eastAsia="zh-CN"/>
              </w:rPr>
            </w:pPr>
            <w:del w:id="2997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29979" w:author="Chunhui zheng(BJ-RD)" w:date="2019-06-26T19:14:00Z"/>
                <w:color w:val="999999"/>
              </w:rPr>
            </w:pPr>
            <w:del w:id="29980" w:author="Chunhui zheng(BJ-RD)" w:date="2019-06-26T19:14:00Z">
              <w:r w:rsidDel="006F1C24">
                <w:rPr>
                  <w:rFonts w:eastAsia="宋体" w:hint="eastAsia"/>
                  <w:lang w:eastAsia="zh-CN"/>
                </w:rPr>
                <w:delText>RSVAD_ME29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2998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29982" w:author="Chunhui zheng(BJ-RD)" w:date="2019-06-26T19:14:00Z"/>
                <w:sz w:val="15"/>
                <w:szCs w:val="15"/>
              </w:rPr>
            </w:pPr>
            <w:del w:id="2998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29984" w:author="Chunhui zheng(BJ-RD)" w:date="2019-06-26T19:14:00Z"/>
              </w:rPr>
            </w:pPr>
            <w:ins w:id="29985" w:author="Administrator" w:date="2019-03-07T15:29:00Z">
              <w:del w:id="29986" w:author="Chunhui zheng(BJ-RD)" w:date="2019-06-26T19:14:00Z">
                <w:r w:rsidRPr="00E61740" w:rsidDel="006F1C24">
                  <w:rPr>
                    <w:rFonts w:eastAsia="宋体" w:hint="eastAsia"/>
                    <w:lang w:eastAsia="zh-CN"/>
                  </w:rPr>
                  <w:delText>x</w:delText>
                </w:r>
              </w:del>
            </w:ins>
            <w:del w:id="2998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29988" w:author="Chunhui zheng(BJ-RD)" w:date="2019-06-26T19:14:00Z"/>
              </w:rPr>
            </w:pPr>
            <w:ins w:id="29989" w:author="Administrator" w:date="2019-03-07T15:29:00Z">
              <w:del w:id="29990" w:author="Chunhui zheng(BJ-RD)" w:date="2019-06-26T19:14:00Z">
                <w:r w:rsidRPr="00E61740" w:rsidDel="006F1C24">
                  <w:rPr>
                    <w:rFonts w:eastAsia="宋体" w:hint="eastAsia"/>
                    <w:lang w:eastAsia="zh-CN"/>
                  </w:rPr>
                  <w:delText>x</w:delText>
                </w:r>
              </w:del>
            </w:ins>
            <w:del w:id="2999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29992" w:author="Chunhui zheng(BJ-RD)" w:date="2019-06-26T19:14:00Z"/>
              </w:rPr>
            </w:pPr>
            <w:ins w:id="29993" w:author="Administrator" w:date="2019-03-07T15:29:00Z">
              <w:del w:id="29994" w:author="Chunhui zheng(BJ-RD)" w:date="2019-06-26T19:14:00Z">
                <w:r w:rsidRPr="00E61740" w:rsidDel="006F1C24">
                  <w:rPr>
                    <w:rFonts w:eastAsia="宋体" w:hint="eastAsia"/>
                    <w:lang w:eastAsia="zh-CN"/>
                  </w:rPr>
                  <w:delText>x</w:delText>
                </w:r>
              </w:del>
            </w:ins>
            <w:del w:id="29995" w:author="Chunhui zheng(BJ-RD)" w:date="2019-06-26T19:14:00Z">
              <w:r w:rsidDel="006F1C24">
                <w:delText>x</w:delText>
              </w:r>
            </w:del>
          </w:p>
        </w:tc>
      </w:tr>
    </w:tbl>
    <w:p w:rsidR="00CE725F" w:rsidDel="006F1C24" w:rsidRDefault="00CE725F" w:rsidP="00CE725F">
      <w:pPr>
        <w:pStyle w:val="IRSReg-Heading"/>
        <w:ind w:left="189"/>
        <w:rPr>
          <w:del w:id="29996" w:author="Chunhui zheng(BJ-RD)" w:date="2019-06-26T19:14:00Z"/>
        </w:rPr>
      </w:pPr>
      <w:del w:id="29997" w:author="Chunhui zheng(BJ-RD)" w:date="2019-06-26T19:14:00Z">
        <w:r w:rsidDel="006F1C24">
          <w:rPr>
            <w:u w:val="single"/>
          </w:rPr>
          <w:delText>Offset Address:</w:delText>
        </w:r>
        <w:r w:rsidDel="006F1C24">
          <w:rPr>
            <w:rFonts w:eastAsia="宋体"/>
            <w:u w:val="single"/>
            <w:lang w:eastAsia="zh-CN"/>
          </w:rPr>
          <w:delText>2</w:delText>
        </w:r>
        <w:r w:rsidDel="006F1C24">
          <w:rPr>
            <w:rFonts w:eastAsia="宋体" w:hint="eastAsia"/>
            <w:u w:val="single"/>
            <w:lang w:eastAsia="zh-CN"/>
          </w:rPr>
          <w:delText>3</w:delText>
        </w:r>
        <w:r w:rsidDel="006F1C24">
          <w:rPr>
            <w:rFonts w:eastAsia="宋体"/>
            <w:u w:val="single"/>
            <w:lang w:eastAsia="zh-CN"/>
          </w:rPr>
          <w:delText>B</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3</w:delText>
        </w:r>
        <w:r w:rsidDel="006F1C24">
          <w:rPr>
            <w:rFonts w:eastAsia="宋体"/>
            <w:u w:val="single"/>
            <w:lang w:eastAsia="zh-CN"/>
          </w:rPr>
          <w:delText>8</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2</w:delText>
        </w:r>
        <w:r w:rsidDel="006F1C24">
          <w:rPr>
            <w:rFonts w:eastAsia="宋体" w:hint="eastAsia"/>
            <w:lang w:eastAsia="zh-CN"/>
          </w:rPr>
          <w:delText>9</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095"/>
        <w:gridCol w:w="2761"/>
        <w:gridCol w:w="663"/>
        <w:gridCol w:w="592"/>
        <w:gridCol w:w="246"/>
        <w:gridCol w:w="218"/>
        <w:gridCol w:w="218"/>
      </w:tblGrid>
      <w:tr w:rsidR="00CE725F" w:rsidDel="006F1C24" w:rsidTr="00187EE1">
        <w:trPr>
          <w:cantSplit/>
          <w:trHeight w:val="300"/>
          <w:jc w:val="center"/>
          <w:del w:id="29998"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29999" w:author="Chunhui zheng(BJ-RD)" w:date="2019-06-26T19:14:00Z"/>
              </w:rPr>
            </w:pPr>
            <w:del w:id="30000"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30001" w:author="Chunhui zheng(BJ-RD)" w:date="2019-06-26T19:14:00Z"/>
                <w:b/>
              </w:rPr>
            </w:pPr>
            <w:del w:id="30002"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30003" w:author="Chunhui zheng(BJ-RD)" w:date="2019-06-26T19:14:00Z"/>
                <w:b/>
              </w:rPr>
            </w:pPr>
            <w:del w:id="30004"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30005" w:author="Chunhui zheng(BJ-RD)" w:date="2019-06-26T19:14:00Z"/>
                <w:b/>
              </w:rPr>
            </w:pPr>
            <w:del w:id="30006" w:author="Chunhui zheng(BJ-RD)" w:date="2019-06-26T19:14:00Z">
              <w:r w:rsidRPr="00F62296" w:rsidDel="006F1C24">
                <w:rPr>
                  <w:b/>
                </w:rPr>
                <w:delText>Default</w:delText>
              </w:r>
            </w:del>
          </w:p>
        </w:tc>
        <w:tc>
          <w:tcPr>
            <w:tcW w:w="152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30007" w:author="Chunhui zheng(BJ-RD)" w:date="2019-06-26T19:14:00Z"/>
                <w:rFonts w:eastAsia="Times New Roman"/>
                <w:b/>
              </w:rPr>
            </w:pPr>
            <w:del w:id="30008" w:author="Chunhui zheng(BJ-RD)" w:date="2019-06-26T19:14:00Z">
              <w:r w:rsidRPr="00293312" w:rsidDel="006F1C24">
                <w:rPr>
                  <w:rFonts w:eastAsia="Times New Roman"/>
                  <w:b/>
                </w:rPr>
                <w:delText>Description</w:delText>
              </w:r>
            </w:del>
          </w:p>
        </w:tc>
        <w:tc>
          <w:tcPr>
            <w:tcW w:w="1359" w:type="pct"/>
            <w:tcMar>
              <w:top w:w="0" w:type="dxa"/>
              <w:left w:w="29" w:type="dxa"/>
              <w:bottom w:w="0" w:type="dxa"/>
              <w:right w:w="29" w:type="dxa"/>
            </w:tcMar>
            <w:vAlign w:val="center"/>
          </w:tcPr>
          <w:p w:rsidR="00CE725F" w:rsidRPr="00F62296" w:rsidDel="006F1C24" w:rsidRDefault="00CE725F" w:rsidP="00CE725F">
            <w:pPr>
              <w:pStyle w:val="IRSBitMnemonic"/>
              <w:ind w:left="53"/>
              <w:rPr>
                <w:del w:id="30009" w:author="Chunhui zheng(BJ-RD)" w:date="2019-06-26T19:14:00Z"/>
              </w:rPr>
            </w:pPr>
            <w:del w:id="30010"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30011" w:author="Chunhui zheng(BJ-RD)" w:date="2019-06-26T19:14:00Z"/>
                <w:b/>
              </w:rPr>
            </w:pPr>
            <w:del w:id="30012"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30013" w:author="Chunhui zheng(BJ-RD)" w:date="2019-06-26T19:14:00Z"/>
                <w:b/>
              </w:rPr>
            </w:pPr>
            <w:del w:id="30014"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30015" w:author="Chunhui zheng(BJ-RD)" w:date="2019-06-26T19:14:00Z"/>
                <w:b/>
              </w:rPr>
            </w:pPr>
            <w:del w:id="30016"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30017" w:author="Chunhui zheng(BJ-RD)" w:date="2019-06-26T19:14:00Z"/>
                <w:b/>
              </w:rPr>
            </w:pPr>
            <w:del w:id="30018"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30019" w:author="Chunhui zheng(BJ-RD)" w:date="2019-06-26T19:14:00Z"/>
                <w:b/>
              </w:rPr>
            </w:pPr>
            <w:del w:id="30020" w:author="Chunhui zheng(BJ-RD)" w:date="2019-06-26T19:14:00Z">
              <w:r w:rsidRPr="00F62296" w:rsidDel="006F1C24">
                <w:rPr>
                  <w:b/>
                </w:rPr>
                <w:delText>E</w:delText>
              </w:r>
            </w:del>
          </w:p>
        </w:tc>
      </w:tr>
      <w:tr w:rsidR="00187EE1" w:rsidDel="006F1C24" w:rsidTr="00187EE1">
        <w:trPr>
          <w:cantSplit/>
          <w:trHeight w:val="300"/>
          <w:jc w:val="center"/>
          <w:del w:id="30021"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30022" w:author="Chunhui zheng(BJ-RD)" w:date="2019-06-26T19:14:00Z"/>
                <w:rFonts w:eastAsia="宋体" w:hint="eastAsia"/>
                <w:b w:val="0"/>
                <w:lang w:eastAsia="zh-CN"/>
              </w:rPr>
            </w:pPr>
            <w:del w:id="30023"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30024" w:author="Chunhui zheng(BJ-RD)" w:date="2019-06-26T19:14:00Z"/>
              </w:rPr>
            </w:pPr>
            <w:ins w:id="30025" w:author="Administrator" w:date="2019-03-07T17:23:00Z">
              <w:del w:id="3002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002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0028" w:author="Chunhui zheng(BJ-RD)" w:date="2019-06-26T19:14:00Z"/>
              </w:rPr>
            </w:pPr>
            <w:ins w:id="30029" w:author="Administrator" w:date="2019-03-07T17:23:00Z">
              <w:del w:id="30030" w:author="Chunhui zheng(BJ-RD)" w:date="2019-06-26T19:14:00Z">
                <w:r w:rsidRPr="007C2E95" w:rsidDel="006F1C24">
                  <w:rPr>
                    <w:rFonts w:eastAsia="宋体" w:hint="eastAsia"/>
                    <w:lang w:eastAsia="zh-CN"/>
                  </w:rPr>
                  <w:delText>RO</w:delText>
                </w:r>
              </w:del>
            </w:ins>
            <w:del w:id="3003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0032" w:author="Chunhui zheng(BJ-RD)" w:date="2019-06-26T19:14:00Z"/>
              </w:rPr>
            </w:pPr>
            <w:del w:id="3003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0034" w:author="Chunhui zheng(BJ-RD)" w:date="2019-06-26T19:14:00Z"/>
                <w:rFonts w:eastAsia="宋体" w:hint="eastAsia"/>
                <w:b/>
                <w:lang w:eastAsia="zh-CN"/>
              </w:rPr>
            </w:pPr>
            <w:del w:id="30035" w:author="Chunhui zheng(BJ-RD)" w:date="2019-06-26T19:14:00Z">
              <w:r w:rsidDel="006F1C24">
                <w:rPr>
                  <w:rFonts w:eastAsia="宋体" w:hint="eastAsia"/>
                  <w:b/>
                  <w:lang w:eastAsia="zh-CN"/>
                </w:rPr>
                <w:delText xml:space="preserve">MEM entry2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187EE1" w:rsidDel="006F1C24" w:rsidRDefault="00187EE1" w:rsidP="00CE725F">
            <w:pPr>
              <w:ind w:leftChars="25" w:left="53"/>
              <w:rPr>
                <w:del w:id="30036" w:author="Chunhui zheng(BJ-RD)" w:date="2019-06-26T19:14:00Z"/>
                <w:sz w:val="16"/>
                <w:szCs w:val="16"/>
                <w:shd w:val="clear" w:color="auto" w:fill="C0C0C0"/>
              </w:rPr>
            </w:pPr>
            <w:del w:id="3003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0038" w:author="Chunhui zheng(BJ-RD)" w:date="2019-06-26T19:14:00Z"/>
                <w:rFonts w:eastAsia="宋体" w:hint="eastAsia"/>
                <w:lang w:eastAsia="zh-CN"/>
              </w:rPr>
            </w:pPr>
            <w:del w:id="3003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0040" w:author="Chunhui zheng(BJ-RD)" w:date="2019-06-26T19:14:00Z"/>
                <w:rFonts w:eastAsia="Times New Roman"/>
                <w:shd w:val="clear" w:color="auto" w:fill="C0C0C0"/>
              </w:rPr>
            </w:pPr>
            <w:del w:id="3004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30042" w:author="Chunhui zheng(BJ-RD)" w:date="2019-06-26T19:14:00Z"/>
                <w:rFonts w:eastAsia="Times New Roman"/>
                <w:b/>
              </w:rPr>
            </w:pPr>
            <w:del w:id="3004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D074E0" w:rsidDel="006F1C24" w:rsidRDefault="00187EE1" w:rsidP="00CE725F">
            <w:pPr>
              <w:pStyle w:val="IRSBitMnemonic"/>
              <w:ind w:left="53"/>
              <w:rPr>
                <w:del w:id="30044" w:author="Chunhui zheng(BJ-RD)" w:date="2019-06-26T19:14:00Z"/>
                <w:rFonts w:eastAsia="宋体" w:hint="eastAsia"/>
                <w:lang w:eastAsia="zh-CN"/>
              </w:rPr>
            </w:pPr>
            <w:del w:id="30045" w:author="Chunhui zheng(BJ-RD)" w:date="2019-06-26T19:14:00Z">
              <w:r w:rsidDel="006F1C24">
                <w:rPr>
                  <w:rFonts w:eastAsia="宋体" w:hint="eastAsia"/>
                  <w:lang w:eastAsia="zh-CN"/>
                </w:rPr>
                <w:delText>RSVAD_ME29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004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0047" w:author="Chunhui zheng(BJ-RD)" w:date="2019-06-26T19:14:00Z"/>
                <w:sz w:val="15"/>
                <w:szCs w:val="15"/>
              </w:rPr>
            </w:pPr>
            <w:del w:id="30048"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30049" w:author="Chunhui zheng(BJ-RD)" w:date="2019-06-26T19:14:00Z"/>
                <w:rFonts w:eastAsia="宋体" w:hint="eastAsia"/>
                <w:lang w:eastAsia="zh-CN"/>
              </w:rPr>
            </w:pPr>
            <w:ins w:id="30050" w:author="Administrator" w:date="2019-03-07T15:29:00Z">
              <w:del w:id="30051" w:author="Chunhui zheng(BJ-RD)" w:date="2019-06-26T19:14:00Z">
                <w:r w:rsidRPr="006E57A8" w:rsidDel="006F1C24">
                  <w:rPr>
                    <w:rFonts w:eastAsia="宋体" w:hint="eastAsia"/>
                    <w:lang w:eastAsia="zh-CN"/>
                  </w:rPr>
                  <w:delText>x</w:delText>
                </w:r>
              </w:del>
            </w:ins>
            <w:del w:id="3005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0053" w:author="Chunhui zheng(BJ-RD)" w:date="2019-06-26T19:14:00Z"/>
              </w:rPr>
            </w:pPr>
            <w:ins w:id="30054" w:author="Administrator" w:date="2019-03-07T15:29:00Z">
              <w:del w:id="30055" w:author="Chunhui zheng(BJ-RD)" w:date="2019-06-26T19:14:00Z">
                <w:r w:rsidRPr="006E57A8" w:rsidDel="006F1C24">
                  <w:rPr>
                    <w:rFonts w:eastAsia="宋体" w:hint="eastAsia"/>
                    <w:lang w:eastAsia="zh-CN"/>
                  </w:rPr>
                  <w:delText>x</w:delText>
                </w:r>
              </w:del>
            </w:ins>
            <w:del w:id="3005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0057" w:author="Chunhui zheng(BJ-RD)" w:date="2019-06-26T19:14:00Z"/>
              </w:rPr>
            </w:pPr>
            <w:ins w:id="30058" w:author="Administrator" w:date="2019-03-07T15:29:00Z">
              <w:del w:id="30059" w:author="Chunhui zheng(BJ-RD)" w:date="2019-06-26T19:14:00Z">
                <w:r w:rsidRPr="006E57A8" w:rsidDel="006F1C24">
                  <w:rPr>
                    <w:rFonts w:eastAsia="宋体" w:hint="eastAsia"/>
                    <w:lang w:eastAsia="zh-CN"/>
                  </w:rPr>
                  <w:delText>x</w:delText>
                </w:r>
              </w:del>
            </w:ins>
            <w:del w:id="30060" w:author="Chunhui zheng(BJ-RD)" w:date="2019-06-26T19:14:00Z">
              <w:r w:rsidDel="006F1C24">
                <w:delText>x</w:delText>
              </w:r>
            </w:del>
          </w:p>
        </w:tc>
      </w:tr>
      <w:tr w:rsidR="00187EE1" w:rsidDel="006F1C24" w:rsidTr="00187EE1">
        <w:trPr>
          <w:cantSplit/>
          <w:trHeight w:val="300"/>
          <w:jc w:val="center"/>
          <w:del w:id="30061"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30062" w:author="Chunhui zheng(BJ-RD)" w:date="2019-06-26T19:14:00Z"/>
                <w:rFonts w:eastAsia="宋体" w:hint="eastAsia"/>
                <w:b w:val="0"/>
                <w:lang w:eastAsia="zh-CN"/>
              </w:rPr>
            </w:pPr>
            <w:del w:id="30063"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0064" w:author="Chunhui zheng(BJ-RD)" w:date="2019-06-26T19:14:00Z"/>
                <w:rFonts w:eastAsia="宋体" w:hint="eastAsia"/>
                <w:lang w:eastAsia="zh-CN"/>
              </w:rPr>
            </w:pPr>
            <w:ins w:id="30065" w:author="Administrator" w:date="2019-03-07T17:23:00Z">
              <w:del w:id="3006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0067"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30068" w:author="Chunhui zheng(BJ-RD)" w:date="2019-06-26T19:14:00Z"/>
                <w:rFonts w:eastAsia="宋体" w:hint="eastAsia"/>
                <w:lang w:eastAsia="zh-CN"/>
              </w:rPr>
            </w:pPr>
            <w:ins w:id="30069" w:author="Administrator" w:date="2019-03-07T17:23:00Z">
              <w:del w:id="30070" w:author="Chunhui zheng(BJ-RD)" w:date="2019-06-26T19:14:00Z">
                <w:r w:rsidRPr="007C2E95" w:rsidDel="006F1C24">
                  <w:rPr>
                    <w:rFonts w:eastAsia="宋体" w:hint="eastAsia"/>
                    <w:lang w:eastAsia="zh-CN"/>
                  </w:rPr>
                  <w:delText>RO</w:delText>
                </w:r>
              </w:del>
            </w:ins>
            <w:del w:id="3007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0072" w:author="Chunhui zheng(BJ-RD)" w:date="2019-06-26T19:14:00Z"/>
              </w:rPr>
            </w:pPr>
            <w:del w:id="3007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0074" w:author="Chunhui zheng(BJ-RD)" w:date="2019-06-26T19:14:00Z"/>
                <w:rFonts w:eastAsia="宋体" w:hint="eastAsia"/>
                <w:b/>
                <w:lang w:eastAsia="zh-CN"/>
              </w:rPr>
            </w:pPr>
            <w:del w:id="30075" w:author="Chunhui zheng(BJ-RD)" w:date="2019-06-26T19:14:00Z">
              <w:r w:rsidDel="006F1C24">
                <w:rPr>
                  <w:rFonts w:eastAsia="宋体" w:hint="eastAsia"/>
                  <w:b/>
                  <w:lang w:eastAsia="zh-CN"/>
                </w:rPr>
                <w:delText xml:space="preserve">MEM entry2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187EE1" w:rsidDel="006F1C24" w:rsidRDefault="00187EE1" w:rsidP="00CE725F">
            <w:pPr>
              <w:ind w:leftChars="25" w:left="53"/>
              <w:rPr>
                <w:del w:id="30076" w:author="Chunhui zheng(BJ-RD)" w:date="2019-06-26T19:14:00Z"/>
                <w:sz w:val="16"/>
                <w:szCs w:val="16"/>
                <w:shd w:val="clear" w:color="auto" w:fill="C0C0C0"/>
              </w:rPr>
            </w:pPr>
            <w:del w:id="3007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0078" w:author="Chunhui zheng(BJ-RD)" w:date="2019-06-26T19:14:00Z"/>
                <w:rFonts w:eastAsia="宋体" w:hint="eastAsia"/>
                <w:lang w:eastAsia="zh-CN"/>
              </w:rPr>
            </w:pPr>
            <w:del w:id="3007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0080" w:author="Chunhui zheng(BJ-RD)" w:date="2019-06-26T19:14:00Z"/>
                <w:rFonts w:eastAsia="Times New Roman"/>
                <w:shd w:val="clear" w:color="auto" w:fill="C0C0C0"/>
              </w:rPr>
            </w:pPr>
            <w:del w:id="3008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30082" w:author="Chunhui zheng(BJ-RD)" w:date="2019-06-26T19:14:00Z"/>
                <w:rFonts w:eastAsia="宋体" w:hint="eastAsia"/>
                <w:b/>
                <w:lang w:eastAsia="zh-CN"/>
              </w:rPr>
            </w:pPr>
            <w:del w:id="3008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C453A9" w:rsidDel="006F1C24" w:rsidRDefault="00187EE1" w:rsidP="00CE725F">
            <w:pPr>
              <w:pStyle w:val="IRSBitMnemonic"/>
              <w:ind w:left="53"/>
              <w:rPr>
                <w:del w:id="30084" w:author="Chunhui zheng(BJ-RD)" w:date="2019-06-26T19:14:00Z"/>
                <w:rFonts w:eastAsia="宋体" w:hint="eastAsia"/>
                <w:lang w:eastAsia="zh-CN"/>
              </w:rPr>
            </w:pPr>
            <w:del w:id="30085" w:author="Chunhui zheng(BJ-RD)" w:date="2019-06-26T19:14:00Z">
              <w:r w:rsidDel="006F1C24">
                <w:rPr>
                  <w:rFonts w:eastAsia="宋体" w:hint="eastAsia"/>
                  <w:lang w:eastAsia="zh-CN"/>
                </w:rPr>
                <w:delText>RSVAD_ME29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008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0087" w:author="Chunhui zheng(BJ-RD)" w:date="2019-06-26T19:14:00Z"/>
                <w:sz w:val="15"/>
                <w:szCs w:val="15"/>
              </w:rPr>
            </w:pPr>
            <w:del w:id="30088"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30089" w:author="Chunhui zheng(BJ-RD)" w:date="2019-06-26T19:14:00Z"/>
                <w:rFonts w:eastAsia="宋体" w:hint="eastAsia"/>
                <w:lang w:eastAsia="zh-CN"/>
              </w:rPr>
            </w:pPr>
            <w:ins w:id="30090" w:author="Administrator" w:date="2019-03-07T15:29:00Z">
              <w:del w:id="30091" w:author="Chunhui zheng(BJ-RD)" w:date="2019-06-26T19:14:00Z">
                <w:r w:rsidRPr="006E57A8" w:rsidDel="006F1C24">
                  <w:rPr>
                    <w:rFonts w:eastAsia="宋体" w:hint="eastAsia"/>
                    <w:lang w:eastAsia="zh-CN"/>
                  </w:rPr>
                  <w:delText>x</w:delText>
                </w:r>
              </w:del>
            </w:ins>
            <w:del w:id="3009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0093" w:author="Chunhui zheng(BJ-RD)" w:date="2019-06-26T19:14:00Z"/>
              </w:rPr>
            </w:pPr>
            <w:ins w:id="30094" w:author="Administrator" w:date="2019-03-07T15:29:00Z">
              <w:del w:id="30095" w:author="Chunhui zheng(BJ-RD)" w:date="2019-06-26T19:14:00Z">
                <w:r w:rsidRPr="006E57A8" w:rsidDel="006F1C24">
                  <w:rPr>
                    <w:rFonts w:eastAsia="宋体" w:hint="eastAsia"/>
                    <w:lang w:eastAsia="zh-CN"/>
                  </w:rPr>
                  <w:delText>x</w:delText>
                </w:r>
              </w:del>
            </w:ins>
            <w:del w:id="3009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0097" w:author="Chunhui zheng(BJ-RD)" w:date="2019-06-26T19:14:00Z"/>
              </w:rPr>
            </w:pPr>
            <w:ins w:id="30098" w:author="Administrator" w:date="2019-03-07T15:29:00Z">
              <w:del w:id="30099" w:author="Chunhui zheng(BJ-RD)" w:date="2019-06-26T19:14:00Z">
                <w:r w:rsidRPr="006E57A8" w:rsidDel="006F1C24">
                  <w:rPr>
                    <w:rFonts w:eastAsia="宋体" w:hint="eastAsia"/>
                    <w:lang w:eastAsia="zh-CN"/>
                  </w:rPr>
                  <w:delText>x</w:delText>
                </w:r>
              </w:del>
            </w:ins>
            <w:del w:id="30100" w:author="Chunhui zheng(BJ-RD)" w:date="2019-06-26T19:14:00Z">
              <w:r w:rsidDel="006F1C24">
                <w:delText>x</w:delText>
              </w:r>
            </w:del>
          </w:p>
        </w:tc>
      </w:tr>
      <w:tr w:rsidR="00187EE1" w:rsidDel="006F1C24" w:rsidTr="00187EE1">
        <w:trPr>
          <w:cantSplit/>
          <w:trHeight w:val="300"/>
          <w:jc w:val="center"/>
          <w:del w:id="30101"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30102" w:author="Chunhui zheng(BJ-RD)" w:date="2019-06-26T19:14:00Z"/>
                <w:rFonts w:eastAsia="宋体" w:hint="eastAsia"/>
                <w:b w:val="0"/>
                <w:lang w:eastAsia="zh-CN"/>
              </w:rPr>
            </w:pPr>
            <w:del w:id="30103"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30104" w:author="Chunhui zheng(BJ-RD)" w:date="2019-06-26T19:14:00Z"/>
              </w:rPr>
            </w:pPr>
            <w:ins w:id="30105" w:author="Administrator" w:date="2019-03-07T17:23:00Z">
              <w:del w:id="3010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010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0108" w:author="Chunhui zheng(BJ-RD)" w:date="2019-06-26T19:14:00Z"/>
              </w:rPr>
            </w:pPr>
            <w:ins w:id="30109" w:author="Administrator" w:date="2019-03-07T17:23:00Z">
              <w:del w:id="30110" w:author="Chunhui zheng(BJ-RD)" w:date="2019-06-26T19:14:00Z">
                <w:r w:rsidRPr="007C2E95" w:rsidDel="006F1C24">
                  <w:rPr>
                    <w:rFonts w:eastAsia="宋体" w:hint="eastAsia"/>
                    <w:lang w:eastAsia="zh-CN"/>
                  </w:rPr>
                  <w:delText>RO</w:delText>
                </w:r>
              </w:del>
            </w:ins>
            <w:del w:id="3011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0112" w:author="Chunhui zheng(BJ-RD)" w:date="2019-06-26T19:14:00Z"/>
              </w:rPr>
            </w:pPr>
            <w:del w:id="3011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0114" w:author="Chunhui zheng(BJ-RD)" w:date="2019-06-26T19:14:00Z"/>
                <w:rFonts w:eastAsia="宋体" w:hint="eastAsia"/>
                <w:b/>
                <w:lang w:eastAsia="zh-CN"/>
              </w:rPr>
            </w:pPr>
            <w:del w:id="30115" w:author="Chunhui zheng(BJ-RD)" w:date="2019-06-26T19:14:00Z">
              <w:r w:rsidDel="006F1C24">
                <w:rPr>
                  <w:rFonts w:eastAsia="宋体" w:hint="eastAsia"/>
                  <w:b/>
                  <w:lang w:eastAsia="zh-CN"/>
                </w:rPr>
                <w:delText xml:space="preserve">MEM entry2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187EE1" w:rsidDel="006F1C24" w:rsidRDefault="00187EE1" w:rsidP="00CE725F">
            <w:pPr>
              <w:ind w:leftChars="25" w:left="53"/>
              <w:rPr>
                <w:del w:id="30116" w:author="Chunhui zheng(BJ-RD)" w:date="2019-06-26T19:14:00Z"/>
                <w:sz w:val="16"/>
                <w:szCs w:val="16"/>
                <w:shd w:val="clear" w:color="auto" w:fill="C0C0C0"/>
              </w:rPr>
            </w:pPr>
            <w:del w:id="3011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0118" w:author="Chunhui zheng(BJ-RD)" w:date="2019-06-26T19:14:00Z"/>
                <w:rFonts w:eastAsia="宋体" w:hint="eastAsia"/>
                <w:lang w:eastAsia="zh-CN"/>
              </w:rPr>
            </w:pPr>
            <w:del w:id="3011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0120" w:author="Chunhui zheng(BJ-RD)" w:date="2019-06-26T19:14:00Z"/>
                <w:rFonts w:eastAsia="Times New Roman"/>
                <w:shd w:val="clear" w:color="auto" w:fill="C0C0C0"/>
              </w:rPr>
            </w:pPr>
            <w:del w:id="3012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30122" w:author="Chunhui zheng(BJ-RD)" w:date="2019-06-26T19:14:00Z"/>
                <w:rFonts w:eastAsia="宋体" w:hint="eastAsia"/>
                <w:b/>
                <w:lang w:eastAsia="zh-CN"/>
              </w:rPr>
            </w:pPr>
            <w:del w:id="3012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0124" w:author="Chunhui zheng(BJ-RD)" w:date="2019-06-26T19:14:00Z"/>
                <w:rFonts w:eastAsia="宋体" w:hint="eastAsia"/>
                <w:lang w:eastAsia="zh-CN"/>
              </w:rPr>
            </w:pPr>
            <w:del w:id="30125" w:author="Chunhui zheng(BJ-RD)" w:date="2019-06-26T19:14:00Z">
              <w:r w:rsidDel="006F1C24">
                <w:rPr>
                  <w:rFonts w:eastAsia="宋体" w:hint="eastAsia"/>
                  <w:lang w:eastAsia="zh-CN"/>
                </w:rPr>
                <w:delText>RSVAD_ME29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187EE1" w:rsidDel="006F1C24" w:rsidRDefault="00187EE1" w:rsidP="00CE725F">
            <w:pPr>
              <w:pStyle w:val="IRSBitChipRev"/>
              <w:rPr>
                <w:del w:id="3012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0127" w:author="Chunhui zheng(BJ-RD)" w:date="2019-06-26T19:14:00Z"/>
              </w:rPr>
            </w:pPr>
            <w:del w:id="3012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0129" w:author="Chunhui zheng(BJ-RD)" w:date="2019-06-26T19:14:00Z"/>
              </w:rPr>
            </w:pPr>
            <w:ins w:id="30130" w:author="Administrator" w:date="2019-03-07T15:29:00Z">
              <w:del w:id="30131" w:author="Chunhui zheng(BJ-RD)" w:date="2019-06-26T19:14:00Z">
                <w:r w:rsidRPr="006E57A8" w:rsidDel="006F1C24">
                  <w:rPr>
                    <w:rFonts w:eastAsia="宋体" w:hint="eastAsia"/>
                    <w:lang w:eastAsia="zh-CN"/>
                  </w:rPr>
                  <w:delText>x</w:delText>
                </w:r>
              </w:del>
            </w:ins>
            <w:del w:id="3013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0133" w:author="Chunhui zheng(BJ-RD)" w:date="2019-06-26T19:14:00Z"/>
              </w:rPr>
            </w:pPr>
            <w:ins w:id="30134" w:author="Administrator" w:date="2019-03-07T15:29:00Z">
              <w:del w:id="30135" w:author="Chunhui zheng(BJ-RD)" w:date="2019-06-26T19:14:00Z">
                <w:r w:rsidRPr="006E57A8" w:rsidDel="006F1C24">
                  <w:rPr>
                    <w:rFonts w:eastAsia="宋体" w:hint="eastAsia"/>
                    <w:lang w:eastAsia="zh-CN"/>
                  </w:rPr>
                  <w:delText>x</w:delText>
                </w:r>
              </w:del>
            </w:ins>
            <w:del w:id="3013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0137" w:author="Chunhui zheng(BJ-RD)" w:date="2019-06-26T19:14:00Z"/>
              </w:rPr>
            </w:pPr>
            <w:ins w:id="30138" w:author="Administrator" w:date="2019-03-07T15:29:00Z">
              <w:del w:id="30139" w:author="Chunhui zheng(BJ-RD)" w:date="2019-06-26T19:14:00Z">
                <w:r w:rsidRPr="006E57A8" w:rsidDel="006F1C24">
                  <w:rPr>
                    <w:rFonts w:eastAsia="宋体" w:hint="eastAsia"/>
                    <w:lang w:eastAsia="zh-CN"/>
                  </w:rPr>
                  <w:delText>x</w:delText>
                </w:r>
              </w:del>
            </w:ins>
            <w:del w:id="30140" w:author="Chunhui zheng(BJ-RD)" w:date="2019-06-26T19:14:00Z">
              <w:r w:rsidDel="006F1C24">
                <w:delText>x</w:delText>
              </w:r>
            </w:del>
          </w:p>
        </w:tc>
      </w:tr>
      <w:tr w:rsidR="00187EE1" w:rsidDel="006F1C24" w:rsidTr="00187EE1">
        <w:trPr>
          <w:cantSplit/>
          <w:trHeight w:val="300"/>
          <w:jc w:val="center"/>
          <w:del w:id="3014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0142" w:author="Chunhui zheng(BJ-RD)" w:date="2019-06-26T19:14:00Z"/>
                <w:rFonts w:eastAsia="宋体" w:hint="eastAsia"/>
                <w:b w:val="0"/>
                <w:lang w:eastAsia="zh-CN"/>
              </w:rPr>
            </w:pPr>
            <w:del w:id="30143"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0144" w:author="Chunhui zheng(BJ-RD)" w:date="2019-06-26T19:14:00Z"/>
                <w:rFonts w:eastAsia="宋体" w:hint="eastAsia"/>
                <w:lang w:eastAsia="zh-CN"/>
              </w:rPr>
            </w:pPr>
            <w:ins w:id="30145" w:author="Administrator" w:date="2019-03-07T17:23:00Z">
              <w:del w:id="3014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014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0148" w:author="Chunhui zheng(BJ-RD)" w:date="2019-06-26T19:14:00Z"/>
              </w:rPr>
            </w:pPr>
            <w:ins w:id="30149" w:author="Administrator" w:date="2019-03-07T17:23:00Z">
              <w:del w:id="30150" w:author="Chunhui zheng(BJ-RD)" w:date="2019-06-26T19:14:00Z">
                <w:r w:rsidRPr="007C2E95" w:rsidDel="006F1C24">
                  <w:rPr>
                    <w:rFonts w:eastAsia="宋体" w:hint="eastAsia"/>
                    <w:lang w:eastAsia="zh-CN"/>
                  </w:rPr>
                  <w:delText>RO</w:delText>
                </w:r>
              </w:del>
            </w:ins>
            <w:del w:id="3015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0152" w:author="Chunhui zheng(BJ-RD)" w:date="2019-06-26T19:14:00Z"/>
              </w:rPr>
            </w:pPr>
            <w:del w:id="3015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0154" w:author="Chunhui zheng(BJ-RD)" w:date="2019-06-26T19:14:00Z"/>
                <w:rFonts w:eastAsia="宋体" w:hint="eastAsia"/>
                <w:b/>
                <w:lang w:eastAsia="zh-CN"/>
              </w:rPr>
            </w:pPr>
            <w:del w:id="30155" w:author="Chunhui zheng(BJ-RD)" w:date="2019-06-26T19:14:00Z">
              <w:r w:rsidDel="006F1C24">
                <w:rPr>
                  <w:rFonts w:eastAsia="宋体" w:hint="eastAsia"/>
                  <w:b/>
                  <w:lang w:eastAsia="zh-CN"/>
                </w:rPr>
                <w:delText xml:space="preserve">MEM entry2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187EE1" w:rsidDel="006F1C24" w:rsidRDefault="00187EE1" w:rsidP="00CE725F">
            <w:pPr>
              <w:ind w:leftChars="25" w:left="53"/>
              <w:rPr>
                <w:del w:id="30156" w:author="Chunhui zheng(BJ-RD)" w:date="2019-06-26T19:14:00Z"/>
                <w:sz w:val="16"/>
                <w:szCs w:val="16"/>
                <w:shd w:val="clear" w:color="auto" w:fill="C0C0C0"/>
              </w:rPr>
            </w:pPr>
            <w:del w:id="3015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0158" w:author="Chunhui zheng(BJ-RD)" w:date="2019-06-26T19:14:00Z"/>
                <w:rFonts w:eastAsia="宋体" w:hint="eastAsia"/>
                <w:lang w:eastAsia="zh-CN"/>
              </w:rPr>
            </w:pPr>
            <w:del w:id="3015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0160" w:author="Chunhui zheng(BJ-RD)" w:date="2019-06-26T19:14:00Z"/>
                <w:rFonts w:eastAsia="Times New Roman"/>
                <w:shd w:val="clear" w:color="auto" w:fill="C0C0C0"/>
              </w:rPr>
            </w:pPr>
            <w:del w:id="3016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0162" w:author="Chunhui zheng(BJ-RD)" w:date="2019-06-26T19:14:00Z"/>
                <w:rFonts w:eastAsia="宋体" w:hint="eastAsia"/>
                <w:shd w:val="clear" w:color="auto" w:fill="C0C0C0"/>
                <w:lang w:eastAsia="zh-CN"/>
              </w:rPr>
            </w:pPr>
            <w:del w:id="3016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0164" w:author="Chunhui zheng(BJ-RD)" w:date="2019-06-26T19:14:00Z"/>
                <w:color w:val="999999"/>
              </w:rPr>
            </w:pPr>
            <w:del w:id="30165" w:author="Chunhui zheng(BJ-RD)" w:date="2019-06-26T19:14:00Z">
              <w:r w:rsidDel="006F1C24">
                <w:rPr>
                  <w:rFonts w:eastAsia="宋体" w:hint="eastAsia"/>
                  <w:lang w:eastAsia="zh-CN"/>
                </w:rPr>
                <w:delText>RSVAD_ME29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016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0167" w:author="Chunhui zheng(BJ-RD)" w:date="2019-06-26T19:14:00Z"/>
                <w:sz w:val="15"/>
                <w:szCs w:val="15"/>
              </w:rPr>
            </w:pPr>
            <w:del w:id="3016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0169" w:author="Chunhui zheng(BJ-RD)" w:date="2019-06-26T19:14:00Z"/>
              </w:rPr>
            </w:pPr>
            <w:ins w:id="30170" w:author="Administrator" w:date="2019-03-07T15:29:00Z">
              <w:del w:id="30171" w:author="Chunhui zheng(BJ-RD)" w:date="2019-06-26T19:14:00Z">
                <w:r w:rsidRPr="006E57A8" w:rsidDel="006F1C24">
                  <w:rPr>
                    <w:rFonts w:eastAsia="宋体" w:hint="eastAsia"/>
                    <w:lang w:eastAsia="zh-CN"/>
                  </w:rPr>
                  <w:delText>x</w:delText>
                </w:r>
              </w:del>
            </w:ins>
            <w:del w:id="3017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0173" w:author="Chunhui zheng(BJ-RD)" w:date="2019-06-26T19:14:00Z"/>
              </w:rPr>
            </w:pPr>
            <w:ins w:id="30174" w:author="Administrator" w:date="2019-03-07T15:29:00Z">
              <w:del w:id="30175" w:author="Chunhui zheng(BJ-RD)" w:date="2019-06-26T19:14:00Z">
                <w:r w:rsidRPr="006E57A8" w:rsidDel="006F1C24">
                  <w:rPr>
                    <w:rFonts w:eastAsia="宋体" w:hint="eastAsia"/>
                    <w:lang w:eastAsia="zh-CN"/>
                  </w:rPr>
                  <w:delText>x</w:delText>
                </w:r>
              </w:del>
            </w:ins>
            <w:del w:id="3017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0177" w:author="Chunhui zheng(BJ-RD)" w:date="2019-06-26T19:14:00Z"/>
              </w:rPr>
            </w:pPr>
            <w:ins w:id="30178" w:author="Administrator" w:date="2019-03-07T15:29:00Z">
              <w:del w:id="30179" w:author="Chunhui zheng(BJ-RD)" w:date="2019-06-26T19:14:00Z">
                <w:r w:rsidRPr="006E57A8" w:rsidDel="006F1C24">
                  <w:rPr>
                    <w:rFonts w:eastAsia="宋体" w:hint="eastAsia"/>
                    <w:lang w:eastAsia="zh-CN"/>
                  </w:rPr>
                  <w:delText>x</w:delText>
                </w:r>
              </w:del>
            </w:ins>
            <w:del w:id="30180" w:author="Chunhui zheng(BJ-RD)" w:date="2019-06-26T19:14:00Z">
              <w:r w:rsidDel="006F1C24">
                <w:delText>x</w:delText>
              </w:r>
            </w:del>
          </w:p>
        </w:tc>
      </w:tr>
      <w:tr w:rsidR="00187EE1" w:rsidDel="006F1C24" w:rsidTr="00187EE1">
        <w:trPr>
          <w:cantSplit/>
          <w:trHeight w:val="300"/>
          <w:jc w:val="center"/>
          <w:del w:id="3018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0182" w:author="Chunhui zheng(BJ-RD)" w:date="2019-06-26T19:14:00Z"/>
                <w:rFonts w:eastAsia="宋体" w:hint="eastAsia"/>
                <w:b w:val="0"/>
                <w:lang w:eastAsia="zh-CN"/>
              </w:rPr>
            </w:pPr>
            <w:del w:id="30183"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0184" w:author="Chunhui zheng(BJ-RD)" w:date="2019-06-26T19:14:00Z"/>
                <w:rFonts w:eastAsia="宋体" w:hint="eastAsia"/>
                <w:lang w:eastAsia="zh-CN"/>
              </w:rPr>
            </w:pPr>
            <w:ins w:id="30185" w:author="Administrator" w:date="2019-03-07T17:23:00Z">
              <w:del w:id="3018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018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0188" w:author="Chunhui zheng(BJ-RD)" w:date="2019-06-26T19:14:00Z"/>
              </w:rPr>
            </w:pPr>
            <w:ins w:id="30189" w:author="Administrator" w:date="2019-03-07T17:23:00Z">
              <w:del w:id="30190" w:author="Chunhui zheng(BJ-RD)" w:date="2019-06-26T19:14:00Z">
                <w:r w:rsidRPr="007C2E95" w:rsidDel="006F1C24">
                  <w:rPr>
                    <w:rFonts w:eastAsia="宋体" w:hint="eastAsia"/>
                    <w:lang w:eastAsia="zh-CN"/>
                  </w:rPr>
                  <w:delText>RO</w:delText>
                </w:r>
              </w:del>
            </w:ins>
            <w:del w:id="3019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0192" w:author="Chunhui zheng(BJ-RD)" w:date="2019-06-26T19:14:00Z"/>
              </w:rPr>
            </w:pPr>
            <w:del w:id="3019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0194" w:author="Chunhui zheng(BJ-RD)" w:date="2019-06-26T19:14:00Z"/>
                <w:rFonts w:eastAsia="宋体" w:hint="eastAsia"/>
                <w:b/>
                <w:lang w:eastAsia="zh-CN"/>
              </w:rPr>
            </w:pPr>
            <w:del w:id="30195" w:author="Chunhui zheng(BJ-RD)" w:date="2019-06-26T19:14:00Z">
              <w:r w:rsidDel="006F1C24">
                <w:rPr>
                  <w:rFonts w:eastAsia="宋体" w:hint="eastAsia"/>
                  <w:b/>
                  <w:lang w:eastAsia="zh-CN"/>
                </w:rPr>
                <w:delText xml:space="preserve">MEM entry2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187EE1" w:rsidDel="006F1C24" w:rsidRDefault="00187EE1" w:rsidP="00CE725F">
            <w:pPr>
              <w:ind w:leftChars="25" w:left="53"/>
              <w:rPr>
                <w:del w:id="30196" w:author="Chunhui zheng(BJ-RD)" w:date="2019-06-26T19:14:00Z"/>
                <w:sz w:val="16"/>
                <w:szCs w:val="16"/>
                <w:shd w:val="clear" w:color="auto" w:fill="C0C0C0"/>
              </w:rPr>
            </w:pPr>
            <w:del w:id="3019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0198" w:author="Chunhui zheng(BJ-RD)" w:date="2019-06-26T19:14:00Z"/>
                <w:rFonts w:eastAsia="宋体" w:hint="eastAsia"/>
                <w:lang w:eastAsia="zh-CN"/>
              </w:rPr>
            </w:pPr>
            <w:del w:id="3019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0200" w:author="Chunhui zheng(BJ-RD)" w:date="2019-06-26T19:14:00Z"/>
                <w:rFonts w:eastAsia="Times New Roman"/>
                <w:shd w:val="clear" w:color="auto" w:fill="C0C0C0"/>
              </w:rPr>
            </w:pPr>
            <w:del w:id="3020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0202" w:author="Chunhui zheng(BJ-RD)" w:date="2019-06-26T19:14:00Z"/>
                <w:rFonts w:eastAsia="宋体" w:hint="eastAsia"/>
                <w:shd w:val="clear" w:color="auto" w:fill="C0C0C0"/>
                <w:lang w:eastAsia="zh-CN"/>
              </w:rPr>
            </w:pPr>
            <w:del w:id="3020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0204" w:author="Chunhui zheng(BJ-RD)" w:date="2019-06-26T19:14:00Z"/>
                <w:color w:val="999999"/>
              </w:rPr>
            </w:pPr>
            <w:del w:id="30205" w:author="Chunhui zheng(BJ-RD)" w:date="2019-06-26T19:14:00Z">
              <w:r w:rsidDel="006F1C24">
                <w:rPr>
                  <w:rFonts w:eastAsia="宋体" w:hint="eastAsia"/>
                  <w:lang w:eastAsia="zh-CN"/>
                </w:rPr>
                <w:delText>RSVAD_ME29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020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0207" w:author="Chunhui zheng(BJ-RD)" w:date="2019-06-26T19:14:00Z"/>
                <w:sz w:val="15"/>
                <w:szCs w:val="15"/>
              </w:rPr>
            </w:pPr>
            <w:del w:id="3020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0209" w:author="Chunhui zheng(BJ-RD)" w:date="2019-06-26T19:14:00Z"/>
              </w:rPr>
            </w:pPr>
            <w:ins w:id="30210" w:author="Administrator" w:date="2019-03-07T15:29:00Z">
              <w:del w:id="30211" w:author="Chunhui zheng(BJ-RD)" w:date="2019-06-26T19:14:00Z">
                <w:r w:rsidRPr="006E57A8" w:rsidDel="006F1C24">
                  <w:rPr>
                    <w:rFonts w:eastAsia="宋体" w:hint="eastAsia"/>
                    <w:lang w:eastAsia="zh-CN"/>
                  </w:rPr>
                  <w:delText>x</w:delText>
                </w:r>
              </w:del>
            </w:ins>
            <w:del w:id="3021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0213" w:author="Chunhui zheng(BJ-RD)" w:date="2019-06-26T19:14:00Z"/>
              </w:rPr>
            </w:pPr>
            <w:ins w:id="30214" w:author="Administrator" w:date="2019-03-07T15:29:00Z">
              <w:del w:id="30215" w:author="Chunhui zheng(BJ-RD)" w:date="2019-06-26T19:14:00Z">
                <w:r w:rsidRPr="006E57A8" w:rsidDel="006F1C24">
                  <w:rPr>
                    <w:rFonts w:eastAsia="宋体" w:hint="eastAsia"/>
                    <w:lang w:eastAsia="zh-CN"/>
                  </w:rPr>
                  <w:delText>x</w:delText>
                </w:r>
              </w:del>
            </w:ins>
            <w:del w:id="3021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0217" w:author="Chunhui zheng(BJ-RD)" w:date="2019-06-26T19:14:00Z"/>
              </w:rPr>
            </w:pPr>
            <w:ins w:id="30218" w:author="Administrator" w:date="2019-03-07T15:29:00Z">
              <w:del w:id="30219" w:author="Chunhui zheng(BJ-RD)" w:date="2019-06-26T19:14:00Z">
                <w:r w:rsidRPr="006E57A8" w:rsidDel="006F1C24">
                  <w:rPr>
                    <w:rFonts w:eastAsia="宋体" w:hint="eastAsia"/>
                    <w:lang w:eastAsia="zh-CN"/>
                  </w:rPr>
                  <w:delText>x</w:delText>
                </w:r>
              </w:del>
            </w:ins>
            <w:del w:id="30220" w:author="Chunhui zheng(BJ-RD)" w:date="2019-06-26T19:14:00Z">
              <w:r w:rsidDel="006F1C24">
                <w:delText>x</w:delText>
              </w:r>
            </w:del>
          </w:p>
        </w:tc>
      </w:tr>
      <w:tr w:rsidR="00187EE1" w:rsidDel="006F1C24" w:rsidTr="00187EE1">
        <w:trPr>
          <w:cantSplit/>
          <w:jc w:val="center"/>
          <w:del w:id="3022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0222" w:author="Chunhui zheng(BJ-RD)" w:date="2019-06-26T19:14:00Z"/>
                <w:rFonts w:eastAsia="宋体" w:hint="eastAsia"/>
                <w:b w:val="0"/>
                <w:lang w:eastAsia="zh-CN"/>
              </w:rPr>
            </w:pPr>
            <w:del w:id="30223"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0224" w:author="Chunhui zheng(BJ-RD)" w:date="2019-06-26T19:14:00Z"/>
                <w:rFonts w:eastAsia="宋体" w:hint="eastAsia"/>
                <w:lang w:eastAsia="zh-CN"/>
              </w:rPr>
            </w:pPr>
            <w:ins w:id="30225" w:author="Administrator" w:date="2019-03-07T17:23:00Z">
              <w:del w:id="3022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022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0228" w:author="Chunhui zheng(BJ-RD)" w:date="2019-06-26T19:14:00Z"/>
              </w:rPr>
            </w:pPr>
            <w:ins w:id="30229" w:author="Administrator" w:date="2019-03-07T17:23:00Z">
              <w:del w:id="30230" w:author="Chunhui zheng(BJ-RD)" w:date="2019-06-26T19:14:00Z">
                <w:r w:rsidRPr="007C2E95" w:rsidDel="006F1C24">
                  <w:rPr>
                    <w:rFonts w:eastAsia="宋体" w:hint="eastAsia"/>
                    <w:lang w:eastAsia="zh-CN"/>
                  </w:rPr>
                  <w:delText>RO</w:delText>
                </w:r>
              </w:del>
            </w:ins>
            <w:del w:id="3023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0232" w:author="Chunhui zheng(BJ-RD)" w:date="2019-06-26T19:14:00Z"/>
              </w:rPr>
            </w:pPr>
            <w:del w:id="3023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0234" w:author="Chunhui zheng(BJ-RD)" w:date="2019-06-26T19:14:00Z"/>
                <w:rFonts w:eastAsia="宋体" w:hint="eastAsia"/>
                <w:b/>
                <w:lang w:eastAsia="zh-CN"/>
              </w:rPr>
            </w:pPr>
            <w:del w:id="30235" w:author="Chunhui zheng(BJ-RD)" w:date="2019-06-26T19:14:00Z">
              <w:r w:rsidDel="006F1C24">
                <w:rPr>
                  <w:rFonts w:eastAsia="宋体" w:hint="eastAsia"/>
                  <w:b/>
                  <w:lang w:eastAsia="zh-CN"/>
                </w:rPr>
                <w:delText xml:space="preserve">MEM entry2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187EE1" w:rsidRPr="00907B65" w:rsidDel="006F1C24" w:rsidRDefault="00187EE1" w:rsidP="00CE725F">
            <w:pPr>
              <w:pStyle w:val="IRSBitDescription"/>
              <w:ind w:leftChars="0" w:left="0"/>
              <w:rPr>
                <w:del w:id="30236" w:author="Chunhui zheng(BJ-RD)" w:date="2019-06-26T19:14:00Z"/>
                <w:rFonts w:eastAsia="宋体" w:hint="eastAsia"/>
                <w:b/>
                <w:lang w:eastAsia="zh-CN"/>
              </w:rPr>
            </w:pPr>
          </w:p>
          <w:p w:rsidR="00187EE1" w:rsidDel="006F1C24" w:rsidRDefault="00187EE1" w:rsidP="00CE725F">
            <w:pPr>
              <w:ind w:leftChars="25" w:left="53"/>
              <w:rPr>
                <w:del w:id="30237" w:author="Chunhui zheng(BJ-RD)" w:date="2019-06-26T19:14:00Z"/>
                <w:sz w:val="16"/>
                <w:szCs w:val="16"/>
                <w:shd w:val="clear" w:color="auto" w:fill="C0C0C0"/>
              </w:rPr>
            </w:pPr>
            <w:del w:id="30238"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0239" w:author="Chunhui zheng(BJ-RD)" w:date="2019-06-26T19:14:00Z"/>
                <w:rFonts w:eastAsia="宋体" w:hint="eastAsia"/>
                <w:lang w:eastAsia="zh-CN"/>
              </w:rPr>
            </w:pPr>
            <w:del w:id="3024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0241" w:author="Chunhui zheng(BJ-RD)" w:date="2019-06-26T19:14:00Z"/>
                <w:rFonts w:eastAsia="Times New Roman"/>
                <w:shd w:val="clear" w:color="auto" w:fill="C0C0C0"/>
              </w:rPr>
            </w:pPr>
            <w:del w:id="3024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0243" w:author="Chunhui zheng(BJ-RD)" w:date="2019-06-26T19:14:00Z"/>
                <w:rFonts w:eastAsia="宋体" w:hint="eastAsia"/>
                <w:shd w:val="clear" w:color="auto" w:fill="C0C0C0"/>
                <w:lang w:eastAsia="zh-CN"/>
              </w:rPr>
            </w:pPr>
            <w:del w:id="3024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0245" w:author="Chunhui zheng(BJ-RD)" w:date="2019-06-26T19:14:00Z"/>
                <w:color w:val="999999"/>
              </w:rPr>
            </w:pPr>
            <w:del w:id="30246" w:author="Chunhui zheng(BJ-RD)" w:date="2019-06-26T19:14:00Z">
              <w:r w:rsidDel="006F1C24">
                <w:rPr>
                  <w:rFonts w:eastAsia="宋体" w:hint="eastAsia"/>
                  <w:lang w:eastAsia="zh-CN"/>
                </w:rPr>
                <w:delText>RSVAD_ME29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024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0248" w:author="Chunhui zheng(BJ-RD)" w:date="2019-06-26T19:14:00Z"/>
                <w:sz w:val="15"/>
                <w:szCs w:val="15"/>
              </w:rPr>
            </w:pPr>
            <w:del w:id="3024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0250" w:author="Chunhui zheng(BJ-RD)" w:date="2019-06-26T19:14:00Z"/>
              </w:rPr>
            </w:pPr>
            <w:ins w:id="30251" w:author="Administrator" w:date="2019-03-07T15:29:00Z">
              <w:del w:id="30252" w:author="Chunhui zheng(BJ-RD)" w:date="2019-06-26T19:14:00Z">
                <w:r w:rsidRPr="006E57A8" w:rsidDel="006F1C24">
                  <w:rPr>
                    <w:rFonts w:eastAsia="宋体" w:hint="eastAsia"/>
                    <w:lang w:eastAsia="zh-CN"/>
                  </w:rPr>
                  <w:delText>x</w:delText>
                </w:r>
              </w:del>
            </w:ins>
            <w:del w:id="3025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0254" w:author="Chunhui zheng(BJ-RD)" w:date="2019-06-26T19:14:00Z"/>
              </w:rPr>
            </w:pPr>
            <w:ins w:id="30255" w:author="Administrator" w:date="2019-03-07T15:29:00Z">
              <w:del w:id="30256" w:author="Chunhui zheng(BJ-RD)" w:date="2019-06-26T19:14:00Z">
                <w:r w:rsidRPr="006E57A8" w:rsidDel="006F1C24">
                  <w:rPr>
                    <w:rFonts w:eastAsia="宋体" w:hint="eastAsia"/>
                    <w:lang w:eastAsia="zh-CN"/>
                  </w:rPr>
                  <w:delText>x</w:delText>
                </w:r>
              </w:del>
            </w:ins>
            <w:del w:id="3025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0258" w:author="Chunhui zheng(BJ-RD)" w:date="2019-06-26T19:14:00Z"/>
              </w:rPr>
            </w:pPr>
            <w:ins w:id="30259" w:author="Administrator" w:date="2019-03-07T15:29:00Z">
              <w:del w:id="30260" w:author="Chunhui zheng(BJ-RD)" w:date="2019-06-26T19:14:00Z">
                <w:r w:rsidRPr="006E57A8" w:rsidDel="006F1C24">
                  <w:rPr>
                    <w:rFonts w:eastAsia="宋体" w:hint="eastAsia"/>
                    <w:lang w:eastAsia="zh-CN"/>
                  </w:rPr>
                  <w:delText>x</w:delText>
                </w:r>
              </w:del>
            </w:ins>
            <w:del w:id="30261" w:author="Chunhui zheng(BJ-RD)" w:date="2019-06-26T19:14:00Z">
              <w:r w:rsidDel="006F1C24">
                <w:delText>x</w:delText>
              </w:r>
            </w:del>
          </w:p>
        </w:tc>
      </w:tr>
      <w:tr w:rsidR="00187EE1" w:rsidDel="006F1C24" w:rsidTr="00187EE1">
        <w:trPr>
          <w:cantSplit/>
          <w:trHeight w:val="300"/>
          <w:jc w:val="center"/>
          <w:del w:id="30262"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0263" w:author="Chunhui zheng(BJ-RD)" w:date="2019-06-26T19:14:00Z"/>
                <w:rFonts w:eastAsia="宋体" w:hint="eastAsia"/>
                <w:b w:val="0"/>
                <w:lang w:eastAsia="zh-CN"/>
              </w:rPr>
            </w:pPr>
            <w:del w:id="30264"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0265" w:author="Chunhui zheng(BJ-RD)" w:date="2019-06-26T19:14:00Z"/>
                <w:rFonts w:eastAsia="宋体" w:hint="eastAsia"/>
                <w:lang w:eastAsia="zh-CN"/>
              </w:rPr>
            </w:pPr>
            <w:ins w:id="30266" w:author="Administrator" w:date="2019-03-07T17:23:00Z">
              <w:del w:id="3026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026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0269" w:author="Chunhui zheng(BJ-RD)" w:date="2019-06-26T19:14:00Z"/>
              </w:rPr>
            </w:pPr>
            <w:ins w:id="30270" w:author="Administrator" w:date="2019-03-07T17:23:00Z">
              <w:del w:id="30271" w:author="Chunhui zheng(BJ-RD)" w:date="2019-06-26T19:14:00Z">
                <w:r w:rsidRPr="007C2E95" w:rsidDel="006F1C24">
                  <w:rPr>
                    <w:rFonts w:eastAsia="宋体" w:hint="eastAsia"/>
                    <w:lang w:eastAsia="zh-CN"/>
                  </w:rPr>
                  <w:delText>RO</w:delText>
                </w:r>
              </w:del>
            </w:ins>
            <w:del w:id="3027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0273" w:author="Chunhui zheng(BJ-RD)" w:date="2019-06-26T19:14:00Z"/>
              </w:rPr>
            </w:pPr>
            <w:del w:id="30274"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0275" w:author="Chunhui zheng(BJ-RD)" w:date="2019-06-26T19:14:00Z"/>
                <w:rFonts w:eastAsia="宋体" w:hint="eastAsia"/>
                <w:b/>
                <w:lang w:eastAsia="zh-CN"/>
              </w:rPr>
            </w:pPr>
            <w:del w:id="30276" w:author="Chunhui zheng(BJ-RD)" w:date="2019-06-26T19:14:00Z">
              <w:r w:rsidDel="006F1C24">
                <w:rPr>
                  <w:rFonts w:eastAsia="宋体" w:hint="eastAsia"/>
                  <w:b/>
                  <w:lang w:eastAsia="zh-CN"/>
                </w:rPr>
                <w:delText xml:space="preserve">MEM entry2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187EE1" w:rsidDel="006F1C24" w:rsidRDefault="00187EE1" w:rsidP="00CE725F">
            <w:pPr>
              <w:ind w:leftChars="25" w:left="53"/>
              <w:rPr>
                <w:del w:id="30277" w:author="Chunhui zheng(BJ-RD)" w:date="2019-06-26T19:14:00Z"/>
                <w:sz w:val="16"/>
                <w:szCs w:val="16"/>
                <w:shd w:val="clear" w:color="auto" w:fill="C0C0C0"/>
              </w:rPr>
            </w:pPr>
            <w:del w:id="3027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0279" w:author="Chunhui zheng(BJ-RD)" w:date="2019-06-26T19:14:00Z"/>
                <w:rFonts w:eastAsia="宋体" w:hint="eastAsia"/>
                <w:lang w:eastAsia="zh-CN"/>
              </w:rPr>
            </w:pPr>
            <w:del w:id="3028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0281" w:author="Chunhui zheng(BJ-RD)" w:date="2019-06-26T19:14:00Z"/>
                <w:rFonts w:eastAsia="Times New Roman"/>
                <w:shd w:val="clear" w:color="auto" w:fill="C0C0C0"/>
              </w:rPr>
            </w:pPr>
            <w:del w:id="3028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0283" w:author="Chunhui zheng(BJ-RD)" w:date="2019-06-26T19:14:00Z"/>
                <w:rFonts w:eastAsia="宋体" w:hint="eastAsia"/>
                <w:shd w:val="clear" w:color="auto" w:fill="C0C0C0"/>
                <w:lang w:eastAsia="zh-CN"/>
              </w:rPr>
            </w:pPr>
            <w:del w:id="3028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0285" w:author="Chunhui zheng(BJ-RD)" w:date="2019-06-26T19:14:00Z"/>
                <w:color w:val="999999"/>
              </w:rPr>
            </w:pPr>
            <w:del w:id="30286" w:author="Chunhui zheng(BJ-RD)" w:date="2019-06-26T19:14:00Z">
              <w:r w:rsidDel="006F1C24">
                <w:rPr>
                  <w:rFonts w:eastAsia="宋体" w:hint="eastAsia"/>
                  <w:lang w:eastAsia="zh-CN"/>
                </w:rPr>
                <w:delText>RSVAD_ME29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028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0288" w:author="Chunhui zheng(BJ-RD)" w:date="2019-06-26T19:14:00Z"/>
                <w:sz w:val="15"/>
                <w:szCs w:val="15"/>
              </w:rPr>
            </w:pPr>
            <w:del w:id="3028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0290" w:author="Chunhui zheng(BJ-RD)" w:date="2019-06-26T19:14:00Z"/>
              </w:rPr>
            </w:pPr>
            <w:ins w:id="30291" w:author="Administrator" w:date="2019-03-07T15:29:00Z">
              <w:del w:id="30292" w:author="Chunhui zheng(BJ-RD)" w:date="2019-06-26T19:14:00Z">
                <w:r w:rsidRPr="006E57A8" w:rsidDel="006F1C24">
                  <w:rPr>
                    <w:rFonts w:eastAsia="宋体" w:hint="eastAsia"/>
                    <w:lang w:eastAsia="zh-CN"/>
                  </w:rPr>
                  <w:delText>x</w:delText>
                </w:r>
              </w:del>
            </w:ins>
            <w:del w:id="3029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0294" w:author="Chunhui zheng(BJ-RD)" w:date="2019-06-26T19:14:00Z"/>
              </w:rPr>
            </w:pPr>
            <w:ins w:id="30295" w:author="Administrator" w:date="2019-03-07T15:29:00Z">
              <w:del w:id="30296" w:author="Chunhui zheng(BJ-RD)" w:date="2019-06-26T19:14:00Z">
                <w:r w:rsidRPr="006E57A8" w:rsidDel="006F1C24">
                  <w:rPr>
                    <w:rFonts w:eastAsia="宋体" w:hint="eastAsia"/>
                    <w:lang w:eastAsia="zh-CN"/>
                  </w:rPr>
                  <w:delText>x</w:delText>
                </w:r>
              </w:del>
            </w:ins>
            <w:del w:id="3029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0298" w:author="Chunhui zheng(BJ-RD)" w:date="2019-06-26T19:14:00Z"/>
              </w:rPr>
            </w:pPr>
            <w:ins w:id="30299" w:author="Administrator" w:date="2019-03-07T15:29:00Z">
              <w:del w:id="30300" w:author="Chunhui zheng(BJ-RD)" w:date="2019-06-26T19:14:00Z">
                <w:r w:rsidRPr="006E57A8" w:rsidDel="006F1C24">
                  <w:rPr>
                    <w:rFonts w:eastAsia="宋体" w:hint="eastAsia"/>
                    <w:lang w:eastAsia="zh-CN"/>
                  </w:rPr>
                  <w:delText>x</w:delText>
                </w:r>
              </w:del>
            </w:ins>
            <w:del w:id="30301" w:author="Chunhui zheng(BJ-RD)" w:date="2019-06-26T19:14:00Z">
              <w:r w:rsidDel="006F1C24">
                <w:delText>x</w:delText>
              </w:r>
            </w:del>
          </w:p>
        </w:tc>
      </w:tr>
      <w:tr w:rsidR="00187EE1" w:rsidDel="006F1C24" w:rsidTr="00187EE1">
        <w:trPr>
          <w:cantSplit/>
          <w:jc w:val="center"/>
          <w:del w:id="30302"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30303" w:author="Chunhui zheng(BJ-RD)" w:date="2019-06-26T19:14:00Z"/>
                <w:b w:val="0"/>
              </w:rPr>
            </w:pPr>
            <w:del w:id="30304"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0305" w:author="Chunhui zheng(BJ-RD)" w:date="2019-06-26T19:14:00Z"/>
                <w:rFonts w:eastAsia="宋体" w:hint="eastAsia"/>
                <w:lang w:eastAsia="zh-CN"/>
              </w:rPr>
            </w:pPr>
            <w:ins w:id="30306" w:author="Administrator" w:date="2019-03-07T17:23:00Z">
              <w:del w:id="3030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030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0309" w:author="Chunhui zheng(BJ-RD)" w:date="2019-06-26T19:14:00Z"/>
              </w:rPr>
            </w:pPr>
            <w:ins w:id="30310" w:author="Administrator" w:date="2019-03-07T17:23:00Z">
              <w:del w:id="30311" w:author="Chunhui zheng(BJ-RD)" w:date="2019-06-26T19:14:00Z">
                <w:r w:rsidRPr="007C2E95" w:rsidDel="006F1C24">
                  <w:rPr>
                    <w:rFonts w:eastAsia="宋体" w:hint="eastAsia"/>
                    <w:lang w:eastAsia="zh-CN"/>
                  </w:rPr>
                  <w:delText>RO</w:delText>
                </w:r>
              </w:del>
            </w:ins>
            <w:del w:id="30312"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30313" w:author="Chunhui zheng(BJ-RD)" w:date="2019-06-26T19:14:00Z"/>
                <w:rFonts w:eastAsia="宋体" w:hint="eastAsia"/>
                <w:lang w:eastAsia="zh-CN"/>
              </w:rPr>
            </w:pPr>
            <w:del w:id="30314"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0315" w:author="Chunhui zheng(BJ-RD)" w:date="2019-06-26T19:14:00Z"/>
                <w:rFonts w:eastAsia="宋体" w:hint="eastAsia"/>
                <w:b/>
                <w:lang w:eastAsia="zh-CN"/>
              </w:rPr>
            </w:pPr>
            <w:del w:id="30316" w:author="Chunhui zheng(BJ-RD)" w:date="2019-06-26T19:14:00Z">
              <w:r w:rsidDel="006F1C24">
                <w:rPr>
                  <w:rFonts w:eastAsia="宋体" w:hint="eastAsia"/>
                  <w:b/>
                  <w:lang w:eastAsia="zh-CN"/>
                </w:rPr>
                <w:delText xml:space="preserve">MEM entry2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187EE1" w:rsidRPr="00907B65" w:rsidDel="006F1C24" w:rsidRDefault="00187EE1" w:rsidP="00CE725F">
            <w:pPr>
              <w:pStyle w:val="IRSBitDescription"/>
              <w:ind w:left="53"/>
              <w:rPr>
                <w:del w:id="30317" w:author="Chunhui zheng(BJ-RD)" w:date="2019-06-26T19:14:00Z"/>
                <w:rFonts w:eastAsia="宋体" w:hint="eastAsia"/>
                <w:b/>
                <w:lang w:eastAsia="zh-CN"/>
              </w:rPr>
            </w:pPr>
          </w:p>
          <w:p w:rsidR="00187EE1" w:rsidDel="006F1C24" w:rsidRDefault="00187EE1" w:rsidP="00CE725F">
            <w:pPr>
              <w:ind w:leftChars="25" w:left="53"/>
              <w:rPr>
                <w:del w:id="30318" w:author="Chunhui zheng(BJ-RD)" w:date="2019-06-26T19:14:00Z"/>
                <w:sz w:val="16"/>
                <w:szCs w:val="16"/>
                <w:shd w:val="clear" w:color="auto" w:fill="C0C0C0"/>
              </w:rPr>
            </w:pPr>
            <w:del w:id="30319"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0320" w:author="Chunhui zheng(BJ-RD)" w:date="2019-06-26T19:14:00Z"/>
                <w:rFonts w:eastAsia="宋体" w:hint="eastAsia"/>
                <w:lang w:eastAsia="zh-CN"/>
              </w:rPr>
            </w:pPr>
            <w:del w:id="3032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0322" w:author="Chunhui zheng(BJ-RD)" w:date="2019-06-26T19:14:00Z"/>
                <w:rFonts w:eastAsia="Times New Roman"/>
                <w:shd w:val="clear" w:color="auto" w:fill="C0C0C0"/>
              </w:rPr>
            </w:pPr>
            <w:del w:id="3032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0324" w:author="Chunhui zheng(BJ-RD)" w:date="2019-06-26T19:14:00Z"/>
                <w:rFonts w:eastAsia="宋体" w:hint="eastAsia"/>
                <w:shd w:val="clear" w:color="auto" w:fill="C0C0C0"/>
                <w:lang w:eastAsia="zh-CN"/>
              </w:rPr>
            </w:pPr>
            <w:del w:id="3032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0326" w:author="Chunhui zheng(BJ-RD)" w:date="2019-06-26T19:14:00Z"/>
                <w:color w:val="999999"/>
              </w:rPr>
            </w:pPr>
            <w:del w:id="30327" w:author="Chunhui zheng(BJ-RD)" w:date="2019-06-26T19:14:00Z">
              <w:r w:rsidDel="006F1C24">
                <w:rPr>
                  <w:rFonts w:eastAsia="宋体" w:hint="eastAsia"/>
                  <w:lang w:eastAsia="zh-CN"/>
                </w:rPr>
                <w:delText>RSVAD_ME29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032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0329" w:author="Chunhui zheng(BJ-RD)" w:date="2019-06-26T19:14:00Z"/>
                <w:sz w:val="15"/>
                <w:szCs w:val="15"/>
              </w:rPr>
            </w:pPr>
            <w:del w:id="30330"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0331" w:author="Chunhui zheng(BJ-RD)" w:date="2019-06-26T19:14:00Z"/>
              </w:rPr>
            </w:pPr>
            <w:ins w:id="30332" w:author="Administrator" w:date="2019-03-07T15:29:00Z">
              <w:del w:id="30333" w:author="Chunhui zheng(BJ-RD)" w:date="2019-06-26T19:14:00Z">
                <w:r w:rsidRPr="006E57A8" w:rsidDel="006F1C24">
                  <w:rPr>
                    <w:rFonts w:eastAsia="宋体" w:hint="eastAsia"/>
                    <w:lang w:eastAsia="zh-CN"/>
                  </w:rPr>
                  <w:delText>x</w:delText>
                </w:r>
              </w:del>
            </w:ins>
            <w:del w:id="3033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0335" w:author="Chunhui zheng(BJ-RD)" w:date="2019-06-26T19:14:00Z"/>
              </w:rPr>
            </w:pPr>
            <w:ins w:id="30336" w:author="Administrator" w:date="2019-03-07T15:29:00Z">
              <w:del w:id="30337" w:author="Chunhui zheng(BJ-RD)" w:date="2019-06-26T19:14:00Z">
                <w:r w:rsidRPr="006E57A8" w:rsidDel="006F1C24">
                  <w:rPr>
                    <w:rFonts w:eastAsia="宋体" w:hint="eastAsia"/>
                    <w:lang w:eastAsia="zh-CN"/>
                  </w:rPr>
                  <w:delText>x</w:delText>
                </w:r>
              </w:del>
            </w:ins>
            <w:del w:id="3033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0339" w:author="Chunhui zheng(BJ-RD)" w:date="2019-06-26T19:14:00Z"/>
              </w:rPr>
            </w:pPr>
            <w:ins w:id="30340" w:author="Administrator" w:date="2019-03-07T15:29:00Z">
              <w:del w:id="30341" w:author="Chunhui zheng(BJ-RD)" w:date="2019-06-26T19:14:00Z">
                <w:r w:rsidRPr="006E57A8" w:rsidDel="006F1C24">
                  <w:rPr>
                    <w:rFonts w:eastAsia="宋体" w:hint="eastAsia"/>
                    <w:lang w:eastAsia="zh-CN"/>
                  </w:rPr>
                  <w:delText>x</w:delText>
                </w:r>
              </w:del>
            </w:ins>
            <w:del w:id="30342" w:author="Chunhui zheng(BJ-RD)" w:date="2019-06-26T19:14:00Z">
              <w:r w:rsidDel="006F1C24">
                <w:delText>x</w:delText>
              </w:r>
            </w:del>
          </w:p>
        </w:tc>
      </w:tr>
    </w:tbl>
    <w:p w:rsidR="00CE725F" w:rsidDel="006F1C24" w:rsidRDefault="00CE725F" w:rsidP="00CE725F">
      <w:pPr>
        <w:rPr>
          <w:del w:id="30343" w:author="Chunhui zheng(BJ-RD)" w:date="2019-06-26T19:14:00Z"/>
          <w:rFonts w:hint="eastAsia"/>
        </w:rPr>
      </w:pPr>
    </w:p>
    <w:p w:rsidR="00CE725F" w:rsidDel="006F1C24" w:rsidRDefault="00CE725F" w:rsidP="00CE725F">
      <w:pPr>
        <w:pStyle w:val="IRSReg-Heading"/>
        <w:ind w:left="189"/>
        <w:rPr>
          <w:del w:id="30344" w:author="Chunhui zheng(BJ-RD)" w:date="2019-06-26T19:14:00Z"/>
        </w:rPr>
      </w:pPr>
      <w:del w:id="30345" w:author="Chunhui zheng(BJ-RD)" w:date="2019-06-26T19:14:00Z">
        <w:r w:rsidDel="006F1C24">
          <w:rPr>
            <w:u w:val="single"/>
          </w:rPr>
          <w:delText>Offset Address:</w:delText>
        </w:r>
        <w:r w:rsidDel="006F1C24">
          <w:rPr>
            <w:rFonts w:eastAsia="宋体"/>
            <w:u w:val="single"/>
            <w:lang w:eastAsia="zh-CN"/>
          </w:rPr>
          <w:delText>2</w:delText>
        </w:r>
        <w:r w:rsidDel="006F1C24">
          <w:rPr>
            <w:rFonts w:eastAsia="宋体" w:hint="eastAsia"/>
            <w:u w:val="single"/>
            <w:lang w:eastAsia="zh-CN"/>
          </w:rPr>
          <w:delText>3F</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3C</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2</w:delText>
        </w:r>
        <w:r w:rsidDel="006F1C24">
          <w:rPr>
            <w:rFonts w:eastAsia="宋体" w:hint="eastAsia"/>
            <w:lang w:eastAsia="zh-CN"/>
          </w:rPr>
          <w:delText>9</w:delText>
        </w:r>
        <w:r w:rsidDel="006F1C24">
          <w:rPr>
            <w:rFonts w:hint="eastAsia"/>
            <w:lang w:eastAsia="zh-TW"/>
          </w:rPr>
          <w:tab/>
        </w:r>
        <w:r w:rsidDel="006F1C24">
          <w:delText xml:space="preserve">Default Value: </w:delText>
        </w:r>
        <w:r w:rsidDel="006F1C24">
          <w:rPr>
            <w:color w:val="000000"/>
          </w:rPr>
          <w:delText>0</w:delText>
        </w:r>
        <w:r w:rsidRPr="00836DEF" w:rsidDel="006F1C24">
          <w:rPr>
            <w:rFonts w:eastAsia="宋体" w:hint="eastAsia"/>
            <w:color w:val="000000"/>
            <w:lang w:eastAsia="zh-CN"/>
          </w:rPr>
          <w:delText>1FF</w:delText>
        </w:r>
        <w:r w:rsidDel="006F1C24">
          <w:rPr>
            <w:color w:val="000000"/>
          </w:rPr>
          <w:delText xml:space="preserve"> </w:delText>
        </w:r>
        <w:r w:rsidRPr="00836DEF"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4"/>
        <w:gridCol w:w="698"/>
        <w:gridCol w:w="672"/>
        <w:gridCol w:w="565"/>
        <w:gridCol w:w="3626"/>
        <w:gridCol w:w="2424"/>
        <w:gridCol w:w="664"/>
        <w:gridCol w:w="593"/>
        <w:gridCol w:w="164"/>
        <w:gridCol w:w="156"/>
        <w:gridCol w:w="165"/>
      </w:tblGrid>
      <w:tr w:rsidR="00CE725F" w:rsidDel="006F1C24" w:rsidTr="00EB74BC">
        <w:trPr>
          <w:cantSplit/>
          <w:trHeight w:val="300"/>
          <w:jc w:val="center"/>
          <w:del w:id="30346" w:author="Chunhui zheng(BJ-RD)" w:date="2019-06-26T19:14:00Z"/>
        </w:trPr>
        <w:tc>
          <w:tcPr>
            <w:tcW w:w="209" w:type="pct"/>
            <w:tcMar>
              <w:top w:w="0" w:type="dxa"/>
              <w:left w:w="29" w:type="dxa"/>
              <w:bottom w:w="0" w:type="dxa"/>
              <w:right w:w="29" w:type="dxa"/>
            </w:tcMar>
            <w:vAlign w:val="center"/>
          </w:tcPr>
          <w:p w:rsidR="00CE725F" w:rsidDel="006F1C24" w:rsidRDefault="00CE725F" w:rsidP="00CE725F">
            <w:pPr>
              <w:pStyle w:val="IRSBitItem"/>
              <w:rPr>
                <w:del w:id="30347" w:author="Chunhui zheng(BJ-RD)" w:date="2019-06-26T19:14:00Z"/>
              </w:rPr>
            </w:pPr>
            <w:del w:id="30348"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30349" w:author="Chunhui zheng(BJ-RD)" w:date="2019-06-26T19:14:00Z"/>
                <w:b/>
              </w:rPr>
            </w:pPr>
            <w:del w:id="30350"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30351" w:author="Chunhui zheng(BJ-RD)" w:date="2019-06-26T19:14:00Z"/>
                <w:b/>
              </w:rPr>
            </w:pPr>
            <w:del w:id="30352"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30353" w:author="Chunhui zheng(BJ-RD)" w:date="2019-06-26T19:14:00Z"/>
                <w:b/>
              </w:rPr>
            </w:pPr>
            <w:del w:id="30354" w:author="Chunhui zheng(BJ-RD)" w:date="2019-06-26T19:14:00Z">
              <w:r w:rsidRPr="00F62296" w:rsidDel="006F1C24">
                <w:rPr>
                  <w:b/>
                </w:rPr>
                <w:delText>Default</w:delText>
              </w:r>
            </w:del>
          </w:p>
        </w:tc>
        <w:tc>
          <w:tcPr>
            <w:tcW w:w="1786" w:type="pct"/>
            <w:tcMar>
              <w:top w:w="0" w:type="dxa"/>
              <w:left w:w="29" w:type="dxa"/>
              <w:bottom w:w="0" w:type="dxa"/>
              <w:right w:w="29" w:type="dxa"/>
            </w:tcMar>
            <w:vAlign w:val="center"/>
          </w:tcPr>
          <w:p w:rsidR="00CE725F" w:rsidRPr="00293312" w:rsidDel="006F1C24" w:rsidRDefault="00CE725F" w:rsidP="00CE725F">
            <w:pPr>
              <w:pStyle w:val="IRSBitDescription"/>
              <w:ind w:left="53"/>
              <w:rPr>
                <w:del w:id="30355" w:author="Chunhui zheng(BJ-RD)" w:date="2019-06-26T19:14:00Z"/>
                <w:rFonts w:eastAsia="Times New Roman"/>
                <w:b/>
              </w:rPr>
            </w:pPr>
            <w:del w:id="30356" w:author="Chunhui zheng(BJ-RD)" w:date="2019-06-26T19:14:00Z">
              <w:r w:rsidRPr="00293312" w:rsidDel="006F1C24">
                <w:rPr>
                  <w:rFonts w:eastAsia="Times New Roman"/>
                  <w:b/>
                </w:rPr>
                <w:delText>Description</w:delText>
              </w:r>
            </w:del>
          </w:p>
        </w:tc>
        <w:tc>
          <w:tcPr>
            <w:tcW w:w="1194" w:type="pct"/>
            <w:tcMar>
              <w:top w:w="0" w:type="dxa"/>
              <w:left w:w="29" w:type="dxa"/>
              <w:bottom w:w="0" w:type="dxa"/>
              <w:right w:w="29" w:type="dxa"/>
            </w:tcMar>
            <w:vAlign w:val="center"/>
          </w:tcPr>
          <w:p w:rsidR="00CE725F" w:rsidRPr="00F62296" w:rsidDel="006F1C24" w:rsidRDefault="00CE725F" w:rsidP="00CE725F">
            <w:pPr>
              <w:pStyle w:val="IRSBitMnemonic"/>
              <w:ind w:left="53"/>
              <w:rPr>
                <w:del w:id="30357" w:author="Chunhui zheng(BJ-RD)" w:date="2019-06-26T19:14:00Z"/>
              </w:rPr>
            </w:pPr>
            <w:del w:id="30358"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30359" w:author="Chunhui zheng(BJ-RD)" w:date="2019-06-26T19:14:00Z"/>
                <w:b/>
              </w:rPr>
            </w:pPr>
            <w:del w:id="30360"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30361" w:author="Chunhui zheng(BJ-RD)" w:date="2019-06-26T19:14:00Z"/>
                <w:b/>
              </w:rPr>
            </w:pPr>
            <w:del w:id="30362"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30363" w:author="Chunhui zheng(BJ-RD)" w:date="2019-06-26T19:14:00Z"/>
                <w:b/>
              </w:rPr>
            </w:pPr>
            <w:del w:id="30364"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30365" w:author="Chunhui zheng(BJ-RD)" w:date="2019-06-26T19:14:00Z"/>
                <w:b/>
              </w:rPr>
            </w:pPr>
            <w:del w:id="30366"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30367" w:author="Chunhui zheng(BJ-RD)" w:date="2019-06-26T19:14:00Z"/>
                <w:b/>
              </w:rPr>
            </w:pPr>
            <w:del w:id="30368" w:author="Chunhui zheng(BJ-RD)" w:date="2019-06-26T19:14:00Z">
              <w:r w:rsidRPr="00F62296" w:rsidDel="006F1C24">
                <w:rPr>
                  <w:b/>
                </w:rPr>
                <w:delText>E</w:delText>
              </w:r>
            </w:del>
          </w:p>
        </w:tc>
      </w:tr>
      <w:tr w:rsidR="00CE725F" w:rsidDel="006F1C24" w:rsidTr="00EB74BC">
        <w:trPr>
          <w:cantSplit/>
          <w:trHeight w:val="300"/>
          <w:jc w:val="center"/>
          <w:del w:id="30369" w:author="Chunhui zheng(BJ-RD)" w:date="2019-06-26T19:14:00Z"/>
        </w:trPr>
        <w:tc>
          <w:tcPr>
            <w:tcW w:w="209" w:type="pct"/>
            <w:tcMar>
              <w:top w:w="0" w:type="dxa"/>
              <w:left w:w="29" w:type="dxa"/>
              <w:bottom w:w="0" w:type="dxa"/>
              <w:right w:w="29" w:type="dxa"/>
            </w:tcMar>
          </w:tcPr>
          <w:p w:rsidR="00CE725F" w:rsidRPr="00FC735D" w:rsidDel="006F1C24" w:rsidRDefault="00CE725F" w:rsidP="00CE725F">
            <w:pPr>
              <w:pStyle w:val="IRSBitItem"/>
              <w:jc w:val="left"/>
              <w:rPr>
                <w:del w:id="30370" w:author="Chunhui zheng(BJ-RD)" w:date="2019-06-26T19:14:00Z"/>
                <w:rFonts w:eastAsia="宋体" w:hint="eastAsia"/>
                <w:b w:val="0"/>
                <w:lang w:eastAsia="zh-CN"/>
              </w:rPr>
            </w:pPr>
            <w:del w:id="30371"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CE725F" w:rsidDel="006F1C24" w:rsidRDefault="00CE725F" w:rsidP="00CE725F">
            <w:pPr>
              <w:pStyle w:val="IRSBitAttribute"/>
              <w:rPr>
                <w:del w:id="30372" w:author="Chunhui zheng(BJ-RD)" w:date="2019-06-26T19:14:00Z"/>
              </w:rPr>
            </w:pPr>
            <w:del w:id="30373"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30374" w:author="Chunhui zheng(BJ-RD)" w:date="2019-06-26T19:14:00Z"/>
              </w:rPr>
            </w:pPr>
            <w:del w:id="30375"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30376" w:author="Chunhui zheng(BJ-RD)" w:date="2019-06-26T19:14:00Z"/>
              </w:rPr>
            </w:pPr>
            <w:del w:id="30377" w:author="Chunhui zheng(BJ-RD)" w:date="2019-06-26T19:14:00Z">
              <w:r w:rsidDel="006F1C24">
                <w:delText>0</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30378" w:author="Chunhui zheng(BJ-RD)" w:date="2019-06-26T19:14:00Z"/>
                <w:rFonts w:eastAsia="宋体" w:hint="eastAsia"/>
                <w:b/>
                <w:lang w:eastAsia="zh-CN"/>
              </w:rPr>
            </w:pPr>
            <w:del w:id="30379" w:author="Chunhui zheng(BJ-RD)" w:date="2019-06-26T19:14:00Z">
              <w:r w:rsidDel="006F1C24">
                <w:rPr>
                  <w:rFonts w:eastAsia="宋体" w:hint="eastAsia"/>
                  <w:b/>
                  <w:lang w:eastAsia="zh-CN"/>
                </w:rPr>
                <w:delText>MEM entry29 attr</w:delText>
              </w:r>
            </w:del>
          </w:p>
          <w:p w:rsidR="00CE725F" w:rsidDel="006F1C24" w:rsidRDefault="00CE725F" w:rsidP="00CE725F">
            <w:pPr>
              <w:pStyle w:val="IRSBitDescription"/>
              <w:ind w:left="53"/>
              <w:rPr>
                <w:del w:id="30380" w:author="Chunhui zheng(BJ-RD)" w:date="2019-06-26T19:14:00Z"/>
                <w:rFonts w:eastAsia="宋体" w:hint="eastAsia"/>
                <w:lang w:eastAsia="zh-CN"/>
              </w:rPr>
            </w:pPr>
            <w:del w:id="30381"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CE725F" w:rsidDel="006F1C24" w:rsidRDefault="00CE725F" w:rsidP="00CE725F">
            <w:pPr>
              <w:pStyle w:val="IRSBitDescription"/>
              <w:ind w:left="53"/>
              <w:rPr>
                <w:del w:id="30382" w:author="Chunhui zheng(BJ-RD)" w:date="2019-06-26T19:14:00Z"/>
                <w:rFonts w:eastAsia="宋体" w:hint="eastAsia"/>
                <w:lang w:eastAsia="zh-CN"/>
              </w:rPr>
            </w:pPr>
            <w:del w:id="30383" w:author="Chunhui zheng(BJ-RD)" w:date="2019-06-26T19:14:00Z">
              <w:r w:rsidRPr="004B5834" w:rsidDel="006F1C24">
                <w:rPr>
                  <w:rFonts w:eastAsia="宋体"/>
                  <w:lang w:eastAsia="zh-CN"/>
                </w:rPr>
                <w:delText xml:space="preserve">1'b0: Memory; </w:delText>
              </w:r>
            </w:del>
          </w:p>
          <w:p w:rsidR="00CE725F" w:rsidDel="006F1C24" w:rsidRDefault="00CE725F" w:rsidP="00CE725F">
            <w:pPr>
              <w:pStyle w:val="IRSBitDescription"/>
              <w:ind w:left="53"/>
              <w:rPr>
                <w:del w:id="30384" w:author="Chunhui zheng(BJ-RD)" w:date="2019-06-26T19:14:00Z"/>
                <w:rFonts w:eastAsia="宋体" w:hint="eastAsia"/>
                <w:lang w:eastAsia="zh-CN"/>
              </w:rPr>
            </w:pPr>
            <w:del w:id="30385" w:author="Chunhui zheng(BJ-RD)" w:date="2019-06-26T19:14:00Z">
              <w:r w:rsidRPr="004B5834" w:rsidDel="006F1C24">
                <w:rPr>
                  <w:rFonts w:eastAsia="宋体"/>
                  <w:lang w:eastAsia="zh-CN"/>
                </w:rPr>
                <w:delText xml:space="preserve">1'b1: MMIO; </w:delText>
              </w:r>
            </w:del>
          </w:p>
          <w:p w:rsidR="00CE725F" w:rsidDel="006F1C24" w:rsidRDefault="00CE725F" w:rsidP="00CE725F">
            <w:pPr>
              <w:ind w:leftChars="25" w:left="53"/>
              <w:rPr>
                <w:del w:id="30386" w:author="Chunhui zheng(BJ-RD)" w:date="2019-06-26T19:14:00Z"/>
                <w:sz w:val="16"/>
                <w:szCs w:val="16"/>
                <w:shd w:val="clear" w:color="auto" w:fill="C0C0C0"/>
              </w:rPr>
            </w:pPr>
            <w:del w:id="30387"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30388" w:author="Chunhui zheng(BJ-RD)" w:date="2019-06-26T19:14:00Z"/>
                <w:rFonts w:eastAsia="宋体" w:hint="eastAsia"/>
                <w:lang w:eastAsia="zh-CN"/>
              </w:rPr>
            </w:pPr>
            <w:del w:id="30389"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30390" w:author="Chunhui zheng(BJ-RD)" w:date="2019-06-26T19:14:00Z"/>
                <w:rFonts w:eastAsia="Times New Roman"/>
                <w:shd w:val="clear" w:color="auto" w:fill="C0C0C0"/>
              </w:rPr>
            </w:pPr>
            <w:del w:id="3039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30392" w:author="Chunhui zheng(BJ-RD)" w:date="2019-06-26T19:14:00Z"/>
                <w:rFonts w:eastAsia="Times New Roman"/>
                <w:b/>
              </w:rPr>
            </w:pPr>
            <w:del w:id="3039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D074E0" w:rsidDel="006F1C24" w:rsidRDefault="00CE725F" w:rsidP="00CE725F">
            <w:pPr>
              <w:pStyle w:val="IRSBitMnemonic"/>
              <w:ind w:left="53"/>
              <w:rPr>
                <w:del w:id="30394" w:author="Chunhui zheng(BJ-RD)" w:date="2019-06-26T19:14:00Z"/>
                <w:rFonts w:eastAsia="宋体" w:hint="eastAsia"/>
                <w:lang w:eastAsia="zh-CN"/>
              </w:rPr>
            </w:pPr>
            <w:del w:id="30395"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29</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CE725F" w:rsidDel="006F1C24" w:rsidRDefault="00CE725F" w:rsidP="00CE725F">
            <w:pPr>
              <w:pStyle w:val="IRSBitChipRev"/>
              <w:rPr>
                <w:del w:id="30396"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30397" w:author="Chunhui zheng(BJ-RD)" w:date="2019-06-26T19:14:00Z"/>
                <w:sz w:val="15"/>
                <w:szCs w:val="15"/>
              </w:rPr>
            </w:pPr>
            <w:del w:id="30398"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30399" w:author="Chunhui zheng(BJ-RD)" w:date="2019-06-26T19:14:00Z"/>
                <w:rFonts w:eastAsia="宋体" w:hint="eastAsia"/>
                <w:lang w:eastAsia="zh-CN"/>
              </w:rPr>
            </w:pPr>
            <w:del w:id="30400"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30401" w:author="Chunhui zheng(BJ-RD)" w:date="2019-06-26T19:14:00Z"/>
              </w:rPr>
            </w:pPr>
            <w:del w:id="30402"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30403" w:author="Chunhui zheng(BJ-RD)" w:date="2019-06-26T19:14:00Z"/>
              </w:rPr>
            </w:pPr>
            <w:del w:id="30404" w:author="Chunhui zheng(BJ-RD)" w:date="2019-06-26T19:14:00Z">
              <w:r w:rsidDel="006F1C24">
                <w:delText>x</w:delText>
              </w:r>
            </w:del>
          </w:p>
        </w:tc>
      </w:tr>
      <w:tr w:rsidR="00CE725F" w:rsidDel="006F1C24" w:rsidTr="00EB74BC">
        <w:trPr>
          <w:cantSplit/>
          <w:trHeight w:val="300"/>
          <w:jc w:val="center"/>
          <w:del w:id="30405" w:author="Chunhui zheng(BJ-RD)" w:date="2019-06-26T19:14:00Z"/>
        </w:trPr>
        <w:tc>
          <w:tcPr>
            <w:tcW w:w="209" w:type="pct"/>
            <w:tcMar>
              <w:top w:w="0" w:type="dxa"/>
              <w:left w:w="29" w:type="dxa"/>
              <w:bottom w:w="0" w:type="dxa"/>
              <w:right w:w="29" w:type="dxa"/>
            </w:tcMar>
          </w:tcPr>
          <w:p w:rsidR="00CE725F" w:rsidRPr="00C66D6B" w:rsidDel="006F1C24" w:rsidRDefault="00CE725F" w:rsidP="00CE725F">
            <w:pPr>
              <w:pStyle w:val="IRSBitItem"/>
              <w:jc w:val="left"/>
              <w:rPr>
                <w:del w:id="30406" w:author="Chunhui zheng(BJ-RD)" w:date="2019-06-26T19:14:00Z"/>
                <w:rFonts w:eastAsia="宋体" w:hint="eastAsia"/>
                <w:b w:val="0"/>
                <w:lang w:eastAsia="zh-CN"/>
              </w:rPr>
            </w:pPr>
            <w:del w:id="30407"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30408" w:author="Chunhui zheng(BJ-RD)" w:date="2019-06-26T19:14:00Z"/>
                <w:rFonts w:eastAsia="宋体" w:hint="eastAsia"/>
                <w:lang w:eastAsia="zh-CN"/>
              </w:rPr>
            </w:pPr>
            <w:del w:id="30409"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30410" w:author="Chunhui zheng(BJ-RD)" w:date="2019-06-26T19:14:00Z"/>
                <w:rFonts w:eastAsia="宋体" w:hint="eastAsia"/>
                <w:lang w:eastAsia="zh-CN"/>
              </w:rPr>
            </w:pPr>
            <w:del w:id="30411"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30412" w:author="Chunhui zheng(BJ-RD)" w:date="2019-06-26T19:14:00Z"/>
              </w:rPr>
            </w:pPr>
            <w:del w:id="30413" w:author="Chunhui zheng(BJ-RD)" w:date="2019-06-26T19:14:00Z">
              <w:r w:rsidRPr="00C43B51" w:rsidDel="006F1C24">
                <w:rPr>
                  <w:rFonts w:eastAsia="宋体" w:hint="eastAsia"/>
                  <w:lang w:eastAsia="zh-CN"/>
                </w:rPr>
                <w:delText>FFFh</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30414" w:author="Chunhui zheng(BJ-RD)" w:date="2019-06-26T19:14:00Z"/>
                <w:rFonts w:eastAsia="宋体" w:hint="eastAsia"/>
                <w:b/>
                <w:lang w:eastAsia="zh-CN"/>
              </w:rPr>
            </w:pPr>
            <w:del w:id="30415" w:author="Chunhui zheng(BJ-RD)" w:date="2019-06-26T19:14:00Z">
              <w:r w:rsidDel="006F1C24">
                <w:rPr>
                  <w:rFonts w:eastAsia="宋体" w:hint="eastAsia"/>
                  <w:b/>
                  <w:lang w:eastAsia="zh-CN"/>
                </w:rPr>
                <w:delText>MEM entry29  limit addr</w:delText>
              </w:r>
            </w:del>
          </w:p>
          <w:p w:rsidR="00CE725F" w:rsidDel="006F1C24" w:rsidRDefault="00CE725F" w:rsidP="00CE725F">
            <w:pPr>
              <w:pStyle w:val="IRSBitDescription"/>
              <w:ind w:left="53"/>
              <w:rPr>
                <w:del w:id="30416" w:author="Chunhui zheng(BJ-RD)" w:date="2019-06-26T19:14:00Z"/>
                <w:rFonts w:eastAsia="宋体" w:hint="eastAsia"/>
                <w:lang w:eastAsia="zh-CN"/>
              </w:rPr>
            </w:pPr>
            <w:del w:id="30417" w:author="Chunhui zheng(BJ-RD)" w:date="2019-06-26T19:14:00Z">
              <w:r w:rsidRPr="004759DF" w:rsidDel="006F1C24">
                <w:rPr>
                  <w:rFonts w:eastAsia="宋体"/>
                  <w:lang w:eastAsia="zh-CN"/>
                </w:rPr>
                <w:delText>Memory decoder entry address limit, unit of 256M bytes.</w:delText>
              </w:r>
            </w:del>
          </w:p>
          <w:p w:rsidR="00CE725F" w:rsidDel="006F1C24" w:rsidRDefault="00CE725F" w:rsidP="00CE725F">
            <w:pPr>
              <w:pStyle w:val="IRSBitDescription"/>
              <w:ind w:left="53"/>
              <w:rPr>
                <w:del w:id="30418" w:author="Chunhui zheng(BJ-RD)" w:date="2019-06-26T19:14:00Z"/>
                <w:rFonts w:eastAsia="宋体" w:hint="eastAsia"/>
                <w:lang w:eastAsia="zh-CN"/>
              </w:rPr>
            </w:pPr>
            <w:del w:id="30419"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CE725F" w:rsidDel="006F1C24" w:rsidRDefault="00CE725F" w:rsidP="00CE725F">
            <w:pPr>
              <w:pStyle w:val="IRSBitDescription"/>
              <w:ind w:left="53"/>
              <w:rPr>
                <w:del w:id="30420" w:author="Chunhui zheng(BJ-RD)" w:date="2019-06-26T19:14:00Z"/>
                <w:rFonts w:eastAsia="宋体" w:hint="eastAsia"/>
                <w:lang w:eastAsia="zh-CN"/>
              </w:rPr>
            </w:pPr>
            <w:del w:id="30421"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CE725F" w:rsidDel="006F1C24" w:rsidRDefault="00CE725F" w:rsidP="00CE725F">
            <w:pPr>
              <w:pStyle w:val="IRSBitDescription"/>
              <w:ind w:left="53"/>
              <w:rPr>
                <w:del w:id="30422" w:author="Chunhui zheng(BJ-RD)" w:date="2019-06-26T19:14:00Z"/>
                <w:rFonts w:eastAsia="宋体" w:hint="eastAsia"/>
                <w:lang w:eastAsia="zh-CN"/>
              </w:rPr>
            </w:pPr>
            <w:del w:id="30423"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CE725F" w:rsidDel="006F1C24" w:rsidRDefault="00CE725F" w:rsidP="00CE725F">
            <w:pPr>
              <w:pStyle w:val="IRSBitDescription"/>
              <w:ind w:left="53"/>
              <w:rPr>
                <w:del w:id="30424" w:author="Chunhui zheng(BJ-RD)" w:date="2019-06-26T19:14:00Z"/>
                <w:rFonts w:eastAsia="宋体" w:hint="eastAsia"/>
                <w:lang w:eastAsia="zh-CN"/>
              </w:rPr>
            </w:pPr>
          </w:p>
          <w:p w:rsidR="00CE725F" w:rsidDel="006F1C24" w:rsidRDefault="00CE725F" w:rsidP="00CE725F">
            <w:pPr>
              <w:pStyle w:val="IRSBitDescription"/>
              <w:ind w:left="53"/>
              <w:rPr>
                <w:del w:id="30425" w:author="Chunhui zheng(BJ-RD)" w:date="2019-06-26T19:14:00Z"/>
                <w:rFonts w:eastAsia="宋体" w:hint="eastAsia"/>
                <w:lang w:eastAsia="zh-CN"/>
              </w:rPr>
            </w:pPr>
            <w:del w:id="30426" w:author="Chunhui zheng(BJ-RD)" w:date="2019-06-26T19:14:00Z">
              <w:r w:rsidRPr="004759DF" w:rsidDel="006F1C24">
                <w:rPr>
                  <w:rFonts w:eastAsia="宋体"/>
                  <w:lang w:eastAsia="zh-CN"/>
                </w:rPr>
                <w:delText>For an address X, When Base address &lt;= X &lt;= limit address then hit this entry</w:delText>
              </w:r>
            </w:del>
          </w:p>
          <w:p w:rsidR="00CE725F" w:rsidDel="006F1C24" w:rsidRDefault="00CE725F" w:rsidP="00CE725F">
            <w:pPr>
              <w:ind w:leftChars="25" w:left="53"/>
              <w:rPr>
                <w:del w:id="30427" w:author="Chunhui zheng(BJ-RD)" w:date="2019-06-26T19:14:00Z"/>
                <w:sz w:val="16"/>
                <w:szCs w:val="16"/>
                <w:shd w:val="clear" w:color="auto" w:fill="C0C0C0"/>
              </w:rPr>
            </w:pPr>
            <w:del w:id="3042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30429" w:author="Chunhui zheng(BJ-RD)" w:date="2019-06-26T19:14:00Z"/>
                <w:rFonts w:eastAsia="宋体" w:hint="eastAsia"/>
                <w:lang w:eastAsia="zh-CN"/>
              </w:rPr>
            </w:pPr>
            <w:del w:id="30430"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30431" w:author="Chunhui zheng(BJ-RD)" w:date="2019-06-26T19:14:00Z"/>
                <w:rFonts w:eastAsia="Times New Roman"/>
                <w:shd w:val="clear" w:color="auto" w:fill="C0C0C0"/>
              </w:rPr>
            </w:pPr>
            <w:del w:id="3043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30433" w:author="Chunhui zheng(BJ-RD)" w:date="2019-06-26T19:14:00Z"/>
                <w:rFonts w:eastAsia="宋体" w:hint="eastAsia"/>
                <w:b/>
                <w:lang w:eastAsia="zh-CN"/>
              </w:rPr>
            </w:pPr>
            <w:del w:id="3043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C453A9" w:rsidDel="006F1C24" w:rsidRDefault="00CE725F" w:rsidP="00CE725F">
            <w:pPr>
              <w:pStyle w:val="IRSBitMnemonic"/>
              <w:ind w:left="53"/>
              <w:rPr>
                <w:del w:id="30435" w:author="Chunhui zheng(BJ-RD)" w:date="2019-06-26T19:14:00Z"/>
                <w:rFonts w:eastAsia="宋体" w:hint="eastAsia"/>
                <w:lang w:eastAsia="zh-CN"/>
              </w:rPr>
            </w:pPr>
            <w:del w:id="30436" w:author="Chunhui zheng(BJ-RD)" w:date="2019-06-26T19:14:00Z">
              <w:r w:rsidDel="006F1C24">
                <w:rPr>
                  <w:rFonts w:eastAsia="宋体" w:hint="eastAsia"/>
                  <w:lang w:eastAsia="zh-CN"/>
                </w:rPr>
                <w:delText>RSVAD_ME29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30437"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30438" w:author="Chunhui zheng(BJ-RD)" w:date="2019-06-26T19:14:00Z"/>
                <w:sz w:val="15"/>
                <w:szCs w:val="15"/>
              </w:rPr>
            </w:pPr>
            <w:del w:id="30439" w:author="Chunhui zheng(BJ-RD)" w:date="2019-06-26T19:14:00Z">
              <w:r w:rsidDel="006F1C24">
                <w:delText>vcc</w:delText>
              </w:r>
            </w:del>
          </w:p>
        </w:tc>
        <w:tc>
          <w:tcPr>
            <w:tcW w:w="81" w:type="pct"/>
            <w:tcMar>
              <w:top w:w="0" w:type="dxa"/>
              <w:left w:w="29" w:type="dxa"/>
              <w:bottom w:w="0" w:type="dxa"/>
              <w:right w:w="29" w:type="dxa"/>
            </w:tcMar>
          </w:tcPr>
          <w:p w:rsidR="00CE725F" w:rsidRPr="00907B65" w:rsidDel="006F1C24" w:rsidRDefault="00CE725F" w:rsidP="00CE725F">
            <w:pPr>
              <w:pStyle w:val="IRSBitsugS"/>
              <w:rPr>
                <w:del w:id="30440" w:author="Chunhui zheng(BJ-RD)" w:date="2019-06-26T19:14:00Z"/>
                <w:rFonts w:eastAsia="宋体" w:hint="eastAsia"/>
                <w:lang w:eastAsia="zh-CN"/>
              </w:rPr>
            </w:pPr>
            <w:del w:id="30441"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30442" w:author="Chunhui zheng(BJ-RD)" w:date="2019-06-26T19:14:00Z"/>
              </w:rPr>
            </w:pPr>
            <w:del w:id="30443"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30444" w:author="Chunhui zheng(BJ-RD)" w:date="2019-06-26T19:14:00Z"/>
              </w:rPr>
            </w:pPr>
            <w:del w:id="30445" w:author="Chunhui zheng(BJ-RD)" w:date="2019-06-26T19:14:00Z">
              <w:r w:rsidDel="006F1C24">
                <w:delText>x</w:delText>
              </w:r>
            </w:del>
          </w:p>
        </w:tc>
      </w:tr>
      <w:tr w:rsidR="00DD11C5" w:rsidDel="006F1C24" w:rsidTr="00EB74BC">
        <w:trPr>
          <w:cantSplit/>
          <w:trHeight w:val="300"/>
          <w:jc w:val="center"/>
          <w:del w:id="30446" w:author="Chunhui zheng(BJ-RD)" w:date="2019-06-26T19:14:00Z"/>
        </w:trPr>
        <w:tc>
          <w:tcPr>
            <w:tcW w:w="209" w:type="pct"/>
            <w:tcMar>
              <w:top w:w="0" w:type="dxa"/>
              <w:left w:w="29" w:type="dxa"/>
              <w:bottom w:w="0" w:type="dxa"/>
              <w:right w:w="29" w:type="dxa"/>
            </w:tcMar>
          </w:tcPr>
          <w:p w:rsidR="00DD11C5" w:rsidDel="006F1C24" w:rsidRDefault="00DD11C5" w:rsidP="00CE725F">
            <w:pPr>
              <w:pStyle w:val="IRSBitItem"/>
              <w:jc w:val="left"/>
              <w:rPr>
                <w:del w:id="30447" w:author="Chunhui zheng(BJ-RD)" w:date="2019-06-26T19:14:00Z"/>
                <w:rFonts w:eastAsia="宋体" w:hint="eastAsia"/>
                <w:b w:val="0"/>
                <w:lang w:eastAsia="zh-CN"/>
              </w:rPr>
            </w:pPr>
            <w:del w:id="30448"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DD11C5" w:rsidDel="006F1C24" w:rsidRDefault="00DD11C5" w:rsidP="00CE725F">
            <w:pPr>
              <w:pStyle w:val="IRSBitAttribute"/>
              <w:rPr>
                <w:del w:id="30449" w:author="Chunhui zheng(BJ-RD)" w:date="2019-06-26T19:14:00Z"/>
              </w:rPr>
            </w:pPr>
            <w:ins w:id="30450" w:author="Administrator" w:date="2019-03-07T15:55:00Z">
              <w:del w:id="30451"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DD11C5" w:rsidRPr="00A0741C" w:rsidDel="006F1C24" w:rsidRDefault="00DD11C5" w:rsidP="00CE725F">
            <w:pPr>
              <w:pStyle w:val="IRSBitHW-Property"/>
              <w:rPr>
                <w:del w:id="30452" w:author="Chunhui zheng(BJ-RD)" w:date="2019-06-26T19:14:00Z"/>
              </w:rPr>
            </w:pPr>
            <w:ins w:id="30453" w:author="Administrator" w:date="2019-03-07T15:55:00Z">
              <w:del w:id="30454" w:author="Chunhui zheng(BJ-RD)" w:date="2019-06-26T19:14:00Z">
                <w:r w:rsidRPr="00A0741C" w:rsidDel="006F1C24">
                  <w:delText>RO</w:delText>
                </w:r>
              </w:del>
            </w:ins>
          </w:p>
        </w:tc>
        <w:tc>
          <w:tcPr>
            <w:tcW w:w="278" w:type="pct"/>
            <w:tcMar>
              <w:top w:w="0" w:type="dxa"/>
              <w:left w:w="29" w:type="dxa"/>
              <w:bottom w:w="0" w:type="dxa"/>
              <w:right w:w="29" w:type="dxa"/>
            </w:tcMar>
          </w:tcPr>
          <w:p w:rsidR="00DD11C5" w:rsidDel="006F1C24" w:rsidRDefault="00DD11C5" w:rsidP="00CE725F">
            <w:pPr>
              <w:pStyle w:val="IRSBitDefault"/>
              <w:rPr>
                <w:del w:id="30455" w:author="Chunhui zheng(BJ-RD)" w:date="2019-06-26T19:14:00Z"/>
              </w:rPr>
            </w:pPr>
            <w:ins w:id="30456" w:author="Administrator" w:date="2019-03-07T15:55:00Z">
              <w:del w:id="30457" w:author="Chunhui zheng(BJ-RD)" w:date="2019-06-26T19:14:00Z">
                <w:r w:rsidDel="006F1C24">
                  <w:delText>0</w:delText>
                </w:r>
              </w:del>
            </w:ins>
          </w:p>
        </w:tc>
        <w:tc>
          <w:tcPr>
            <w:tcW w:w="1786" w:type="pct"/>
            <w:tcMar>
              <w:top w:w="0" w:type="dxa"/>
              <w:left w:w="29" w:type="dxa"/>
              <w:bottom w:w="0" w:type="dxa"/>
              <w:right w:w="29" w:type="dxa"/>
            </w:tcMar>
          </w:tcPr>
          <w:p w:rsidR="00DD11C5" w:rsidDel="006F1C24" w:rsidRDefault="00DD11C5" w:rsidP="00CE725F">
            <w:pPr>
              <w:pStyle w:val="IRSBitDescription"/>
              <w:ind w:left="53"/>
              <w:rPr>
                <w:del w:id="30458" w:author="Chunhui zheng(BJ-RD)" w:date="2019-06-26T19:14:00Z"/>
                <w:rFonts w:eastAsia="宋体" w:hint="eastAsia"/>
                <w:b/>
                <w:lang w:eastAsia="zh-CN"/>
              </w:rPr>
            </w:pPr>
            <w:del w:id="30459" w:author="Chunhui zheng(BJ-RD)" w:date="2019-06-26T19:14:00Z">
              <w:r w:rsidDel="006F1C24">
                <w:rPr>
                  <w:rFonts w:eastAsia="宋体" w:hint="eastAsia"/>
                  <w:b/>
                  <w:lang w:eastAsia="zh-CN"/>
                </w:rPr>
                <w:delText>MEM entry29  interleave addr bit sel</w:delText>
              </w:r>
            </w:del>
          </w:p>
          <w:p w:rsidR="00DD11C5" w:rsidDel="006F1C24" w:rsidRDefault="00DD11C5" w:rsidP="00CE725F">
            <w:pPr>
              <w:pStyle w:val="IRSBitDescription"/>
              <w:ind w:left="53"/>
              <w:rPr>
                <w:del w:id="30460" w:author="Chunhui zheng(BJ-RD)" w:date="2019-06-26T19:14:00Z"/>
                <w:rFonts w:eastAsia="宋体" w:hint="eastAsia"/>
                <w:lang w:eastAsia="zh-CN"/>
              </w:rPr>
            </w:pPr>
            <w:del w:id="30461"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DD11C5" w:rsidDel="006F1C24" w:rsidRDefault="00DD11C5" w:rsidP="00CE725F">
            <w:pPr>
              <w:ind w:leftChars="25" w:left="53"/>
              <w:rPr>
                <w:del w:id="30462" w:author="Chunhui zheng(BJ-RD)" w:date="2019-06-26T19:14:00Z"/>
                <w:sz w:val="16"/>
                <w:szCs w:val="16"/>
                <w:shd w:val="clear" w:color="auto" w:fill="C0C0C0"/>
              </w:rPr>
            </w:pPr>
            <w:del w:id="30463"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DD11C5" w:rsidDel="006F1C24" w:rsidRDefault="00DD11C5" w:rsidP="00CE725F">
            <w:pPr>
              <w:pStyle w:val="IRSBitDescription"/>
              <w:ind w:left="53"/>
              <w:rPr>
                <w:del w:id="30464" w:author="Chunhui zheng(BJ-RD)" w:date="2019-06-26T19:14:00Z"/>
                <w:rFonts w:eastAsia="宋体" w:hint="eastAsia"/>
                <w:lang w:eastAsia="zh-CN"/>
              </w:rPr>
            </w:pPr>
            <w:del w:id="30465" w:author="Chunhui zheng(BJ-RD)" w:date="2019-06-26T19:14:00Z">
              <w:r w:rsidDel="006F1C24">
                <w:rPr>
                  <w:szCs w:val="16"/>
                  <w:shd w:val="clear" w:color="auto" w:fill="C0C0C0"/>
                </w:rPr>
                <w:delText>@((#control_lock = lock_port RSVAD_LOCK)) ))</w:delText>
              </w:r>
            </w:del>
          </w:p>
          <w:p w:rsidR="00DD11C5" w:rsidRPr="00293312" w:rsidDel="006F1C24" w:rsidRDefault="00DD11C5" w:rsidP="00CE725F">
            <w:pPr>
              <w:pStyle w:val="IRSBitDescription"/>
              <w:ind w:left="53"/>
              <w:rPr>
                <w:del w:id="30466" w:author="Chunhui zheng(BJ-RD)" w:date="2019-06-26T19:14:00Z"/>
                <w:rFonts w:eastAsia="Times New Roman"/>
                <w:shd w:val="clear" w:color="auto" w:fill="C0C0C0"/>
              </w:rPr>
            </w:pPr>
            <w:del w:id="3046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DD11C5" w:rsidDel="006F1C24" w:rsidRDefault="00DD11C5" w:rsidP="00CE725F">
            <w:pPr>
              <w:pStyle w:val="IRSBitDescription"/>
              <w:ind w:left="53"/>
              <w:rPr>
                <w:del w:id="30468" w:author="Chunhui zheng(BJ-RD)" w:date="2019-06-26T19:14:00Z"/>
                <w:rFonts w:eastAsia="宋体" w:hint="eastAsia"/>
                <w:b/>
                <w:lang w:eastAsia="zh-CN"/>
              </w:rPr>
            </w:pPr>
            <w:del w:id="3046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DD11C5" w:rsidDel="006F1C24" w:rsidRDefault="00DD11C5" w:rsidP="00CE725F">
            <w:pPr>
              <w:pStyle w:val="IRSBitMnemonic"/>
              <w:ind w:left="53"/>
              <w:rPr>
                <w:del w:id="30470" w:author="Chunhui zheng(BJ-RD)" w:date="2019-06-26T19:14:00Z"/>
                <w:rFonts w:eastAsia="宋体" w:hint="eastAsia"/>
                <w:lang w:eastAsia="zh-CN"/>
              </w:rPr>
            </w:pPr>
            <w:del w:id="30471" w:author="Chunhui zheng(BJ-RD)" w:date="2019-06-26T19:14:00Z">
              <w:r w:rsidDel="006F1C24">
                <w:rPr>
                  <w:rFonts w:eastAsia="宋体" w:hint="eastAsia"/>
                  <w:lang w:eastAsia="zh-CN"/>
                </w:rPr>
                <w:delText>RSVAD_ME29</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DD11C5" w:rsidDel="006F1C24" w:rsidRDefault="00DD11C5" w:rsidP="00CE725F">
            <w:pPr>
              <w:pStyle w:val="IRSBitChipRev"/>
              <w:rPr>
                <w:del w:id="30472" w:author="Chunhui zheng(BJ-RD)" w:date="2019-06-26T19:14:00Z"/>
              </w:rPr>
            </w:pPr>
          </w:p>
        </w:tc>
        <w:tc>
          <w:tcPr>
            <w:tcW w:w="292" w:type="pct"/>
            <w:tcMar>
              <w:top w:w="0" w:type="dxa"/>
              <w:left w:w="29" w:type="dxa"/>
              <w:bottom w:w="0" w:type="dxa"/>
              <w:right w:w="29" w:type="dxa"/>
            </w:tcMar>
          </w:tcPr>
          <w:p w:rsidR="00DD11C5" w:rsidDel="006F1C24" w:rsidRDefault="00DD11C5" w:rsidP="00CE725F">
            <w:pPr>
              <w:pStyle w:val="IRSBitPwrDm"/>
              <w:rPr>
                <w:del w:id="30473" w:author="Chunhui zheng(BJ-RD)" w:date="2019-06-26T19:14:00Z"/>
              </w:rPr>
            </w:pPr>
            <w:del w:id="30474" w:author="Chunhui zheng(BJ-RD)" w:date="2019-06-26T19:14:00Z">
              <w:r w:rsidDel="006F1C24">
                <w:rPr>
                  <w:rFonts w:eastAsia="宋体" w:hint="eastAsia"/>
                  <w:lang w:eastAsia="zh-CN"/>
                </w:rPr>
                <w:delText>vcc</w:delText>
              </w:r>
            </w:del>
          </w:p>
        </w:tc>
        <w:tc>
          <w:tcPr>
            <w:tcW w:w="81" w:type="pct"/>
            <w:tcMar>
              <w:top w:w="0" w:type="dxa"/>
              <w:left w:w="29" w:type="dxa"/>
              <w:bottom w:w="0" w:type="dxa"/>
              <w:right w:w="29" w:type="dxa"/>
            </w:tcMar>
          </w:tcPr>
          <w:p w:rsidR="00DD11C5" w:rsidDel="006F1C24" w:rsidRDefault="00DD11C5" w:rsidP="00CE725F">
            <w:pPr>
              <w:pStyle w:val="IRSBitsugS"/>
              <w:rPr>
                <w:del w:id="30475" w:author="Chunhui zheng(BJ-RD)" w:date="2019-06-26T19:14:00Z"/>
              </w:rPr>
            </w:pPr>
            <w:ins w:id="30476" w:author="Administrator" w:date="2019-03-07T15:29:00Z">
              <w:del w:id="30477" w:author="Chunhui zheng(BJ-RD)" w:date="2019-06-26T19:14:00Z">
                <w:r w:rsidRPr="004D5348" w:rsidDel="006F1C24">
                  <w:rPr>
                    <w:rFonts w:eastAsia="宋体" w:hint="eastAsia"/>
                    <w:lang w:eastAsia="zh-CN"/>
                  </w:rPr>
                  <w:delText>x</w:delText>
                </w:r>
              </w:del>
            </w:ins>
          </w:p>
        </w:tc>
        <w:tc>
          <w:tcPr>
            <w:tcW w:w="77" w:type="pct"/>
            <w:tcMar>
              <w:top w:w="0" w:type="dxa"/>
              <w:left w:w="29" w:type="dxa"/>
              <w:bottom w:w="0" w:type="dxa"/>
              <w:right w:w="29" w:type="dxa"/>
            </w:tcMar>
          </w:tcPr>
          <w:p w:rsidR="00DD11C5" w:rsidDel="006F1C24" w:rsidRDefault="00DD11C5" w:rsidP="00CE725F">
            <w:pPr>
              <w:pStyle w:val="IRSBitsugP"/>
              <w:rPr>
                <w:del w:id="30478" w:author="Chunhui zheng(BJ-RD)" w:date="2019-06-26T19:14:00Z"/>
              </w:rPr>
            </w:pPr>
            <w:ins w:id="30479" w:author="Administrator" w:date="2019-03-07T15:29:00Z">
              <w:del w:id="30480" w:author="Chunhui zheng(BJ-RD)" w:date="2019-06-26T19:14:00Z">
                <w:r w:rsidRPr="004D5348" w:rsidDel="006F1C24">
                  <w:rPr>
                    <w:rFonts w:eastAsia="宋体" w:hint="eastAsia"/>
                    <w:lang w:eastAsia="zh-CN"/>
                  </w:rPr>
                  <w:delText>x</w:delText>
                </w:r>
              </w:del>
            </w:ins>
          </w:p>
        </w:tc>
        <w:tc>
          <w:tcPr>
            <w:tcW w:w="81" w:type="pct"/>
            <w:tcMar>
              <w:top w:w="0" w:type="dxa"/>
              <w:left w:w="29" w:type="dxa"/>
              <w:bottom w:w="0" w:type="dxa"/>
              <w:right w:w="29" w:type="dxa"/>
            </w:tcMar>
          </w:tcPr>
          <w:p w:rsidR="00DD11C5" w:rsidDel="006F1C24" w:rsidRDefault="00DD11C5" w:rsidP="00CE725F">
            <w:pPr>
              <w:pStyle w:val="IRSBitsugE"/>
              <w:rPr>
                <w:del w:id="30481" w:author="Chunhui zheng(BJ-RD)" w:date="2019-06-26T19:14:00Z"/>
              </w:rPr>
            </w:pPr>
            <w:ins w:id="30482" w:author="Administrator" w:date="2019-03-07T15:29:00Z">
              <w:del w:id="30483" w:author="Chunhui zheng(BJ-RD)" w:date="2019-06-26T19:14:00Z">
                <w:r w:rsidRPr="004D5348" w:rsidDel="006F1C24">
                  <w:rPr>
                    <w:rFonts w:eastAsia="宋体" w:hint="eastAsia"/>
                    <w:lang w:eastAsia="zh-CN"/>
                  </w:rPr>
                  <w:delText>x</w:delText>
                </w:r>
              </w:del>
            </w:ins>
          </w:p>
        </w:tc>
      </w:tr>
      <w:tr w:rsidR="00CE725F" w:rsidDel="006F1C24" w:rsidTr="00EB74BC">
        <w:trPr>
          <w:cantSplit/>
          <w:trHeight w:val="300"/>
          <w:jc w:val="center"/>
          <w:del w:id="30484" w:author="Chunhui zheng(BJ-RD)" w:date="2019-06-26T19:14:00Z"/>
        </w:trPr>
        <w:tc>
          <w:tcPr>
            <w:tcW w:w="209" w:type="pct"/>
            <w:tcMar>
              <w:top w:w="0" w:type="dxa"/>
              <w:left w:w="29" w:type="dxa"/>
              <w:bottom w:w="0" w:type="dxa"/>
              <w:right w:w="29" w:type="dxa"/>
            </w:tcMar>
          </w:tcPr>
          <w:p w:rsidR="00CE725F" w:rsidRPr="00C453A9" w:rsidDel="006F1C24" w:rsidRDefault="00CE725F" w:rsidP="00CE725F">
            <w:pPr>
              <w:pStyle w:val="IRSBitItem"/>
              <w:jc w:val="left"/>
              <w:rPr>
                <w:del w:id="30485" w:author="Chunhui zheng(BJ-RD)" w:date="2019-06-26T19:14:00Z"/>
                <w:rFonts w:eastAsia="宋体" w:hint="eastAsia"/>
                <w:b w:val="0"/>
                <w:lang w:eastAsia="zh-CN"/>
              </w:rPr>
            </w:pPr>
            <w:del w:id="30486"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30487" w:author="Chunhui zheng(BJ-RD)" w:date="2019-06-26T19:14:00Z"/>
                <w:rFonts w:eastAsia="宋体" w:hint="eastAsia"/>
                <w:lang w:eastAsia="zh-CN"/>
              </w:rPr>
            </w:pPr>
            <w:del w:id="30488"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30489" w:author="Chunhui zheng(BJ-RD)" w:date="2019-06-26T19:14:00Z"/>
              </w:rPr>
            </w:pPr>
            <w:del w:id="30490"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30491" w:author="Chunhui zheng(BJ-RD)" w:date="2019-06-26T19:14:00Z"/>
              </w:rPr>
            </w:pPr>
            <w:del w:id="30492" w:author="Chunhui zheng(BJ-RD)" w:date="2019-06-26T19:14:00Z">
              <w:r w:rsidRPr="002D474A" w:rsidDel="006F1C24">
                <w:rPr>
                  <w:rFonts w:eastAsia="宋体"/>
                  <w:lang w:eastAsia="zh-CN"/>
                </w:rPr>
                <w:delText>0</w:delText>
              </w:r>
            </w:del>
          </w:p>
        </w:tc>
        <w:tc>
          <w:tcPr>
            <w:tcW w:w="1786" w:type="pct"/>
            <w:tcMar>
              <w:top w:w="0" w:type="dxa"/>
              <w:left w:w="29" w:type="dxa"/>
              <w:bottom w:w="0" w:type="dxa"/>
              <w:right w:w="29" w:type="dxa"/>
            </w:tcMar>
          </w:tcPr>
          <w:p w:rsidR="00CE725F" w:rsidRPr="00C52876" w:rsidDel="006F1C24" w:rsidRDefault="00CE725F" w:rsidP="00CE725F">
            <w:pPr>
              <w:pStyle w:val="IRSBitDescription"/>
              <w:ind w:left="53"/>
              <w:rPr>
                <w:del w:id="30493" w:author="Chunhui zheng(BJ-RD)" w:date="2019-06-26T19:14:00Z"/>
                <w:rFonts w:eastAsia="宋体" w:hint="eastAsia"/>
                <w:shd w:val="clear" w:color="auto" w:fill="C0C0C0"/>
                <w:lang w:eastAsia="zh-CN"/>
              </w:rPr>
            </w:pPr>
            <w:del w:id="30494"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94" w:type="pct"/>
            <w:tcMar>
              <w:top w:w="0" w:type="dxa"/>
              <w:left w:w="29" w:type="dxa"/>
              <w:bottom w:w="0" w:type="dxa"/>
              <w:right w:w="29" w:type="dxa"/>
            </w:tcMar>
          </w:tcPr>
          <w:p w:rsidR="00CE725F" w:rsidDel="006F1C24" w:rsidRDefault="00CE725F" w:rsidP="00CE725F">
            <w:pPr>
              <w:pStyle w:val="IRSBitMnemonic"/>
              <w:ind w:left="53"/>
              <w:rPr>
                <w:del w:id="30495" w:author="Chunhui zheng(BJ-RD)" w:date="2019-06-26T19:14:00Z"/>
                <w:color w:val="999999"/>
              </w:rPr>
            </w:pPr>
            <w:del w:id="30496"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23C</w:delText>
              </w:r>
              <w:r w:rsidDel="006F1C24">
                <w:rPr>
                  <w:rFonts w:eastAsia="宋体" w:hint="eastAsia"/>
                  <w:lang w:eastAsia="zh-CN"/>
                </w:rPr>
                <w:delText>[</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30497"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30498" w:author="Chunhui zheng(BJ-RD)" w:date="2019-06-26T19:14:00Z"/>
                <w:sz w:val="15"/>
                <w:szCs w:val="15"/>
              </w:rPr>
            </w:pPr>
            <w:del w:id="30499"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30500" w:author="Chunhui zheng(BJ-RD)" w:date="2019-06-26T19:14:00Z"/>
              </w:rPr>
            </w:pPr>
            <w:del w:id="30501" w:author="Chunhui zheng(BJ-RD)" w:date="2019-06-26T19:14:00Z">
              <w:r w:rsidRPr="002D474A" w:rsidDel="006F1C24">
                <w:rPr>
                  <w:rFonts w:eastAsia="宋体"/>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30502" w:author="Chunhui zheng(BJ-RD)" w:date="2019-06-26T19:14:00Z"/>
              </w:rPr>
            </w:pPr>
            <w:del w:id="30503"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30504" w:author="Chunhui zheng(BJ-RD)" w:date="2019-06-26T19:14:00Z"/>
              </w:rPr>
            </w:pPr>
            <w:del w:id="30505" w:author="Chunhui zheng(BJ-RD)" w:date="2019-06-26T19:14:00Z">
              <w:r w:rsidDel="006F1C24">
                <w:delText>x</w:delText>
              </w:r>
            </w:del>
          </w:p>
        </w:tc>
      </w:tr>
    </w:tbl>
    <w:p w:rsidR="00CE725F" w:rsidDel="006F1C24" w:rsidRDefault="00CE725F" w:rsidP="00CE725F">
      <w:pPr>
        <w:pStyle w:val="IRSReg-Heading"/>
        <w:ind w:left="189"/>
        <w:rPr>
          <w:del w:id="30506" w:author="Chunhui zheng(BJ-RD)" w:date="2019-06-26T19:14:00Z"/>
        </w:rPr>
      </w:pPr>
      <w:del w:id="30507" w:author="Chunhui zheng(BJ-RD)" w:date="2019-06-26T19:14:00Z">
        <w:r w:rsidDel="006F1C24">
          <w:rPr>
            <w:u w:val="single"/>
          </w:rPr>
          <w:delText xml:space="preserve">Offset Address: </w:delText>
        </w:r>
        <w:r w:rsidDel="006F1C24">
          <w:rPr>
            <w:rFonts w:eastAsia="宋体"/>
            <w:u w:val="single"/>
            <w:lang w:eastAsia="zh-CN"/>
          </w:rPr>
          <w:delText>2</w:delText>
        </w:r>
        <w:r w:rsidDel="006F1C24">
          <w:rPr>
            <w:rFonts w:eastAsia="宋体" w:hint="eastAsia"/>
            <w:u w:val="single"/>
            <w:lang w:eastAsia="zh-CN"/>
          </w:rPr>
          <w:delText>4</w:delText>
        </w:r>
        <w:r w:rsidDel="006F1C24">
          <w:rPr>
            <w:rFonts w:eastAsia="宋体"/>
            <w:u w:val="single"/>
            <w:lang w:eastAsia="zh-CN"/>
          </w:rPr>
          <w:delText>3</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4</w:delText>
        </w:r>
        <w:r w:rsidDel="006F1C24">
          <w:rPr>
            <w:rFonts w:eastAsia="宋体"/>
            <w:u w:val="single"/>
            <w:lang w:eastAsia="zh-CN"/>
          </w:rPr>
          <w:delText>0</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30</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176"/>
        <w:gridCol w:w="2681"/>
        <w:gridCol w:w="663"/>
        <w:gridCol w:w="592"/>
        <w:gridCol w:w="245"/>
        <w:gridCol w:w="218"/>
        <w:gridCol w:w="218"/>
      </w:tblGrid>
      <w:tr w:rsidR="00CE725F" w:rsidDel="006F1C24" w:rsidTr="00187EE1">
        <w:trPr>
          <w:cantSplit/>
          <w:trHeight w:val="300"/>
          <w:jc w:val="center"/>
          <w:del w:id="30508"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30509" w:author="Chunhui zheng(BJ-RD)" w:date="2019-06-26T19:14:00Z"/>
              </w:rPr>
            </w:pPr>
            <w:del w:id="30510"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30511" w:author="Chunhui zheng(BJ-RD)" w:date="2019-06-26T19:14:00Z"/>
                <w:b/>
              </w:rPr>
            </w:pPr>
            <w:del w:id="30512"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30513" w:author="Chunhui zheng(BJ-RD)" w:date="2019-06-26T19:14:00Z"/>
                <w:b/>
              </w:rPr>
            </w:pPr>
            <w:del w:id="30514"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30515" w:author="Chunhui zheng(BJ-RD)" w:date="2019-06-26T19:14:00Z"/>
                <w:b/>
              </w:rPr>
            </w:pPr>
            <w:del w:id="30516" w:author="Chunhui zheng(BJ-RD)" w:date="2019-06-26T19:14:00Z">
              <w:r w:rsidRPr="00F62296" w:rsidDel="006F1C24">
                <w:rPr>
                  <w:b/>
                </w:rPr>
                <w:delText>Default</w:delText>
              </w:r>
            </w:del>
          </w:p>
        </w:tc>
        <w:tc>
          <w:tcPr>
            <w:tcW w:w="156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30517" w:author="Chunhui zheng(BJ-RD)" w:date="2019-06-26T19:14:00Z"/>
                <w:rFonts w:eastAsia="Times New Roman"/>
                <w:b/>
              </w:rPr>
            </w:pPr>
            <w:del w:id="30518"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30519" w:author="Chunhui zheng(BJ-RD)" w:date="2019-06-26T19:14:00Z"/>
              </w:rPr>
            </w:pPr>
            <w:del w:id="30520"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30521" w:author="Chunhui zheng(BJ-RD)" w:date="2019-06-26T19:14:00Z"/>
                <w:b/>
              </w:rPr>
            </w:pPr>
            <w:del w:id="30522"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30523" w:author="Chunhui zheng(BJ-RD)" w:date="2019-06-26T19:14:00Z"/>
                <w:b/>
              </w:rPr>
            </w:pPr>
            <w:del w:id="30524"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30525" w:author="Chunhui zheng(BJ-RD)" w:date="2019-06-26T19:14:00Z"/>
                <w:b/>
              </w:rPr>
            </w:pPr>
            <w:del w:id="30526"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30527" w:author="Chunhui zheng(BJ-RD)" w:date="2019-06-26T19:14:00Z"/>
                <w:b/>
              </w:rPr>
            </w:pPr>
            <w:del w:id="30528"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30529" w:author="Chunhui zheng(BJ-RD)" w:date="2019-06-26T19:14:00Z"/>
                <w:b/>
              </w:rPr>
            </w:pPr>
            <w:del w:id="30530" w:author="Chunhui zheng(BJ-RD)" w:date="2019-06-26T19:14:00Z">
              <w:r w:rsidRPr="00F62296" w:rsidDel="006F1C24">
                <w:rPr>
                  <w:b/>
                </w:rPr>
                <w:delText>E</w:delText>
              </w:r>
            </w:del>
          </w:p>
        </w:tc>
      </w:tr>
      <w:tr w:rsidR="00187EE1" w:rsidDel="006F1C24" w:rsidTr="00187EE1">
        <w:trPr>
          <w:cantSplit/>
          <w:trHeight w:val="300"/>
          <w:jc w:val="center"/>
          <w:del w:id="30531"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30532" w:author="Chunhui zheng(BJ-RD)" w:date="2019-06-26T19:14:00Z"/>
                <w:rFonts w:eastAsia="宋体" w:hint="eastAsia"/>
                <w:b w:val="0"/>
                <w:lang w:eastAsia="zh-CN"/>
              </w:rPr>
            </w:pPr>
            <w:del w:id="30533"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30534" w:author="Chunhui zheng(BJ-RD)" w:date="2019-06-26T19:14:00Z"/>
              </w:rPr>
            </w:pPr>
            <w:ins w:id="30535" w:author="Administrator" w:date="2019-03-07T17:23:00Z">
              <w:del w:id="3053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053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0538" w:author="Chunhui zheng(BJ-RD)" w:date="2019-06-26T19:14:00Z"/>
              </w:rPr>
            </w:pPr>
            <w:ins w:id="30539" w:author="Administrator" w:date="2019-03-07T17:23:00Z">
              <w:del w:id="30540" w:author="Chunhui zheng(BJ-RD)" w:date="2019-06-26T19:14:00Z">
                <w:r w:rsidRPr="007C2E95" w:rsidDel="006F1C24">
                  <w:rPr>
                    <w:rFonts w:eastAsia="宋体" w:hint="eastAsia"/>
                    <w:lang w:eastAsia="zh-CN"/>
                  </w:rPr>
                  <w:delText>RO</w:delText>
                </w:r>
              </w:del>
            </w:ins>
            <w:del w:id="3054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0542" w:author="Chunhui zheng(BJ-RD)" w:date="2019-06-26T19:14:00Z"/>
              </w:rPr>
            </w:pPr>
            <w:del w:id="3054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0544" w:author="Chunhui zheng(BJ-RD)" w:date="2019-06-26T19:14:00Z"/>
                <w:rFonts w:eastAsia="宋体" w:hint="eastAsia"/>
                <w:b/>
                <w:lang w:eastAsia="zh-CN"/>
              </w:rPr>
            </w:pPr>
            <w:del w:id="30545" w:author="Chunhui zheng(BJ-RD)" w:date="2019-06-26T19:14:00Z">
              <w:r w:rsidDel="006F1C24">
                <w:rPr>
                  <w:rFonts w:eastAsia="宋体" w:hint="eastAsia"/>
                  <w:b/>
                  <w:lang w:eastAsia="zh-CN"/>
                </w:rPr>
                <w:delText xml:space="preserve">MEM entry3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187EE1" w:rsidDel="006F1C24" w:rsidRDefault="00187EE1" w:rsidP="00CE725F">
            <w:pPr>
              <w:ind w:leftChars="25" w:left="53"/>
              <w:rPr>
                <w:del w:id="30546" w:author="Chunhui zheng(BJ-RD)" w:date="2019-06-26T19:14:00Z"/>
                <w:sz w:val="16"/>
                <w:szCs w:val="16"/>
                <w:shd w:val="clear" w:color="auto" w:fill="C0C0C0"/>
              </w:rPr>
            </w:pPr>
            <w:del w:id="30547"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0548" w:author="Chunhui zheng(BJ-RD)" w:date="2019-06-26T19:14:00Z"/>
                <w:rFonts w:eastAsia="宋体" w:hint="eastAsia"/>
                <w:lang w:eastAsia="zh-CN"/>
              </w:rPr>
            </w:pPr>
            <w:del w:id="3054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0550" w:author="Chunhui zheng(BJ-RD)" w:date="2019-06-26T19:14:00Z"/>
                <w:rFonts w:eastAsia="Times New Roman"/>
                <w:shd w:val="clear" w:color="auto" w:fill="C0C0C0"/>
              </w:rPr>
            </w:pPr>
            <w:del w:id="3055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30552" w:author="Chunhui zheng(BJ-RD)" w:date="2019-06-26T19:14:00Z"/>
                <w:rFonts w:eastAsia="Times New Roman"/>
                <w:b/>
              </w:rPr>
            </w:pPr>
            <w:del w:id="3055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F05F08" w:rsidDel="006F1C24" w:rsidRDefault="00187EE1" w:rsidP="00CE725F">
            <w:pPr>
              <w:pStyle w:val="IRSBitMnemonic"/>
              <w:ind w:left="53"/>
              <w:rPr>
                <w:del w:id="30554" w:author="Chunhui zheng(BJ-RD)" w:date="2019-06-26T19:14:00Z"/>
                <w:rFonts w:eastAsia="宋体" w:hint="eastAsia"/>
                <w:lang w:eastAsia="zh-CN"/>
              </w:rPr>
            </w:pPr>
            <w:del w:id="30555" w:author="Chunhui zheng(BJ-RD)" w:date="2019-06-26T19:14:00Z">
              <w:r w:rsidDel="006F1C24">
                <w:rPr>
                  <w:rFonts w:eastAsia="宋体" w:hint="eastAsia"/>
                  <w:lang w:eastAsia="zh-CN"/>
                </w:rPr>
                <w:delText>RSVAD_ME30</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187EE1" w:rsidDel="006F1C24" w:rsidRDefault="00187EE1" w:rsidP="00CE725F">
            <w:pPr>
              <w:pStyle w:val="IRSBitChipRev"/>
              <w:rPr>
                <w:del w:id="3055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0557" w:author="Chunhui zheng(BJ-RD)" w:date="2019-06-26T19:14:00Z"/>
                <w:sz w:val="15"/>
                <w:szCs w:val="15"/>
              </w:rPr>
            </w:pPr>
            <w:del w:id="30558"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30559" w:author="Chunhui zheng(BJ-RD)" w:date="2019-06-26T19:14:00Z"/>
                <w:rFonts w:eastAsia="宋体" w:hint="eastAsia"/>
                <w:lang w:eastAsia="zh-CN"/>
              </w:rPr>
            </w:pPr>
            <w:ins w:id="30560" w:author="Administrator" w:date="2019-03-07T15:29:00Z">
              <w:del w:id="30561" w:author="Chunhui zheng(BJ-RD)" w:date="2019-06-26T19:14:00Z">
                <w:r w:rsidRPr="007F1F3F" w:rsidDel="006F1C24">
                  <w:rPr>
                    <w:rFonts w:eastAsia="宋体" w:hint="eastAsia"/>
                    <w:lang w:eastAsia="zh-CN"/>
                  </w:rPr>
                  <w:delText>x</w:delText>
                </w:r>
              </w:del>
            </w:ins>
            <w:del w:id="3056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0563" w:author="Chunhui zheng(BJ-RD)" w:date="2019-06-26T19:14:00Z"/>
              </w:rPr>
            </w:pPr>
            <w:ins w:id="30564" w:author="Administrator" w:date="2019-03-07T15:29:00Z">
              <w:del w:id="30565" w:author="Chunhui zheng(BJ-RD)" w:date="2019-06-26T19:14:00Z">
                <w:r w:rsidRPr="007F1F3F" w:rsidDel="006F1C24">
                  <w:rPr>
                    <w:rFonts w:eastAsia="宋体" w:hint="eastAsia"/>
                    <w:lang w:eastAsia="zh-CN"/>
                  </w:rPr>
                  <w:delText>x</w:delText>
                </w:r>
              </w:del>
            </w:ins>
            <w:del w:id="3056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0567" w:author="Chunhui zheng(BJ-RD)" w:date="2019-06-26T19:14:00Z"/>
              </w:rPr>
            </w:pPr>
            <w:ins w:id="30568" w:author="Administrator" w:date="2019-03-07T15:29:00Z">
              <w:del w:id="30569" w:author="Chunhui zheng(BJ-RD)" w:date="2019-06-26T19:14:00Z">
                <w:r w:rsidRPr="007F1F3F" w:rsidDel="006F1C24">
                  <w:rPr>
                    <w:rFonts w:eastAsia="宋体" w:hint="eastAsia"/>
                    <w:lang w:eastAsia="zh-CN"/>
                  </w:rPr>
                  <w:delText>x</w:delText>
                </w:r>
              </w:del>
            </w:ins>
            <w:del w:id="30570" w:author="Chunhui zheng(BJ-RD)" w:date="2019-06-26T19:14:00Z">
              <w:r w:rsidDel="006F1C24">
                <w:delText>x</w:delText>
              </w:r>
            </w:del>
          </w:p>
        </w:tc>
      </w:tr>
      <w:tr w:rsidR="00187EE1" w:rsidDel="006F1C24" w:rsidTr="00187EE1">
        <w:trPr>
          <w:cantSplit/>
          <w:trHeight w:val="300"/>
          <w:jc w:val="center"/>
          <w:del w:id="30571"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30572" w:author="Chunhui zheng(BJ-RD)" w:date="2019-06-26T19:14:00Z"/>
                <w:rFonts w:eastAsia="宋体" w:hint="eastAsia"/>
                <w:b w:val="0"/>
                <w:lang w:eastAsia="zh-CN"/>
              </w:rPr>
            </w:pPr>
            <w:del w:id="30573"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0574" w:author="Chunhui zheng(BJ-RD)" w:date="2019-06-26T19:14:00Z"/>
                <w:rFonts w:eastAsia="宋体" w:hint="eastAsia"/>
                <w:lang w:eastAsia="zh-CN"/>
              </w:rPr>
            </w:pPr>
            <w:ins w:id="30575" w:author="Administrator" w:date="2019-03-07T17:23:00Z">
              <w:del w:id="3057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0577"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30578" w:author="Chunhui zheng(BJ-RD)" w:date="2019-06-26T19:14:00Z"/>
                <w:rFonts w:eastAsia="宋体" w:hint="eastAsia"/>
                <w:lang w:eastAsia="zh-CN"/>
              </w:rPr>
            </w:pPr>
            <w:ins w:id="30579" w:author="Administrator" w:date="2019-03-07T17:23:00Z">
              <w:del w:id="30580" w:author="Chunhui zheng(BJ-RD)" w:date="2019-06-26T19:14:00Z">
                <w:r w:rsidRPr="007C2E95" w:rsidDel="006F1C24">
                  <w:rPr>
                    <w:rFonts w:eastAsia="宋体" w:hint="eastAsia"/>
                    <w:lang w:eastAsia="zh-CN"/>
                  </w:rPr>
                  <w:delText>RO</w:delText>
                </w:r>
              </w:del>
            </w:ins>
            <w:del w:id="3058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0582" w:author="Chunhui zheng(BJ-RD)" w:date="2019-06-26T19:14:00Z"/>
              </w:rPr>
            </w:pPr>
            <w:del w:id="3058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0584" w:author="Chunhui zheng(BJ-RD)" w:date="2019-06-26T19:14:00Z"/>
                <w:rFonts w:eastAsia="宋体" w:hint="eastAsia"/>
                <w:b/>
                <w:lang w:eastAsia="zh-CN"/>
              </w:rPr>
            </w:pPr>
            <w:del w:id="30585" w:author="Chunhui zheng(BJ-RD)" w:date="2019-06-26T19:14:00Z">
              <w:r w:rsidDel="006F1C24">
                <w:rPr>
                  <w:rFonts w:eastAsia="宋体" w:hint="eastAsia"/>
                  <w:b/>
                  <w:lang w:eastAsia="zh-CN"/>
                </w:rPr>
                <w:delText xml:space="preserve">MEM entry3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187EE1" w:rsidDel="006F1C24" w:rsidRDefault="00187EE1" w:rsidP="00CE725F">
            <w:pPr>
              <w:ind w:leftChars="25" w:left="53"/>
              <w:rPr>
                <w:del w:id="30586" w:author="Chunhui zheng(BJ-RD)" w:date="2019-06-26T19:14:00Z"/>
                <w:sz w:val="16"/>
                <w:szCs w:val="16"/>
                <w:shd w:val="clear" w:color="auto" w:fill="C0C0C0"/>
              </w:rPr>
            </w:pPr>
            <w:del w:id="3058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0588" w:author="Chunhui zheng(BJ-RD)" w:date="2019-06-26T19:14:00Z"/>
                <w:rFonts w:eastAsia="宋体" w:hint="eastAsia"/>
                <w:lang w:eastAsia="zh-CN"/>
              </w:rPr>
            </w:pPr>
            <w:del w:id="3058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0590" w:author="Chunhui zheng(BJ-RD)" w:date="2019-06-26T19:14:00Z"/>
                <w:rFonts w:eastAsia="Times New Roman"/>
                <w:shd w:val="clear" w:color="auto" w:fill="C0C0C0"/>
              </w:rPr>
            </w:pPr>
            <w:del w:id="3059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30592" w:author="Chunhui zheng(BJ-RD)" w:date="2019-06-26T19:14:00Z"/>
                <w:rFonts w:eastAsia="宋体" w:hint="eastAsia"/>
                <w:b/>
                <w:lang w:eastAsia="zh-CN"/>
              </w:rPr>
            </w:pPr>
            <w:del w:id="3059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C453A9" w:rsidDel="006F1C24" w:rsidRDefault="00187EE1" w:rsidP="00CE725F">
            <w:pPr>
              <w:pStyle w:val="IRSBitMnemonic"/>
              <w:ind w:left="53"/>
              <w:rPr>
                <w:del w:id="30594" w:author="Chunhui zheng(BJ-RD)" w:date="2019-06-26T19:14:00Z"/>
                <w:rFonts w:eastAsia="宋体" w:hint="eastAsia"/>
                <w:lang w:eastAsia="zh-CN"/>
              </w:rPr>
            </w:pPr>
            <w:del w:id="30595" w:author="Chunhui zheng(BJ-RD)" w:date="2019-06-26T19:14:00Z">
              <w:r w:rsidDel="006F1C24">
                <w:rPr>
                  <w:rFonts w:eastAsia="宋体" w:hint="eastAsia"/>
                  <w:lang w:eastAsia="zh-CN"/>
                </w:rPr>
                <w:delText>RSVAD_ME30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059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0597" w:author="Chunhui zheng(BJ-RD)" w:date="2019-06-26T19:14:00Z"/>
                <w:sz w:val="15"/>
                <w:szCs w:val="15"/>
              </w:rPr>
            </w:pPr>
            <w:del w:id="30598"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30599" w:author="Chunhui zheng(BJ-RD)" w:date="2019-06-26T19:14:00Z"/>
                <w:rFonts w:eastAsia="宋体" w:hint="eastAsia"/>
                <w:lang w:eastAsia="zh-CN"/>
              </w:rPr>
            </w:pPr>
            <w:ins w:id="30600" w:author="Administrator" w:date="2019-03-07T15:29:00Z">
              <w:del w:id="30601" w:author="Chunhui zheng(BJ-RD)" w:date="2019-06-26T19:14:00Z">
                <w:r w:rsidRPr="007F1F3F" w:rsidDel="006F1C24">
                  <w:rPr>
                    <w:rFonts w:eastAsia="宋体" w:hint="eastAsia"/>
                    <w:lang w:eastAsia="zh-CN"/>
                  </w:rPr>
                  <w:delText>x</w:delText>
                </w:r>
              </w:del>
            </w:ins>
            <w:del w:id="3060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0603" w:author="Chunhui zheng(BJ-RD)" w:date="2019-06-26T19:14:00Z"/>
              </w:rPr>
            </w:pPr>
            <w:ins w:id="30604" w:author="Administrator" w:date="2019-03-07T15:29:00Z">
              <w:del w:id="30605" w:author="Chunhui zheng(BJ-RD)" w:date="2019-06-26T19:14:00Z">
                <w:r w:rsidRPr="007F1F3F" w:rsidDel="006F1C24">
                  <w:rPr>
                    <w:rFonts w:eastAsia="宋体" w:hint="eastAsia"/>
                    <w:lang w:eastAsia="zh-CN"/>
                  </w:rPr>
                  <w:delText>x</w:delText>
                </w:r>
              </w:del>
            </w:ins>
            <w:del w:id="3060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0607" w:author="Chunhui zheng(BJ-RD)" w:date="2019-06-26T19:14:00Z"/>
              </w:rPr>
            </w:pPr>
            <w:ins w:id="30608" w:author="Administrator" w:date="2019-03-07T15:29:00Z">
              <w:del w:id="30609" w:author="Chunhui zheng(BJ-RD)" w:date="2019-06-26T19:14:00Z">
                <w:r w:rsidRPr="007F1F3F" w:rsidDel="006F1C24">
                  <w:rPr>
                    <w:rFonts w:eastAsia="宋体" w:hint="eastAsia"/>
                    <w:lang w:eastAsia="zh-CN"/>
                  </w:rPr>
                  <w:delText>x</w:delText>
                </w:r>
              </w:del>
            </w:ins>
            <w:del w:id="30610" w:author="Chunhui zheng(BJ-RD)" w:date="2019-06-26T19:14:00Z">
              <w:r w:rsidDel="006F1C24">
                <w:delText>x</w:delText>
              </w:r>
            </w:del>
          </w:p>
        </w:tc>
      </w:tr>
      <w:tr w:rsidR="00187EE1" w:rsidDel="006F1C24" w:rsidTr="00187EE1">
        <w:trPr>
          <w:cantSplit/>
          <w:trHeight w:val="300"/>
          <w:jc w:val="center"/>
          <w:del w:id="30611"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30612" w:author="Chunhui zheng(BJ-RD)" w:date="2019-06-26T19:14:00Z"/>
                <w:rFonts w:eastAsia="宋体" w:hint="eastAsia"/>
                <w:b w:val="0"/>
                <w:lang w:eastAsia="zh-CN"/>
              </w:rPr>
            </w:pPr>
            <w:del w:id="30613"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30614" w:author="Chunhui zheng(BJ-RD)" w:date="2019-06-26T19:14:00Z"/>
              </w:rPr>
            </w:pPr>
            <w:ins w:id="30615" w:author="Administrator" w:date="2019-03-07T17:23:00Z">
              <w:del w:id="3061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061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0618" w:author="Chunhui zheng(BJ-RD)" w:date="2019-06-26T19:14:00Z"/>
              </w:rPr>
            </w:pPr>
            <w:ins w:id="30619" w:author="Administrator" w:date="2019-03-07T17:23:00Z">
              <w:del w:id="30620" w:author="Chunhui zheng(BJ-RD)" w:date="2019-06-26T19:14:00Z">
                <w:r w:rsidRPr="007C2E95" w:rsidDel="006F1C24">
                  <w:rPr>
                    <w:rFonts w:eastAsia="宋体" w:hint="eastAsia"/>
                    <w:lang w:eastAsia="zh-CN"/>
                  </w:rPr>
                  <w:delText>RO</w:delText>
                </w:r>
              </w:del>
            </w:ins>
            <w:del w:id="3062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0622" w:author="Chunhui zheng(BJ-RD)" w:date="2019-06-26T19:14:00Z"/>
              </w:rPr>
            </w:pPr>
            <w:del w:id="3062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0624" w:author="Chunhui zheng(BJ-RD)" w:date="2019-06-26T19:14:00Z"/>
                <w:rFonts w:eastAsia="宋体" w:hint="eastAsia"/>
                <w:b/>
                <w:lang w:eastAsia="zh-CN"/>
              </w:rPr>
            </w:pPr>
            <w:del w:id="30625" w:author="Chunhui zheng(BJ-RD)" w:date="2019-06-26T19:14:00Z">
              <w:r w:rsidDel="006F1C24">
                <w:rPr>
                  <w:rFonts w:eastAsia="宋体" w:hint="eastAsia"/>
                  <w:b/>
                  <w:lang w:eastAsia="zh-CN"/>
                </w:rPr>
                <w:delText xml:space="preserve">MEM entry3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187EE1" w:rsidDel="006F1C24" w:rsidRDefault="00187EE1" w:rsidP="00CE725F">
            <w:pPr>
              <w:ind w:leftChars="25" w:left="53"/>
              <w:rPr>
                <w:del w:id="30626" w:author="Chunhui zheng(BJ-RD)" w:date="2019-06-26T19:14:00Z"/>
                <w:sz w:val="16"/>
                <w:szCs w:val="16"/>
                <w:shd w:val="clear" w:color="auto" w:fill="C0C0C0"/>
              </w:rPr>
            </w:pPr>
            <w:del w:id="3062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0628" w:author="Chunhui zheng(BJ-RD)" w:date="2019-06-26T19:14:00Z"/>
                <w:rFonts w:eastAsia="宋体" w:hint="eastAsia"/>
                <w:lang w:eastAsia="zh-CN"/>
              </w:rPr>
            </w:pPr>
            <w:del w:id="3062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0630" w:author="Chunhui zheng(BJ-RD)" w:date="2019-06-26T19:14:00Z"/>
                <w:rFonts w:eastAsia="Times New Roman"/>
                <w:shd w:val="clear" w:color="auto" w:fill="C0C0C0"/>
              </w:rPr>
            </w:pPr>
            <w:del w:id="3063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30632" w:author="Chunhui zheng(BJ-RD)" w:date="2019-06-26T19:14:00Z"/>
                <w:rFonts w:eastAsia="宋体" w:hint="eastAsia"/>
                <w:b/>
                <w:lang w:eastAsia="zh-CN"/>
              </w:rPr>
            </w:pPr>
            <w:del w:id="3063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0634" w:author="Chunhui zheng(BJ-RD)" w:date="2019-06-26T19:14:00Z"/>
                <w:rFonts w:eastAsia="宋体" w:hint="eastAsia"/>
                <w:lang w:eastAsia="zh-CN"/>
              </w:rPr>
            </w:pPr>
            <w:del w:id="30635" w:author="Chunhui zheng(BJ-RD)" w:date="2019-06-26T19:14:00Z">
              <w:r w:rsidDel="006F1C24">
                <w:rPr>
                  <w:rFonts w:eastAsia="宋体" w:hint="eastAsia"/>
                  <w:lang w:eastAsia="zh-CN"/>
                </w:rPr>
                <w:delText>RSVAD_ME30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063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0637" w:author="Chunhui zheng(BJ-RD)" w:date="2019-06-26T19:14:00Z"/>
              </w:rPr>
            </w:pPr>
            <w:del w:id="3063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0639" w:author="Chunhui zheng(BJ-RD)" w:date="2019-06-26T19:14:00Z"/>
              </w:rPr>
            </w:pPr>
            <w:ins w:id="30640" w:author="Administrator" w:date="2019-03-07T15:29:00Z">
              <w:del w:id="30641" w:author="Chunhui zheng(BJ-RD)" w:date="2019-06-26T19:14:00Z">
                <w:r w:rsidRPr="007F1F3F" w:rsidDel="006F1C24">
                  <w:rPr>
                    <w:rFonts w:eastAsia="宋体" w:hint="eastAsia"/>
                    <w:lang w:eastAsia="zh-CN"/>
                  </w:rPr>
                  <w:delText>x</w:delText>
                </w:r>
              </w:del>
            </w:ins>
            <w:del w:id="3064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0643" w:author="Chunhui zheng(BJ-RD)" w:date="2019-06-26T19:14:00Z"/>
              </w:rPr>
            </w:pPr>
            <w:ins w:id="30644" w:author="Administrator" w:date="2019-03-07T15:29:00Z">
              <w:del w:id="30645" w:author="Chunhui zheng(BJ-RD)" w:date="2019-06-26T19:14:00Z">
                <w:r w:rsidRPr="007F1F3F" w:rsidDel="006F1C24">
                  <w:rPr>
                    <w:rFonts w:eastAsia="宋体" w:hint="eastAsia"/>
                    <w:lang w:eastAsia="zh-CN"/>
                  </w:rPr>
                  <w:delText>x</w:delText>
                </w:r>
              </w:del>
            </w:ins>
            <w:del w:id="3064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0647" w:author="Chunhui zheng(BJ-RD)" w:date="2019-06-26T19:14:00Z"/>
              </w:rPr>
            </w:pPr>
            <w:ins w:id="30648" w:author="Administrator" w:date="2019-03-07T15:29:00Z">
              <w:del w:id="30649" w:author="Chunhui zheng(BJ-RD)" w:date="2019-06-26T19:14:00Z">
                <w:r w:rsidRPr="007F1F3F" w:rsidDel="006F1C24">
                  <w:rPr>
                    <w:rFonts w:eastAsia="宋体" w:hint="eastAsia"/>
                    <w:lang w:eastAsia="zh-CN"/>
                  </w:rPr>
                  <w:delText>x</w:delText>
                </w:r>
              </w:del>
            </w:ins>
            <w:del w:id="30650" w:author="Chunhui zheng(BJ-RD)" w:date="2019-06-26T19:14:00Z">
              <w:r w:rsidDel="006F1C24">
                <w:delText>x</w:delText>
              </w:r>
            </w:del>
          </w:p>
        </w:tc>
      </w:tr>
      <w:tr w:rsidR="00187EE1" w:rsidDel="006F1C24" w:rsidTr="00187EE1">
        <w:trPr>
          <w:cantSplit/>
          <w:trHeight w:val="300"/>
          <w:jc w:val="center"/>
          <w:del w:id="3065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0652" w:author="Chunhui zheng(BJ-RD)" w:date="2019-06-26T19:14:00Z"/>
                <w:rFonts w:eastAsia="宋体" w:hint="eastAsia"/>
                <w:b w:val="0"/>
                <w:lang w:eastAsia="zh-CN"/>
              </w:rPr>
            </w:pPr>
            <w:del w:id="30653"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0654" w:author="Chunhui zheng(BJ-RD)" w:date="2019-06-26T19:14:00Z"/>
                <w:rFonts w:eastAsia="宋体" w:hint="eastAsia"/>
                <w:lang w:eastAsia="zh-CN"/>
              </w:rPr>
            </w:pPr>
            <w:ins w:id="30655" w:author="Administrator" w:date="2019-03-07T17:23:00Z">
              <w:del w:id="3065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065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0658" w:author="Chunhui zheng(BJ-RD)" w:date="2019-06-26T19:14:00Z"/>
              </w:rPr>
            </w:pPr>
            <w:ins w:id="30659" w:author="Administrator" w:date="2019-03-07T17:23:00Z">
              <w:del w:id="30660" w:author="Chunhui zheng(BJ-RD)" w:date="2019-06-26T19:14:00Z">
                <w:r w:rsidRPr="007C2E95" w:rsidDel="006F1C24">
                  <w:rPr>
                    <w:rFonts w:eastAsia="宋体" w:hint="eastAsia"/>
                    <w:lang w:eastAsia="zh-CN"/>
                  </w:rPr>
                  <w:delText>RO</w:delText>
                </w:r>
              </w:del>
            </w:ins>
            <w:del w:id="3066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0662" w:author="Chunhui zheng(BJ-RD)" w:date="2019-06-26T19:14:00Z"/>
              </w:rPr>
            </w:pPr>
            <w:del w:id="3066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0664" w:author="Chunhui zheng(BJ-RD)" w:date="2019-06-26T19:14:00Z"/>
                <w:rFonts w:eastAsia="宋体" w:hint="eastAsia"/>
                <w:b/>
                <w:lang w:eastAsia="zh-CN"/>
              </w:rPr>
            </w:pPr>
            <w:del w:id="30665" w:author="Chunhui zheng(BJ-RD)" w:date="2019-06-26T19:14:00Z">
              <w:r w:rsidDel="006F1C24">
                <w:rPr>
                  <w:rFonts w:eastAsia="宋体" w:hint="eastAsia"/>
                  <w:b/>
                  <w:lang w:eastAsia="zh-CN"/>
                </w:rPr>
                <w:delText xml:space="preserve">MEM entry3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187EE1" w:rsidDel="006F1C24" w:rsidRDefault="00187EE1" w:rsidP="00CE725F">
            <w:pPr>
              <w:ind w:leftChars="25" w:left="53"/>
              <w:rPr>
                <w:del w:id="30666" w:author="Chunhui zheng(BJ-RD)" w:date="2019-06-26T19:14:00Z"/>
                <w:sz w:val="16"/>
                <w:szCs w:val="16"/>
                <w:shd w:val="clear" w:color="auto" w:fill="C0C0C0"/>
              </w:rPr>
            </w:pPr>
            <w:del w:id="3066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0668" w:author="Chunhui zheng(BJ-RD)" w:date="2019-06-26T19:14:00Z"/>
                <w:rFonts w:eastAsia="宋体" w:hint="eastAsia"/>
                <w:lang w:eastAsia="zh-CN"/>
              </w:rPr>
            </w:pPr>
            <w:del w:id="3066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0670" w:author="Chunhui zheng(BJ-RD)" w:date="2019-06-26T19:14:00Z"/>
                <w:rFonts w:eastAsia="Times New Roman"/>
                <w:shd w:val="clear" w:color="auto" w:fill="C0C0C0"/>
              </w:rPr>
            </w:pPr>
            <w:del w:id="3067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0672" w:author="Chunhui zheng(BJ-RD)" w:date="2019-06-26T19:14:00Z"/>
                <w:rFonts w:eastAsia="宋体" w:hint="eastAsia"/>
                <w:shd w:val="clear" w:color="auto" w:fill="C0C0C0"/>
                <w:lang w:eastAsia="zh-CN"/>
              </w:rPr>
            </w:pPr>
            <w:del w:id="3067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0674" w:author="Chunhui zheng(BJ-RD)" w:date="2019-06-26T19:14:00Z"/>
                <w:color w:val="999999"/>
              </w:rPr>
            </w:pPr>
            <w:del w:id="30675" w:author="Chunhui zheng(BJ-RD)" w:date="2019-06-26T19:14:00Z">
              <w:r w:rsidDel="006F1C24">
                <w:rPr>
                  <w:rFonts w:eastAsia="宋体" w:hint="eastAsia"/>
                  <w:lang w:eastAsia="zh-CN"/>
                </w:rPr>
                <w:delText>RSVAD_ME30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067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0677" w:author="Chunhui zheng(BJ-RD)" w:date="2019-06-26T19:14:00Z"/>
                <w:sz w:val="15"/>
                <w:szCs w:val="15"/>
              </w:rPr>
            </w:pPr>
            <w:del w:id="3067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0679" w:author="Chunhui zheng(BJ-RD)" w:date="2019-06-26T19:14:00Z"/>
              </w:rPr>
            </w:pPr>
            <w:ins w:id="30680" w:author="Administrator" w:date="2019-03-07T15:29:00Z">
              <w:del w:id="30681" w:author="Chunhui zheng(BJ-RD)" w:date="2019-06-26T19:14:00Z">
                <w:r w:rsidRPr="007F1F3F" w:rsidDel="006F1C24">
                  <w:rPr>
                    <w:rFonts w:eastAsia="宋体" w:hint="eastAsia"/>
                    <w:lang w:eastAsia="zh-CN"/>
                  </w:rPr>
                  <w:delText>x</w:delText>
                </w:r>
              </w:del>
            </w:ins>
            <w:del w:id="3068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0683" w:author="Chunhui zheng(BJ-RD)" w:date="2019-06-26T19:14:00Z"/>
              </w:rPr>
            </w:pPr>
            <w:ins w:id="30684" w:author="Administrator" w:date="2019-03-07T15:29:00Z">
              <w:del w:id="30685" w:author="Chunhui zheng(BJ-RD)" w:date="2019-06-26T19:14:00Z">
                <w:r w:rsidRPr="007F1F3F" w:rsidDel="006F1C24">
                  <w:rPr>
                    <w:rFonts w:eastAsia="宋体" w:hint="eastAsia"/>
                    <w:lang w:eastAsia="zh-CN"/>
                  </w:rPr>
                  <w:delText>x</w:delText>
                </w:r>
              </w:del>
            </w:ins>
            <w:del w:id="3068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0687" w:author="Chunhui zheng(BJ-RD)" w:date="2019-06-26T19:14:00Z"/>
              </w:rPr>
            </w:pPr>
            <w:ins w:id="30688" w:author="Administrator" w:date="2019-03-07T15:29:00Z">
              <w:del w:id="30689" w:author="Chunhui zheng(BJ-RD)" w:date="2019-06-26T19:14:00Z">
                <w:r w:rsidRPr="007F1F3F" w:rsidDel="006F1C24">
                  <w:rPr>
                    <w:rFonts w:eastAsia="宋体" w:hint="eastAsia"/>
                    <w:lang w:eastAsia="zh-CN"/>
                  </w:rPr>
                  <w:delText>x</w:delText>
                </w:r>
              </w:del>
            </w:ins>
            <w:del w:id="30690" w:author="Chunhui zheng(BJ-RD)" w:date="2019-06-26T19:14:00Z">
              <w:r w:rsidDel="006F1C24">
                <w:delText>x</w:delText>
              </w:r>
            </w:del>
          </w:p>
        </w:tc>
      </w:tr>
      <w:tr w:rsidR="00187EE1" w:rsidDel="006F1C24" w:rsidTr="00187EE1">
        <w:trPr>
          <w:cantSplit/>
          <w:trHeight w:val="300"/>
          <w:jc w:val="center"/>
          <w:del w:id="3069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0692" w:author="Chunhui zheng(BJ-RD)" w:date="2019-06-26T19:14:00Z"/>
                <w:rFonts w:eastAsia="宋体" w:hint="eastAsia"/>
                <w:b w:val="0"/>
                <w:lang w:eastAsia="zh-CN"/>
              </w:rPr>
            </w:pPr>
            <w:del w:id="30693"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0694" w:author="Chunhui zheng(BJ-RD)" w:date="2019-06-26T19:14:00Z"/>
                <w:rFonts w:eastAsia="宋体" w:hint="eastAsia"/>
                <w:lang w:eastAsia="zh-CN"/>
              </w:rPr>
            </w:pPr>
            <w:ins w:id="30695" w:author="Administrator" w:date="2019-03-07T17:23:00Z">
              <w:del w:id="3069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069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0698" w:author="Chunhui zheng(BJ-RD)" w:date="2019-06-26T19:14:00Z"/>
              </w:rPr>
            </w:pPr>
            <w:ins w:id="30699" w:author="Administrator" w:date="2019-03-07T17:23:00Z">
              <w:del w:id="30700" w:author="Chunhui zheng(BJ-RD)" w:date="2019-06-26T19:14:00Z">
                <w:r w:rsidRPr="007C2E95" w:rsidDel="006F1C24">
                  <w:rPr>
                    <w:rFonts w:eastAsia="宋体" w:hint="eastAsia"/>
                    <w:lang w:eastAsia="zh-CN"/>
                  </w:rPr>
                  <w:delText>RO</w:delText>
                </w:r>
              </w:del>
            </w:ins>
            <w:del w:id="3070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0702" w:author="Chunhui zheng(BJ-RD)" w:date="2019-06-26T19:14:00Z"/>
              </w:rPr>
            </w:pPr>
            <w:del w:id="3070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0704" w:author="Chunhui zheng(BJ-RD)" w:date="2019-06-26T19:14:00Z"/>
                <w:rFonts w:eastAsia="宋体" w:hint="eastAsia"/>
                <w:b/>
                <w:lang w:eastAsia="zh-CN"/>
              </w:rPr>
            </w:pPr>
            <w:del w:id="30705" w:author="Chunhui zheng(BJ-RD)" w:date="2019-06-26T19:14:00Z">
              <w:r w:rsidDel="006F1C24">
                <w:rPr>
                  <w:rFonts w:eastAsia="宋体" w:hint="eastAsia"/>
                  <w:b/>
                  <w:lang w:eastAsia="zh-CN"/>
                </w:rPr>
                <w:delText xml:space="preserve">MEM entry3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187EE1" w:rsidDel="006F1C24" w:rsidRDefault="00187EE1" w:rsidP="00CE725F">
            <w:pPr>
              <w:ind w:leftChars="25" w:left="53"/>
              <w:rPr>
                <w:del w:id="30706" w:author="Chunhui zheng(BJ-RD)" w:date="2019-06-26T19:14:00Z"/>
                <w:sz w:val="16"/>
                <w:szCs w:val="16"/>
                <w:shd w:val="clear" w:color="auto" w:fill="C0C0C0"/>
              </w:rPr>
            </w:pPr>
            <w:del w:id="3070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0708" w:author="Chunhui zheng(BJ-RD)" w:date="2019-06-26T19:14:00Z"/>
                <w:rFonts w:eastAsia="宋体" w:hint="eastAsia"/>
                <w:lang w:eastAsia="zh-CN"/>
              </w:rPr>
            </w:pPr>
            <w:del w:id="3070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0710" w:author="Chunhui zheng(BJ-RD)" w:date="2019-06-26T19:14:00Z"/>
                <w:rFonts w:eastAsia="Times New Roman"/>
                <w:shd w:val="clear" w:color="auto" w:fill="C0C0C0"/>
              </w:rPr>
            </w:pPr>
            <w:del w:id="3071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0712" w:author="Chunhui zheng(BJ-RD)" w:date="2019-06-26T19:14:00Z"/>
                <w:rFonts w:eastAsia="宋体" w:hint="eastAsia"/>
                <w:shd w:val="clear" w:color="auto" w:fill="C0C0C0"/>
                <w:lang w:eastAsia="zh-CN"/>
              </w:rPr>
            </w:pPr>
            <w:del w:id="3071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0714" w:author="Chunhui zheng(BJ-RD)" w:date="2019-06-26T19:14:00Z"/>
                <w:color w:val="999999"/>
              </w:rPr>
            </w:pPr>
            <w:del w:id="30715" w:author="Chunhui zheng(BJ-RD)" w:date="2019-06-26T19:14:00Z">
              <w:r w:rsidDel="006F1C24">
                <w:rPr>
                  <w:rFonts w:eastAsia="宋体" w:hint="eastAsia"/>
                  <w:lang w:eastAsia="zh-CN"/>
                </w:rPr>
                <w:delText>RSVAD_ME30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071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0717" w:author="Chunhui zheng(BJ-RD)" w:date="2019-06-26T19:14:00Z"/>
                <w:sz w:val="15"/>
                <w:szCs w:val="15"/>
              </w:rPr>
            </w:pPr>
            <w:del w:id="3071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0719" w:author="Chunhui zheng(BJ-RD)" w:date="2019-06-26T19:14:00Z"/>
              </w:rPr>
            </w:pPr>
            <w:ins w:id="30720" w:author="Administrator" w:date="2019-03-07T15:29:00Z">
              <w:del w:id="30721" w:author="Chunhui zheng(BJ-RD)" w:date="2019-06-26T19:14:00Z">
                <w:r w:rsidRPr="007F1F3F" w:rsidDel="006F1C24">
                  <w:rPr>
                    <w:rFonts w:eastAsia="宋体" w:hint="eastAsia"/>
                    <w:lang w:eastAsia="zh-CN"/>
                  </w:rPr>
                  <w:delText>x</w:delText>
                </w:r>
              </w:del>
            </w:ins>
            <w:del w:id="3072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0723" w:author="Chunhui zheng(BJ-RD)" w:date="2019-06-26T19:14:00Z"/>
              </w:rPr>
            </w:pPr>
            <w:ins w:id="30724" w:author="Administrator" w:date="2019-03-07T15:29:00Z">
              <w:del w:id="30725" w:author="Chunhui zheng(BJ-RD)" w:date="2019-06-26T19:14:00Z">
                <w:r w:rsidRPr="007F1F3F" w:rsidDel="006F1C24">
                  <w:rPr>
                    <w:rFonts w:eastAsia="宋体" w:hint="eastAsia"/>
                    <w:lang w:eastAsia="zh-CN"/>
                  </w:rPr>
                  <w:delText>x</w:delText>
                </w:r>
              </w:del>
            </w:ins>
            <w:del w:id="3072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0727" w:author="Chunhui zheng(BJ-RD)" w:date="2019-06-26T19:14:00Z"/>
              </w:rPr>
            </w:pPr>
            <w:ins w:id="30728" w:author="Administrator" w:date="2019-03-07T15:29:00Z">
              <w:del w:id="30729" w:author="Chunhui zheng(BJ-RD)" w:date="2019-06-26T19:14:00Z">
                <w:r w:rsidRPr="007F1F3F" w:rsidDel="006F1C24">
                  <w:rPr>
                    <w:rFonts w:eastAsia="宋体" w:hint="eastAsia"/>
                    <w:lang w:eastAsia="zh-CN"/>
                  </w:rPr>
                  <w:delText>x</w:delText>
                </w:r>
              </w:del>
            </w:ins>
            <w:del w:id="30730" w:author="Chunhui zheng(BJ-RD)" w:date="2019-06-26T19:14:00Z">
              <w:r w:rsidDel="006F1C24">
                <w:delText>x</w:delText>
              </w:r>
            </w:del>
          </w:p>
        </w:tc>
      </w:tr>
      <w:tr w:rsidR="00187EE1" w:rsidDel="006F1C24" w:rsidTr="00187EE1">
        <w:trPr>
          <w:cantSplit/>
          <w:jc w:val="center"/>
          <w:del w:id="3073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0732" w:author="Chunhui zheng(BJ-RD)" w:date="2019-06-26T19:14:00Z"/>
                <w:rFonts w:eastAsia="宋体" w:hint="eastAsia"/>
                <w:b w:val="0"/>
                <w:lang w:eastAsia="zh-CN"/>
              </w:rPr>
            </w:pPr>
            <w:del w:id="30733"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0734" w:author="Chunhui zheng(BJ-RD)" w:date="2019-06-26T19:14:00Z"/>
                <w:rFonts w:eastAsia="宋体" w:hint="eastAsia"/>
                <w:lang w:eastAsia="zh-CN"/>
              </w:rPr>
            </w:pPr>
            <w:ins w:id="30735" w:author="Administrator" w:date="2019-03-07T17:23:00Z">
              <w:del w:id="3073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073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0738" w:author="Chunhui zheng(BJ-RD)" w:date="2019-06-26T19:14:00Z"/>
              </w:rPr>
            </w:pPr>
            <w:ins w:id="30739" w:author="Administrator" w:date="2019-03-07T17:23:00Z">
              <w:del w:id="30740" w:author="Chunhui zheng(BJ-RD)" w:date="2019-06-26T19:14:00Z">
                <w:r w:rsidRPr="007C2E95" w:rsidDel="006F1C24">
                  <w:rPr>
                    <w:rFonts w:eastAsia="宋体" w:hint="eastAsia"/>
                    <w:lang w:eastAsia="zh-CN"/>
                  </w:rPr>
                  <w:delText>RO</w:delText>
                </w:r>
              </w:del>
            </w:ins>
            <w:del w:id="3074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0742" w:author="Chunhui zheng(BJ-RD)" w:date="2019-06-26T19:14:00Z"/>
              </w:rPr>
            </w:pPr>
            <w:del w:id="3074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0744" w:author="Chunhui zheng(BJ-RD)" w:date="2019-06-26T19:14:00Z"/>
                <w:rFonts w:eastAsia="宋体" w:hint="eastAsia"/>
                <w:b/>
                <w:lang w:eastAsia="zh-CN"/>
              </w:rPr>
            </w:pPr>
            <w:del w:id="30745" w:author="Chunhui zheng(BJ-RD)" w:date="2019-06-26T19:14:00Z">
              <w:r w:rsidDel="006F1C24">
                <w:rPr>
                  <w:rFonts w:eastAsia="宋体" w:hint="eastAsia"/>
                  <w:b/>
                  <w:lang w:eastAsia="zh-CN"/>
                </w:rPr>
                <w:delText xml:space="preserve">MEM entry3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187EE1" w:rsidDel="006F1C24" w:rsidRDefault="00187EE1" w:rsidP="00CE725F">
            <w:pPr>
              <w:ind w:leftChars="25" w:left="53"/>
              <w:rPr>
                <w:del w:id="30746" w:author="Chunhui zheng(BJ-RD)" w:date="2019-06-26T19:14:00Z"/>
                <w:sz w:val="16"/>
                <w:szCs w:val="16"/>
                <w:shd w:val="clear" w:color="auto" w:fill="C0C0C0"/>
              </w:rPr>
            </w:pPr>
            <w:del w:id="3074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0748" w:author="Chunhui zheng(BJ-RD)" w:date="2019-06-26T19:14:00Z"/>
                <w:rFonts w:eastAsia="宋体" w:hint="eastAsia"/>
                <w:lang w:eastAsia="zh-CN"/>
              </w:rPr>
            </w:pPr>
            <w:del w:id="3074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0750" w:author="Chunhui zheng(BJ-RD)" w:date="2019-06-26T19:14:00Z"/>
                <w:rFonts w:eastAsia="Times New Roman"/>
                <w:shd w:val="clear" w:color="auto" w:fill="C0C0C0"/>
              </w:rPr>
            </w:pPr>
            <w:del w:id="3075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0752" w:author="Chunhui zheng(BJ-RD)" w:date="2019-06-26T19:14:00Z"/>
                <w:rFonts w:eastAsia="宋体" w:hint="eastAsia"/>
                <w:shd w:val="clear" w:color="auto" w:fill="C0C0C0"/>
                <w:lang w:eastAsia="zh-CN"/>
              </w:rPr>
            </w:pPr>
            <w:del w:id="3075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0754" w:author="Chunhui zheng(BJ-RD)" w:date="2019-06-26T19:14:00Z"/>
                <w:color w:val="999999"/>
              </w:rPr>
            </w:pPr>
            <w:del w:id="30755" w:author="Chunhui zheng(BJ-RD)" w:date="2019-06-26T19:14:00Z">
              <w:r w:rsidDel="006F1C24">
                <w:rPr>
                  <w:rFonts w:eastAsia="宋体" w:hint="eastAsia"/>
                  <w:lang w:eastAsia="zh-CN"/>
                </w:rPr>
                <w:delText>RSVAD_ME30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075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0757" w:author="Chunhui zheng(BJ-RD)" w:date="2019-06-26T19:14:00Z"/>
                <w:sz w:val="15"/>
                <w:szCs w:val="15"/>
              </w:rPr>
            </w:pPr>
            <w:del w:id="3075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0759" w:author="Chunhui zheng(BJ-RD)" w:date="2019-06-26T19:14:00Z"/>
              </w:rPr>
            </w:pPr>
            <w:ins w:id="30760" w:author="Administrator" w:date="2019-03-07T15:29:00Z">
              <w:del w:id="30761" w:author="Chunhui zheng(BJ-RD)" w:date="2019-06-26T19:14:00Z">
                <w:r w:rsidRPr="007F1F3F" w:rsidDel="006F1C24">
                  <w:rPr>
                    <w:rFonts w:eastAsia="宋体" w:hint="eastAsia"/>
                    <w:lang w:eastAsia="zh-CN"/>
                  </w:rPr>
                  <w:delText>x</w:delText>
                </w:r>
              </w:del>
            </w:ins>
            <w:del w:id="3076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0763" w:author="Chunhui zheng(BJ-RD)" w:date="2019-06-26T19:14:00Z"/>
              </w:rPr>
            </w:pPr>
            <w:ins w:id="30764" w:author="Administrator" w:date="2019-03-07T15:29:00Z">
              <w:del w:id="30765" w:author="Chunhui zheng(BJ-RD)" w:date="2019-06-26T19:14:00Z">
                <w:r w:rsidRPr="007F1F3F" w:rsidDel="006F1C24">
                  <w:rPr>
                    <w:rFonts w:eastAsia="宋体" w:hint="eastAsia"/>
                    <w:lang w:eastAsia="zh-CN"/>
                  </w:rPr>
                  <w:delText>x</w:delText>
                </w:r>
              </w:del>
            </w:ins>
            <w:del w:id="3076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0767" w:author="Chunhui zheng(BJ-RD)" w:date="2019-06-26T19:14:00Z"/>
              </w:rPr>
            </w:pPr>
            <w:ins w:id="30768" w:author="Administrator" w:date="2019-03-07T15:29:00Z">
              <w:del w:id="30769" w:author="Chunhui zheng(BJ-RD)" w:date="2019-06-26T19:14:00Z">
                <w:r w:rsidRPr="007F1F3F" w:rsidDel="006F1C24">
                  <w:rPr>
                    <w:rFonts w:eastAsia="宋体" w:hint="eastAsia"/>
                    <w:lang w:eastAsia="zh-CN"/>
                  </w:rPr>
                  <w:delText>x</w:delText>
                </w:r>
              </w:del>
            </w:ins>
            <w:del w:id="30770" w:author="Chunhui zheng(BJ-RD)" w:date="2019-06-26T19:14:00Z">
              <w:r w:rsidDel="006F1C24">
                <w:delText>x</w:delText>
              </w:r>
            </w:del>
          </w:p>
        </w:tc>
      </w:tr>
      <w:tr w:rsidR="00187EE1" w:rsidDel="006F1C24" w:rsidTr="00187EE1">
        <w:trPr>
          <w:cantSplit/>
          <w:trHeight w:val="300"/>
          <w:jc w:val="center"/>
          <w:del w:id="3077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0772" w:author="Chunhui zheng(BJ-RD)" w:date="2019-06-26T19:14:00Z"/>
                <w:rFonts w:eastAsia="宋体" w:hint="eastAsia"/>
                <w:b w:val="0"/>
                <w:lang w:eastAsia="zh-CN"/>
              </w:rPr>
            </w:pPr>
            <w:del w:id="30773"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0774" w:author="Chunhui zheng(BJ-RD)" w:date="2019-06-26T19:14:00Z"/>
                <w:rFonts w:eastAsia="宋体" w:hint="eastAsia"/>
                <w:lang w:eastAsia="zh-CN"/>
              </w:rPr>
            </w:pPr>
            <w:ins w:id="30775" w:author="Administrator" w:date="2019-03-07T17:23:00Z">
              <w:del w:id="3077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077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0778" w:author="Chunhui zheng(BJ-RD)" w:date="2019-06-26T19:14:00Z"/>
              </w:rPr>
            </w:pPr>
            <w:ins w:id="30779" w:author="Administrator" w:date="2019-03-07T17:23:00Z">
              <w:del w:id="30780" w:author="Chunhui zheng(BJ-RD)" w:date="2019-06-26T19:14:00Z">
                <w:r w:rsidRPr="007C2E95" w:rsidDel="006F1C24">
                  <w:rPr>
                    <w:rFonts w:eastAsia="宋体" w:hint="eastAsia"/>
                    <w:lang w:eastAsia="zh-CN"/>
                  </w:rPr>
                  <w:delText>RO</w:delText>
                </w:r>
              </w:del>
            </w:ins>
            <w:del w:id="3078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0782" w:author="Chunhui zheng(BJ-RD)" w:date="2019-06-26T19:14:00Z"/>
              </w:rPr>
            </w:pPr>
            <w:del w:id="3078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0784" w:author="Chunhui zheng(BJ-RD)" w:date="2019-06-26T19:14:00Z"/>
                <w:rFonts w:eastAsia="宋体" w:hint="eastAsia"/>
                <w:b/>
                <w:lang w:eastAsia="zh-CN"/>
              </w:rPr>
            </w:pPr>
            <w:del w:id="30785" w:author="Chunhui zheng(BJ-RD)" w:date="2019-06-26T19:14:00Z">
              <w:r w:rsidDel="006F1C24">
                <w:rPr>
                  <w:rFonts w:eastAsia="宋体" w:hint="eastAsia"/>
                  <w:b/>
                  <w:lang w:eastAsia="zh-CN"/>
                </w:rPr>
                <w:delText xml:space="preserve">MEM entry3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187EE1" w:rsidDel="006F1C24" w:rsidRDefault="00187EE1" w:rsidP="00CE725F">
            <w:pPr>
              <w:ind w:leftChars="25" w:left="53"/>
              <w:rPr>
                <w:del w:id="30786" w:author="Chunhui zheng(BJ-RD)" w:date="2019-06-26T19:14:00Z"/>
                <w:sz w:val="16"/>
                <w:szCs w:val="16"/>
                <w:shd w:val="clear" w:color="auto" w:fill="C0C0C0"/>
              </w:rPr>
            </w:pPr>
            <w:del w:id="3078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0788" w:author="Chunhui zheng(BJ-RD)" w:date="2019-06-26T19:14:00Z"/>
                <w:rFonts w:eastAsia="宋体" w:hint="eastAsia"/>
                <w:lang w:eastAsia="zh-CN"/>
              </w:rPr>
            </w:pPr>
            <w:del w:id="3078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0790" w:author="Chunhui zheng(BJ-RD)" w:date="2019-06-26T19:14:00Z"/>
                <w:rFonts w:eastAsia="Times New Roman"/>
                <w:shd w:val="clear" w:color="auto" w:fill="C0C0C0"/>
              </w:rPr>
            </w:pPr>
            <w:del w:id="3079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0792" w:author="Chunhui zheng(BJ-RD)" w:date="2019-06-26T19:14:00Z"/>
                <w:rFonts w:eastAsia="宋体" w:hint="eastAsia"/>
                <w:shd w:val="clear" w:color="auto" w:fill="C0C0C0"/>
                <w:lang w:eastAsia="zh-CN"/>
              </w:rPr>
            </w:pPr>
            <w:del w:id="3079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0794" w:author="Chunhui zheng(BJ-RD)" w:date="2019-06-26T19:14:00Z"/>
                <w:color w:val="999999"/>
              </w:rPr>
            </w:pPr>
            <w:del w:id="30795" w:author="Chunhui zheng(BJ-RD)" w:date="2019-06-26T19:14:00Z">
              <w:r w:rsidDel="006F1C24">
                <w:rPr>
                  <w:rFonts w:eastAsia="宋体" w:hint="eastAsia"/>
                  <w:lang w:eastAsia="zh-CN"/>
                </w:rPr>
                <w:delText>RSVAD_ME30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079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0797" w:author="Chunhui zheng(BJ-RD)" w:date="2019-06-26T19:14:00Z"/>
                <w:sz w:val="15"/>
                <w:szCs w:val="15"/>
              </w:rPr>
            </w:pPr>
            <w:del w:id="3079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0799" w:author="Chunhui zheng(BJ-RD)" w:date="2019-06-26T19:14:00Z"/>
              </w:rPr>
            </w:pPr>
            <w:ins w:id="30800" w:author="Administrator" w:date="2019-03-07T15:29:00Z">
              <w:del w:id="30801" w:author="Chunhui zheng(BJ-RD)" w:date="2019-06-26T19:14:00Z">
                <w:r w:rsidRPr="007F1F3F" w:rsidDel="006F1C24">
                  <w:rPr>
                    <w:rFonts w:eastAsia="宋体" w:hint="eastAsia"/>
                    <w:lang w:eastAsia="zh-CN"/>
                  </w:rPr>
                  <w:delText>x</w:delText>
                </w:r>
              </w:del>
            </w:ins>
            <w:del w:id="3080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0803" w:author="Chunhui zheng(BJ-RD)" w:date="2019-06-26T19:14:00Z"/>
              </w:rPr>
            </w:pPr>
            <w:ins w:id="30804" w:author="Administrator" w:date="2019-03-07T15:29:00Z">
              <w:del w:id="30805" w:author="Chunhui zheng(BJ-RD)" w:date="2019-06-26T19:14:00Z">
                <w:r w:rsidRPr="007F1F3F" w:rsidDel="006F1C24">
                  <w:rPr>
                    <w:rFonts w:eastAsia="宋体" w:hint="eastAsia"/>
                    <w:lang w:eastAsia="zh-CN"/>
                  </w:rPr>
                  <w:delText>x</w:delText>
                </w:r>
              </w:del>
            </w:ins>
            <w:del w:id="3080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0807" w:author="Chunhui zheng(BJ-RD)" w:date="2019-06-26T19:14:00Z"/>
              </w:rPr>
            </w:pPr>
            <w:ins w:id="30808" w:author="Administrator" w:date="2019-03-07T15:29:00Z">
              <w:del w:id="30809" w:author="Chunhui zheng(BJ-RD)" w:date="2019-06-26T19:14:00Z">
                <w:r w:rsidRPr="007F1F3F" w:rsidDel="006F1C24">
                  <w:rPr>
                    <w:rFonts w:eastAsia="宋体" w:hint="eastAsia"/>
                    <w:lang w:eastAsia="zh-CN"/>
                  </w:rPr>
                  <w:delText>x</w:delText>
                </w:r>
              </w:del>
            </w:ins>
            <w:del w:id="30810" w:author="Chunhui zheng(BJ-RD)" w:date="2019-06-26T19:14:00Z">
              <w:r w:rsidDel="006F1C24">
                <w:delText>x</w:delText>
              </w:r>
            </w:del>
          </w:p>
        </w:tc>
      </w:tr>
      <w:tr w:rsidR="00187EE1" w:rsidDel="006F1C24" w:rsidTr="00187EE1">
        <w:trPr>
          <w:cantSplit/>
          <w:jc w:val="center"/>
          <w:del w:id="30811"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30812" w:author="Chunhui zheng(BJ-RD)" w:date="2019-06-26T19:14:00Z"/>
                <w:b w:val="0"/>
              </w:rPr>
            </w:pPr>
            <w:del w:id="30813"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0814" w:author="Chunhui zheng(BJ-RD)" w:date="2019-06-26T19:14:00Z"/>
                <w:rFonts w:eastAsia="宋体" w:hint="eastAsia"/>
                <w:lang w:eastAsia="zh-CN"/>
              </w:rPr>
            </w:pPr>
            <w:ins w:id="30815" w:author="Administrator" w:date="2019-03-07T17:23:00Z">
              <w:del w:id="3081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081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0818" w:author="Chunhui zheng(BJ-RD)" w:date="2019-06-26T19:14:00Z"/>
              </w:rPr>
            </w:pPr>
            <w:ins w:id="30819" w:author="Administrator" w:date="2019-03-07T17:23:00Z">
              <w:del w:id="30820" w:author="Chunhui zheng(BJ-RD)" w:date="2019-06-26T19:14:00Z">
                <w:r w:rsidRPr="007C2E95" w:rsidDel="006F1C24">
                  <w:rPr>
                    <w:rFonts w:eastAsia="宋体" w:hint="eastAsia"/>
                    <w:lang w:eastAsia="zh-CN"/>
                  </w:rPr>
                  <w:delText>RO</w:delText>
                </w:r>
              </w:del>
            </w:ins>
            <w:del w:id="30821"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30822" w:author="Chunhui zheng(BJ-RD)" w:date="2019-06-26T19:14:00Z"/>
                <w:rFonts w:eastAsia="宋体" w:hint="eastAsia"/>
                <w:lang w:eastAsia="zh-CN"/>
              </w:rPr>
            </w:pPr>
            <w:del w:id="3082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0824" w:author="Chunhui zheng(BJ-RD)" w:date="2019-06-26T19:14:00Z"/>
                <w:rFonts w:eastAsia="宋体" w:hint="eastAsia"/>
                <w:b/>
                <w:lang w:eastAsia="zh-CN"/>
              </w:rPr>
            </w:pPr>
            <w:del w:id="30825" w:author="Chunhui zheng(BJ-RD)" w:date="2019-06-26T19:14:00Z">
              <w:r w:rsidDel="006F1C24">
                <w:rPr>
                  <w:rFonts w:eastAsia="宋体" w:hint="eastAsia"/>
                  <w:b/>
                  <w:lang w:eastAsia="zh-CN"/>
                </w:rPr>
                <w:delText xml:space="preserve">MEM entry3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187EE1" w:rsidDel="006F1C24" w:rsidRDefault="00187EE1" w:rsidP="00CE725F">
            <w:pPr>
              <w:ind w:leftChars="25" w:left="53"/>
              <w:rPr>
                <w:del w:id="30826" w:author="Chunhui zheng(BJ-RD)" w:date="2019-06-26T19:14:00Z"/>
                <w:sz w:val="16"/>
                <w:szCs w:val="16"/>
                <w:shd w:val="clear" w:color="auto" w:fill="C0C0C0"/>
              </w:rPr>
            </w:pPr>
            <w:del w:id="3082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0828" w:author="Chunhui zheng(BJ-RD)" w:date="2019-06-26T19:14:00Z"/>
                <w:rFonts w:eastAsia="宋体" w:hint="eastAsia"/>
                <w:lang w:eastAsia="zh-CN"/>
              </w:rPr>
            </w:pPr>
            <w:del w:id="3082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0830" w:author="Chunhui zheng(BJ-RD)" w:date="2019-06-26T19:14:00Z"/>
                <w:rFonts w:eastAsia="Times New Roman"/>
                <w:shd w:val="clear" w:color="auto" w:fill="C0C0C0"/>
              </w:rPr>
            </w:pPr>
            <w:del w:id="3083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0832" w:author="Chunhui zheng(BJ-RD)" w:date="2019-06-26T19:14:00Z"/>
                <w:rFonts w:eastAsia="宋体" w:hint="eastAsia"/>
                <w:shd w:val="clear" w:color="auto" w:fill="C0C0C0"/>
                <w:lang w:eastAsia="zh-CN"/>
              </w:rPr>
            </w:pPr>
            <w:del w:id="3083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0834" w:author="Chunhui zheng(BJ-RD)" w:date="2019-06-26T19:14:00Z"/>
                <w:color w:val="999999"/>
              </w:rPr>
            </w:pPr>
            <w:del w:id="30835" w:author="Chunhui zheng(BJ-RD)" w:date="2019-06-26T19:14:00Z">
              <w:r w:rsidDel="006F1C24">
                <w:rPr>
                  <w:rFonts w:eastAsia="宋体" w:hint="eastAsia"/>
                  <w:lang w:eastAsia="zh-CN"/>
                </w:rPr>
                <w:delText>RSVAD_ME30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083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0837" w:author="Chunhui zheng(BJ-RD)" w:date="2019-06-26T19:14:00Z"/>
                <w:sz w:val="15"/>
                <w:szCs w:val="15"/>
              </w:rPr>
            </w:pPr>
            <w:del w:id="3083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0839" w:author="Chunhui zheng(BJ-RD)" w:date="2019-06-26T19:14:00Z"/>
              </w:rPr>
            </w:pPr>
            <w:ins w:id="30840" w:author="Administrator" w:date="2019-03-07T15:29:00Z">
              <w:del w:id="30841" w:author="Chunhui zheng(BJ-RD)" w:date="2019-06-26T19:14:00Z">
                <w:r w:rsidRPr="007F1F3F" w:rsidDel="006F1C24">
                  <w:rPr>
                    <w:rFonts w:eastAsia="宋体" w:hint="eastAsia"/>
                    <w:lang w:eastAsia="zh-CN"/>
                  </w:rPr>
                  <w:delText>x</w:delText>
                </w:r>
              </w:del>
            </w:ins>
            <w:del w:id="3084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0843" w:author="Chunhui zheng(BJ-RD)" w:date="2019-06-26T19:14:00Z"/>
              </w:rPr>
            </w:pPr>
            <w:ins w:id="30844" w:author="Administrator" w:date="2019-03-07T15:29:00Z">
              <w:del w:id="30845" w:author="Chunhui zheng(BJ-RD)" w:date="2019-06-26T19:14:00Z">
                <w:r w:rsidRPr="007F1F3F" w:rsidDel="006F1C24">
                  <w:rPr>
                    <w:rFonts w:eastAsia="宋体" w:hint="eastAsia"/>
                    <w:lang w:eastAsia="zh-CN"/>
                  </w:rPr>
                  <w:delText>x</w:delText>
                </w:r>
              </w:del>
            </w:ins>
            <w:del w:id="3084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0847" w:author="Chunhui zheng(BJ-RD)" w:date="2019-06-26T19:14:00Z"/>
              </w:rPr>
            </w:pPr>
            <w:ins w:id="30848" w:author="Administrator" w:date="2019-03-07T15:29:00Z">
              <w:del w:id="30849" w:author="Chunhui zheng(BJ-RD)" w:date="2019-06-26T19:14:00Z">
                <w:r w:rsidRPr="007F1F3F" w:rsidDel="006F1C24">
                  <w:rPr>
                    <w:rFonts w:eastAsia="宋体" w:hint="eastAsia"/>
                    <w:lang w:eastAsia="zh-CN"/>
                  </w:rPr>
                  <w:delText>x</w:delText>
                </w:r>
              </w:del>
            </w:ins>
            <w:del w:id="30850" w:author="Chunhui zheng(BJ-RD)" w:date="2019-06-26T19:14:00Z">
              <w:r w:rsidDel="006F1C24">
                <w:delText>x</w:delText>
              </w:r>
            </w:del>
          </w:p>
        </w:tc>
      </w:tr>
    </w:tbl>
    <w:p w:rsidR="00CE725F" w:rsidDel="006F1C24" w:rsidRDefault="00CE725F" w:rsidP="00CE725F">
      <w:pPr>
        <w:pStyle w:val="IRSReg-Heading"/>
        <w:ind w:left="189"/>
        <w:rPr>
          <w:del w:id="30851" w:author="Chunhui zheng(BJ-RD)" w:date="2019-06-26T19:14:00Z"/>
        </w:rPr>
      </w:pPr>
      <w:del w:id="30852" w:author="Chunhui zheng(BJ-RD)" w:date="2019-06-26T19:14:00Z">
        <w:r w:rsidDel="006F1C24">
          <w:rPr>
            <w:u w:val="single"/>
          </w:rPr>
          <w:delText>Offset Address:</w:delText>
        </w:r>
        <w:r w:rsidDel="006F1C24">
          <w:rPr>
            <w:rFonts w:eastAsia="宋体"/>
            <w:u w:val="single"/>
            <w:lang w:eastAsia="zh-CN"/>
          </w:rPr>
          <w:delText>2</w:delText>
        </w:r>
        <w:r w:rsidDel="006F1C24">
          <w:rPr>
            <w:rFonts w:eastAsia="宋体" w:hint="eastAsia"/>
            <w:u w:val="single"/>
            <w:lang w:eastAsia="zh-CN"/>
          </w:rPr>
          <w:delText>4</w:delText>
        </w:r>
        <w:r w:rsidDel="006F1C24">
          <w:rPr>
            <w:rFonts w:eastAsia="宋体"/>
            <w:u w:val="single"/>
            <w:lang w:eastAsia="zh-CN"/>
          </w:rPr>
          <w:delText>7</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4</w:delText>
        </w:r>
        <w:r w:rsidDel="006F1C24">
          <w:rPr>
            <w:rFonts w:eastAsia="宋体"/>
            <w:u w:val="single"/>
            <w:lang w:eastAsia="zh-CN"/>
          </w:rPr>
          <w:delText>4</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30</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095"/>
        <w:gridCol w:w="2761"/>
        <w:gridCol w:w="663"/>
        <w:gridCol w:w="592"/>
        <w:gridCol w:w="246"/>
        <w:gridCol w:w="218"/>
        <w:gridCol w:w="218"/>
      </w:tblGrid>
      <w:tr w:rsidR="00CE725F" w:rsidDel="006F1C24" w:rsidTr="00187EE1">
        <w:trPr>
          <w:cantSplit/>
          <w:trHeight w:val="300"/>
          <w:jc w:val="center"/>
          <w:del w:id="30853"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30854" w:author="Chunhui zheng(BJ-RD)" w:date="2019-06-26T19:14:00Z"/>
              </w:rPr>
            </w:pPr>
            <w:del w:id="30855"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30856" w:author="Chunhui zheng(BJ-RD)" w:date="2019-06-26T19:14:00Z"/>
                <w:b/>
              </w:rPr>
            </w:pPr>
            <w:del w:id="30857"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30858" w:author="Chunhui zheng(BJ-RD)" w:date="2019-06-26T19:14:00Z"/>
                <w:b/>
              </w:rPr>
            </w:pPr>
            <w:del w:id="30859"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30860" w:author="Chunhui zheng(BJ-RD)" w:date="2019-06-26T19:14:00Z"/>
                <w:b/>
              </w:rPr>
            </w:pPr>
            <w:del w:id="30861" w:author="Chunhui zheng(BJ-RD)" w:date="2019-06-26T19:14:00Z">
              <w:r w:rsidRPr="00F62296" w:rsidDel="006F1C24">
                <w:rPr>
                  <w:b/>
                </w:rPr>
                <w:delText>Default</w:delText>
              </w:r>
            </w:del>
          </w:p>
        </w:tc>
        <w:tc>
          <w:tcPr>
            <w:tcW w:w="152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30862" w:author="Chunhui zheng(BJ-RD)" w:date="2019-06-26T19:14:00Z"/>
                <w:rFonts w:eastAsia="Times New Roman"/>
                <w:b/>
              </w:rPr>
            </w:pPr>
            <w:del w:id="30863" w:author="Chunhui zheng(BJ-RD)" w:date="2019-06-26T19:14:00Z">
              <w:r w:rsidRPr="00293312" w:rsidDel="006F1C24">
                <w:rPr>
                  <w:rFonts w:eastAsia="Times New Roman"/>
                  <w:b/>
                </w:rPr>
                <w:delText>Description</w:delText>
              </w:r>
            </w:del>
          </w:p>
        </w:tc>
        <w:tc>
          <w:tcPr>
            <w:tcW w:w="1359" w:type="pct"/>
            <w:tcMar>
              <w:top w:w="0" w:type="dxa"/>
              <w:left w:w="29" w:type="dxa"/>
              <w:bottom w:w="0" w:type="dxa"/>
              <w:right w:w="29" w:type="dxa"/>
            </w:tcMar>
            <w:vAlign w:val="center"/>
          </w:tcPr>
          <w:p w:rsidR="00CE725F" w:rsidRPr="00F62296" w:rsidDel="006F1C24" w:rsidRDefault="00CE725F" w:rsidP="00CE725F">
            <w:pPr>
              <w:pStyle w:val="IRSBitMnemonic"/>
              <w:ind w:left="53"/>
              <w:rPr>
                <w:del w:id="30864" w:author="Chunhui zheng(BJ-RD)" w:date="2019-06-26T19:14:00Z"/>
              </w:rPr>
            </w:pPr>
            <w:del w:id="30865"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30866" w:author="Chunhui zheng(BJ-RD)" w:date="2019-06-26T19:14:00Z"/>
                <w:b/>
              </w:rPr>
            </w:pPr>
            <w:del w:id="30867"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30868" w:author="Chunhui zheng(BJ-RD)" w:date="2019-06-26T19:14:00Z"/>
                <w:b/>
              </w:rPr>
            </w:pPr>
            <w:del w:id="30869"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30870" w:author="Chunhui zheng(BJ-RD)" w:date="2019-06-26T19:14:00Z"/>
                <w:b/>
              </w:rPr>
            </w:pPr>
            <w:del w:id="30871"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30872" w:author="Chunhui zheng(BJ-RD)" w:date="2019-06-26T19:14:00Z"/>
                <w:b/>
              </w:rPr>
            </w:pPr>
            <w:del w:id="30873"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30874" w:author="Chunhui zheng(BJ-RD)" w:date="2019-06-26T19:14:00Z"/>
                <w:b/>
              </w:rPr>
            </w:pPr>
            <w:del w:id="30875" w:author="Chunhui zheng(BJ-RD)" w:date="2019-06-26T19:14:00Z">
              <w:r w:rsidRPr="00F62296" w:rsidDel="006F1C24">
                <w:rPr>
                  <w:b/>
                </w:rPr>
                <w:delText>E</w:delText>
              </w:r>
            </w:del>
          </w:p>
        </w:tc>
      </w:tr>
      <w:tr w:rsidR="00187EE1" w:rsidDel="006F1C24" w:rsidTr="00187EE1">
        <w:trPr>
          <w:cantSplit/>
          <w:trHeight w:val="300"/>
          <w:jc w:val="center"/>
          <w:del w:id="30876"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30877" w:author="Chunhui zheng(BJ-RD)" w:date="2019-06-26T19:14:00Z"/>
                <w:rFonts w:eastAsia="宋体" w:hint="eastAsia"/>
                <w:b w:val="0"/>
                <w:lang w:eastAsia="zh-CN"/>
              </w:rPr>
            </w:pPr>
            <w:del w:id="30878"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30879" w:author="Chunhui zheng(BJ-RD)" w:date="2019-06-26T19:14:00Z"/>
              </w:rPr>
            </w:pPr>
            <w:ins w:id="30880" w:author="Administrator" w:date="2019-03-07T17:24:00Z">
              <w:del w:id="3088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088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0883" w:author="Chunhui zheng(BJ-RD)" w:date="2019-06-26T19:14:00Z"/>
              </w:rPr>
            </w:pPr>
            <w:ins w:id="30884" w:author="Administrator" w:date="2019-03-07T17:24:00Z">
              <w:del w:id="30885" w:author="Chunhui zheng(BJ-RD)" w:date="2019-06-26T19:14:00Z">
                <w:r w:rsidRPr="007C2E95" w:rsidDel="006F1C24">
                  <w:rPr>
                    <w:rFonts w:eastAsia="宋体" w:hint="eastAsia"/>
                    <w:lang w:eastAsia="zh-CN"/>
                  </w:rPr>
                  <w:delText>RO</w:delText>
                </w:r>
              </w:del>
            </w:ins>
            <w:del w:id="3088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0887" w:author="Chunhui zheng(BJ-RD)" w:date="2019-06-26T19:14:00Z"/>
              </w:rPr>
            </w:pPr>
            <w:del w:id="3088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0889" w:author="Chunhui zheng(BJ-RD)" w:date="2019-06-26T19:14:00Z"/>
                <w:rFonts w:eastAsia="宋体" w:hint="eastAsia"/>
                <w:b/>
                <w:lang w:eastAsia="zh-CN"/>
              </w:rPr>
            </w:pPr>
            <w:del w:id="30890" w:author="Chunhui zheng(BJ-RD)" w:date="2019-06-26T19:14:00Z">
              <w:r w:rsidDel="006F1C24">
                <w:rPr>
                  <w:rFonts w:eastAsia="宋体" w:hint="eastAsia"/>
                  <w:b/>
                  <w:lang w:eastAsia="zh-CN"/>
                </w:rPr>
                <w:delText xml:space="preserve">MEM entry3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187EE1" w:rsidDel="006F1C24" w:rsidRDefault="00187EE1" w:rsidP="00CE725F">
            <w:pPr>
              <w:ind w:leftChars="25" w:left="53"/>
              <w:rPr>
                <w:del w:id="30891" w:author="Chunhui zheng(BJ-RD)" w:date="2019-06-26T19:14:00Z"/>
                <w:sz w:val="16"/>
                <w:szCs w:val="16"/>
                <w:shd w:val="clear" w:color="auto" w:fill="C0C0C0"/>
              </w:rPr>
            </w:pPr>
            <w:del w:id="3089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0893" w:author="Chunhui zheng(BJ-RD)" w:date="2019-06-26T19:14:00Z"/>
                <w:rFonts w:eastAsia="宋体" w:hint="eastAsia"/>
                <w:lang w:eastAsia="zh-CN"/>
              </w:rPr>
            </w:pPr>
            <w:del w:id="3089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0895" w:author="Chunhui zheng(BJ-RD)" w:date="2019-06-26T19:14:00Z"/>
                <w:rFonts w:eastAsia="Times New Roman"/>
                <w:shd w:val="clear" w:color="auto" w:fill="C0C0C0"/>
              </w:rPr>
            </w:pPr>
            <w:del w:id="3089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30897" w:author="Chunhui zheng(BJ-RD)" w:date="2019-06-26T19:14:00Z"/>
                <w:rFonts w:eastAsia="Times New Roman"/>
                <w:b/>
              </w:rPr>
            </w:pPr>
            <w:del w:id="3089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D074E0" w:rsidDel="006F1C24" w:rsidRDefault="00187EE1" w:rsidP="00CE725F">
            <w:pPr>
              <w:pStyle w:val="IRSBitMnemonic"/>
              <w:ind w:left="53"/>
              <w:rPr>
                <w:del w:id="30899" w:author="Chunhui zheng(BJ-RD)" w:date="2019-06-26T19:14:00Z"/>
                <w:rFonts w:eastAsia="宋体" w:hint="eastAsia"/>
                <w:lang w:eastAsia="zh-CN"/>
              </w:rPr>
            </w:pPr>
            <w:del w:id="30900" w:author="Chunhui zheng(BJ-RD)" w:date="2019-06-26T19:14:00Z">
              <w:r w:rsidDel="006F1C24">
                <w:rPr>
                  <w:rFonts w:eastAsia="宋体" w:hint="eastAsia"/>
                  <w:lang w:eastAsia="zh-CN"/>
                </w:rPr>
                <w:delText>RSVAD_ME30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090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0902" w:author="Chunhui zheng(BJ-RD)" w:date="2019-06-26T19:14:00Z"/>
                <w:sz w:val="15"/>
                <w:szCs w:val="15"/>
              </w:rPr>
            </w:pPr>
            <w:del w:id="30903"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30904" w:author="Chunhui zheng(BJ-RD)" w:date="2019-06-26T19:14:00Z"/>
                <w:rFonts w:eastAsia="宋体" w:hint="eastAsia"/>
                <w:lang w:eastAsia="zh-CN"/>
              </w:rPr>
            </w:pPr>
            <w:ins w:id="30905" w:author="Administrator" w:date="2019-03-07T15:29:00Z">
              <w:del w:id="30906" w:author="Chunhui zheng(BJ-RD)" w:date="2019-06-26T19:14:00Z">
                <w:r w:rsidRPr="00AB5D30" w:rsidDel="006F1C24">
                  <w:rPr>
                    <w:rFonts w:eastAsia="宋体" w:hint="eastAsia"/>
                    <w:lang w:eastAsia="zh-CN"/>
                  </w:rPr>
                  <w:delText>x</w:delText>
                </w:r>
              </w:del>
            </w:ins>
            <w:del w:id="3090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0908" w:author="Chunhui zheng(BJ-RD)" w:date="2019-06-26T19:14:00Z"/>
              </w:rPr>
            </w:pPr>
            <w:ins w:id="30909" w:author="Administrator" w:date="2019-03-07T15:29:00Z">
              <w:del w:id="30910" w:author="Chunhui zheng(BJ-RD)" w:date="2019-06-26T19:14:00Z">
                <w:r w:rsidRPr="00AB5D30" w:rsidDel="006F1C24">
                  <w:rPr>
                    <w:rFonts w:eastAsia="宋体" w:hint="eastAsia"/>
                    <w:lang w:eastAsia="zh-CN"/>
                  </w:rPr>
                  <w:delText>x</w:delText>
                </w:r>
              </w:del>
            </w:ins>
            <w:del w:id="3091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0912" w:author="Chunhui zheng(BJ-RD)" w:date="2019-06-26T19:14:00Z"/>
              </w:rPr>
            </w:pPr>
            <w:ins w:id="30913" w:author="Administrator" w:date="2019-03-07T15:29:00Z">
              <w:del w:id="30914" w:author="Chunhui zheng(BJ-RD)" w:date="2019-06-26T19:14:00Z">
                <w:r w:rsidRPr="00AB5D30" w:rsidDel="006F1C24">
                  <w:rPr>
                    <w:rFonts w:eastAsia="宋体" w:hint="eastAsia"/>
                    <w:lang w:eastAsia="zh-CN"/>
                  </w:rPr>
                  <w:delText>x</w:delText>
                </w:r>
              </w:del>
            </w:ins>
            <w:del w:id="30915" w:author="Chunhui zheng(BJ-RD)" w:date="2019-06-26T19:14:00Z">
              <w:r w:rsidDel="006F1C24">
                <w:delText>x</w:delText>
              </w:r>
            </w:del>
          </w:p>
        </w:tc>
      </w:tr>
      <w:tr w:rsidR="00187EE1" w:rsidDel="006F1C24" w:rsidTr="00187EE1">
        <w:trPr>
          <w:cantSplit/>
          <w:trHeight w:val="300"/>
          <w:jc w:val="center"/>
          <w:del w:id="30916"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30917" w:author="Chunhui zheng(BJ-RD)" w:date="2019-06-26T19:14:00Z"/>
                <w:rFonts w:eastAsia="宋体" w:hint="eastAsia"/>
                <w:b w:val="0"/>
                <w:lang w:eastAsia="zh-CN"/>
              </w:rPr>
            </w:pPr>
            <w:del w:id="30918"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0919" w:author="Chunhui zheng(BJ-RD)" w:date="2019-06-26T19:14:00Z"/>
                <w:rFonts w:eastAsia="宋体" w:hint="eastAsia"/>
                <w:lang w:eastAsia="zh-CN"/>
              </w:rPr>
            </w:pPr>
            <w:ins w:id="30920" w:author="Administrator" w:date="2019-03-07T17:24:00Z">
              <w:del w:id="3092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0922"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30923" w:author="Chunhui zheng(BJ-RD)" w:date="2019-06-26T19:14:00Z"/>
                <w:rFonts w:eastAsia="宋体" w:hint="eastAsia"/>
                <w:lang w:eastAsia="zh-CN"/>
              </w:rPr>
            </w:pPr>
            <w:ins w:id="30924" w:author="Administrator" w:date="2019-03-07T17:24:00Z">
              <w:del w:id="30925" w:author="Chunhui zheng(BJ-RD)" w:date="2019-06-26T19:14:00Z">
                <w:r w:rsidRPr="007C2E95" w:rsidDel="006F1C24">
                  <w:rPr>
                    <w:rFonts w:eastAsia="宋体" w:hint="eastAsia"/>
                    <w:lang w:eastAsia="zh-CN"/>
                  </w:rPr>
                  <w:delText>RO</w:delText>
                </w:r>
              </w:del>
            </w:ins>
            <w:del w:id="3092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0927" w:author="Chunhui zheng(BJ-RD)" w:date="2019-06-26T19:14:00Z"/>
              </w:rPr>
            </w:pPr>
            <w:del w:id="3092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0929" w:author="Chunhui zheng(BJ-RD)" w:date="2019-06-26T19:14:00Z"/>
                <w:rFonts w:eastAsia="宋体" w:hint="eastAsia"/>
                <w:b/>
                <w:lang w:eastAsia="zh-CN"/>
              </w:rPr>
            </w:pPr>
            <w:del w:id="30930" w:author="Chunhui zheng(BJ-RD)" w:date="2019-06-26T19:14:00Z">
              <w:r w:rsidDel="006F1C24">
                <w:rPr>
                  <w:rFonts w:eastAsia="宋体" w:hint="eastAsia"/>
                  <w:b/>
                  <w:lang w:eastAsia="zh-CN"/>
                </w:rPr>
                <w:delText xml:space="preserve">MEM entry3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187EE1" w:rsidDel="006F1C24" w:rsidRDefault="00187EE1" w:rsidP="00CE725F">
            <w:pPr>
              <w:ind w:leftChars="25" w:left="53"/>
              <w:rPr>
                <w:del w:id="30931" w:author="Chunhui zheng(BJ-RD)" w:date="2019-06-26T19:14:00Z"/>
                <w:sz w:val="16"/>
                <w:szCs w:val="16"/>
                <w:shd w:val="clear" w:color="auto" w:fill="C0C0C0"/>
              </w:rPr>
            </w:pPr>
            <w:del w:id="3093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0933" w:author="Chunhui zheng(BJ-RD)" w:date="2019-06-26T19:14:00Z"/>
                <w:rFonts w:eastAsia="宋体" w:hint="eastAsia"/>
                <w:lang w:eastAsia="zh-CN"/>
              </w:rPr>
            </w:pPr>
            <w:del w:id="3093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0935" w:author="Chunhui zheng(BJ-RD)" w:date="2019-06-26T19:14:00Z"/>
                <w:rFonts w:eastAsia="Times New Roman"/>
                <w:shd w:val="clear" w:color="auto" w:fill="C0C0C0"/>
              </w:rPr>
            </w:pPr>
            <w:del w:id="3093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30937" w:author="Chunhui zheng(BJ-RD)" w:date="2019-06-26T19:14:00Z"/>
                <w:rFonts w:eastAsia="宋体" w:hint="eastAsia"/>
                <w:b/>
                <w:lang w:eastAsia="zh-CN"/>
              </w:rPr>
            </w:pPr>
            <w:del w:id="3093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C453A9" w:rsidDel="006F1C24" w:rsidRDefault="00187EE1" w:rsidP="00CE725F">
            <w:pPr>
              <w:pStyle w:val="IRSBitMnemonic"/>
              <w:ind w:left="53"/>
              <w:rPr>
                <w:del w:id="30939" w:author="Chunhui zheng(BJ-RD)" w:date="2019-06-26T19:14:00Z"/>
                <w:rFonts w:eastAsia="宋体" w:hint="eastAsia"/>
                <w:lang w:eastAsia="zh-CN"/>
              </w:rPr>
            </w:pPr>
            <w:del w:id="30940" w:author="Chunhui zheng(BJ-RD)" w:date="2019-06-26T19:14:00Z">
              <w:r w:rsidDel="006F1C24">
                <w:rPr>
                  <w:rFonts w:eastAsia="宋体" w:hint="eastAsia"/>
                  <w:lang w:eastAsia="zh-CN"/>
                </w:rPr>
                <w:delText>RSVAD_ME30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094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0942" w:author="Chunhui zheng(BJ-RD)" w:date="2019-06-26T19:14:00Z"/>
                <w:sz w:val="15"/>
                <w:szCs w:val="15"/>
              </w:rPr>
            </w:pPr>
            <w:del w:id="30943"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30944" w:author="Chunhui zheng(BJ-RD)" w:date="2019-06-26T19:14:00Z"/>
                <w:rFonts w:eastAsia="宋体" w:hint="eastAsia"/>
                <w:lang w:eastAsia="zh-CN"/>
              </w:rPr>
            </w:pPr>
            <w:ins w:id="30945" w:author="Administrator" w:date="2019-03-07T15:29:00Z">
              <w:del w:id="30946" w:author="Chunhui zheng(BJ-RD)" w:date="2019-06-26T19:14:00Z">
                <w:r w:rsidRPr="00AB5D30" w:rsidDel="006F1C24">
                  <w:rPr>
                    <w:rFonts w:eastAsia="宋体" w:hint="eastAsia"/>
                    <w:lang w:eastAsia="zh-CN"/>
                  </w:rPr>
                  <w:delText>x</w:delText>
                </w:r>
              </w:del>
            </w:ins>
            <w:del w:id="3094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0948" w:author="Chunhui zheng(BJ-RD)" w:date="2019-06-26T19:14:00Z"/>
              </w:rPr>
            </w:pPr>
            <w:ins w:id="30949" w:author="Administrator" w:date="2019-03-07T15:29:00Z">
              <w:del w:id="30950" w:author="Chunhui zheng(BJ-RD)" w:date="2019-06-26T19:14:00Z">
                <w:r w:rsidRPr="00AB5D30" w:rsidDel="006F1C24">
                  <w:rPr>
                    <w:rFonts w:eastAsia="宋体" w:hint="eastAsia"/>
                    <w:lang w:eastAsia="zh-CN"/>
                  </w:rPr>
                  <w:delText>x</w:delText>
                </w:r>
              </w:del>
            </w:ins>
            <w:del w:id="3095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0952" w:author="Chunhui zheng(BJ-RD)" w:date="2019-06-26T19:14:00Z"/>
              </w:rPr>
            </w:pPr>
            <w:ins w:id="30953" w:author="Administrator" w:date="2019-03-07T15:29:00Z">
              <w:del w:id="30954" w:author="Chunhui zheng(BJ-RD)" w:date="2019-06-26T19:14:00Z">
                <w:r w:rsidRPr="00AB5D30" w:rsidDel="006F1C24">
                  <w:rPr>
                    <w:rFonts w:eastAsia="宋体" w:hint="eastAsia"/>
                    <w:lang w:eastAsia="zh-CN"/>
                  </w:rPr>
                  <w:delText>x</w:delText>
                </w:r>
              </w:del>
            </w:ins>
            <w:del w:id="30955" w:author="Chunhui zheng(BJ-RD)" w:date="2019-06-26T19:14:00Z">
              <w:r w:rsidDel="006F1C24">
                <w:delText>x</w:delText>
              </w:r>
            </w:del>
          </w:p>
        </w:tc>
      </w:tr>
      <w:tr w:rsidR="00187EE1" w:rsidDel="006F1C24" w:rsidTr="00187EE1">
        <w:trPr>
          <w:cantSplit/>
          <w:trHeight w:val="300"/>
          <w:jc w:val="center"/>
          <w:del w:id="30956"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30957" w:author="Chunhui zheng(BJ-RD)" w:date="2019-06-26T19:14:00Z"/>
                <w:rFonts w:eastAsia="宋体" w:hint="eastAsia"/>
                <w:b w:val="0"/>
                <w:lang w:eastAsia="zh-CN"/>
              </w:rPr>
            </w:pPr>
            <w:del w:id="30958"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30959" w:author="Chunhui zheng(BJ-RD)" w:date="2019-06-26T19:14:00Z"/>
              </w:rPr>
            </w:pPr>
            <w:ins w:id="30960" w:author="Administrator" w:date="2019-03-07T17:24:00Z">
              <w:del w:id="3096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096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0963" w:author="Chunhui zheng(BJ-RD)" w:date="2019-06-26T19:14:00Z"/>
              </w:rPr>
            </w:pPr>
            <w:ins w:id="30964" w:author="Administrator" w:date="2019-03-07T17:24:00Z">
              <w:del w:id="30965" w:author="Chunhui zheng(BJ-RD)" w:date="2019-06-26T19:14:00Z">
                <w:r w:rsidRPr="007C2E95" w:rsidDel="006F1C24">
                  <w:rPr>
                    <w:rFonts w:eastAsia="宋体" w:hint="eastAsia"/>
                    <w:lang w:eastAsia="zh-CN"/>
                  </w:rPr>
                  <w:delText>RO</w:delText>
                </w:r>
              </w:del>
            </w:ins>
            <w:del w:id="3096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0967" w:author="Chunhui zheng(BJ-RD)" w:date="2019-06-26T19:14:00Z"/>
              </w:rPr>
            </w:pPr>
            <w:del w:id="3096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0969" w:author="Chunhui zheng(BJ-RD)" w:date="2019-06-26T19:14:00Z"/>
                <w:rFonts w:eastAsia="宋体" w:hint="eastAsia"/>
                <w:b/>
                <w:lang w:eastAsia="zh-CN"/>
              </w:rPr>
            </w:pPr>
            <w:del w:id="30970" w:author="Chunhui zheng(BJ-RD)" w:date="2019-06-26T19:14:00Z">
              <w:r w:rsidDel="006F1C24">
                <w:rPr>
                  <w:rFonts w:eastAsia="宋体" w:hint="eastAsia"/>
                  <w:b/>
                  <w:lang w:eastAsia="zh-CN"/>
                </w:rPr>
                <w:delText xml:space="preserve">MEM entry3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187EE1" w:rsidDel="006F1C24" w:rsidRDefault="00187EE1" w:rsidP="00CE725F">
            <w:pPr>
              <w:ind w:leftChars="25" w:left="53"/>
              <w:rPr>
                <w:del w:id="30971" w:author="Chunhui zheng(BJ-RD)" w:date="2019-06-26T19:14:00Z"/>
                <w:sz w:val="16"/>
                <w:szCs w:val="16"/>
                <w:shd w:val="clear" w:color="auto" w:fill="C0C0C0"/>
              </w:rPr>
            </w:pPr>
            <w:del w:id="3097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0973" w:author="Chunhui zheng(BJ-RD)" w:date="2019-06-26T19:14:00Z"/>
                <w:rFonts w:eastAsia="宋体" w:hint="eastAsia"/>
                <w:lang w:eastAsia="zh-CN"/>
              </w:rPr>
            </w:pPr>
            <w:del w:id="3097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0975" w:author="Chunhui zheng(BJ-RD)" w:date="2019-06-26T19:14:00Z"/>
                <w:rFonts w:eastAsia="Times New Roman"/>
                <w:shd w:val="clear" w:color="auto" w:fill="C0C0C0"/>
              </w:rPr>
            </w:pPr>
            <w:del w:id="3097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30977" w:author="Chunhui zheng(BJ-RD)" w:date="2019-06-26T19:14:00Z"/>
                <w:rFonts w:eastAsia="宋体" w:hint="eastAsia"/>
                <w:b/>
                <w:lang w:eastAsia="zh-CN"/>
              </w:rPr>
            </w:pPr>
            <w:del w:id="3097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0979" w:author="Chunhui zheng(BJ-RD)" w:date="2019-06-26T19:14:00Z"/>
                <w:rFonts w:eastAsia="宋体" w:hint="eastAsia"/>
                <w:lang w:eastAsia="zh-CN"/>
              </w:rPr>
            </w:pPr>
            <w:del w:id="30980" w:author="Chunhui zheng(BJ-RD)" w:date="2019-06-26T19:14:00Z">
              <w:r w:rsidDel="006F1C24">
                <w:rPr>
                  <w:rFonts w:eastAsia="宋体" w:hint="eastAsia"/>
                  <w:lang w:eastAsia="zh-CN"/>
                </w:rPr>
                <w:delText>RSVAD_ME30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187EE1" w:rsidDel="006F1C24" w:rsidRDefault="00187EE1" w:rsidP="00CE725F">
            <w:pPr>
              <w:pStyle w:val="IRSBitChipRev"/>
              <w:rPr>
                <w:del w:id="3098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0982" w:author="Chunhui zheng(BJ-RD)" w:date="2019-06-26T19:14:00Z"/>
              </w:rPr>
            </w:pPr>
            <w:del w:id="3098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0984" w:author="Chunhui zheng(BJ-RD)" w:date="2019-06-26T19:14:00Z"/>
              </w:rPr>
            </w:pPr>
            <w:ins w:id="30985" w:author="Administrator" w:date="2019-03-07T15:29:00Z">
              <w:del w:id="30986" w:author="Chunhui zheng(BJ-RD)" w:date="2019-06-26T19:14:00Z">
                <w:r w:rsidRPr="00AB5D30" w:rsidDel="006F1C24">
                  <w:rPr>
                    <w:rFonts w:eastAsia="宋体" w:hint="eastAsia"/>
                    <w:lang w:eastAsia="zh-CN"/>
                  </w:rPr>
                  <w:delText>x</w:delText>
                </w:r>
              </w:del>
            </w:ins>
            <w:del w:id="3098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0988" w:author="Chunhui zheng(BJ-RD)" w:date="2019-06-26T19:14:00Z"/>
              </w:rPr>
            </w:pPr>
            <w:ins w:id="30989" w:author="Administrator" w:date="2019-03-07T15:29:00Z">
              <w:del w:id="30990" w:author="Chunhui zheng(BJ-RD)" w:date="2019-06-26T19:14:00Z">
                <w:r w:rsidRPr="00AB5D30" w:rsidDel="006F1C24">
                  <w:rPr>
                    <w:rFonts w:eastAsia="宋体" w:hint="eastAsia"/>
                    <w:lang w:eastAsia="zh-CN"/>
                  </w:rPr>
                  <w:delText>x</w:delText>
                </w:r>
              </w:del>
            </w:ins>
            <w:del w:id="3099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0992" w:author="Chunhui zheng(BJ-RD)" w:date="2019-06-26T19:14:00Z"/>
              </w:rPr>
            </w:pPr>
            <w:ins w:id="30993" w:author="Administrator" w:date="2019-03-07T15:29:00Z">
              <w:del w:id="30994" w:author="Chunhui zheng(BJ-RD)" w:date="2019-06-26T19:14:00Z">
                <w:r w:rsidRPr="00AB5D30" w:rsidDel="006F1C24">
                  <w:rPr>
                    <w:rFonts w:eastAsia="宋体" w:hint="eastAsia"/>
                    <w:lang w:eastAsia="zh-CN"/>
                  </w:rPr>
                  <w:delText>x</w:delText>
                </w:r>
              </w:del>
            </w:ins>
            <w:del w:id="30995" w:author="Chunhui zheng(BJ-RD)" w:date="2019-06-26T19:14:00Z">
              <w:r w:rsidDel="006F1C24">
                <w:delText>x</w:delText>
              </w:r>
            </w:del>
          </w:p>
        </w:tc>
      </w:tr>
      <w:tr w:rsidR="00187EE1" w:rsidDel="006F1C24" w:rsidTr="00187EE1">
        <w:trPr>
          <w:cantSplit/>
          <w:trHeight w:val="300"/>
          <w:jc w:val="center"/>
          <w:del w:id="3099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0997" w:author="Chunhui zheng(BJ-RD)" w:date="2019-06-26T19:14:00Z"/>
                <w:rFonts w:eastAsia="宋体" w:hint="eastAsia"/>
                <w:b w:val="0"/>
                <w:lang w:eastAsia="zh-CN"/>
              </w:rPr>
            </w:pPr>
            <w:del w:id="30998"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0999" w:author="Chunhui zheng(BJ-RD)" w:date="2019-06-26T19:14:00Z"/>
                <w:rFonts w:eastAsia="宋体" w:hint="eastAsia"/>
                <w:lang w:eastAsia="zh-CN"/>
              </w:rPr>
            </w:pPr>
            <w:ins w:id="31000" w:author="Administrator" w:date="2019-03-07T17:24:00Z">
              <w:del w:id="3100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100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1003" w:author="Chunhui zheng(BJ-RD)" w:date="2019-06-26T19:14:00Z"/>
              </w:rPr>
            </w:pPr>
            <w:ins w:id="31004" w:author="Administrator" w:date="2019-03-07T17:24:00Z">
              <w:del w:id="31005" w:author="Chunhui zheng(BJ-RD)" w:date="2019-06-26T19:14:00Z">
                <w:r w:rsidRPr="007C2E95" w:rsidDel="006F1C24">
                  <w:rPr>
                    <w:rFonts w:eastAsia="宋体" w:hint="eastAsia"/>
                    <w:lang w:eastAsia="zh-CN"/>
                  </w:rPr>
                  <w:delText>RO</w:delText>
                </w:r>
              </w:del>
            </w:ins>
            <w:del w:id="3100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1007" w:author="Chunhui zheng(BJ-RD)" w:date="2019-06-26T19:14:00Z"/>
              </w:rPr>
            </w:pPr>
            <w:del w:id="3100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1009" w:author="Chunhui zheng(BJ-RD)" w:date="2019-06-26T19:14:00Z"/>
                <w:rFonts w:eastAsia="宋体" w:hint="eastAsia"/>
                <w:b/>
                <w:lang w:eastAsia="zh-CN"/>
              </w:rPr>
            </w:pPr>
            <w:del w:id="31010" w:author="Chunhui zheng(BJ-RD)" w:date="2019-06-26T19:14:00Z">
              <w:r w:rsidDel="006F1C24">
                <w:rPr>
                  <w:rFonts w:eastAsia="宋体" w:hint="eastAsia"/>
                  <w:b/>
                  <w:lang w:eastAsia="zh-CN"/>
                </w:rPr>
                <w:delText xml:space="preserve">MEM entry3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187EE1" w:rsidDel="006F1C24" w:rsidRDefault="00187EE1" w:rsidP="00CE725F">
            <w:pPr>
              <w:ind w:leftChars="25" w:left="53"/>
              <w:rPr>
                <w:del w:id="31011" w:author="Chunhui zheng(BJ-RD)" w:date="2019-06-26T19:14:00Z"/>
                <w:sz w:val="16"/>
                <w:szCs w:val="16"/>
                <w:shd w:val="clear" w:color="auto" w:fill="C0C0C0"/>
              </w:rPr>
            </w:pPr>
            <w:del w:id="3101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1013" w:author="Chunhui zheng(BJ-RD)" w:date="2019-06-26T19:14:00Z"/>
                <w:rFonts w:eastAsia="宋体" w:hint="eastAsia"/>
                <w:lang w:eastAsia="zh-CN"/>
              </w:rPr>
            </w:pPr>
            <w:del w:id="3101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1015" w:author="Chunhui zheng(BJ-RD)" w:date="2019-06-26T19:14:00Z"/>
                <w:rFonts w:eastAsia="Times New Roman"/>
                <w:shd w:val="clear" w:color="auto" w:fill="C0C0C0"/>
              </w:rPr>
            </w:pPr>
            <w:del w:id="3101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1017" w:author="Chunhui zheng(BJ-RD)" w:date="2019-06-26T19:14:00Z"/>
                <w:rFonts w:eastAsia="宋体" w:hint="eastAsia"/>
                <w:shd w:val="clear" w:color="auto" w:fill="C0C0C0"/>
                <w:lang w:eastAsia="zh-CN"/>
              </w:rPr>
            </w:pPr>
            <w:del w:id="3101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1019" w:author="Chunhui zheng(BJ-RD)" w:date="2019-06-26T19:14:00Z"/>
                <w:color w:val="999999"/>
              </w:rPr>
            </w:pPr>
            <w:del w:id="31020" w:author="Chunhui zheng(BJ-RD)" w:date="2019-06-26T19:14:00Z">
              <w:r w:rsidDel="006F1C24">
                <w:rPr>
                  <w:rFonts w:eastAsia="宋体" w:hint="eastAsia"/>
                  <w:lang w:eastAsia="zh-CN"/>
                </w:rPr>
                <w:delText>RSVAD_ME30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102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1022" w:author="Chunhui zheng(BJ-RD)" w:date="2019-06-26T19:14:00Z"/>
                <w:sz w:val="15"/>
                <w:szCs w:val="15"/>
              </w:rPr>
            </w:pPr>
            <w:del w:id="3102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1024" w:author="Chunhui zheng(BJ-RD)" w:date="2019-06-26T19:14:00Z"/>
              </w:rPr>
            </w:pPr>
            <w:ins w:id="31025" w:author="Administrator" w:date="2019-03-07T15:29:00Z">
              <w:del w:id="31026" w:author="Chunhui zheng(BJ-RD)" w:date="2019-06-26T19:14:00Z">
                <w:r w:rsidRPr="00AB5D30" w:rsidDel="006F1C24">
                  <w:rPr>
                    <w:rFonts w:eastAsia="宋体" w:hint="eastAsia"/>
                    <w:lang w:eastAsia="zh-CN"/>
                  </w:rPr>
                  <w:delText>x</w:delText>
                </w:r>
              </w:del>
            </w:ins>
            <w:del w:id="3102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1028" w:author="Chunhui zheng(BJ-RD)" w:date="2019-06-26T19:14:00Z"/>
              </w:rPr>
            </w:pPr>
            <w:ins w:id="31029" w:author="Administrator" w:date="2019-03-07T15:29:00Z">
              <w:del w:id="31030" w:author="Chunhui zheng(BJ-RD)" w:date="2019-06-26T19:14:00Z">
                <w:r w:rsidRPr="00AB5D30" w:rsidDel="006F1C24">
                  <w:rPr>
                    <w:rFonts w:eastAsia="宋体" w:hint="eastAsia"/>
                    <w:lang w:eastAsia="zh-CN"/>
                  </w:rPr>
                  <w:delText>x</w:delText>
                </w:r>
              </w:del>
            </w:ins>
            <w:del w:id="3103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1032" w:author="Chunhui zheng(BJ-RD)" w:date="2019-06-26T19:14:00Z"/>
              </w:rPr>
            </w:pPr>
            <w:ins w:id="31033" w:author="Administrator" w:date="2019-03-07T15:29:00Z">
              <w:del w:id="31034" w:author="Chunhui zheng(BJ-RD)" w:date="2019-06-26T19:14:00Z">
                <w:r w:rsidRPr="00AB5D30" w:rsidDel="006F1C24">
                  <w:rPr>
                    <w:rFonts w:eastAsia="宋体" w:hint="eastAsia"/>
                    <w:lang w:eastAsia="zh-CN"/>
                  </w:rPr>
                  <w:delText>x</w:delText>
                </w:r>
              </w:del>
            </w:ins>
            <w:del w:id="31035" w:author="Chunhui zheng(BJ-RD)" w:date="2019-06-26T19:14:00Z">
              <w:r w:rsidDel="006F1C24">
                <w:delText>x</w:delText>
              </w:r>
            </w:del>
          </w:p>
        </w:tc>
      </w:tr>
      <w:tr w:rsidR="00187EE1" w:rsidDel="006F1C24" w:rsidTr="00187EE1">
        <w:trPr>
          <w:cantSplit/>
          <w:trHeight w:val="300"/>
          <w:jc w:val="center"/>
          <w:del w:id="3103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1037" w:author="Chunhui zheng(BJ-RD)" w:date="2019-06-26T19:14:00Z"/>
                <w:rFonts w:eastAsia="宋体" w:hint="eastAsia"/>
                <w:b w:val="0"/>
                <w:lang w:eastAsia="zh-CN"/>
              </w:rPr>
            </w:pPr>
            <w:del w:id="31038"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1039" w:author="Chunhui zheng(BJ-RD)" w:date="2019-06-26T19:14:00Z"/>
                <w:rFonts w:eastAsia="宋体" w:hint="eastAsia"/>
                <w:lang w:eastAsia="zh-CN"/>
              </w:rPr>
            </w:pPr>
            <w:ins w:id="31040" w:author="Administrator" w:date="2019-03-07T17:24:00Z">
              <w:del w:id="3104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104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1043" w:author="Chunhui zheng(BJ-RD)" w:date="2019-06-26T19:14:00Z"/>
              </w:rPr>
            </w:pPr>
            <w:ins w:id="31044" w:author="Administrator" w:date="2019-03-07T17:24:00Z">
              <w:del w:id="31045" w:author="Chunhui zheng(BJ-RD)" w:date="2019-06-26T19:14:00Z">
                <w:r w:rsidRPr="007C2E95" w:rsidDel="006F1C24">
                  <w:rPr>
                    <w:rFonts w:eastAsia="宋体" w:hint="eastAsia"/>
                    <w:lang w:eastAsia="zh-CN"/>
                  </w:rPr>
                  <w:delText>RO</w:delText>
                </w:r>
              </w:del>
            </w:ins>
            <w:del w:id="3104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1047" w:author="Chunhui zheng(BJ-RD)" w:date="2019-06-26T19:14:00Z"/>
              </w:rPr>
            </w:pPr>
            <w:del w:id="3104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1049" w:author="Chunhui zheng(BJ-RD)" w:date="2019-06-26T19:14:00Z"/>
                <w:rFonts w:eastAsia="宋体" w:hint="eastAsia"/>
                <w:b/>
                <w:lang w:eastAsia="zh-CN"/>
              </w:rPr>
            </w:pPr>
            <w:del w:id="31050" w:author="Chunhui zheng(BJ-RD)" w:date="2019-06-26T19:14:00Z">
              <w:r w:rsidDel="006F1C24">
                <w:rPr>
                  <w:rFonts w:eastAsia="宋体" w:hint="eastAsia"/>
                  <w:b/>
                  <w:lang w:eastAsia="zh-CN"/>
                </w:rPr>
                <w:delText xml:space="preserve">MEM entry3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187EE1" w:rsidDel="006F1C24" w:rsidRDefault="00187EE1" w:rsidP="00CE725F">
            <w:pPr>
              <w:ind w:leftChars="25" w:left="53"/>
              <w:rPr>
                <w:del w:id="31051" w:author="Chunhui zheng(BJ-RD)" w:date="2019-06-26T19:14:00Z"/>
                <w:sz w:val="16"/>
                <w:szCs w:val="16"/>
                <w:shd w:val="clear" w:color="auto" w:fill="C0C0C0"/>
              </w:rPr>
            </w:pPr>
            <w:del w:id="3105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1053" w:author="Chunhui zheng(BJ-RD)" w:date="2019-06-26T19:14:00Z"/>
                <w:rFonts w:eastAsia="宋体" w:hint="eastAsia"/>
                <w:lang w:eastAsia="zh-CN"/>
              </w:rPr>
            </w:pPr>
            <w:del w:id="3105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1055" w:author="Chunhui zheng(BJ-RD)" w:date="2019-06-26T19:14:00Z"/>
                <w:rFonts w:eastAsia="Times New Roman"/>
                <w:shd w:val="clear" w:color="auto" w:fill="C0C0C0"/>
              </w:rPr>
            </w:pPr>
            <w:del w:id="3105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1057" w:author="Chunhui zheng(BJ-RD)" w:date="2019-06-26T19:14:00Z"/>
                <w:rFonts w:eastAsia="宋体" w:hint="eastAsia"/>
                <w:shd w:val="clear" w:color="auto" w:fill="C0C0C0"/>
                <w:lang w:eastAsia="zh-CN"/>
              </w:rPr>
            </w:pPr>
            <w:del w:id="3105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1059" w:author="Chunhui zheng(BJ-RD)" w:date="2019-06-26T19:14:00Z"/>
                <w:color w:val="999999"/>
              </w:rPr>
            </w:pPr>
            <w:del w:id="31060" w:author="Chunhui zheng(BJ-RD)" w:date="2019-06-26T19:14:00Z">
              <w:r w:rsidDel="006F1C24">
                <w:rPr>
                  <w:rFonts w:eastAsia="宋体" w:hint="eastAsia"/>
                  <w:lang w:eastAsia="zh-CN"/>
                </w:rPr>
                <w:delText>RSVAD_ME30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106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1062" w:author="Chunhui zheng(BJ-RD)" w:date="2019-06-26T19:14:00Z"/>
                <w:sz w:val="15"/>
                <w:szCs w:val="15"/>
              </w:rPr>
            </w:pPr>
            <w:del w:id="3106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1064" w:author="Chunhui zheng(BJ-RD)" w:date="2019-06-26T19:14:00Z"/>
              </w:rPr>
            </w:pPr>
            <w:ins w:id="31065" w:author="Administrator" w:date="2019-03-07T15:29:00Z">
              <w:del w:id="31066" w:author="Chunhui zheng(BJ-RD)" w:date="2019-06-26T19:14:00Z">
                <w:r w:rsidRPr="00AB5D30" w:rsidDel="006F1C24">
                  <w:rPr>
                    <w:rFonts w:eastAsia="宋体" w:hint="eastAsia"/>
                    <w:lang w:eastAsia="zh-CN"/>
                  </w:rPr>
                  <w:delText>x</w:delText>
                </w:r>
              </w:del>
            </w:ins>
            <w:del w:id="3106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1068" w:author="Chunhui zheng(BJ-RD)" w:date="2019-06-26T19:14:00Z"/>
              </w:rPr>
            </w:pPr>
            <w:ins w:id="31069" w:author="Administrator" w:date="2019-03-07T15:29:00Z">
              <w:del w:id="31070" w:author="Chunhui zheng(BJ-RD)" w:date="2019-06-26T19:14:00Z">
                <w:r w:rsidRPr="00AB5D30" w:rsidDel="006F1C24">
                  <w:rPr>
                    <w:rFonts w:eastAsia="宋体" w:hint="eastAsia"/>
                    <w:lang w:eastAsia="zh-CN"/>
                  </w:rPr>
                  <w:delText>x</w:delText>
                </w:r>
              </w:del>
            </w:ins>
            <w:del w:id="3107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1072" w:author="Chunhui zheng(BJ-RD)" w:date="2019-06-26T19:14:00Z"/>
              </w:rPr>
            </w:pPr>
            <w:ins w:id="31073" w:author="Administrator" w:date="2019-03-07T15:29:00Z">
              <w:del w:id="31074" w:author="Chunhui zheng(BJ-RD)" w:date="2019-06-26T19:14:00Z">
                <w:r w:rsidRPr="00AB5D30" w:rsidDel="006F1C24">
                  <w:rPr>
                    <w:rFonts w:eastAsia="宋体" w:hint="eastAsia"/>
                    <w:lang w:eastAsia="zh-CN"/>
                  </w:rPr>
                  <w:delText>x</w:delText>
                </w:r>
              </w:del>
            </w:ins>
            <w:del w:id="31075" w:author="Chunhui zheng(BJ-RD)" w:date="2019-06-26T19:14:00Z">
              <w:r w:rsidDel="006F1C24">
                <w:delText>x</w:delText>
              </w:r>
            </w:del>
          </w:p>
        </w:tc>
      </w:tr>
      <w:tr w:rsidR="00187EE1" w:rsidDel="006F1C24" w:rsidTr="00187EE1">
        <w:trPr>
          <w:cantSplit/>
          <w:jc w:val="center"/>
          <w:del w:id="3107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1077" w:author="Chunhui zheng(BJ-RD)" w:date="2019-06-26T19:14:00Z"/>
                <w:rFonts w:eastAsia="宋体" w:hint="eastAsia"/>
                <w:b w:val="0"/>
                <w:lang w:eastAsia="zh-CN"/>
              </w:rPr>
            </w:pPr>
            <w:del w:id="31078"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1079" w:author="Chunhui zheng(BJ-RD)" w:date="2019-06-26T19:14:00Z"/>
                <w:rFonts w:eastAsia="宋体" w:hint="eastAsia"/>
                <w:lang w:eastAsia="zh-CN"/>
              </w:rPr>
            </w:pPr>
            <w:ins w:id="31080" w:author="Administrator" w:date="2019-03-07T17:24:00Z">
              <w:del w:id="3108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108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1083" w:author="Chunhui zheng(BJ-RD)" w:date="2019-06-26T19:14:00Z"/>
              </w:rPr>
            </w:pPr>
            <w:ins w:id="31084" w:author="Administrator" w:date="2019-03-07T17:24:00Z">
              <w:del w:id="31085" w:author="Chunhui zheng(BJ-RD)" w:date="2019-06-26T19:14:00Z">
                <w:r w:rsidRPr="007C2E95" w:rsidDel="006F1C24">
                  <w:rPr>
                    <w:rFonts w:eastAsia="宋体" w:hint="eastAsia"/>
                    <w:lang w:eastAsia="zh-CN"/>
                  </w:rPr>
                  <w:delText>RO</w:delText>
                </w:r>
              </w:del>
            </w:ins>
            <w:del w:id="3108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1087" w:author="Chunhui zheng(BJ-RD)" w:date="2019-06-26T19:14:00Z"/>
              </w:rPr>
            </w:pPr>
            <w:del w:id="3108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1089" w:author="Chunhui zheng(BJ-RD)" w:date="2019-06-26T19:14:00Z"/>
                <w:rFonts w:eastAsia="宋体" w:hint="eastAsia"/>
                <w:b/>
                <w:lang w:eastAsia="zh-CN"/>
              </w:rPr>
            </w:pPr>
            <w:del w:id="31090" w:author="Chunhui zheng(BJ-RD)" w:date="2019-06-26T19:14:00Z">
              <w:r w:rsidDel="006F1C24">
                <w:rPr>
                  <w:rFonts w:eastAsia="宋体" w:hint="eastAsia"/>
                  <w:b/>
                  <w:lang w:eastAsia="zh-CN"/>
                </w:rPr>
                <w:delText xml:space="preserve">MEM entry3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187EE1" w:rsidRPr="00907B65" w:rsidDel="006F1C24" w:rsidRDefault="00187EE1" w:rsidP="00CE725F">
            <w:pPr>
              <w:pStyle w:val="IRSBitDescription"/>
              <w:ind w:leftChars="0" w:left="0"/>
              <w:rPr>
                <w:del w:id="31091" w:author="Chunhui zheng(BJ-RD)" w:date="2019-06-26T19:14:00Z"/>
                <w:rFonts w:eastAsia="宋体" w:hint="eastAsia"/>
                <w:b/>
                <w:lang w:eastAsia="zh-CN"/>
              </w:rPr>
            </w:pPr>
          </w:p>
          <w:p w:rsidR="00187EE1" w:rsidDel="006F1C24" w:rsidRDefault="00187EE1" w:rsidP="00CE725F">
            <w:pPr>
              <w:ind w:leftChars="25" w:left="53"/>
              <w:rPr>
                <w:del w:id="31092" w:author="Chunhui zheng(BJ-RD)" w:date="2019-06-26T19:14:00Z"/>
                <w:sz w:val="16"/>
                <w:szCs w:val="16"/>
                <w:shd w:val="clear" w:color="auto" w:fill="C0C0C0"/>
              </w:rPr>
            </w:pPr>
            <w:del w:id="31093"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1094" w:author="Chunhui zheng(BJ-RD)" w:date="2019-06-26T19:14:00Z"/>
                <w:rFonts w:eastAsia="宋体" w:hint="eastAsia"/>
                <w:lang w:eastAsia="zh-CN"/>
              </w:rPr>
            </w:pPr>
            <w:del w:id="3109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1096" w:author="Chunhui zheng(BJ-RD)" w:date="2019-06-26T19:14:00Z"/>
                <w:rFonts w:eastAsia="Times New Roman"/>
                <w:shd w:val="clear" w:color="auto" w:fill="C0C0C0"/>
              </w:rPr>
            </w:pPr>
            <w:del w:id="3109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1098" w:author="Chunhui zheng(BJ-RD)" w:date="2019-06-26T19:14:00Z"/>
                <w:rFonts w:eastAsia="宋体" w:hint="eastAsia"/>
                <w:shd w:val="clear" w:color="auto" w:fill="C0C0C0"/>
                <w:lang w:eastAsia="zh-CN"/>
              </w:rPr>
            </w:pPr>
            <w:del w:id="3109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1100" w:author="Chunhui zheng(BJ-RD)" w:date="2019-06-26T19:14:00Z"/>
                <w:color w:val="999999"/>
              </w:rPr>
            </w:pPr>
            <w:del w:id="31101" w:author="Chunhui zheng(BJ-RD)" w:date="2019-06-26T19:14:00Z">
              <w:r w:rsidDel="006F1C24">
                <w:rPr>
                  <w:rFonts w:eastAsia="宋体" w:hint="eastAsia"/>
                  <w:lang w:eastAsia="zh-CN"/>
                </w:rPr>
                <w:delText>RSVAD_ME30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110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1103" w:author="Chunhui zheng(BJ-RD)" w:date="2019-06-26T19:14:00Z"/>
                <w:sz w:val="15"/>
                <w:szCs w:val="15"/>
              </w:rPr>
            </w:pPr>
            <w:del w:id="3110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1105" w:author="Chunhui zheng(BJ-RD)" w:date="2019-06-26T19:14:00Z"/>
              </w:rPr>
            </w:pPr>
            <w:ins w:id="31106" w:author="Administrator" w:date="2019-03-07T15:29:00Z">
              <w:del w:id="31107" w:author="Chunhui zheng(BJ-RD)" w:date="2019-06-26T19:14:00Z">
                <w:r w:rsidRPr="00AB5D30" w:rsidDel="006F1C24">
                  <w:rPr>
                    <w:rFonts w:eastAsia="宋体" w:hint="eastAsia"/>
                    <w:lang w:eastAsia="zh-CN"/>
                  </w:rPr>
                  <w:delText>x</w:delText>
                </w:r>
              </w:del>
            </w:ins>
            <w:del w:id="3110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1109" w:author="Chunhui zheng(BJ-RD)" w:date="2019-06-26T19:14:00Z"/>
              </w:rPr>
            </w:pPr>
            <w:ins w:id="31110" w:author="Administrator" w:date="2019-03-07T15:29:00Z">
              <w:del w:id="31111" w:author="Chunhui zheng(BJ-RD)" w:date="2019-06-26T19:14:00Z">
                <w:r w:rsidRPr="00AB5D30" w:rsidDel="006F1C24">
                  <w:rPr>
                    <w:rFonts w:eastAsia="宋体" w:hint="eastAsia"/>
                    <w:lang w:eastAsia="zh-CN"/>
                  </w:rPr>
                  <w:delText>x</w:delText>
                </w:r>
              </w:del>
            </w:ins>
            <w:del w:id="3111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1113" w:author="Chunhui zheng(BJ-RD)" w:date="2019-06-26T19:14:00Z"/>
              </w:rPr>
            </w:pPr>
            <w:ins w:id="31114" w:author="Administrator" w:date="2019-03-07T15:29:00Z">
              <w:del w:id="31115" w:author="Chunhui zheng(BJ-RD)" w:date="2019-06-26T19:14:00Z">
                <w:r w:rsidRPr="00AB5D30" w:rsidDel="006F1C24">
                  <w:rPr>
                    <w:rFonts w:eastAsia="宋体" w:hint="eastAsia"/>
                    <w:lang w:eastAsia="zh-CN"/>
                  </w:rPr>
                  <w:delText>x</w:delText>
                </w:r>
              </w:del>
            </w:ins>
            <w:del w:id="31116" w:author="Chunhui zheng(BJ-RD)" w:date="2019-06-26T19:14:00Z">
              <w:r w:rsidDel="006F1C24">
                <w:delText>x</w:delText>
              </w:r>
            </w:del>
          </w:p>
        </w:tc>
      </w:tr>
      <w:tr w:rsidR="00187EE1" w:rsidDel="006F1C24" w:rsidTr="00187EE1">
        <w:trPr>
          <w:cantSplit/>
          <w:trHeight w:val="300"/>
          <w:jc w:val="center"/>
          <w:del w:id="31117"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1118" w:author="Chunhui zheng(BJ-RD)" w:date="2019-06-26T19:14:00Z"/>
                <w:rFonts w:eastAsia="宋体" w:hint="eastAsia"/>
                <w:b w:val="0"/>
                <w:lang w:eastAsia="zh-CN"/>
              </w:rPr>
            </w:pPr>
            <w:del w:id="31119"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1120" w:author="Chunhui zheng(BJ-RD)" w:date="2019-06-26T19:14:00Z"/>
                <w:rFonts w:eastAsia="宋体" w:hint="eastAsia"/>
                <w:lang w:eastAsia="zh-CN"/>
              </w:rPr>
            </w:pPr>
            <w:ins w:id="31121" w:author="Administrator" w:date="2019-03-07T17:24:00Z">
              <w:del w:id="3112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112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1124" w:author="Chunhui zheng(BJ-RD)" w:date="2019-06-26T19:14:00Z"/>
              </w:rPr>
            </w:pPr>
            <w:ins w:id="31125" w:author="Administrator" w:date="2019-03-07T17:24:00Z">
              <w:del w:id="31126" w:author="Chunhui zheng(BJ-RD)" w:date="2019-06-26T19:14:00Z">
                <w:r w:rsidRPr="007C2E95" w:rsidDel="006F1C24">
                  <w:rPr>
                    <w:rFonts w:eastAsia="宋体" w:hint="eastAsia"/>
                    <w:lang w:eastAsia="zh-CN"/>
                  </w:rPr>
                  <w:delText>RO</w:delText>
                </w:r>
              </w:del>
            </w:ins>
            <w:del w:id="3112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1128" w:author="Chunhui zheng(BJ-RD)" w:date="2019-06-26T19:14:00Z"/>
              </w:rPr>
            </w:pPr>
            <w:del w:id="31129"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1130" w:author="Chunhui zheng(BJ-RD)" w:date="2019-06-26T19:14:00Z"/>
                <w:rFonts w:eastAsia="宋体" w:hint="eastAsia"/>
                <w:b/>
                <w:lang w:eastAsia="zh-CN"/>
              </w:rPr>
            </w:pPr>
            <w:del w:id="31131" w:author="Chunhui zheng(BJ-RD)" w:date="2019-06-26T19:14:00Z">
              <w:r w:rsidDel="006F1C24">
                <w:rPr>
                  <w:rFonts w:eastAsia="宋体" w:hint="eastAsia"/>
                  <w:b/>
                  <w:lang w:eastAsia="zh-CN"/>
                </w:rPr>
                <w:delText xml:space="preserve">MEM entry3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187EE1" w:rsidDel="006F1C24" w:rsidRDefault="00187EE1" w:rsidP="00CE725F">
            <w:pPr>
              <w:ind w:leftChars="25" w:left="53"/>
              <w:rPr>
                <w:del w:id="31132" w:author="Chunhui zheng(BJ-RD)" w:date="2019-06-26T19:14:00Z"/>
                <w:sz w:val="16"/>
                <w:szCs w:val="16"/>
                <w:shd w:val="clear" w:color="auto" w:fill="C0C0C0"/>
              </w:rPr>
            </w:pPr>
            <w:del w:id="3113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1134" w:author="Chunhui zheng(BJ-RD)" w:date="2019-06-26T19:14:00Z"/>
                <w:rFonts w:eastAsia="宋体" w:hint="eastAsia"/>
                <w:lang w:eastAsia="zh-CN"/>
              </w:rPr>
            </w:pPr>
            <w:del w:id="3113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1136" w:author="Chunhui zheng(BJ-RD)" w:date="2019-06-26T19:14:00Z"/>
                <w:rFonts w:eastAsia="Times New Roman"/>
                <w:shd w:val="clear" w:color="auto" w:fill="C0C0C0"/>
              </w:rPr>
            </w:pPr>
            <w:del w:id="3113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1138" w:author="Chunhui zheng(BJ-RD)" w:date="2019-06-26T19:14:00Z"/>
                <w:rFonts w:eastAsia="宋体" w:hint="eastAsia"/>
                <w:shd w:val="clear" w:color="auto" w:fill="C0C0C0"/>
                <w:lang w:eastAsia="zh-CN"/>
              </w:rPr>
            </w:pPr>
            <w:del w:id="3113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1140" w:author="Chunhui zheng(BJ-RD)" w:date="2019-06-26T19:14:00Z"/>
                <w:color w:val="999999"/>
              </w:rPr>
            </w:pPr>
            <w:del w:id="31141" w:author="Chunhui zheng(BJ-RD)" w:date="2019-06-26T19:14:00Z">
              <w:r w:rsidDel="006F1C24">
                <w:rPr>
                  <w:rFonts w:eastAsia="宋体" w:hint="eastAsia"/>
                  <w:lang w:eastAsia="zh-CN"/>
                </w:rPr>
                <w:delText>RSVAD_ME30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114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1143" w:author="Chunhui zheng(BJ-RD)" w:date="2019-06-26T19:14:00Z"/>
                <w:sz w:val="15"/>
                <w:szCs w:val="15"/>
              </w:rPr>
            </w:pPr>
            <w:del w:id="3114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1145" w:author="Chunhui zheng(BJ-RD)" w:date="2019-06-26T19:14:00Z"/>
              </w:rPr>
            </w:pPr>
            <w:ins w:id="31146" w:author="Administrator" w:date="2019-03-07T15:29:00Z">
              <w:del w:id="31147" w:author="Chunhui zheng(BJ-RD)" w:date="2019-06-26T19:14:00Z">
                <w:r w:rsidRPr="00AB5D30" w:rsidDel="006F1C24">
                  <w:rPr>
                    <w:rFonts w:eastAsia="宋体" w:hint="eastAsia"/>
                    <w:lang w:eastAsia="zh-CN"/>
                  </w:rPr>
                  <w:delText>x</w:delText>
                </w:r>
              </w:del>
            </w:ins>
            <w:del w:id="3114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1149" w:author="Chunhui zheng(BJ-RD)" w:date="2019-06-26T19:14:00Z"/>
              </w:rPr>
            </w:pPr>
            <w:ins w:id="31150" w:author="Administrator" w:date="2019-03-07T15:29:00Z">
              <w:del w:id="31151" w:author="Chunhui zheng(BJ-RD)" w:date="2019-06-26T19:14:00Z">
                <w:r w:rsidRPr="00AB5D30" w:rsidDel="006F1C24">
                  <w:rPr>
                    <w:rFonts w:eastAsia="宋体" w:hint="eastAsia"/>
                    <w:lang w:eastAsia="zh-CN"/>
                  </w:rPr>
                  <w:delText>x</w:delText>
                </w:r>
              </w:del>
            </w:ins>
            <w:del w:id="3115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1153" w:author="Chunhui zheng(BJ-RD)" w:date="2019-06-26T19:14:00Z"/>
              </w:rPr>
            </w:pPr>
            <w:ins w:id="31154" w:author="Administrator" w:date="2019-03-07T15:29:00Z">
              <w:del w:id="31155" w:author="Chunhui zheng(BJ-RD)" w:date="2019-06-26T19:14:00Z">
                <w:r w:rsidRPr="00AB5D30" w:rsidDel="006F1C24">
                  <w:rPr>
                    <w:rFonts w:eastAsia="宋体" w:hint="eastAsia"/>
                    <w:lang w:eastAsia="zh-CN"/>
                  </w:rPr>
                  <w:delText>x</w:delText>
                </w:r>
              </w:del>
            </w:ins>
            <w:del w:id="31156" w:author="Chunhui zheng(BJ-RD)" w:date="2019-06-26T19:14:00Z">
              <w:r w:rsidDel="006F1C24">
                <w:delText>x</w:delText>
              </w:r>
            </w:del>
          </w:p>
        </w:tc>
      </w:tr>
      <w:tr w:rsidR="00187EE1" w:rsidDel="006F1C24" w:rsidTr="00187EE1">
        <w:trPr>
          <w:cantSplit/>
          <w:jc w:val="center"/>
          <w:del w:id="31157"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31158" w:author="Chunhui zheng(BJ-RD)" w:date="2019-06-26T19:14:00Z"/>
                <w:b w:val="0"/>
              </w:rPr>
            </w:pPr>
            <w:del w:id="31159"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1160" w:author="Chunhui zheng(BJ-RD)" w:date="2019-06-26T19:14:00Z"/>
                <w:rFonts w:eastAsia="宋体" w:hint="eastAsia"/>
                <w:lang w:eastAsia="zh-CN"/>
              </w:rPr>
            </w:pPr>
            <w:ins w:id="31161" w:author="Administrator" w:date="2019-03-07T17:24:00Z">
              <w:del w:id="3116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116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1164" w:author="Chunhui zheng(BJ-RD)" w:date="2019-06-26T19:14:00Z"/>
              </w:rPr>
            </w:pPr>
            <w:ins w:id="31165" w:author="Administrator" w:date="2019-03-07T17:24:00Z">
              <w:del w:id="31166" w:author="Chunhui zheng(BJ-RD)" w:date="2019-06-26T19:14:00Z">
                <w:r w:rsidRPr="007C2E95" w:rsidDel="006F1C24">
                  <w:rPr>
                    <w:rFonts w:eastAsia="宋体" w:hint="eastAsia"/>
                    <w:lang w:eastAsia="zh-CN"/>
                  </w:rPr>
                  <w:delText>RO</w:delText>
                </w:r>
              </w:del>
            </w:ins>
            <w:del w:id="31167"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31168" w:author="Chunhui zheng(BJ-RD)" w:date="2019-06-26T19:14:00Z"/>
                <w:rFonts w:eastAsia="宋体" w:hint="eastAsia"/>
                <w:lang w:eastAsia="zh-CN"/>
              </w:rPr>
            </w:pPr>
            <w:del w:id="31169"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1170" w:author="Chunhui zheng(BJ-RD)" w:date="2019-06-26T19:14:00Z"/>
                <w:rFonts w:eastAsia="宋体" w:hint="eastAsia"/>
                <w:b/>
                <w:lang w:eastAsia="zh-CN"/>
              </w:rPr>
            </w:pPr>
            <w:del w:id="31171" w:author="Chunhui zheng(BJ-RD)" w:date="2019-06-26T19:14:00Z">
              <w:r w:rsidDel="006F1C24">
                <w:rPr>
                  <w:rFonts w:eastAsia="宋体" w:hint="eastAsia"/>
                  <w:b/>
                  <w:lang w:eastAsia="zh-CN"/>
                </w:rPr>
                <w:delText xml:space="preserve">MEM entry3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187EE1" w:rsidRPr="00907B65" w:rsidDel="006F1C24" w:rsidRDefault="00187EE1" w:rsidP="00CE725F">
            <w:pPr>
              <w:pStyle w:val="IRSBitDescription"/>
              <w:ind w:left="53"/>
              <w:rPr>
                <w:del w:id="31172" w:author="Chunhui zheng(BJ-RD)" w:date="2019-06-26T19:14:00Z"/>
                <w:rFonts w:eastAsia="宋体" w:hint="eastAsia"/>
                <w:b/>
                <w:lang w:eastAsia="zh-CN"/>
              </w:rPr>
            </w:pPr>
          </w:p>
          <w:p w:rsidR="00187EE1" w:rsidDel="006F1C24" w:rsidRDefault="00187EE1" w:rsidP="00CE725F">
            <w:pPr>
              <w:ind w:leftChars="25" w:left="53"/>
              <w:rPr>
                <w:del w:id="31173" w:author="Chunhui zheng(BJ-RD)" w:date="2019-06-26T19:14:00Z"/>
                <w:sz w:val="16"/>
                <w:szCs w:val="16"/>
                <w:shd w:val="clear" w:color="auto" w:fill="C0C0C0"/>
              </w:rPr>
            </w:pPr>
            <w:del w:id="31174"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1175" w:author="Chunhui zheng(BJ-RD)" w:date="2019-06-26T19:14:00Z"/>
                <w:rFonts w:eastAsia="宋体" w:hint="eastAsia"/>
                <w:lang w:eastAsia="zh-CN"/>
              </w:rPr>
            </w:pPr>
            <w:del w:id="3117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1177" w:author="Chunhui zheng(BJ-RD)" w:date="2019-06-26T19:14:00Z"/>
                <w:rFonts w:eastAsia="Times New Roman"/>
                <w:shd w:val="clear" w:color="auto" w:fill="C0C0C0"/>
              </w:rPr>
            </w:pPr>
            <w:del w:id="3117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1179" w:author="Chunhui zheng(BJ-RD)" w:date="2019-06-26T19:14:00Z"/>
                <w:rFonts w:eastAsia="宋体" w:hint="eastAsia"/>
                <w:shd w:val="clear" w:color="auto" w:fill="C0C0C0"/>
                <w:lang w:eastAsia="zh-CN"/>
              </w:rPr>
            </w:pPr>
            <w:del w:id="3118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1181" w:author="Chunhui zheng(BJ-RD)" w:date="2019-06-26T19:14:00Z"/>
                <w:color w:val="999999"/>
              </w:rPr>
            </w:pPr>
            <w:del w:id="31182" w:author="Chunhui zheng(BJ-RD)" w:date="2019-06-26T19:14:00Z">
              <w:r w:rsidDel="006F1C24">
                <w:rPr>
                  <w:rFonts w:eastAsia="宋体" w:hint="eastAsia"/>
                  <w:lang w:eastAsia="zh-CN"/>
                </w:rPr>
                <w:delText>RSVAD_ME30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118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1184" w:author="Chunhui zheng(BJ-RD)" w:date="2019-06-26T19:14:00Z"/>
                <w:sz w:val="15"/>
                <w:szCs w:val="15"/>
              </w:rPr>
            </w:pPr>
            <w:del w:id="31185"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1186" w:author="Chunhui zheng(BJ-RD)" w:date="2019-06-26T19:14:00Z"/>
              </w:rPr>
            </w:pPr>
            <w:ins w:id="31187" w:author="Administrator" w:date="2019-03-07T15:29:00Z">
              <w:del w:id="31188" w:author="Chunhui zheng(BJ-RD)" w:date="2019-06-26T19:14:00Z">
                <w:r w:rsidRPr="00AB5D30" w:rsidDel="006F1C24">
                  <w:rPr>
                    <w:rFonts w:eastAsia="宋体" w:hint="eastAsia"/>
                    <w:lang w:eastAsia="zh-CN"/>
                  </w:rPr>
                  <w:delText>x</w:delText>
                </w:r>
              </w:del>
            </w:ins>
            <w:del w:id="3118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1190" w:author="Chunhui zheng(BJ-RD)" w:date="2019-06-26T19:14:00Z"/>
              </w:rPr>
            </w:pPr>
            <w:ins w:id="31191" w:author="Administrator" w:date="2019-03-07T15:29:00Z">
              <w:del w:id="31192" w:author="Chunhui zheng(BJ-RD)" w:date="2019-06-26T19:14:00Z">
                <w:r w:rsidRPr="00AB5D30" w:rsidDel="006F1C24">
                  <w:rPr>
                    <w:rFonts w:eastAsia="宋体" w:hint="eastAsia"/>
                    <w:lang w:eastAsia="zh-CN"/>
                  </w:rPr>
                  <w:delText>x</w:delText>
                </w:r>
              </w:del>
            </w:ins>
            <w:del w:id="3119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1194" w:author="Chunhui zheng(BJ-RD)" w:date="2019-06-26T19:14:00Z"/>
              </w:rPr>
            </w:pPr>
            <w:ins w:id="31195" w:author="Administrator" w:date="2019-03-07T15:29:00Z">
              <w:del w:id="31196" w:author="Chunhui zheng(BJ-RD)" w:date="2019-06-26T19:14:00Z">
                <w:r w:rsidRPr="00AB5D30" w:rsidDel="006F1C24">
                  <w:rPr>
                    <w:rFonts w:eastAsia="宋体" w:hint="eastAsia"/>
                    <w:lang w:eastAsia="zh-CN"/>
                  </w:rPr>
                  <w:delText>x</w:delText>
                </w:r>
              </w:del>
            </w:ins>
            <w:del w:id="31197" w:author="Chunhui zheng(BJ-RD)" w:date="2019-06-26T19:14:00Z">
              <w:r w:rsidDel="006F1C24">
                <w:delText>x</w:delText>
              </w:r>
            </w:del>
          </w:p>
        </w:tc>
      </w:tr>
    </w:tbl>
    <w:p w:rsidR="00CE725F" w:rsidDel="006F1C24" w:rsidRDefault="00CE725F" w:rsidP="00CE725F">
      <w:pPr>
        <w:rPr>
          <w:del w:id="31198" w:author="Chunhui zheng(BJ-RD)" w:date="2019-06-26T19:14:00Z"/>
          <w:rFonts w:hint="eastAsia"/>
        </w:rPr>
      </w:pPr>
    </w:p>
    <w:p w:rsidR="00CE725F" w:rsidDel="006F1C24" w:rsidRDefault="00CE725F" w:rsidP="00CE725F">
      <w:pPr>
        <w:pStyle w:val="IRSReg-Heading"/>
        <w:ind w:left="189"/>
        <w:rPr>
          <w:del w:id="31199" w:author="Chunhui zheng(BJ-RD)" w:date="2019-06-26T19:14:00Z"/>
        </w:rPr>
      </w:pPr>
      <w:del w:id="31200" w:author="Chunhui zheng(BJ-RD)" w:date="2019-06-26T19:14:00Z">
        <w:r w:rsidDel="006F1C24">
          <w:rPr>
            <w:u w:val="single"/>
          </w:rPr>
          <w:delText>Offset Address:</w:delText>
        </w:r>
        <w:r w:rsidDel="006F1C24">
          <w:rPr>
            <w:rFonts w:eastAsia="宋体"/>
            <w:u w:val="single"/>
            <w:lang w:eastAsia="zh-CN"/>
          </w:rPr>
          <w:delText>24B</w:delText>
        </w:r>
        <w:r w:rsidDel="006F1C24">
          <w:rPr>
            <w:u w:val="single"/>
          </w:rPr>
          <w:delText>-</w:delText>
        </w:r>
        <w:r w:rsidDel="006F1C24">
          <w:rPr>
            <w:rFonts w:eastAsia="宋体"/>
            <w:u w:val="single"/>
            <w:lang w:eastAsia="zh-CN"/>
          </w:rPr>
          <w:delText>248</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30</w:delText>
        </w:r>
        <w:r w:rsidDel="006F1C24">
          <w:rPr>
            <w:rFonts w:hint="eastAsia"/>
            <w:lang w:eastAsia="zh-TW"/>
          </w:rPr>
          <w:tab/>
        </w:r>
        <w:r w:rsidDel="006F1C24">
          <w:delText xml:space="preserve">Default Value: </w:delText>
        </w:r>
        <w:r w:rsidDel="006F1C24">
          <w:rPr>
            <w:color w:val="000000"/>
          </w:rPr>
          <w:delText>0</w:delText>
        </w:r>
        <w:r w:rsidRPr="00836DEF" w:rsidDel="006F1C24">
          <w:rPr>
            <w:rFonts w:eastAsia="宋体" w:hint="eastAsia"/>
            <w:color w:val="000000"/>
            <w:lang w:eastAsia="zh-CN"/>
          </w:rPr>
          <w:delText>1FF</w:delText>
        </w:r>
        <w:r w:rsidDel="006F1C24">
          <w:rPr>
            <w:color w:val="000000"/>
          </w:rPr>
          <w:delText xml:space="preserve"> </w:delText>
        </w:r>
        <w:r w:rsidRPr="00836DEF"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4"/>
        <w:gridCol w:w="698"/>
        <w:gridCol w:w="672"/>
        <w:gridCol w:w="565"/>
        <w:gridCol w:w="3626"/>
        <w:gridCol w:w="2424"/>
        <w:gridCol w:w="664"/>
        <w:gridCol w:w="593"/>
        <w:gridCol w:w="164"/>
        <w:gridCol w:w="156"/>
        <w:gridCol w:w="165"/>
      </w:tblGrid>
      <w:tr w:rsidR="00CE725F" w:rsidDel="006F1C24" w:rsidTr="00EB74BC">
        <w:trPr>
          <w:cantSplit/>
          <w:trHeight w:val="300"/>
          <w:jc w:val="center"/>
          <w:del w:id="31201" w:author="Chunhui zheng(BJ-RD)" w:date="2019-06-26T19:14:00Z"/>
        </w:trPr>
        <w:tc>
          <w:tcPr>
            <w:tcW w:w="209" w:type="pct"/>
            <w:tcMar>
              <w:top w:w="0" w:type="dxa"/>
              <w:left w:w="29" w:type="dxa"/>
              <w:bottom w:w="0" w:type="dxa"/>
              <w:right w:w="29" w:type="dxa"/>
            </w:tcMar>
            <w:vAlign w:val="center"/>
          </w:tcPr>
          <w:p w:rsidR="00CE725F" w:rsidDel="006F1C24" w:rsidRDefault="00CE725F" w:rsidP="00CE725F">
            <w:pPr>
              <w:pStyle w:val="IRSBitItem"/>
              <w:rPr>
                <w:del w:id="31202" w:author="Chunhui zheng(BJ-RD)" w:date="2019-06-26T19:14:00Z"/>
              </w:rPr>
            </w:pPr>
            <w:del w:id="31203"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31204" w:author="Chunhui zheng(BJ-RD)" w:date="2019-06-26T19:14:00Z"/>
                <w:b/>
              </w:rPr>
            </w:pPr>
            <w:del w:id="31205"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31206" w:author="Chunhui zheng(BJ-RD)" w:date="2019-06-26T19:14:00Z"/>
                <w:b/>
              </w:rPr>
            </w:pPr>
            <w:del w:id="31207"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31208" w:author="Chunhui zheng(BJ-RD)" w:date="2019-06-26T19:14:00Z"/>
                <w:b/>
              </w:rPr>
            </w:pPr>
            <w:del w:id="31209" w:author="Chunhui zheng(BJ-RD)" w:date="2019-06-26T19:14:00Z">
              <w:r w:rsidRPr="00F62296" w:rsidDel="006F1C24">
                <w:rPr>
                  <w:b/>
                </w:rPr>
                <w:delText>Default</w:delText>
              </w:r>
            </w:del>
          </w:p>
        </w:tc>
        <w:tc>
          <w:tcPr>
            <w:tcW w:w="1786" w:type="pct"/>
            <w:tcMar>
              <w:top w:w="0" w:type="dxa"/>
              <w:left w:w="29" w:type="dxa"/>
              <w:bottom w:w="0" w:type="dxa"/>
              <w:right w:w="29" w:type="dxa"/>
            </w:tcMar>
            <w:vAlign w:val="center"/>
          </w:tcPr>
          <w:p w:rsidR="00CE725F" w:rsidRPr="00293312" w:rsidDel="006F1C24" w:rsidRDefault="00CE725F" w:rsidP="00CE725F">
            <w:pPr>
              <w:pStyle w:val="IRSBitDescription"/>
              <w:ind w:left="53"/>
              <w:rPr>
                <w:del w:id="31210" w:author="Chunhui zheng(BJ-RD)" w:date="2019-06-26T19:14:00Z"/>
                <w:rFonts w:eastAsia="Times New Roman"/>
                <w:b/>
              </w:rPr>
            </w:pPr>
            <w:del w:id="31211" w:author="Chunhui zheng(BJ-RD)" w:date="2019-06-26T19:14:00Z">
              <w:r w:rsidRPr="00293312" w:rsidDel="006F1C24">
                <w:rPr>
                  <w:rFonts w:eastAsia="Times New Roman"/>
                  <w:b/>
                </w:rPr>
                <w:delText>Description</w:delText>
              </w:r>
            </w:del>
          </w:p>
        </w:tc>
        <w:tc>
          <w:tcPr>
            <w:tcW w:w="1194" w:type="pct"/>
            <w:tcMar>
              <w:top w:w="0" w:type="dxa"/>
              <w:left w:w="29" w:type="dxa"/>
              <w:bottom w:w="0" w:type="dxa"/>
              <w:right w:w="29" w:type="dxa"/>
            </w:tcMar>
            <w:vAlign w:val="center"/>
          </w:tcPr>
          <w:p w:rsidR="00CE725F" w:rsidRPr="00F62296" w:rsidDel="006F1C24" w:rsidRDefault="00CE725F" w:rsidP="00CE725F">
            <w:pPr>
              <w:pStyle w:val="IRSBitMnemonic"/>
              <w:ind w:left="53"/>
              <w:rPr>
                <w:del w:id="31212" w:author="Chunhui zheng(BJ-RD)" w:date="2019-06-26T19:14:00Z"/>
              </w:rPr>
            </w:pPr>
            <w:del w:id="31213"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31214" w:author="Chunhui zheng(BJ-RD)" w:date="2019-06-26T19:14:00Z"/>
                <w:b/>
              </w:rPr>
            </w:pPr>
            <w:del w:id="31215"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31216" w:author="Chunhui zheng(BJ-RD)" w:date="2019-06-26T19:14:00Z"/>
                <w:b/>
              </w:rPr>
            </w:pPr>
            <w:del w:id="31217"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31218" w:author="Chunhui zheng(BJ-RD)" w:date="2019-06-26T19:14:00Z"/>
                <w:b/>
              </w:rPr>
            </w:pPr>
            <w:del w:id="31219"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31220" w:author="Chunhui zheng(BJ-RD)" w:date="2019-06-26T19:14:00Z"/>
                <w:b/>
              </w:rPr>
            </w:pPr>
            <w:del w:id="31221"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31222" w:author="Chunhui zheng(BJ-RD)" w:date="2019-06-26T19:14:00Z"/>
                <w:b/>
              </w:rPr>
            </w:pPr>
            <w:del w:id="31223" w:author="Chunhui zheng(BJ-RD)" w:date="2019-06-26T19:14:00Z">
              <w:r w:rsidRPr="00F62296" w:rsidDel="006F1C24">
                <w:rPr>
                  <w:b/>
                </w:rPr>
                <w:delText>E</w:delText>
              </w:r>
            </w:del>
          </w:p>
        </w:tc>
      </w:tr>
      <w:tr w:rsidR="00CE725F" w:rsidDel="006F1C24" w:rsidTr="00EB74BC">
        <w:trPr>
          <w:cantSplit/>
          <w:trHeight w:val="300"/>
          <w:jc w:val="center"/>
          <w:del w:id="31224" w:author="Chunhui zheng(BJ-RD)" w:date="2019-06-26T19:14:00Z"/>
        </w:trPr>
        <w:tc>
          <w:tcPr>
            <w:tcW w:w="209" w:type="pct"/>
            <w:tcMar>
              <w:top w:w="0" w:type="dxa"/>
              <w:left w:w="29" w:type="dxa"/>
              <w:bottom w:w="0" w:type="dxa"/>
              <w:right w:w="29" w:type="dxa"/>
            </w:tcMar>
          </w:tcPr>
          <w:p w:rsidR="00CE725F" w:rsidRPr="00FC735D" w:rsidDel="006F1C24" w:rsidRDefault="00CE725F" w:rsidP="00CE725F">
            <w:pPr>
              <w:pStyle w:val="IRSBitItem"/>
              <w:jc w:val="left"/>
              <w:rPr>
                <w:del w:id="31225" w:author="Chunhui zheng(BJ-RD)" w:date="2019-06-26T19:14:00Z"/>
                <w:rFonts w:eastAsia="宋体" w:hint="eastAsia"/>
                <w:b w:val="0"/>
                <w:lang w:eastAsia="zh-CN"/>
              </w:rPr>
            </w:pPr>
            <w:del w:id="31226"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CE725F" w:rsidDel="006F1C24" w:rsidRDefault="00CE725F" w:rsidP="00CE725F">
            <w:pPr>
              <w:pStyle w:val="IRSBitAttribute"/>
              <w:rPr>
                <w:del w:id="31227" w:author="Chunhui zheng(BJ-RD)" w:date="2019-06-26T19:14:00Z"/>
              </w:rPr>
            </w:pPr>
            <w:del w:id="31228"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31229" w:author="Chunhui zheng(BJ-RD)" w:date="2019-06-26T19:14:00Z"/>
              </w:rPr>
            </w:pPr>
            <w:del w:id="31230"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31231" w:author="Chunhui zheng(BJ-RD)" w:date="2019-06-26T19:14:00Z"/>
              </w:rPr>
            </w:pPr>
            <w:del w:id="31232" w:author="Chunhui zheng(BJ-RD)" w:date="2019-06-26T19:14:00Z">
              <w:r w:rsidDel="006F1C24">
                <w:delText>0</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31233" w:author="Chunhui zheng(BJ-RD)" w:date="2019-06-26T19:14:00Z"/>
                <w:rFonts w:eastAsia="宋体" w:hint="eastAsia"/>
                <w:b/>
                <w:lang w:eastAsia="zh-CN"/>
              </w:rPr>
            </w:pPr>
            <w:del w:id="31234" w:author="Chunhui zheng(BJ-RD)" w:date="2019-06-26T19:14:00Z">
              <w:r w:rsidDel="006F1C24">
                <w:rPr>
                  <w:rFonts w:eastAsia="宋体" w:hint="eastAsia"/>
                  <w:b/>
                  <w:lang w:eastAsia="zh-CN"/>
                </w:rPr>
                <w:delText>MEM entry30 attr</w:delText>
              </w:r>
            </w:del>
          </w:p>
          <w:p w:rsidR="00CE725F" w:rsidDel="006F1C24" w:rsidRDefault="00CE725F" w:rsidP="00CE725F">
            <w:pPr>
              <w:pStyle w:val="IRSBitDescription"/>
              <w:ind w:left="53"/>
              <w:rPr>
                <w:del w:id="31235" w:author="Chunhui zheng(BJ-RD)" w:date="2019-06-26T19:14:00Z"/>
                <w:rFonts w:eastAsia="宋体" w:hint="eastAsia"/>
                <w:lang w:eastAsia="zh-CN"/>
              </w:rPr>
            </w:pPr>
            <w:del w:id="31236"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CE725F" w:rsidDel="006F1C24" w:rsidRDefault="00CE725F" w:rsidP="00CE725F">
            <w:pPr>
              <w:pStyle w:val="IRSBitDescription"/>
              <w:ind w:left="53"/>
              <w:rPr>
                <w:del w:id="31237" w:author="Chunhui zheng(BJ-RD)" w:date="2019-06-26T19:14:00Z"/>
                <w:rFonts w:eastAsia="宋体" w:hint="eastAsia"/>
                <w:lang w:eastAsia="zh-CN"/>
              </w:rPr>
            </w:pPr>
            <w:del w:id="31238" w:author="Chunhui zheng(BJ-RD)" w:date="2019-06-26T19:14:00Z">
              <w:r w:rsidRPr="004B5834" w:rsidDel="006F1C24">
                <w:rPr>
                  <w:rFonts w:eastAsia="宋体"/>
                  <w:lang w:eastAsia="zh-CN"/>
                </w:rPr>
                <w:delText xml:space="preserve">1'b0: Memory; </w:delText>
              </w:r>
            </w:del>
          </w:p>
          <w:p w:rsidR="00CE725F" w:rsidDel="006F1C24" w:rsidRDefault="00CE725F" w:rsidP="00CE725F">
            <w:pPr>
              <w:pStyle w:val="IRSBitDescription"/>
              <w:ind w:left="53"/>
              <w:rPr>
                <w:del w:id="31239" w:author="Chunhui zheng(BJ-RD)" w:date="2019-06-26T19:14:00Z"/>
                <w:rFonts w:eastAsia="宋体" w:hint="eastAsia"/>
                <w:lang w:eastAsia="zh-CN"/>
              </w:rPr>
            </w:pPr>
            <w:del w:id="31240" w:author="Chunhui zheng(BJ-RD)" w:date="2019-06-26T19:14:00Z">
              <w:r w:rsidRPr="004B5834" w:rsidDel="006F1C24">
                <w:rPr>
                  <w:rFonts w:eastAsia="宋体"/>
                  <w:lang w:eastAsia="zh-CN"/>
                </w:rPr>
                <w:delText xml:space="preserve">1'b1: MMIO; </w:delText>
              </w:r>
            </w:del>
          </w:p>
          <w:p w:rsidR="00CE725F" w:rsidDel="006F1C24" w:rsidRDefault="00CE725F" w:rsidP="00CE725F">
            <w:pPr>
              <w:ind w:leftChars="25" w:left="53"/>
              <w:rPr>
                <w:del w:id="31241" w:author="Chunhui zheng(BJ-RD)" w:date="2019-06-26T19:14:00Z"/>
                <w:sz w:val="16"/>
                <w:szCs w:val="16"/>
                <w:shd w:val="clear" w:color="auto" w:fill="C0C0C0"/>
              </w:rPr>
            </w:pPr>
            <w:del w:id="31242"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31243" w:author="Chunhui zheng(BJ-RD)" w:date="2019-06-26T19:14:00Z"/>
                <w:rFonts w:eastAsia="宋体" w:hint="eastAsia"/>
                <w:lang w:eastAsia="zh-CN"/>
              </w:rPr>
            </w:pPr>
            <w:del w:id="31244"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31245" w:author="Chunhui zheng(BJ-RD)" w:date="2019-06-26T19:14:00Z"/>
                <w:rFonts w:eastAsia="Times New Roman"/>
                <w:shd w:val="clear" w:color="auto" w:fill="C0C0C0"/>
              </w:rPr>
            </w:pPr>
            <w:del w:id="3124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31247" w:author="Chunhui zheng(BJ-RD)" w:date="2019-06-26T19:14:00Z"/>
                <w:rFonts w:eastAsia="Times New Roman"/>
                <w:b/>
              </w:rPr>
            </w:pPr>
            <w:del w:id="3124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D074E0" w:rsidDel="006F1C24" w:rsidRDefault="00CE725F" w:rsidP="00CE725F">
            <w:pPr>
              <w:pStyle w:val="IRSBitMnemonic"/>
              <w:ind w:left="53"/>
              <w:rPr>
                <w:del w:id="31249" w:author="Chunhui zheng(BJ-RD)" w:date="2019-06-26T19:14:00Z"/>
                <w:rFonts w:eastAsia="宋体" w:hint="eastAsia"/>
                <w:lang w:eastAsia="zh-CN"/>
              </w:rPr>
            </w:pPr>
            <w:del w:id="31250"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30</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CE725F" w:rsidDel="006F1C24" w:rsidRDefault="00CE725F" w:rsidP="00CE725F">
            <w:pPr>
              <w:pStyle w:val="IRSBitChipRev"/>
              <w:rPr>
                <w:del w:id="31251"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31252" w:author="Chunhui zheng(BJ-RD)" w:date="2019-06-26T19:14:00Z"/>
                <w:sz w:val="15"/>
                <w:szCs w:val="15"/>
              </w:rPr>
            </w:pPr>
            <w:del w:id="31253"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31254" w:author="Chunhui zheng(BJ-RD)" w:date="2019-06-26T19:14:00Z"/>
                <w:rFonts w:eastAsia="宋体" w:hint="eastAsia"/>
                <w:lang w:eastAsia="zh-CN"/>
              </w:rPr>
            </w:pPr>
            <w:del w:id="31255"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31256" w:author="Chunhui zheng(BJ-RD)" w:date="2019-06-26T19:14:00Z"/>
              </w:rPr>
            </w:pPr>
            <w:del w:id="31257"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31258" w:author="Chunhui zheng(BJ-RD)" w:date="2019-06-26T19:14:00Z"/>
              </w:rPr>
            </w:pPr>
            <w:del w:id="31259" w:author="Chunhui zheng(BJ-RD)" w:date="2019-06-26T19:14:00Z">
              <w:r w:rsidDel="006F1C24">
                <w:delText>x</w:delText>
              </w:r>
            </w:del>
          </w:p>
        </w:tc>
      </w:tr>
      <w:tr w:rsidR="00CE725F" w:rsidDel="006F1C24" w:rsidTr="00EB74BC">
        <w:trPr>
          <w:cantSplit/>
          <w:trHeight w:val="300"/>
          <w:jc w:val="center"/>
          <w:del w:id="31260" w:author="Chunhui zheng(BJ-RD)" w:date="2019-06-26T19:14:00Z"/>
        </w:trPr>
        <w:tc>
          <w:tcPr>
            <w:tcW w:w="209" w:type="pct"/>
            <w:tcMar>
              <w:top w:w="0" w:type="dxa"/>
              <w:left w:w="29" w:type="dxa"/>
              <w:bottom w:w="0" w:type="dxa"/>
              <w:right w:w="29" w:type="dxa"/>
            </w:tcMar>
          </w:tcPr>
          <w:p w:rsidR="00CE725F" w:rsidRPr="00C66D6B" w:rsidDel="006F1C24" w:rsidRDefault="00CE725F" w:rsidP="00CE725F">
            <w:pPr>
              <w:pStyle w:val="IRSBitItem"/>
              <w:jc w:val="left"/>
              <w:rPr>
                <w:del w:id="31261" w:author="Chunhui zheng(BJ-RD)" w:date="2019-06-26T19:14:00Z"/>
                <w:rFonts w:eastAsia="宋体" w:hint="eastAsia"/>
                <w:b w:val="0"/>
                <w:lang w:eastAsia="zh-CN"/>
              </w:rPr>
            </w:pPr>
            <w:del w:id="31262"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31263" w:author="Chunhui zheng(BJ-RD)" w:date="2019-06-26T19:14:00Z"/>
                <w:rFonts w:eastAsia="宋体" w:hint="eastAsia"/>
                <w:lang w:eastAsia="zh-CN"/>
              </w:rPr>
            </w:pPr>
            <w:del w:id="31264"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31265" w:author="Chunhui zheng(BJ-RD)" w:date="2019-06-26T19:14:00Z"/>
                <w:rFonts w:eastAsia="宋体" w:hint="eastAsia"/>
                <w:lang w:eastAsia="zh-CN"/>
              </w:rPr>
            </w:pPr>
            <w:del w:id="31266"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31267" w:author="Chunhui zheng(BJ-RD)" w:date="2019-06-26T19:14:00Z"/>
              </w:rPr>
            </w:pPr>
            <w:del w:id="31268" w:author="Chunhui zheng(BJ-RD)" w:date="2019-06-26T19:14:00Z">
              <w:r w:rsidRPr="00C43B51" w:rsidDel="006F1C24">
                <w:rPr>
                  <w:rFonts w:eastAsia="宋体" w:hint="eastAsia"/>
                  <w:lang w:eastAsia="zh-CN"/>
                </w:rPr>
                <w:delText>FFFh</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31269" w:author="Chunhui zheng(BJ-RD)" w:date="2019-06-26T19:14:00Z"/>
                <w:rFonts w:eastAsia="宋体" w:hint="eastAsia"/>
                <w:b/>
                <w:lang w:eastAsia="zh-CN"/>
              </w:rPr>
            </w:pPr>
            <w:del w:id="31270" w:author="Chunhui zheng(BJ-RD)" w:date="2019-06-26T19:14:00Z">
              <w:r w:rsidDel="006F1C24">
                <w:rPr>
                  <w:rFonts w:eastAsia="宋体" w:hint="eastAsia"/>
                  <w:b/>
                  <w:lang w:eastAsia="zh-CN"/>
                </w:rPr>
                <w:delText>MEM entry30  limit addr</w:delText>
              </w:r>
            </w:del>
          </w:p>
          <w:p w:rsidR="00CE725F" w:rsidDel="006F1C24" w:rsidRDefault="00CE725F" w:rsidP="00CE725F">
            <w:pPr>
              <w:pStyle w:val="IRSBitDescription"/>
              <w:ind w:left="53"/>
              <w:rPr>
                <w:del w:id="31271" w:author="Chunhui zheng(BJ-RD)" w:date="2019-06-26T19:14:00Z"/>
                <w:rFonts w:eastAsia="宋体" w:hint="eastAsia"/>
                <w:lang w:eastAsia="zh-CN"/>
              </w:rPr>
            </w:pPr>
            <w:del w:id="31272" w:author="Chunhui zheng(BJ-RD)" w:date="2019-06-26T19:14:00Z">
              <w:r w:rsidRPr="004759DF" w:rsidDel="006F1C24">
                <w:rPr>
                  <w:rFonts w:eastAsia="宋体"/>
                  <w:lang w:eastAsia="zh-CN"/>
                </w:rPr>
                <w:delText>Memory decoder entry address limit, unit of 256M bytes.</w:delText>
              </w:r>
            </w:del>
          </w:p>
          <w:p w:rsidR="00CE725F" w:rsidDel="006F1C24" w:rsidRDefault="00CE725F" w:rsidP="00CE725F">
            <w:pPr>
              <w:pStyle w:val="IRSBitDescription"/>
              <w:ind w:left="53"/>
              <w:rPr>
                <w:del w:id="31273" w:author="Chunhui zheng(BJ-RD)" w:date="2019-06-26T19:14:00Z"/>
                <w:rFonts w:eastAsia="宋体" w:hint="eastAsia"/>
                <w:lang w:eastAsia="zh-CN"/>
              </w:rPr>
            </w:pPr>
            <w:del w:id="31274"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CE725F" w:rsidDel="006F1C24" w:rsidRDefault="00CE725F" w:rsidP="00CE725F">
            <w:pPr>
              <w:pStyle w:val="IRSBitDescription"/>
              <w:ind w:left="53"/>
              <w:rPr>
                <w:del w:id="31275" w:author="Chunhui zheng(BJ-RD)" w:date="2019-06-26T19:14:00Z"/>
                <w:rFonts w:eastAsia="宋体" w:hint="eastAsia"/>
                <w:lang w:eastAsia="zh-CN"/>
              </w:rPr>
            </w:pPr>
            <w:del w:id="31276"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CE725F" w:rsidDel="006F1C24" w:rsidRDefault="00CE725F" w:rsidP="00CE725F">
            <w:pPr>
              <w:pStyle w:val="IRSBitDescription"/>
              <w:ind w:left="53"/>
              <w:rPr>
                <w:del w:id="31277" w:author="Chunhui zheng(BJ-RD)" w:date="2019-06-26T19:14:00Z"/>
                <w:rFonts w:eastAsia="宋体" w:hint="eastAsia"/>
                <w:lang w:eastAsia="zh-CN"/>
              </w:rPr>
            </w:pPr>
            <w:del w:id="31278"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CE725F" w:rsidDel="006F1C24" w:rsidRDefault="00CE725F" w:rsidP="00CE725F">
            <w:pPr>
              <w:pStyle w:val="IRSBitDescription"/>
              <w:ind w:left="53"/>
              <w:rPr>
                <w:del w:id="31279" w:author="Chunhui zheng(BJ-RD)" w:date="2019-06-26T19:14:00Z"/>
                <w:rFonts w:eastAsia="宋体" w:hint="eastAsia"/>
                <w:lang w:eastAsia="zh-CN"/>
              </w:rPr>
            </w:pPr>
          </w:p>
          <w:p w:rsidR="00CE725F" w:rsidDel="006F1C24" w:rsidRDefault="00CE725F" w:rsidP="00CE725F">
            <w:pPr>
              <w:pStyle w:val="IRSBitDescription"/>
              <w:ind w:left="53"/>
              <w:rPr>
                <w:del w:id="31280" w:author="Chunhui zheng(BJ-RD)" w:date="2019-06-26T19:14:00Z"/>
                <w:rFonts w:eastAsia="宋体" w:hint="eastAsia"/>
                <w:lang w:eastAsia="zh-CN"/>
              </w:rPr>
            </w:pPr>
            <w:del w:id="31281" w:author="Chunhui zheng(BJ-RD)" w:date="2019-06-26T19:14:00Z">
              <w:r w:rsidRPr="004759DF" w:rsidDel="006F1C24">
                <w:rPr>
                  <w:rFonts w:eastAsia="宋体"/>
                  <w:lang w:eastAsia="zh-CN"/>
                </w:rPr>
                <w:delText>For an address X, When Base address &lt;= X &lt;= limit address then hit this entry</w:delText>
              </w:r>
            </w:del>
          </w:p>
          <w:p w:rsidR="00CE725F" w:rsidDel="006F1C24" w:rsidRDefault="00CE725F" w:rsidP="00CE725F">
            <w:pPr>
              <w:ind w:leftChars="25" w:left="53"/>
              <w:rPr>
                <w:del w:id="31282" w:author="Chunhui zheng(BJ-RD)" w:date="2019-06-26T19:14:00Z"/>
                <w:sz w:val="16"/>
                <w:szCs w:val="16"/>
                <w:shd w:val="clear" w:color="auto" w:fill="C0C0C0"/>
              </w:rPr>
            </w:pPr>
            <w:del w:id="3128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31284" w:author="Chunhui zheng(BJ-RD)" w:date="2019-06-26T19:14:00Z"/>
                <w:rFonts w:eastAsia="宋体" w:hint="eastAsia"/>
                <w:lang w:eastAsia="zh-CN"/>
              </w:rPr>
            </w:pPr>
            <w:del w:id="31285"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31286" w:author="Chunhui zheng(BJ-RD)" w:date="2019-06-26T19:14:00Z"/>
                <w:rFonts w:eastAsia="Times New Roman"/>
                <w:shd w:val="clear" w:color="auto" w:fill="C0C0C0"/>
              </w:rPr>
            </w:pPr>
            <w:del w:id="3128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31288" w:author="Chunhui zheng(BJ-RD)" w:date="2019-06-26T19:14:00Z"/>
                <w:rFonts w:eastAsia="宋体" w:hint="eastAsia"/>
                <w:b/>
                <w:lang w:eastAsia="zh-CN"/>
              </w:rPr>
            </w:pPr>
            <w:del w:id="3128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C453A9" w:rsidDel="006F1C24" w:rsidRDefault="00CE725F" w:rsidP="00CE725F">
            <w:pPr>
              <w:pStyle w:val="IRSBitMnemonic"/>
              <w:ind w:left="53"/>
              <w:rPr>
                <w:del w:id="31290" w:author="Chunhui zheng(BJ-RD)" w:date="2019-06-26T19:14:00Z"/>
                <w:rFonts w:eastAsia="宋体" w:hint="eastAsia"/>
                <w:lang w:eastAsia="zh-CN"/>
              </w:rPr>
            </w:pPr>
            <w:del w:id="31291" w:author="Chunhui zheng(BJ-RD)" w:date="2019-06-26T19:14:00Z">
              <w:r w:rsidDel="006F1C24">
                <w:rPr>
                  <w:rFonts w:eastAsia="宋体" w:hint="eastAsia"/>
                  <w:lang w:eastAsia="zh-CN"/>
                </w:rPr>
                <w:delText>RSVAD_ME30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31292"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31293" w:author="Chunhui zheng(BJ-RD)" w:date="2019-06-26T19:14:00Z"/>
                <w:sz w:val="15"/>
                <w:szCs w:val="15"/>
              </w:rPr>
            </w:pPr>
            <w:del w:id="31294" w:author="Chunhui zheng(BJ-RD)" w:date="2019-06-26T19:14:00Z">
              <w:r w:rsidDel="006F1C24">
                <w:delText>vcc</w:delText>
              </w:r>
            </w:del>
          </w:p>
        </w:tc>
        <w:tc>
          <w:tcPr>
            <w:tcW w:w="81" w:type="pct"/>
            <w:tcMar>
              <w:top w:w="0" w:type="dxa"/>
              <w:left w:w="29" w:type="dxa"/>
              <w:bottom w:w="0" w:type="dxa"/>
              <w:right w:w="29" w:type="dxa"/>
            </w:tcMar>
          </w:tcPr>
          <w:p w:rsidR="00CE725F" w:rsidRPr="00907B65" w:rsidDel="006F1C24" w:rsidRDefault="00CE725F" w:rsidP="00CE725F">
            <w:pPr>
              <w:pStyle w:val="IRSBitsugS"/>
              <w:rPr>
                <w:del w:id="31295" w:author="Chunhui zheng(BJ-RD)" w:date="2019-06-26T19:14:00Z"/>
                <w:rFonts w:eastAsia="宋体" w:hint="eastAsia"/>
                <w:lang w:eastAsia="zh-CN"/>
              </w:rPr>
            </w:pPr>
            <w:del w:id="31296"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31297" w:author="Chunhui zheng(BJ-RD)" w:date="2019-06-26T19:14:00Z"/>
              </w:rPr>
            </w:pPr>
            <w:del w:id="31298"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31299" w:author="Chunhui zheng(BJ-RD)" w:date="2019-06-26T19:14:00Z"/>
              </w:rPr>
            </w:pPr>
            <w:del w:id="31300" w:author="Chunhui zheng(BJ-RD)" w:date="2019-06-26T19:14:00Z">
              <w:r w:rsidDel="006F1C24">
                <w:delText>x</w:delText>
              </w:r>
            </w:del>
          </w:p>
        </w:tc>
      </w:tr>
      <w:tr w:rsidR="00DD11C5" w:rsidDel="006F1C24" w:rsidTr="00EB74BC">
        <w:trPr>
          <w:cantSplit/>
          <w:trHeight w:val="300"/>
          <w:jc w:val="center"/>
          <w:del w:id="31301" w:author="Chunhui zheng(BJ-RD)" w:date="2019-06-26T19:14:00Z"/>
        </w:trPr>
        <w:tc>
          <w:tcPr>
            <w:tcW w:w="209" w:type="pct"/>
            <w:tcMar>
              <w:top w:w="0" w:type="dxa"/>
              <w:left w:w="29" w:type="dxa"/>
              <w:bottom w:w="0" w:type="dxa"/>
              <w:right w:w="29" w:type="dxa"/>
            </w:tcMar>
          </w:tcPr>
          <w:p w:rsidR="00DD11C5" w:rsidDel="006F1C24" w:rsidRDefault="00DD11C5" w:rsidP="00CE725F">
            <w:pPr>
              <w:pStyle w:val="IRSBitItem"/>
              <w:jc w:val="left"/>
              <w:rPr>
                <w:del w:id="31302" w:author="Chunhui zheng(BJ-RD)" w:date="2019-06-26T19:14:00Z"/>
                <w:rFonts w:eastAsia="宋体" w:hint="eastAsia"/>
                <w:b w:val="0"/>
                <w:lang w:eastAsia="zh-CN"/>
              </w:rPr>
            </w:pPr>
            <w:del w:id="31303"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DD11C5" w:rsidDel="006F1C24" w:rsidRDefault="00DD11C5" w:rsidP="00CE725F">
            <w:pPr>
              <w:pStyle w:val="IRSBitAttribute"/>
              <w:rPr>
                <w:del w:id="31304" w:author="Chunhui zheng(BJ-RD)" w:date="2019-06-26T19:14:00Z"/>
              </w:rPr>
            </w:pPr>
            <w:ins w:id="31305" w:author="Administrator" w:date="2019-03-07T15:55:00Z">
              <w:del w:id="31306"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DD11C5" w:rsidRPr="00A0741C" w:rsidDel="006F1C24" w:rsidRDefault="00DD11C5" w:rsidP="00CE725F">
            <w:pPr>
              <w:pStyle w:val="IRSBitHW-Property"/>
              <w:rPr>
                <w:del w:id="31307" w:author="Chunhui zheng(BJ-RD)" w:date="2019-06-26T19:14:00Z"/>
              </w:rPr>
            </w:pPr>
            <w:ins w:id="31308" w:author="Administrator" w:date="2019-03-07T15:55:00Z">
              <w:del w:id="31309" w:author="Chunhui zheng(BJ-RD)" w:date="2019-06-26T19:14:00Z">
                <w:r w:rsidRPr="00A0741C" w:rsidDel="006F1C24">
                  <w:delText>RO</w:delText>
                </w:r>
              </w:del>
            </w:ins>
          </w:p>
        </w:tc>
        <w:tc>
          <w:tcPr>
            <w:tcW w:w="278" w:type="pct"/>
            <w:tcMar>
              <w:top w:w="0" w:type="dxa"/>
              <w:left w:w="29" w:type="dxa"/>
              <w:bottom w:w="0" w:type="dxa"/>
              <w:right w:w="29" w:type="dxa"/>
            </w:tcMar>
          </w:tcPr>
          <w:p w:rsidR="00DD11C5" w:rsidDel="006F1C24" w:rsidRDefault="00DD11C5" w:rsidP="00CE725F">
            <w:pPr>
              <w:pStyle w:val="IRSBitDefault"/>
              <w:rPr>
                <w:del w:id="31310" w:author="Chunhui zheng(BJ-RD)" w:date="2019-06-26T19:14:00Z"/>
              </w:rPr>
            </w:pPr>
            <w:ins w:id="31311" w:author="Administrator" w:date="2019-03-07T15:55:00Z">
              <w:del w:id="31312" w:author="Chunhui zheng(BJ-RD)" w:date="2019-06-26T19:14:00Z">
                <w:r w:rsidDel="006F1C24">
                  <w:delText>0</w:delText>
                </w:r>
              </w:del>
            </w:ins>
          </w:p>
        </w:tc>
        <w:tc>
          <w:tcPr>
            <w:tcW w:w="1786" w:type="pct"/>
            <w:tcMar>
              <w:top w:w="0" w:type="dxa"/>
              <w:left w:w="29" w:type="dxa"/>
              <w:bottom w:w="0" w:type="dxa"/>
              <w:right w:w="29" w:type="dxa"/>
            </w:tcMar>
          </w:tcPr>
          <w:p w:rsidR="00DD11C5" w:rsidDel="006F1C24" w:rsidRDefault="00DD11C5" w:rsidP="00CE725F">
            <w:pPr>
              <w:pStyle w:val="IRSBitDescription"/>
              <w:ind w:left="53"/>
              <w:rPr>
                <w:del w:id="31313" w:author="Chunhui zheng(BJ-RD)" w:date="2019-06-26T19:14:00Z"/>
                <w:rFonts w:eastAsia="宋体" w:hint="eastAsia"/>
                <w:b/>
                <w:lang w:eastAsia="zh-CN"/>
              </w:rPr>
            </w:pPr>
            <w:del w:id="31314" w:author="Chunhui zheng(BJ-RD)" w:date="2019-06-26T19:14:00Z">
              <w:r w:rsidDel="006F1C24">
                <w:rPr>
                  <w:rFonts w:eastAsia="宋体" w:hint="eastAsia"/>
                  <w:b/>
                  <w:lang w:eastAsia="zh-CN"/>
                </w:rPr>
                <w:delText>MEM entry30  interleave addr bit sel</w:delText>
              </w:r>
            </w:del>
          </w:p>
          <w:p w:rsidR="00DD11C5" w:rsidDel="006F1C24" w:rsidRDefault="00DD11C5" w:rsidP="00CE725F">
            <w:pPr>
              <w:pStyle w:val="IRSBitDescription"/>
              <w:ind w:left="53"/>
              <w:rPr>
                <w:del w:id="31315" w:author="Chunhui zheng(BJ-RD)" w:date="2019-06-26T19:14:00Z"/>
                <w:rFonts w:eastAsia="宋体" w:hint="eastAsia"/>
                <w:lang w:eastAsia="zh-CN"/>
              </w:rPr>
            </w:pPr>
            <w:del w:id="31316"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DD11C5" w:rsidDel="006F1C24" w:rsidRDefault="00DD11C5" w:rsidP="00CE725F">
            <w:pPr>
              <w:ind w:leftChars="25" w:left="53"/>
              <w:rPr>
                <w:del w:id="31317" w:author="Chunhui zheng(BJ-RD)" w:date="2019-06-26T19:14:00Z"/>
                <w:sz w:val="16"/>
                <w:szCs w:val="16"/>
                <w:shd w:val="clear" w:color="auto" w:fill="C0C0C0"/>
              </w:rPr>
            </w:pPr>
            <w:del w:id="31318"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DD11C5" w:rsidDel="006F1C24" w:rsidRDefault="00DD11C5" w:rsidP="00CE725F">
            <w:pPr>
              <w:pStyle w:val="IRSBitDescription"/>
              <w:ind w:left="53"/>
              <w:rPr>
                <w:del w:id="31319" w:author="Chunhui zheng(BJ-RD)" w:date="2019-06-26T19:14:00Z"/>
                <w:rFonts w:eastAsia="宋体" w:hint="eastAsia"/>
                <w:lang w:eastAsia="zh-CN"/>
              </w:rPr>
            </w:pPr>
            <w:del w:id="31320" w:author="Chunhui zheng(BJ-RD)" w:date="2019-06-26T19:14:00Z">
              <w:r w:rsidDel="006F1C24">
                <w:rPr>
                  <w:szCs w:val="16"/>
                  <w:shd w:val="clear" w:color="auto" w:fill="C0C0C0"/>
                </w:rPr>
                <w:delText>@((#control_lock = lock_port RSVAD_LOCK)) ))</w:delText>
              </w:r>
            </w:del>
          </w:p>
          <w:p w:rsidR="00DD11C5" w:rsidRPr="00293312" w:rsidDel="006F1C24" w:rsidRDefault="00DD11C5" w:rsidP="00CE725F">
            <w:pPr>
              <w:pStyle w:val="IRSBitDescription"/>
              <w:ind w:left="53"/>
              <w:rPr>
                <w:del w:id="31321" w:author="Chunhui zheng(BJ-RD)" w:date="2019-06-26T19:14:00Z"/>
                <w:rFonts w:eastAsia="Times New Roman"/>
                <w:shd w:val="clear" w:color="auto" w:fill="C0C0C0"/>
              </w:rPr>
            </w:pPr>
            <w:del w:id="3132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DD11C5" w:rsidDel="006F1C24" w:rsidRDefault="00DD11C5" w:rsidP="00CE725F">
            <w:pPr>
              <w:pStyle w:val="IRSBitDescription"/>
              <w:ind w:left="53"/>
              <w:rPr>
                <w:del w:id="31323" w:author="Chunhui zheng(BJ-RD)" w:date="2019-06-26T19:14:00Z"/>
                <w:rFonts w:eastAsia="宋体" w:hint="eastAsia"/>
                <w:b/>
                <w:lang w:eastAsia="zh-CN"/>
              </w:rPr>
            </w:pPr>
            <w:del w:id="3132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DD11C5" w:rsidDel="006F1C24" w:rsidRDefault="00DD11C5" w:rsidP="00CE725F">
            <w:pPr>
              <w:pStyle w:val="IRSBitMnemonic"/>
              <w:ind w:left="53"/>
              <w:rPr>
                <w:del w:id="31325" w:author="Chunhui zheng(BJ-RD)" w:date="2019-06-26T19:14:00Z"/>
                <w:rFonts w:eastAsia="宋体" w:hint="eastAsia"/>
                <w:lang w:eastAsia="zh-CN"/>
              </w:rPr>
            </w:pPr>
            <w:del w:id="31326" w:author="Chunhui zheng(BJ-RD)" w:date="2019-06-26T19:14:00Z">
              <w:r w:rsidDel="006F1C24">
                <w:rPr>
                  <w:rFonts w:eastAsia="宋体" w:hint="eastAsia"/>
                  <w:lang w:eastAsia="zh-CN"/>
                </w:rPr>
                <w:delText>RSVAD_ME30</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DD11C5" w:rsidDel="006F1C24" w:rsidRDefault="00DD11C5" w:rsidP="00CE725F">
            <w:pPr>
              <w:pStyle w:val="IRSBitChipRev"/>
              <w:rPr>
                <w:del w:id="31327" w:author="Chunhui zheng(BJ-RD)" w:date="2019-06-26T19:14:00Z"/>
              </w:rPr>
            </w:pPr>
          </w:p>
        </w:tc>
        <w:tc>
          <w:tcPr>
            <w:tcW w:w="292" w:type="pct"/>
            <w:tcMar>
              <w:top w:w="0" w:type="dxa"/>
              <w:left w:w="29" w:type="dxa"/>
              <w:bottom w:w="0" w:type="dxa"/>
              <w:right w:w="29" w:type="dxa"/>
            </w:tcMar>
          </w:tcPr>
          <w:p w:rsidR="00DD11C5" w:rsidDel="006F1C24" w:rsidRDefault="00DD11C5" w:rsidP="00CE725F">
            <w:pPr>
              <w:pStyle w:val="IRSBitPwrDm"/>
              <w:rPr>
                <w:del w:id="31328" w:author="Chunhui zheng(BJ-RD)" w:date="2019-06-26T19:14:00Z"/>
              </w:rPr>
            </w:pPr>
            <w:del w:id="31329" w:author="Chunhui zheng(BJ-RD)" w:date="2019-06-26T19:14:00Z">
              <w:r w:rsidDel="006F1C24">
                <w:rPr>
                  <w:rFonts w:eastAsia="宋体" w:hint="eastAsia"/>
                  <w:lang w:eastAsia="zh-CN"/>
                </w:rPr>
                <w:delText>vcc</w:delText>
              </w:r>
            </w:del>
          </w:p>
        </w:tc>
        <w:tc>
          <w:tcPr>
            <w:tcW w:w="81" w:type="pct"/>
            <w:tcMar>
              <w:top w:w="0" w:type="dxa"/>
              <w:left w:w="29" w:type="dxa"/>
              <w:bottom w:w="0" w:type="dxa"/>
              <w:right w:w="29" w:type="dxa"/>
            </w:tcMar>
          </w:tcPr>
          <w:p w:rsidR="00DD11C5" w:rsidDel="006F1C24" w:rsidRDefault="00DD11C5" w:rsidP="00CE725F">
            <w:pPr>
              <w:pStyle w:val="IRSBitsugS"/>
              <w:rPr>
                <w:del w:id="31330" w:author="Chunhui zheng(BJ-RD)" w:date="2019-06-26T19:14:00Z"/>
              </w:rPr>
            </w:pPr>
            <w:ins w:id="31331" w:author="Administrator" w:date="2019-03-07T15:29:00Z">
              <w:del w:id="31332" w:author="Chunhui zheng(BJ-RD)" w:date="2019-06-26T19:14:00Z">
                <w:r w:rsidRPr="009D2205" w:rsidDel="006F1C24">
                  <w:rPr>
                    <w:rFonts w:eastAsia="宋体" w:hint="eastAsia"/>
                    <w:lang w:eastAsia="zh-CN"/>
                  </w:rPr>
                  <w:delText>x</w:delText>
                </w:r>
              </w:del>
            </w:ins>
          </w:p>
        </w:tc>
        <w:tc>
          <w:tcPr>
            <w:tcW w:w="77" w:type="pct"/>
            <w:tcMar>
              <w:top w:w="0" w:type="dxa"/>
              <w:left w:w="29" w:type="dxa"/>
              <w:bottom w:w="0" w:type="dxa"/>
              <w:right w:w="29" w:type="dxa"/>
            </w:tcMar>
          </w:tcPr>
          <w:p w:rsidR="00DD11C5" w:rsidDel="006F1C24" w:rsidRDefault="00DD11C5" w:rsidP="00CE725F">
            <w:pPr>
              <w:pStyle w:val="IRSBitsugP"/>
              <w:rPr>
                <w:del w:id="31333" w:author="Chunhui zheng(BJ-RD)" w:date="2019-06-26T19:14:00Z"/>
              </w:rPr>
            </w:pPr>
            <w:ins w:id="31334" w:author="Administrator" w:date="2019-03-07T15:29:00Z">
              <w:del w:id="31335" w:author="Chunhui zheng(BJ-RD)" w:date="2019-06-26T19:14:00Z">
                <w:r w:rsidRPr="009D2205" w:rsidDel="006F1C24">
                  <w:rPr>
                    <w:rFonts w:eastAsia="宋体" w:hint="eastAsia"/>
                    <w:lang w:eastAsia="zh-CN"/>
                  </w:rPr>
                  <w:delText>x</w:delText>
                </w:r>
              </w:del>
            </w:ins>
          </w:p>
        </w:tc>
        <w:tc>
          <w:tcPr>
            <w:tcW w:w="81" w:type="pct"/>
            <w:tcMar>
              <w:top w:w="0" w:type="dxa"/>
              <w:left w:w="29" w:type="dxa"/>
              <w:bottom w:w="0" w:type="dxa"/>
              <w:right w:w="29" w:type="dxa"/>
            </w:tcMar>
          </w:tcPr>
          <w:p w:rsidR="00DD11C5" w:rsidDel="006F1C24" w:rsidRDefault="00DD11C5" w:rsidP="00CE725F">
            <w:pPr>
              <w:pStyle w:val="IRSBitsugE"/>
              <w:rPr>
                <w:del w:id="31336" w:author="Chunhui zheng(BJ-RD)" w:date="2019-06-26T19:14:00Z"/>
              </w:rPr>
            </w:pPr>
            <w:ins w:id="31337" w:author="Administrator" w:date="2019-03-07T15:29:00Z">
              <w:del w:id="31338" w:author="Chunhui zheng(BJ-RD)" w:date="2019-06-26T19:14:00Z">
                <w:r w:rsidRPr="009D2205" w:rsidDel="006F1C24">
                  <w:rPr>
                    <w:rFonts w:eastAsia="宋体" w:hint="eastAsia"/>
                    <w:lang w:eastAsia="zh-CN"/>
                  </w:rPr>
                  <w:delText>x</w:delText>
                </w:r>
              </w:del>
            </w:ins>
          </w:p>
        </w:tc>
      </w:tr>
      <w:tr w:rsidR="00CE725F" w:rsidDel="006F1C24" w:rsidTr="00EB74BC">
        <w:trPr>
          <w:cantSplit/>
          <w:trHeight w:val="300"/>
          <w:jc w:val="center"/>
          <w:del w:id="31339" w:author="Chunhui zheng(BJ-RD)" w:date="2019-06-26T19:14:00Z"/>
        </w:trPr>
        <w:tc>
          <w:tcPr>
            <w:tcW w:w="209" w:type="pct"/>
            <w:tcMar>
              <w:top w:w="0" w:type="dxa"/>
              <w:left w:w="29" w:type="dxa"/>
              <w:bottom w:w="0" w:type="dxa"/>
              <w:right w:w="29" w:type="dxa"/>
            </w:tcMar>
          </w:tcPr>
          <w:p w:rsidR="00CE725F" w:rsidRPr="00C453A9" w:rsidDel="006F1C24" w:rsidRDefault="00CE725F" w:rsidP="00CE725F">
            <w:pPr>
              <w:pStyle w:val="IRSBitItem"/>
              <w:jc w:val="left"/>
              <w:rPr>
                <w:del w:id="31340" w:author="Chunhui zheng(BJ-RD)" w:date="2019-06-26T19:14:00Z"/>
                <w:rFonts w:eastAsia="宋体" w:hint="eastAsia"/>
                <w:b w:val="0"/>
                <w:lang w:eastAsia="zh-CN"/>
              </w:rPr>
            </w:pPr>
            <w:del w:id="31341"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31342" w:author="Chunhui zheng(BJ-RD)" w:date="2019-06-26T19:14:00Z"/>
                <w:rFonts w:eastAsia="宋体" w:hint="eastAsia"/>
                <w:lang w:eastAsia="zh-CN"/>
              </w:rPr>
            </w:pPr>
            <w:del w:id="31343"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31344" w:author="Chunhui zheng(BJ-RD)" w:date="2019-06-26T19:14:00Z"/>
              </w:rPr>
            </w:pPr>
            <w:del w:id="31345"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31346" w:author="Chunhui zheng(BJ-RD)" w:date="2019-06-26T19:14:00Z"/>
              </w:rPr>
            </w:pPr>
            <w:del w:id="31347" w:author="Chunhui zheng(BJ-RD)" w:date="2019-06-26T19:14:00Z">
              <w:r w:rsidRPr="002D474A" w:rsidDel="006F1C24">
                <w:rPr>
                  <w:rFonts w:eastAsia="宋体"/>
                  <w:lang w:eastAsia="zh-CN"/>
                </w:rPr>
                <w:delText>0</w:delText>
              </w:r>
            </w:del>
          </w:p>
        </w:tc>
        <w:tc>
          <w:tcPr>
            <w:tcW w:w="1786" w:type="pct"/>
            <w:tcMar>
              <w:top w:w="0" w:type="dxa"/>
              <w:left w:w="29" w:type="dxa"/>
              <w:bottom w:w="0" w:type="dxa"/>
              <w:right w:w="29" w:type="dxa"/>
            </w:tcMar>
          </w:tcPr>
          <w:p w:rsidR="00CE725F" w:rsidRPr="00C52876" w:rsidDel="006F1C24" w:rsidRDefault="00CE725F" w:rsidP="00CE725F">
            <w:pPr>
              <w:pStyle w:val="IRSBitDescription"/>
              <w:ind w:left="53"/>
              <w:rPr>
                <w:del w:id="31348" w:author="Chunhui zheng(BJ-RD)" w:date="2019-06-26T19:14:00Z"/>
                <w:rFonts w:eastAsia="宋体" w:hint="eastAsia"/>
                <w:shd w:val="clear" w:color="auto" w:fill="C0C0C0"/>
                <w:lang w:eastAsia="zh-CN"/>
              </w:rPr>
            </w:pPr>
            <w:del w:id="31349"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94" w:type="pct"/>
            <w:tcMar>
              <w:top w:w="0" w:type="dxa"/>
              <w:left w:w="29" w:type="dxa"/>
              <w:bottom w:w="0" w:type="dxa"/>
              <w:right w:w="29" w:type="dxa"/>
            </w:tcMar>
          </w:tcPr>
          <w:p w:rsidR="00CE725F" w:rsidDel="006F1C24" w:rsidRDefault="00CE725F" w:rsidP="00CE725F">
            <w:pPr>
              <w:pStyle w:val="IRSBitMnemonic"/>
              <w:ind w:left="53"/>
              <w:rPr>
                <w:del w:id="31350" w:author="Chunhui zheng(BJ-RD)" w:date="2019-06-26T19:14:00Z"/>
                <w:color w:val="999999"/>
              </w:rPr>
            </w:pPr>
            <w:del w:id="31351"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24</w:delText>
              </w:r>
              <w:r w:rsidDel="006F1C24">
                <w:rPr>
                  <w:rFonts w:eastAsia="宋体" w:hint="eastAsia"/>
                  <w:lang w:eastAsia="zh-CN"/>
                </w:rPr>
                <w:delText>8[</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31352"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31353" w:author="Chunhui zheng(BJ-RD)" w:date="2019-06-26T19:14:00Z"/>
                <w:sz w:val="15"/>
                <w:szCs w:val="15"/>
              </w:rPr>
            </w:pPr>
            <w:del w:id="31354"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31355" w:author="Chunhui zheng(BJ-RD)" w:date="2019-06-26T19:14:00Z"/>
              </w:rPr>
            </w:pPr>
            <w:del w:id="31356" w:author="Chunhui zheng(BJ-RD)" w:date="2019-06-26T19:14:00Z">
              <w:r w:rsidRPr="002D474A" w:rsidDel="006F1C24">
                <w:rPr>
                  <w:rFonts w:eastAsia="宋体"/>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31357" w:author="Chunhui zheng(BJ-RD)" w:date="2019-06-26T19:14:00Z"/>
              </w:rPr>
            </w:pPr>
            <w:del w:id="31358"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31359" w:author="Chunhui zheng(BJ-RD)" w:date="2019-06-26T19:14:00Z"/>
              </w:rPr>
            </w:pPr>
            <w:del w:id="31360" w:author="Chunhui zheng(BJ-RD)" w:date="2019-06-26T19:14:00Z">
              <w:r w:rsidDel="006F1C24">
                <w:delText>x</w:delText>
              </w:r>
            </w:del>
          </w:p>
        </w:tc>
      </w:tr>
    </w:tbl>
    <w:p w:rsidR="00CE725F" w:rsidDel="006F1C24" w:rsidRDefault="00CE725F" w:rsidP="00CE725F">
      <w:pPr>
        <w:pStyle w:val="IRSReg-Heading"/>
        <w:ind w:left="189"/>
        <w:rPr>
          <w:del w:id="31361" w:author="Chunhui zheng(BJ-RD)" w:date="2019-06-26T19:14:00Z"/>
        </w:rPr>
      </w:pPr>
      <w:del w:id="31362" w:author="Chunhui zheng(BJ-RD)" w:date="2019-06-26T19:14:00Z">
        <w:r w:rsidDel="006F1C24">
          <w:rPr>
            <w:u w:val="single"/>
          </w:rPr>
          <w:delText xml:space="preserve">Offset Address: </w:delText>
        </w:r>
        <w:r w:rsidDel="006F1C24">
          <w:rPr>
            <w:rFonts w:eastAsia="宋体"/>
            <w:u w:val="single"/>
            <w:lang w:eastAsia="zh-CN"/>
          </w:rPr>
          <w:delText>2</w:delText>
        </w:r>
        <w:r w:rsidDel="006F1C24">
          <w:rPr>
            <w:rFonts w:eastAsia="宋体" w:hint="eastAsia"/>
            <w:u w:val="single"/>
            <w:lang w:eastAsia="zh-CN"/>
          </w:rPr>
          <w:delText>4</w:delText>
        </w:r>
        <w:r w:rsidDel="006F1C24">
          <w:rPr>
            <w:rFonts w:eastAsia="宋体"/>
            <w:u w:val="single"/>
            <w:lang w:eastAsia="zh-CN"/>
          </w:rPr>
          <w:delText>F</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4</w:delText>
        </w:r>
        <w:r w:rsidDel="006F1C24">
          <w:rPr>
            <w:rFonts w:eastAsia="宋体"/>
            <w:u w:val="single"/>
            <w:lang w:eastAsia="zh-CN"/>
          </w:rPr>
          <w:delText>C</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31</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176"/>
        <w:gridCol w:w="2681"/>
        <w:gridCol w:w="663"/>
        <w:gridCol w:w="592"/>
        <w:gridCol w:w="245"/>
        <w:gridCol w:w="218"/>
        <w:gridCol w:w="218"/>
      </w:tblGrid>
      <w:tr w:rsidR="00CE725F" w:rsidDel="006F1C24" w:rsidTr="00187EE1">
        <w:trPr>
          <w:cantSplit/>
          <w:trHeight w:val="300"/>
          <w:jc w:val="center"/>
          <w:del w:id="31363"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31364" w:author="Chunhui zheng(BJ-RD)" w:date="2019-06-26T19:14:00Z"/>
              </w:rPr>
            </w:pPr>
            <w:del w:id="31365"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31366" w:author="Chunhui zheng(BJ-RD)" w:date="2019-06-26T19:14:00Z"/>
                <w:b/>
              </w:rPr>
            </w:pPr>
            <w:del w:id="31367"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31368" w:author="Chunhui zheng(BJ-RD)" w:date="2019-06-26T19:14:00Z"/>
                <w:b/>
              </w:rPr>
            </w:pPr>
            <w:del w:id="31369"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31370" w:author="Chunhui zheng(BJ-RD)" w:date="2019-06-26T19:14:00Z"/>
                <w:b/>
              </w:rPr>
            </w:pPr>
            <w:del w:id="31371" w:author="Chunhui zheng(BJ-RD)" w:date="2019-06-26T19:14:00Z">
              <w:r w:rsidRPr="00F62296" w:rsidDel="006F1C24">
                <w:rPr>
                  <w:b/>
                </w:rPr>
                <w:delText>Default</w:delText>
              </w:r>
            </w:del>
          </w:p>
        </w:tc>
        <w:tc>
          <w:tcPr>
            <w:tcW w:w="156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31372" w:author="Chunhui zheng(BJ-RD)" w:date="2019-06-26T19:14:00Z"/>
                <w:rFonts w:eastAsia="Times New Roman"/>
                <w:b/>
              </w:rPr>
            </w:pPr>
            <w:del w:id="31373"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31374" w:author="Chunhui zheng(BJ-RD)" w:date="2019-06-26T19:14:00Z"/>
              </w:rPr>
            </w:pPr>
            <w:del w:id="31375"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31376" w:author="Chunhui zheng(BJ-RD)" w:date="2019-06-26T19:14:00Z"/>
                <w:b/>
              </w:rPr>
            </w:pPr>
            <w:del w:id="31377"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31378" w:author="Chunhui zheng(BJ-RD)" w:date="2019-06-26T19:14:00Z"/>
                <w:b/>
              </w:rPr>
            </w:pPr>
            <w:del w:id="31379"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31380" w:author="Chunhui zheng(BJ-RD)" w:date="2019-06-26T19:14:00Z"/>
                <w:b/>
              </w:rPr>
            </w:pPr>
            <w:del w:id="31381"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31382" w:author="Chunhui zheng(BJ-RD)" w:date="2019-06-26T19:14:00Z"/>
                <w:b/>
              </w:rPr>
            </w:pPr>
            <w:del w:id="31383"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31384" w:author="Chunhui zheng(BJ-RD)" w:date="2019-06-26T19:14:00Z"/>
                <w:b/>
              </w:rPr>
            </w:pPr>
            <w:del w:id="31385" w:author="Chunhui zheng(BJ-RD)" w:date="2019-06-26T19:14:00Z">
              <w:r w:rsidRPr="00F62296" w:rsidDel="006F1C24">
                <w:rPr>
                  <w:b/>
                </w:rPr>
                <w:delText>E</w:delText>
              </w:r>
            </w:del>
          </w:p>
        </w:tc>
      </w:tr>
      <w:tr w:rsidR="00187EE1" w:rsidDel="006F1C24" w:rsidTr="00187EE1">
        <w:trPr>
          <w:cantSplit/>
          <w:trHeight w:val="300"/>
          <w:jc w:val="center"/>
          <w:del w:id="31386"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31387" w:author="Chunhui zheng(BJ-RD)" w:date="2019-06-26T19:14:00Z"/>
                <w:rFonts w:eastAsia="宋体" w:hint="eastAsia"/>
                <w:b w:val="0"/>
                <w:lang w:eastAsia="zh-CN"/>
              </w:rPr>
            </w:pPr>
            <w:del w:id="31388"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31389" w:author="Chunhui zheng(BJ-RD)" w:date="2019-06-26T19:14:00Z"/>
              </w:rPr>
            </w:pPr>
            <w:ins w:id="31390" w:author="Administrator" w:date="2019-03-07T17:24:00Z">
              <w:del w:id="3139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139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1393" w:author="Chunhui zheng(BJ-RD)" w:date="2019-06-26T19:14:00Z"/>
              </w:rPr>
            </w:pPr>
            <w:ins w:id="31394" w:author="Administrator" w:date="2019-03-07T17:24:00Z">
              <w:del w:id="31395" w:author="Chunhui zheng(BJ-RD)" w:date="2019-06-26T19:14:00Z">
                <w:r w:rsidRPr="007C2E95" w:rsidDel="006F1C24">
                  <w:rPr>
                    <w:rFonts w:eastAsia="宋体" w:hint="eastAsia"/>
                    <w:lang w:eastAsia="zh-CN"/>
                  </w:rPr>
                  <w:delText>RO</w:delText>
                </w:r>
              </w:del>
            </w:ins>
            <w:del w:id="3139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1397" w:author="Chunhui zheng(BJ-RD)" w:date="2019-06-26T19:14:00Z"/>
              </w:rPr>
            </w:pPr>
            <w:del w:id="3139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1399" w:author="Chunhui zheng(BJ-RD)" w:date="2019-06-26T19:14:00Z"/>
                <w:rFonts w:eastAsia="宋体" w:hint="eastAsia"/>
                <w:b/>
                <w:lang w:eastAsia="zh-CN"/>
              </w:rPr>
            </w:pPr>
            <w:del w:id="31400" w:author="Chunhui zheng(BJ-RD)" w:date="2019-06-26T19:14:00Z">
              <w:r w:rsidDel="006F1C24">
                <w:rPr>
                  <w:rFonts w:eastAsia="宋体" w:hint="eastAsia"/>
                  <w:b/>
                  <w:lang w:eastAsia="zh-CN"/>
                </w:rPr>
                <w:delText xml:space="preserve">MEM entry3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187EE1" w:rsidDel="006F1C24" w:rsidRDefault="00187EE1" w:rsidP="00CE725F">
            <w:pPr>
              <w:ind w:leftChars="25" w:left="53"/>
              <w:rPr>
                <w:del w:id="31401" w:author="Chunhui zheng(BJ-RD)" w:date="2019-06-26T19:14:00Z"/>
                <w:sz w:val="16"/>
                <w:szCs w:val="16"/>
                <w:shd w:val="clear" w:color="auto" w:fill="C0C0C0"/>
              </w:rPr>
            </w:pPr>
            <w:del w:id="31402"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1403" w:author="Chunhui zheng(BJ-RD)" w:date="2019-06-26T19:14:00Z"/>
                <w:rFonts w:eastAsia="宋体" w:hint="eastAsia"/>
                <w:lang w:eastAsia="zh-CN"/>
              </w:rPr>
            </w:pPr>
            <w:del w:id="3140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1405" w:author="Chunhui zheng(BJ-RD)" w:date="2019-06-26T19:14:00Z"/>
                <w:rFonts w:eastAsia="Times New Roman"/>
                <w:shd w:val="clear" w:color="auto" w:fill="C0C0C0"/>
              </w:rPr>
            </w:pPr>
            <w:del w:id="3140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31407" w:author="Chunhui zheng(BJ-RD)" w:date="2019-06-26T19:14:00Z"/>
                <w:rFonts w:eastAsia="Times New Roman"/>
                <w:b/>
              </w:rPr>
            </w:pPr>
            <w:del w:id="3140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F05F08" w:rsidDel="006F1C24" w:rsidRDefault="00187EE1" w:rsidP="00CE725F">
            <w:pPr>
              <w:pStyle w:val="IRSBitMnemonic"/>
              <w:ind w:left="53"/>
              <w:rPr>
                <w:del w:id="31409" w:author="Chunhui zheng(BJ-RD)" w:date="2019-06-26T19:14:00Z"/>
                <w:rFonts w:eastAsia="宋体" w:hint="eastAsia"/>
                <w:lang w:eastAsia="zh-CN"/>
              </w:rPr>
            </w:pPr>
            <w:del w:id="31410" w:author="Chunhui zheng(BJ-RD)" w:date="2019-06-26T19:14:00Z">
              <w:r w:rsidDel="006F1C24">
                <w:rPr>
                  <w:rFonts w:eastAsia="宋体" w:hint="eastAsia"/>
                  <w:lang w:eastAsia="zh-CN"/>
                </w:rPr>
                <w:delText>RSVAD_ME31</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187EE1" w:rsidDel="006F1C24" w:rsidRDefault="00187EE1" w:rsidP="00CE725F">
            <w:pPr>
              <w:pStyle w:val="IRSBitChipRev"/>
              <w:rPr>
                <w:del w:id="3141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1412" w:author="Chunhui zheng(BJ-RD)" w:date="2019-06-26T19:14:00Z"/>
                <w:sz w:val="15"/>
                <w:szCs w:val="15"/>
              </w:rPr>
            </w:pPr>
            <w:del w:id="31413"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31414" w:author="Chunhui zheng(BJ-RD)" w:date="2019-06-26T19:14:00Z"/>
                <w:rFonts w:eastAsia="宋体" w:hint="eastAsia"/>
                <w:lang w:eastAsia="zh-CN"/>
              </w:rPr>
            </w:pPr>
            <w:ins w:id="31415" w:author="Administrator" w:date="2019-03-07T15:29:00Z">
              <w:del w:id="31416" w:author="Chunhui zheng(BJ-RD)" w:date="2019-06-26T19:14:00Z">
                <w:r w:rsidRPr="00832BBD" w:rsidDel="006F1C24">
                  <w:rPr>
                    <w:rFonts w:eastAsia="宋体" w:hint="eastAsia"/>
                    <w:lang w:eastAsia="zh-CN"/>
                  </w:rPr>
                  <w:delText>x</w:delText>
                </w:r>
              </w:del>
            </w:ins>
            <w:del w:id="3141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1418" w:author="Chunhui zheng(BJ-RD)" w:date="2019-06-26T19:14:00Z"/>
              </w:rPr>
            </w:pPr>
            <w:ins w:id="31419" w:author="Administrator" w:date="2019-03-07T15:29:00Z">
              <w:del w:id="31420" w:author="Chunhui zheng(BJ-RD)" w:date="2019-06-26T19:14:00Z">
                <w:r w:rsidRPr="00832BBD" w:rsidDel="006F1C24">
                  <w:rPr>
                    <w:rFonts w:eastAsia="宋体" w:hint="eastAsia"/>
                    <w:lang w:eastAsia="zh-CN"/>
                  </w:rPr>
                  <w:delText>x</w:delText>
                </w:r>
              </w:del>
            </w:ins>
            <w:del w:id="3142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1422" w:author="Chunhui zheng(BJ-RD)" w:date="2019-06-26T19:14:00Z"/>
              </w:rPr>
            </w:pPr>
            <w:ins w:id="31423" w:author="Administrator" w:date="2019-03-07T15:29:00Z">
              <w:del w:id="31424" w:author="Chunhui zheng(BJ-RD)" w:date="2019-06-26T19:14:00Z">
                <w:r w:rsidRPr="00832BBD" w:rsidDel="006F1C24">
                  <w:rPr>
                    <w:rFonts w:eastAsia="宋体" w:hint="eastAsia"/>
                    <w:lang w:eastAsia="zh-CN"/>
                  </w:rPr>
                  <w:delText>x</w:delText>
                </w:r>
              </w:del>
            </w:ins>
            <w:del w:id="31425" w:author="Chunhui zheng(BJ-RD)" w:date="2019-06-26T19:14:00Z">
              <w:r w:rsidDel="006F1C24">
                <w:delText>x</w:delText>
              </w:r>
            </w:del>
          </w:p>
        </w:tc>
      </w:tr>
      <w:tr w:rsidR="00187EE1" w:rsidDel="006F1C24" w:rsidTr="00187EE1">
        <w:trPr>
          <w:cantSplit/>
          <w:trHeight w:val="300"/>
          <w:jc w:val="center"/>
          <w:del w:id="31426"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31427" w:author="Chunhui zheng(BJ-RD)" w:date="2019-06-26T19:14:00Z"/>
                <w:rFonts w:eastAsia="宋体" w:hint="eastAsia"/>
                <w:b w:val="0"/>
                <w:lang w:eastAsia="zh-CN"/>
              </w:rPr>
            </w:pPr>
            <w:del w:id="31428"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1429" w:author="Chunhui zheng(BJ-RD)" w:date="2019-06-26T19:14:00Z"/>
                <w:rFonts w:eastAsia="宋体" w:hint="eastAsia"/>
                <w:lang w:eastAsia="zh-CN"/>
              </w:rPr>
            </w:pPr>
            <w:ins w:id="31430" w:author="Administrator" w:date="2019-03-07T17:24:00Z">
              <w:del w:id="3143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1432"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31433" w:author="Chunhui zheng(BJ-RD)" w:date="2019-06-26T19:14:00Z"/>
                <w:rFonts w:eastAsia="宋体" w:hint="eastAsia"/>
                <w:lang w:eastAsia="zh-CN"/>
              </w:rPr>
            </w:pPr>
            <w:ins w:id="31434" w:author="Administrator" w:date="2019-03-07T17:24:00Z">
              <w:del w:id="31435" w:author="Chunhui zheng(BJ-RD)" w:date="2019-06-26T19:14:00Z">
                <w:r w:rsidRPr="007C2E95" w:rsidDel="006F1C24">
                  <w:rPr>
                    <w:rFonts w:eastAsia="宋体" w:hint="eastAsia"/>
                    <w:lang w:eastAsia="zh-CN"/>
                  </w:rPr>
                  <w:delText>RO</w:delText>
                </w:r>
              </w:del>
            </w:ins>
            <w:del w:id="3143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1437" w:author="Chunhui zheng(BJ-RD)" w:date="2019-06-26T19:14:00Z"/>
              </w:rPr>
            </w:pPr>
            <w:del w:id="3143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1439" w:author="Chunhui zheng(BJ-RD)" w:date="2019-06-26T19:14:00Z"/>
                <w:rFonts w:eastAsia="宋体" w:hint="eastAsia"/>
                <w:b/>
                <w:lang w:eastAsia="zh-CN"/>
              </w:rPr>
            </w:pPr>
            <w:del w:id="31440" w:author="Chunhui zheng(BJ-RD)" w:date="2019-06-26T19:14:00Z">
              <w:r w:rsidDel="006F1C24">
                <w:rPr>
                  <w:rFonts w:eastAsia="宋体" w:hint="eastAsia"/>
                  <w:b/>
                  <w:lang w:eastAsia="zh-CN"/>
                </w:rPr>
                <w:delText xml:space="preserve">MEM entry3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187EE1" w:rsidDel="006F1C24" w:rsidRDefault="00187EE1" w:rsidP="00CE725F">
            <w:pPr>
              <w:ind w:leftChars="25" w:left="53"/>
              <w:rPr>
                <w:del w:id="31441" w:author="Chunhui zheng(BJ-RD)" w:date="2019-06-26T19:14:00Z"/>
                <w:sz w:val="16"/>
                <w:szCs w:val="16"/>
                <w:shd w:val="clear" w:color="auto" w:fill="C0C0C0"/>
              </w:rPr>
            </w:pPr>
            <w:del w:id="3144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1443" w:author="Chunhui zheng(BJ-RD)" w:date="2019-06-26T19:14:00Z"/>
                <w:rFonts w:eastAsia="宋体" w:hint="eastAsia"/>
                <w:lang w:eastAsia="zh-CN"/>
              </w:rPr>
            </w:pPr>
            <w:del w:id="3144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1445" w:author="Chunhui zheng(BJ-RD)" w:date="2019-06-26T19:14:00Z"/>
                <w:rFonts w:eastAsia="Times New Roman"/>
                <w:shd w:val="clear" w:color="auto" w:fill="C0C0C0"/>
              </w:rPr>
            </w:pPr>
            <w:del w:id="3144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31447" w:author="Chunhui zheng(BJ-RD)" w:date="2019-06-26T19:14:00Z"/>
                <w:rFonts w:eastAsia="宋体" w:hint="eastAsia"/>
                <w:b/>
                <w:lang w:eastAsia="zh-CN"/>
              </w:rPr>
            </w:pPr>
            <w:del w:id="3144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C453A9" w:rsidDel="006F1C24" w:rsidRDefault="00187EE1" w:rsidP="00CE725F">
            <w:pPr>
              <w:pStyle w:val="IRSBitMnemonic"/>
              <w:ind w:left="53"/>
              <w:rPr>
                <w:del w:id="31449" w:author="Chunhui zheng(BJ-RD)" w:date="2019-06-26T19:14:00Z"/>
                <w:rFonts w:eastAsia="宋体" w:hint="eastAsia"/>
                <w:lang w:eastAsia="zh-CN"/>
              </w:rPr>
            </w:pPr>
            <w:del w:id="31450" w:author="Chunhui zheng(BJ-RD)" w:date="2019-06-26T19:14:00Z">
              <w:r w:rsidDel="006F1C24">
                <w:rPr>
                  <w:rFonts w:eastAsia="宋体" w:hint="eastAsia"/>
                  <w:lang w:eastAsia="zh-CN"/>
                </w:rPr>
                <w:delText>RSVAD_ME31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145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1452" w:author="Chunhui zheng(BJ-RD)" w:date="2019-06-26T19:14:00Z"/>
                <w:sz w:val="15"/>
                <w:szCs w:val="15"/>
              </w:rPr>
            </w:pPr>
            <w:del w:id="31453"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31454" w:author="Chunhui zheng(BJ-RD)" w:date="2019-06-26T19:14:00Z"/>
                <w:rFonts w:eastAsia="宋体" w:hint="eastAsia"/>
                <w:lang w:eastAsia="zh-CN"/>
              </w:rPr>
            </w:pPr>
            <w:ins w:id="31455" w:author="Administrator" w:date="2019-03-07T15:29:00Z">
              <w:del w:id="31456" w:author="Chunhui zheng(BJ-RD)" w:date="2019-06-26T19:14:00Z">
                <w:r w:rsidRPr="00832BBD" w:rsidDel="006F1C24">
                  <w:rPr>
                    <w:rFonts w:eastAsia="宋体" w:hint="eastAsia"/>
                    <w:lang w:eastAsia="zh-CN"/>
                  </w:rPr>
                  <w:delText>x</w:delText>
                </w:r>
              </w:del>
            </w:ins>
            <w:del w:id="3145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1458" w:author="Chunhui zheng(BJ-RD)" w:date="2019-06-26T19:14:00Z"/>
              </w:rPr>
            </w:pPr>
            <w:ins w:id="31459" w:author="Administrator" w:date="2019-03-07T15:29:00Z">
              <w:del w:id="31460" w:author="Chunhui zheng(BJ-RD)" w:date="2019-06-26T19:14:00Z">
                <w:r w:rsidRPr="00832BBD" w:rsidDel="006F1C24">
                  <w:rPr>
                    <w:rFonts w:eastAsia="宋体" w:hint="eastAsia"/>
                    <w:lang w:eastAsia="zh-CN"/>
                  </w:rPr>
                  <w:delText>x</w:delText>
                </w:r>
              </w:del>
            </w:ins>
            <w:del w:id="3146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1462" w:author="Chunhui zheng(BJ-RD)" w:date="2019-06-26T19:14:00Z"/>
              </w:rPr>
            </w:pPr>
            <w:ins w:id="31463" w:author="Administrator" w:date="2019-03-07T15:29:00Z">
              <w:del w:id="31464" w:author="Chunhui zheng(BJ-RD)" w:date="2019-06-26T19:14:00Z">
                <w:r w:rsidRPr="00832BBD" w:rsidDel="006F1C24">
                  <w:rPr>
                    <w:rFonts w:eastAsia="宋体" w:hint="eastAsia"/>
                    <w:lang w:eastAsia="zh-CN"/>
                  </w:rPr>
                  <w:delText>x</w:delText>
                </w:r>
              </w:del>
            </w:ins>
            <w:del w:id="31465" w:author="Chunhui zheng(BJ-RD)" w:date="2019-06-26T19:14:00Z">
              <w:r w:rsidDel="006F1C24">
                <w:delText>x</w:delText>
              </w:r>
            </w:del>
          </w:p>
        </w:tc>
      </w:tr>
      <w:tr w:rsidR="00187EE1" w:rsidDel="006F1C24" w:rsidTr="00187EE1">
        <w:trPr>
          <w:cantSplit/>
          <w:trHeight w:val="300"/>
          <w:jc w:val="center"/>
          <w:del w:id="31466"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31467" w:author="Chunhui zheng(BJ-RD)" w:date="2019-06-26T19:14:00Z"/>
                <w:rFonts w:eastAsia="宋体" w:hint="eastAsia"/>
                <w:b w:val="0"/>
                <w:lang w:eastAsia="zh-CN"/>
              </w:rPr>
            </w:pPr>
            <w:del w:id="31468"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31469" w:author="Chunhui zheng(BJ-RD)" w:date="2019-06-26T19:14:00Z"/>
              </w:rPr>
            </w:pPr>
            <w:ins w:id="31470" w:author="Administrator" w:date="2019-03-07T17:24:00Z">
              <w:del w:id="3147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147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1473" w:author="Chunhui zheng(BJ-RD)" w:date="2019-06-26T19:14:00Z"/>
              </w:rPr>
            </w:pPr>
            <w:ins w:id="31474" w:author="Administrator" w:date="2019-03-07T17:24:00Z">
              <w:del w:id="31475" w:author="Chunhui zheng(BJ-RD)" w:date="2019-06-26T19:14:00Z">
                <w:r w:rsidRPr="007C2E95" w:rsidDel="006F1C24">
                  <w:rPr>
                    <w:rFonts w:eastAsia="宋体" w:hint="eastAsia"/>
                    <w:lang w:eastAsia="zh-CN"/>
                  </w:rPr>
                  <w:delText>RO</w:delText>
                </w:r>
              </w:del>
            </w:ins>
            <w:del w:id="3147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1477" w:author="Chunhui zheng(BJ-RD)" w:date="2019-06-26T19:14:00Z"/>
              </w:rPr>
            </w:pPr>
            <w:del w:id="3147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1479" w:author="Chunhui zheng(BJ-RD)" w:date="2019-06-26T19:14:00Z"/>
                <w:rFonts w:eastAsia="宋体" w:hint="eastAsia"/>
                <w:b/>
                <w:lang w:eastAsia="zh-CN"/>
              </w:rPr>
            </w:pPr>
            <w:del w:id="31480" w:author="Chunhui zheng(BJ-RD)" w:date="2019-06-26T19:14:00Z">
              <w:r w:rsidDel="006F1C24">
                <w:rPr>
                  <w:rFonts w:eastAsia="宋体" w:hint="eastAsia"/>
                  <w:b/>
                  <w:lang w:eastAsia="zh-CN"/>
                </w:rPr>
                <w:delText xml:space="preserve">MEM entry3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187EE1" w:rsidDel="006F1C24" w:rsidRDefault="00187EE1" w:rsidP="00CE725F">
            <w:pPr>
              <w:ind w:leftChars="25" w:left="53"/>
              <w:rPr>
                <w:del w:id="31481" w:author="Chunhui zheng(BJ-RD)" w:date="2019-06-26T19:14:00Z"/>
                <w:sz w:val="16"/>
                <w:szCs w:val="16"/>
                <w:shd w:val="clear" w:color="auto" w:fill="C0C0C0"/>
              </w:rPr>
            </w:pPr>
            <w:del w:id="3148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1483" w:author="Chunhui zheng(BJ-RD)" w:date="2019-06-26T19:14:00Z"/>
                <w:rFonts w:eastAsia="宋体" w:hint="eastAsia"/>
                <w:lang w:eastAsia="zh-CN"/>
              </w:rPr>
            </w:pPr>
            <w:del w:id="3148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1485" w:author="Chunhui zheng(BJ-RD)" w:date="2019-06-26T19:14:00Z"/>
                <w:rFonts w:eastAsia="Times New Roman"/>
                <w:shd w:val="clear" w:color="auto" w:fill="C0C0C0"/>
              </w:rPr>
            </w:pPr>
            <w:del w:id="3148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31487" w:author="Chunhui zheng(BJ-RD)" w:date="2019-06-26T19:14:00Z"/>
                <w:rFonts w:eastAsia="宋体" w:hint="eastAsia"/>
                <w:b/>
                <w:lang w:eastAsia="zh-CN"/>
              </w:rPr>
            </w:pPr>
            <w:del w:id="3148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1489" w:author="Chunhui zheng(BJ-RD)" w:date="2019-06-26T19:14:00Z"/>
                <w:rFonts w:eastAsia="宋体" w:hint="eastAsia"/>
                <w:lang w:eastAsia="zh-CN"/>
              </w:rPr>
            </w:pPr>
            <w:del w:id="31490" w:author="Chunhui zheng(BJ-RD)" w:date="2019-06-26T19:14:00Z">
              <w:r w:rsidDel="006F1C24">
                <w:rPr>
                  <w:rFonts w:eastAsia="宋体" w:hint="eastAsia"/>
                  <w:lang w:eastAsia="zh-CN"/>
                </w:rPr>
                <w:delText>RSVAD_ME31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149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1492" w:author="Chunhui zheng(BJ-RD)" w:date="2019-06-26T19:14:00Z"/>
              </w:rPr>
            </w:pPr>
            <w:del w:id="3149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1494" w:author="Chunhui zheng(BJ-RD)" w:date="2019-06-26T19:14:00Z"/>
              </w:rPr>
            </w:pPr>
            <w:ins w:id="31495" w:author="Administrator" w:date="2019-03-07T15:29:00Z">
              <w:del w:id="31496" w:author="Chunhui zheng(BJ-RD)" w:date="2019-06-26T19:14:00Z">
                <w:r w:rsidRPr="00832BBD" w:rsidDel="006F1C24">
                  <w:rPr>
                    <w:rFonts w:eastAsia="宋体" w:hint="eastAsia"/>
                    <w:lang w:eastAsia="zh-CN"/>
                  </w:rPr>
                  <w:delText>x</w:delText>
                </w:r>
              </w:del>
            </w:ins>
            <w:del w:id="3149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1498" w:author="Chunhui zheng(BJ-RD)" w:date="2019-06-26T19:14:00Z"/>
              </w:rPr>
            </w:pPr>
            <w:ins w:id="31499" w:author="Administrator" w:date="2019-03-07T15:29:00Z">
              <w:del w:id="31500" w:author="Chunhui zheng(BJ-RD)" w:date="2019-06-26T19:14:00Z">
                <w:r w:rsidRPr="00832BBD" w:rsidDel="006F1C24">
                  <w:rPr>
                    <w:rFonts w:eastAsia="宋体" w:hint="eastAsia"/>
                    <w:lang w:eastAsia="zh-CN"/>
                  </w:rPr>
                  <w:delText>x</w:delText>
                </w:r>
              </w:del>
            </w:ins>
            <w:del w:id="3150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1502" w:author="Chunhui zheng(BJ-RD)" w:date="2019-06-26T19:14:00Z"/>
              </w:rPr>
            </w:pPr>
            <w:ins w:id="31503" w:author="Administrator" w:date="2019-03-07T15:29:00Z">
              <w:del w:id="31504" w:author="Chunhui zheng(BJ-RD)" w:date="2019-06-26T19:14:00Z">
                <w:r w:rsidRPr="00832BBD" w:rsidDel="006F1C24">
                  <w:rPr>
                    <w:rFonts w:eastAsia="宋体" w:hint="eastAsia"/>
                    <w:lang w:eastAsia="zh-CN"/>
                  </w:rPr>
                  <w:delText>x</w:delText>
                </w:r>
              </w:del>
            </w:ins>
            <w:del w:id="31505" w:author="Chunhui zheng(BJ-RD)" w:date="2019-06-26T19:14:00Z">
              <w:r w:rsidDel="006F1C24">
                <w:delText>x</w:delText>
              </w:r>
            </w:del>
          </w:p>
        </w:tc>
      </w:tr>
      <w:tr w:rsidR="00187EE1" w:rsidDel="006F1C24" w:rsidTr="00187EE1">
        <w:trPr>
          <w:cantSplit/>
          <w:trHeight w:val="300"/>
          <w:jc w:val="center"/>
          <w:del w:id="3150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1507" w:author="Chunhui zheng(BJ-RD)" w:date="2019-06-26T19:14:00Z"/>
                <w:rFonts w:eastAsia="宋体" w:hint="eastAsia"/>
                <w:b w:val="0"/>
                <w:lang w:eastAsia="zh-CN"/>
              </w:rPr>
            </w:pPr>
            <w:del w:id="31508"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1509" w:author="Chunhui zheng(BJ-RD)" w:date="2019-06-26T19:14:00Z"/>
                <w:rFonts w:eastAsia="宋体" w:hint="eastAsia"/>
                <w:lang w:eastAsia="zh-CN"/>
              </w:rPr>
            </w:pPr>
            <w:ins w:id="31510" w:author="Administrator" w:date="2019-03-07T17:24:00Z">
              <w:del w:id="3151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151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1513" w:author="Chunhui zheng(BJ-RD)" w:date="2019-06-26T19:14:00Z"/>
              </w:rPr>
            </w:pPr>
            <w:ins w:id="31514" w:author="Administrator" w:date="2019-03-07T17:24:00Z">
              <w:del w:id="31515" w:author="Chunhui zheng(BJ-RD)" w:date="2019-06-26T19:14:00Z">
                <w:r w:rsidRPr="007C2E95" w:rsidDel="006F1C24">
                  <w:rPr>
                    <w:rFonts w:eastAsia="宋体" w:hint="eastAsia"/>
                    <w:lang w:eastAsia="zh-CN"/>
                  </w:rPr>
                  <w:delText>RO</w:delText>
                </w:r>
              </w:del>
            </w:ins>
            <w:del w:id="3151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1517" w:author="Chunhui zheng(BJ-RD)" w:date="2019-06-26T19:14:00Z"/>
              </w:rPr>
            </w:pPr>
            <w:del w:id="3151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1519" w:author="Chunhui zheng(BJ-RD)" w:date="2019-06-26T19:14:00Z"/>
                <w:rFonts w:eastAsia="宋体" w:hint="eastAsia"/>
                <w:b/>
                <w:lang w:eastAsia="zh-CN"/>
              </w:rPr>
            </w:pPr>
            <w:del w:id="31520" w:author="Chunhui zheng(BJ-RD)" w:date="2019-06-26T19:14:00Z">
              <w:r w:rsidDel="006F1C24">
                <w:rPr>
                  <w:rFonts w:eastAsia="宋体" w:hint="eastAsia"/>
                  <w:b/>
                  <w:lang w:eastAsia="zh-CN"/>
                </w:rPr>
                <w:delText xml:space="preserve">MEM entry3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187EE1" w:rsidDel="006F1C24" w:rsidRDefault="00187EE1" w:rsidP="00CE725F">
            <w:pPr>
              <w:ind w:leftChars="25" w:left="53"/>
              <w:rPr>
                <w:del w:id="31521" w:author="Chunhui zheng(BJ-RD)" w:date="2019-06-26T19:14:00Z"/>
                <w:sz w:val="16"/>
                <w:szCs w:val="16"/>
                <w:shd w:val="clear" w:color="auto" w:fill="C0C0C0"/>
              </w:rPr>
            </w:pPr>
            <w:del w:id="3152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1523" w:author="Chunhui zheng(BJ-RD)" w:date="2019-06-26T19:14:00Z"/>
                <w:rFonts w:eastAsia="宋体" w:hint="eastAsia"/>
                <w:lang w:eastAsia="zh-CN"/>
              </w:rPr>
            </w:pPr>
            <w:del w:id="3152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1525" w:author="Chunhui zheng(BJ-RD)" w:date="2019-06-26T19:14:00Z"/>
                <w:rFonts w:eastAsia="Times New Roman"/>
                <w:shd w:val="clear" w:color="auto" w:fill="C0C0C0"/>
              </w:rPr>
            </w:pPr>
            <w:del w:id="3152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1527" w:author="Chunhui zheng(BJ-RD)" w:date="2019-06-26T19:14:00Z"/>
                <w:rFonts w:eastAsia="宋体" w:hint="eastAsia"/>
                <w:shd w:val="clear" w:color="auto" w:fill="C0C0C0"/>
                <w:lang w:eastAsia="zh-CN"/>
              </w:rPr>
            </w:pPr>
            <w:del w:id="3152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1529" w:author="Chunhui zheng(BJ-RD)" w:date="2019-06-26T19:14:00Z"/>
                <w:color w:val="999999"/>
              </w:rPr>
            </w:pPr>
            <w:del w:id="31530" w:author="Chunhui zheng(BJ-RD)" w:date="2019-06-26T19:14:00Z">
              <w:r w:rsidDel="006F1C24">
                <w:rPr>
                  <w:rFonts w:eastAsia="宋体" w:hint="eastAsia"/>
                  <w:lang w:eastAsia="zh-CN"/>
                </w:rPr>
                <w:delText>RSVAD_ME31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153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1532" w:author="Chunhui zheng(BJ-RD)" w:date="2019-06-26T19:14:00Z"/>
                <w:sz w:val="15"/>
                <w:szCs w:val="15"/>
              </w:rPr>
            </w:pPr>
            <w:del w:id="3153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1534" w:author="Chunhui zheng(BJ-RD)" w:date="2019-06-26T19:14:00Z"/>
              </w:rPr>
            </w:pPr>
            <w:ins w:id="31535" w:author="Administrator" w:date="2019-03-07T15:29:00Z">
              <w:del w:id="31536" w:author="Chunhui zheng(BJ-RD)" w:date="2019-06-26T19:14:00Z">
                <w:r w:rsidRPr="00832BBD" w:rsidDel="006F1C24">
                  <w:rPr>
                    <w:rFonts w:eastAsia="宋体" w:hint="eastAsia"/>
                    <w:lang w:eastAsia="zh-CN"/>
                  </w:rPr>
                  <w:delText>x</w:delText>
                </w:r>
              </w:del>
            </w:ins>
            <w:del w:id="3153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1538" w:author="Chunhui zheng(BJ-RD)" w:date="2019-06-26T19:14:00Z"/>
              </w:rPr>
            </w:pPr>
            <w:ins w:id="31539" w:author="Administrator" w:date="2019-03-07T15:29:00Z">
              <w:del w:id="31540" w:author="Chunhui zheng(BJ-RD)" w:date="2019-06-26T19:14:00Z">
                <w:r w:rsidRPr="00832BBD" w:rsidDel="006F1C24">
                  <w:rPr>
                    <w:rFonts w:eastAsia="宋体" w:hint="eastAsia"/>
                    <w:lang w:eastAsia="zh-CN"/>
                  </w:rPr>
                  <w:delText>x</w:delText>
                </w:r>
              </w:del>
            </w:ins>
            <w:del w:id="3154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1542" w:author="Chunhui zheng(BJ-RD)" w:date="2019-06-26T19:14:00Z"/>
              </w:rPr>
            </w:pPr>
            <w:ins w:id="31543" w:author="Administrator" w:date="2019-03-07T15:29:00Z">
              <w:del w:id="31544" w:author="Chunhui zheng(BJ-RD)" w:date="2019-06-26T19:14:00Z">
                <w:r w:rsidRPr="00832BBD" w:rsidDel="006F1C24">
                  <w:rPr>
                    <w:rFonts w:eastAsia="宋体" w:hint="eastAsia"/>
                    <w:lang w:eastAsia="zh-CN"/>
                  </w:rPr>
                  <w:delText>x</w:delText>
                </w:r>
              </w:del>
            </w:ins>
            <w:del w:id="31545" w:author="Chunhui zheng(BJ-RD)" w:date="2019-06-26T19:14:00Z">
              <w:r w:rsidDel="006F1C24">
                <w:delText>x</w:delText>
              </w:r>
            </w:del>
          </w:p>
        </w:tc>
      </w:tr>
      <w:tr w:rsidR="00187EE1" w:rsidDel="006F1C24" w:rsidTr="00187EE1">
        <w:trPr>
          <w:cantSplit/>
          <w:trHeight w:val="300"/>
          <w:jc w:val="center"/>
          <w:del w:id="3154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1547" w:author="Chunhui zheng(BJ-RD)" w:date="2019-06-26T19:14:00Z"/>
                <w:rFonts w:eastAsia="宋体" w:hint="eastAsia"/>
                <w:b w:val="0"/>
                <w:lang w:eastAsia="zh-CN"/>
              </w:rPr>
            </w:pPr>
            <w:del w:id="31548"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1549" w:author="Chunhui zheng(BJ-RD)" w:date="2019-06-26T19:14:00Z"/>
                <w:rFonts w:eastAsia="宋体" w:hint="eastAsia"/>
                <w:lang w:eastAsia="zh-CN"/>
              </w:rPr>
            </w:pPr>
            <w:ins w:id="31550" w:author="Administrator" w:date="2019-03-07T17:24:00Z">
              <w:del w:id="3155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155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1553" w:author="Chunhui zheng(BJ-RD)" w:date="2019-06-26T19:14:00Z"/>
              </w:rPr>
            </w:pPr>
            <w:ins w:id="31554" w:author="Administrator" w:date="2019-03-07T17:24:00Z">
              <w:del w:id="31555" w:author="Chunhui zheng(BJ-RD)" w:date="2019-06-26T19:14:00Z">
                <w:r w:rsidRPr="007C2E95" w:rsidDel="006F1C24">
                  <w:rPr>
                    <w:rFonts w:eastAsia="宋体" w:hint="eastAsia"/>
                    <w:lang w:eastAsia="zh-CN"/>
                  </w:rPr>
                  <w:delText>RO</w:delText>
                </w:r>
              </w:del>
            </w:ins>
            <w:del w:id="3155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1557" w:author="Chunhui zheng(BJ-RD)" w:date="2019-06-26T19:14:00Z"/>
              </w:rPr>
            </w:pPr>
            <w:del w:id="3155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1559" w:author="Chunhui zheng(BJ-RD)" w:date="2019-06-26T19:14:00Z"/>
                <w:rFonts w:eastAsia="宋体" w:hint="eastAsia"/>
                <w:b/>
                <w:lang w:eastAsia="zh-CN"/>
              </w:rPr>
            </w:pPr>
            <w:del w:id="31560" w:author="Chunhui zheng(BJ-RD)" w:date="2019-06-26T19:14:00Z">
              <w:r w:rsidDel="006F1C24">
                <w:rPr>
                  <w:rFonts w:eastAsia="宋体" w:hint="eastAsia"/>
                  <w:b/>
                  <w:lang w:eastAsia="zh-CN"/>
                </w:rPr>
                <w:delText xml:space="preserve">MEM entry3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187EE1" w:rsidDel="006F1C24" w:rsidRDefault="00187EE1" w:rsidP="00CE725F">
            <w:pPr>
              <w:ind w:leftChars="25" w:left="53"/>
              <w:rPr>
                <w:del w:id="31561" w:author="Chunhui zheng(BJ-RD)" w:date="2019-06-26T19:14:00Z"/>
                <w:sz w:val="16"/>
                <w:szCs w:val="16"/>
                <w:shd w:val="clear" w:color="auto" w:fill="C0C0C0"/>
              </w:rPr>
            </w:pPr>
            <w:del w:id="3156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1563" w:author="Chunhui zheng(BJ-RD)" w:date="2019-06-26T19:14:00Z"/>
                <w:rFonts w:eastAsia="宋体" w:hint="eastAsia"/>
                <w:lang w:eastAsia="zh-CN"/>
              </w:rPr>
            </w:pPr>
            <w:del w:id="3156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1565" w:author="Chunhui zheng(BJ-RD)" w:date="2019-06-26T19:14:00Z"/>
                <w:rFonts w:eastAsia="Times New Roman"/>
                <w:shd w:val="clear" w:color="auto" w:fill="C0C0C0"/>
              </w:rPr>
            </w:pPr>
            <w:del w:id="3156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1567" w:author="Chunhui zheng(BJ-RD)" w:date="2019-06-26T19:14:00Z"/>
                <w:rFonts w:eastAsia="宋体" w:hint="eastAsia"/>
                <w:shd w:val="clear" w:color="auto" w:fill="C0C0C0"/>
                <w:lang w:eastAsia="zh-CN"/>
              </w:rPr>
            </w:pPr>
            <w:del w:id="3156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1569" w:author="Chunhui zheng(BJ-RD)" w:date="2019-06-26T19:14:00Z"/>
                <w:color w:val="999999"/>
              </w:rPr>
            </w:pPr>
            <w:del w:id="31570" w:author="Chunhui zheng(BJ-RD)" w:date="2019-06-26T19:14:00Z">
              <w:r w:rsidDel="006F1C24">
                <w:rPr>
                  <w:rFonts w:eastAsia="宋体" w:hint="eastAsia"/>
                  <w:lang w:eastAsia="zh-CN"/>
                </w:rPr>
                <w:delText>RSVAD_ME31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157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1572" w:author="Chunhui zheng(BJ-RD)" w:date="2019-06-26T19:14:00Z"/>
                <w:sz w:val="15"/>
                <w:szCs w:val="15"/>
              </w:rPr>
            </w:pPr>
            <w:del w:id="3157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1574" w:author="Chunhui zheng(BJ-RD)" w:date="2019-06-26T19:14:00Z"/>
              </w:rPr>
            </w:pPr>
            <w:ins w:id="31575" w:author="Administrator" w:date="2019-03-07T15:29:00Z">
              <w:del w:id="31576" w:author="Chunhui zheng(BJ-RD)" w:date="2019-06-26T19:14:00Z">
                <w:r w:rsidRPr="00832BBD" w:rsidDel="006F1C24">
                  <w:rPr>
                    <w:rFonts w:eastAsia="宋体" w:hint="eastAsia"/>
                    <w:lang w:eastAsia="zh-CN"/>
                  </w:rPr>
                  <w:delText>x</w:delText>
                </w:r>
              </w:del>
            </w:ins>
            <w:del w:id="3157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1578" w:author="Chunhui zheng(BJ-RD)" w:date="2019-06-26T19:14:00Z"/>
              </w:rPr>
            </w:pPr>
            <w:ins w:id="31579" w:author="Administrator" w:date="2019-03-07T15:29:00Z">
              <w:del w:id="31580" w:author="Chunhui zheng(BJ-RD)" w:date="2019-06-26T19:14:00Z">
                <w:r w:rsidRPr="00832BBD" w:rsidDel="006F1C24">
                  <w:rPr>
                    <w:rFonts w:eastAsia="宋体" w:hint="eastAsia"/>
                    <w:lang w:eastAsia="zh-CN"/>
                  </w:rPr>
                  <w:delText>x</w:delText>
                </w:r>
              </w:del>
            </w:ins>
            <w:del w:id="3158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1582" w:author="Chunhui zheng(BJ-RD)" w:date="2019-06-26T19:14:00Z"/>
              </w:rPr>
            </w:pPr>
            <w:ins w:id="31583" w:author="Administrator" w:date="2019-03-07T15:29:00Z">
              <w:del w:id="31584" w:author="Chunhui zheng(BJ-RD)" w:date="2019-06-26T19:14:00Z">
                <w:r w:rsidRPr="00832BBD" w:rsidDel="006F1C24">
                  <w:rPr>
                    <w:rFonts w:eastAsia="宋体" w:hint="eastAsia"/>
                    <w:lang w:eastAsia="zh-CN"/>
                  </w:rPr>
                  <w:delText>x</w:delText>
                </w:r>
              </w:del>
            </w:ins>
            <w:del w:id="31585" w:author="Chunhui zheng(BJ-RD)" w:date="2019-06-26T19:14:00Z">
              <w:r w:rsidDel="006F1C24">
                <w:delText>x</w:delText>
              </w:r>
            </w:del>
          </w:p>
        </w:tc>
      </w:tr>
      <w:tr w:rsidR="00187EE1" w:rsidDel="006F1C24" w:rsidTr="00187EE1">
        <w:trPr>
          <w:cantSplit/>
          <w:jc w:val="center"/>
          <w:del w:id="3158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1587" w:author="Chunhui zheng(BJ-RD)" w:date="2019-06-26T19:14:00Z"/>
                <w:rFonts w:eastAsia="宋体" w:hint="eastAsia"/>
                <w:b w:val="0"/>
                <w:lang w:eastAsia="zh-CN"/>
              </w:rPr>
            </w:pPr>
            <w:del w:id="31588"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1589" w:author="Chunhui zheng(BJ-RD)" w:date="2019-06-26T19:14:00Z"/>
                <w:rFonts w:eastAsia="宋体" w:hint="eastAsia"/>
                <w:lang w:eastAsia="zh-CN"/>
              </w:rPr>
            </w:pPr>
            <w:ins w:id="31590" w:author="Administrator" w:date="2019-03-07T17:24:00Z">
              <w:del w:id="3159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159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1593" w:author="Chunhui zheng(BJ-RD)" w:date="2019-06-26T19:14:00Z"/>
              </w:rPr>
            </w:pPr>
            <w:ins w:id="31594" w:author="Administrator" w:date="2019-03-07T17:24:00Z">
              <w:del w:id="31595" w:author="Chunhui zheng(BJ-RD)" w:date="2019-06-26T19:14:00Z">
                <w:r w:rsidRPr="007C2E95" w:rsidDel="006F1C24">
                  <w:rPr>
                    <w:rFonts w:eastAsia="宋体" w:hint="eastAsia"/>
                    <w:lang w:eastAsia="zh-CN"/>
                  </w:rPr>
                  <w:delText>RO</w:delText>
                </w:r>
              </w:del>
            </w:ins>
            <w:del w:id="3159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1597" w:author="Chunhui zheng(BJ-RD)" w:date="2019-06-26T19:14:00Z"/>
              </w:rPr>
            </w:pPr>
            <w:del w:id="3159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1599" w:author="Chunhui zheng(BJ-RD)" w:date="2019-06-26T19:14:00Z"/>
                <w:rFonts w:eastAsia="宋体" w:hint="eastAsia"/>
                <w:b/>
                <w:lang w:eastAsia="zh-CN"/>
              </w:rPr>
            </w:pPr>
            <w:del w:id="31600" w:author="Chunhui zheng(BJ-RD)" w:date="2019-06-26T19:14:00Z">
              <w:r w:rsidDel="006F1C24">
                <w:rPr>
                  <w:rFonts w:eastAsia="宋体" w:hint="eastAsia"/>
                  <w:b/>
                  <w:lang w:eastAsia="zh-CN"/>
                </w:rPr>
                <w:delText xml:space="preserve">MEM entry3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187EE1" w:rsidDel="006F1C24" w:rsidRDefault="00187EE1" w:rsidP="00CE725F">
            <w:pPr>
              <w:ind w:leftChars="25" w:left="53"/>
              <w:rPr>
                <w:del w:id="31601" w:author="Chunhui zheng(BJ-RD)" w:date="2019-06-26T19:14:00Z"/>
                <w:sz w:val="16"/>
                <w:szCs w:val="16"/>
                <w:shd w:val="clear" w:color="auto" w:fill="C0C0C0"/>
              </w:rPr>
            </w:pPr>
            <w:del w:id="3160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1603" w:author="Chunhui zheng(BJ-RD)" w:date="2019-06-26T19:14:00Z"/>
                <w:rFonts w:eastAsia="宋体" w:hint="eastAsia"/>
                <w:lang w:eastAsia="zh-CN"/>
              </w:rPr>
            </w:pPr>
            <w:del w:id="3160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1605" w:author="Chunhui zheng(BJ-RD)" w:date="2019-06-26T19:14:00Z"/>
                <w:rFonts w:eastAsia="Times New Roman"/>
                <w:shd w:val="clear" w:color="auto" w:fill="C0C0C0"/>
              </w:rPr>
            </w:pPr>
            <w:del w:id="3160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1607" w:author="Chunhui zheng(BJ-RD)" w:date="2019-06-26T19:14:00Z"/>
                <w:rFonts w:eastAsia="宋体" w:hint="eastAsia"/>
                <w:shd w:val="clear" w:color="auto" w:fill="C0C0C0"/>
                <w:lang w:eastAsia="zh-CN"/>
              </w:rPr>
            </w:pPr>
            <w:del w:id="3160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1609" w:author="Chunhui zheng(BJ-RD)" w:date="2019-06-26T19:14:00Z"/>
                <w:color w:val="999999"/>
              </w:rPr>
            </w:pPr>
            <w:del w:id="31610" w:author="Chunhui zheng(BJ-RD)" w:date="2019-06-26T19:14:00Z">
              <w:r w:rsidDel="006F1C24">
                <w:rPr>
                  <w:rFonts w:eastAsia="宋体" w:hint="eastAsia"/>
                  <w:lang w:eastAsia="zh-CN"/>
                </w:rPr>
                <w:delText>RSVAD_ME31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161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1612" w:author="Chunhui zheng(BJ-RD)" w:date="2019-06-26T19:14:00Z"/>
                <w:sz w:val="15"/>
                <w:szCs w:val="15"/>
              </w:rPr>
            </w:pPr>
            <w:del w:id="3161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1614" w:author="Chunhui zheng(BJ-RD)" w:date="2019-06-26T19:14:00Z"/>
              </w:rPr>
            </w:pPr>
            <w:ins w:id="31615" w:author="Administrator" w:date="2019-03-07T15:29:00Z">
              <w:del w:id="31616" w:author="Chunhui zheng(BJ-RD)" w:date="2019-06-26T19:14:00Z">
                <w:r w:rsidRPr="00832BBD" w:rsidDel="006F1C24">
                  <w:rPr>
                    <w:rFonts w:eastAsia="宋体" w:hint="eastAsia"/>
                    <w:lang w:eastAsia="zh-CN"/>
                  </w:rPr>
                  <w:delText>x</w:delText>
                </w:r>
              </w:del>
            </w:ins>
            <w:del w:id="3161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1618" w:author="Chunhui zheng(BJ-RD)" w:date="2019-06-26T19:14:00Z"/>
              </w:rPr>
            </w:pPr>
            <w:ins w:id="31619" w:author="Administrator" w:date="2019-03-07T15:29:00Z">
              <w:del w:id="31620" w:author="Chunhui zheng(BJ-RD)" w:date="2019-06-26T19:14:00Z">
                <w:r w:rsidRPr="00832BBD" w:rsidDel="006F1C24">
                  <w:rPr>
                    <w:rFonts w:eastAsia="宋体" w:hint="eastAsia"/>
                    <w:lang w:eastAsia="zh-CN"/>
                  </w:rPr>
                  <w:delText>x</w:delText>
                </w:r>
              </w:del>
            </w:ins>
            <w:del w:id="3162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1622" w:author="Chunhui zheng(BJ-RD)" w:date="2019-06-26T19:14:00Z"/>
              </w:rPr>
            </w:pPr>
            <w:ins w:id="31623" w:author="Administrator" w:date="2019-03-07T15:29:00Z">
              <w:del w:id="31624" w:author="Chunhui zheng(BJ-RD)" w:date="2019-06-26T19:14:00Z">
                <w:r w:rsidRPr="00832BBD" w:rsidDel="006F1C24">
                  <w:rPr>
                    <w:rFonts w:eastAsia="宋体" w:hint="eastAsia"/>
                    <w:lang w:eastAsia="zh-CN"/>
                  </w:rPr>
                  <w:delText>x</w:delText>
                </w:r>
              </w:del>
            </w:ins>
            <w:del w:id="31625" w:author="Chunhui zheng(BJ-RD)" w:date="2019-06-26T19:14:00Z">
              <w:r w:rsidDel="006F1C24">
                <w:delText>x</w:delText>
              </w:r>
            </w:del>
          </w:p>
        </w:tc>
      </w:tr>
      <w:tr w:rsidR="00187EE1" w:rsidDel="006F1C24" w:rsidTr="00187EE1">
        <w:trPr>
          <w:cantSplit/>
          <w:trHeight w:val="300"/>
          <w:jc w:val="center"/>
          <w:del w:id="3162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1627" w:author="Chunhui zheng(BJ-RD)" w:date="2019-06-26T19:14:00Z"/>
                <w:rFonts w:eastAsia="宋体" w:hint="eastAsia"/>
                <w:b w:val="0"/>
                <w:lang w:eastAsia="zh-CN"/>
              </w:rPr>
            </w:pPr>
            <w:del w:id="31628"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1629" w:author="Chunhui zheng(BJ-RD)" w:date="2019-06-26T19:14:00Z"/>
                <w:rFonts w:eastAsia="宋体" w:hint="eastAsia"/>
                <w:lang w:eastAsia="zh-CN"/>
              </w:rPr>
            </w:pPr>
            <w:ins w:id="31630" w:author="Administrator" w:date="2019-03-07T17:24:00Z">
              <w:del w:id="3163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163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1633" w:author="Chunhui zheng(BJ-RD)" w:date="2019-06-26T19:14:00Z"/>
              </w:rPr>
            </w:pPr>
            <w:ins w:id="31634" w:author="Administrator" w:date="2019-03-07T17:24:00Z">
              <w:del w:id="31635" w:author="Chunhui zheng(BJ-RD)" w:date="2019-06-26T19:14:00Z">
                <w:r w:rsidRPr="007C2E95" w:rsidDel="006F1C24">
                  <w:rPr>
                    <w:rFonts w:eastAsia="宋体" w:hint="eastAsia"/>
                    <w:lang w:eastAsia="zh-CN"/>
                  </w:rPr>
                  <w:delText>RO</w:delText>
                </w:r>
              </w:del>
            </w:ins>
            <w:del w:id="3163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1637" w:author="Chunhui zheng(BJ-RD)" w:date="2019-06-26T19:14:00Z"/>
              </w:rPr>
            </w:pPr>
            <w:del w:id="3163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1639" w:author="Chunhui zheng(BJ-RD)" w:date="2019-06-26T19:14:00Z"/>
                <w:rFonts w:eastAsia="宋体" w:hint="eastAsia"/>
                <w:b/>
                <w:lang w:eastAsia="zh-CN"/>
              </w:rPr>
            </w:pPr>
            <w:del w:id="31640" w:author="Chunhui zheng(BJ-RD)" w:date="2019-06-26T19:14:00Z">
              <w:r w:rsidDel="006F1C24">
                <w:rPr>
                  <w:rFonts w:eastAsia="宋体" w:hint="eastAsia"/>
                  <w:b/>
                  <w:lang w:eastAsia="zh-CN"/>
                </w:rPr>
                <w:delText xml:space="preserve">MEM entry3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187EE1" w:rsidDel="006F1C24" w:rsidRDefault="00187EE1" w:rsidP="00CE725F">
            <w:pPr>
              <w:ind w:leftChars="25" w:left="53"/>
              <w:rPr>
                <w:del w:id="31641" w:author="Chunhui zheng(BJ-RD)" w:date="2019-06-26T19:14:00Z"/>
                <w:sz w:val="16"/>
                <w:szCs w:val="16"/>
                <w:shd w:val="clear" w:color="auto" w:fill="C0C0C0"/>
              </w:rPr>
            </w:pPr>
            <w:del w:id="3164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1643" w:author="Chunhui zheng(BJ-RD)" w:date="2019-06-26T19:14:00Z"/>
                <w:rFonts w:eastAsia="宋体" w:hint="eastAsia"/>
                <w:lang w:eastAsia="zh-CN"/>
              </w:rPr>
            </w:pPr>
            <w:del w:id="3164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1645" w:author="Chunhui zheng(BJ-RD)" w:date="2019-06-26T19:14:00Z"/>
                <w:rFonts w:eastAsia="Times New Roman"/>
                <w:shd w:val="clear" w:color="auto" w:fill="C0C0C0"/>
              </w:rPr>
            </w:pPr>
            <w:del w:id="3164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1647" w:author="Chunhui zheng(BJ-RD)" w:date="2019-06-26T19:14:00Z"/>
                <w:rFonts w:eastAsia="宋体" w:hint="eastAsia"/>
                <w:shd w:val="clear" w:color="auto" w:fill="C0C0C0"/>
                <w:lang w:eastAsia="zh-CN"/>
              </w:rPr>
            </w:pPr>
            <w:del w:id="3164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1649" w:author="Chunhui zheng(BJ-RD)" w:date="2019-06-26T19:14:00Z"/>
                <w:color w:val="999999"/>
              </w:rPr>
            </w:pPr>
            <w:del w:id="31650" w:author="Chunhui zheng(BJ-RD)" w:date="2019-06-26T19:14:00Z">
              <w:r w:rsidDel="006F1C24">
                <w:rPr>
                  <w:rFonts w:eastAsia="宋体" w:hint="eastAsia"/>
                  <w:lang w:eastAsia="zh-CN"/>
                </w:rPr>
                <w:delText>RSVAD_ME31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165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1652" w:author="Chunhui zheng(BJ-RD)" w:date="2019-06-26T19:14:00Z"/>
                <w:sz w:val="15"/>
                <w:szCs w:val="15"/>
              </w:rPr>
            </w:pPr>
            <w:del w:id="3165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1654" w:author="Chunhui zheng(BJ-RD)" w:date="2019-06-26T19:14:00Z"/>
              </w:rPr>
            </w:pPr>
            <w:ins w:id="31655" w:author="Administrator" w:date="2019-03-07T15:29:00Z">
              <w:del w:id="31656" w:author="Chunhui zheng(BJ-RD)" w:date="2019-06-26T19:14:00Z">
                <w:r w:rsidRPr="00832BBD" w:rsidDel="006F1C24">
                  <w:rPr>
                    <w:rFonts w:eastAsia="宋体" w:hint="eastAsia"/>
                    <w:lang w:eastAsia="zh-CN"/>
                  </w:rPr>
                  <w:delText>x</w:delText>
                </w:r>
              </w:del>
            </w:ins>
            <w:del w:id="3165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1658" w:author="Chunhui zheng(BJ-RD)" w:date="2019-06-26T19:14:00Z"/>
              </w:rPr>
            </w:pPr>
            <w:ins w:id="31659" w:author="Administrator" w:date="2019-03-07T15:29:00Z">
              <w:del w:id="31660" w:author="Chunhui zheng(BJ-RD)" w:date="2019-06-26T19:14:00Z">
                <w:r w:rsidRPr="00832BBD" w:rsidDel="006F1C24">
                  <w:rPr>
                    <w:rFonts w:eastAsia="宋体" w:hint="eastAsia"/>
                    <w:lang w:eastAsia="zh-CN"/>
                  </w:rPr>
                  <w:delText>x</w:delText>
                </w:r>
              </w:del>
            </w:ins>
            <w:del w:id="3166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1662" w:author="Chunhui zheng(BJ-RD)" w:date="2019-06-26T19:14:00Z"/>
              </w:rPr>
            </w:pPr>
            <w:ins w:id="31663" w:author="Administrator" w:date="2019-03-07T15:29:00Z">
              <w:del w:id="31664" w:author="Chunhui zheng(BJ-RD)" w:date="2019-06-26T19:14:00Z">
                <w:r w:rsidRPr="00832BBD" w:rsidDel="006F1C24">
                  <w:rPr>
                    <w:rFonts w:eastAsia="宋体" w:hint="eastAsia"/>
                    <w:lang w:eastAsia="zh-CN"/>
                  </w:rPr>
                  <w:delText>x</w:delText>
                </w:r>
              </w:del>
            </w:ins>
            <w:del w:id="31665" w:author="Chunhui zheng(BJ-RD)" w:date="2019-06-26T19:14:00Z">
              <w:r w:rsidDel="006F1C24">
                <w:delText>x</w:delText>
              </w:r>
            </w:del>
          </w:p>
        </w:tc>
      </w:tr>
      <w:tr w:rsidR="00187EE1" w:rsidDel="006F1C24" w:rsidTr="00187EE1">
        <w:trPr>
          <w:cantSplit/>
          <w:jc w:val="center"/>
          <w:del w:id="31666"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31667" w:author="Chunhui zheng(BJ-RD)" w:date="2019-06-26T19:14:00Z"/>
                <w:b w:val="0"/>
              </w:rPr>
            </w:pPr>
            <w:del w:id="31668"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1669" w:author="Chunhui zheng(BJ-RD)" w:date="2019-06-26T19:14:00Z"/>
                <w:rFonts w:eastAsia="宋体" w:hint="eastAsia"/>
                <w:lang w:eastAsia="zh-CN"/>
              </w:rPr>
            </w:pPr>
            <w:ins w:id="31670" w:author="Administrator" w:date="2019-03-07T17:24:00Z">
              <w:del w:id="3167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167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1673" w:author="Chunhui zheng(BJ-RD)" w:date="2019-06-26T19:14:00Z"/>
              </w:rPr>
            </w:pPr>
            <w:ins w:id="31674" w:author="Administrator" w:date="2019-03-07T17:24:00Z">
              <w:del w:id="31675" w:author="Chunhui zheng(BJ-RD)" w:date="2019-06-26T19:14:00Z">
                <w:r w:rsidRPr="007C2E95" w:rsidDel="006F1C24">
                  <w:rPr>
                    <w:rFonts w:eastAsia="宋体" w:hint="eastAsia"/>
                    <w:lang w:eastAsia="zh-CN"/>
                  </w:rPr>
                  <w:delText>RO</w:delText>
                </w:r>
              </w:del>
            </w:ins>
            <w:del w:id="31676"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31677" w:author="Chunhui zheng(BJ-RD)" w:date="2019-06-26T19:14:00Z"/>
                <w:rFonts w:eastAsia="宋体" w:hint="eastAsia"/>
                <w:lang w:eastAsia="zh-CN"/>
              </w:rPr>
            </w:pPr>
            <w:del w:id="3167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1679" w:author="Chunhui zheng(BJ-RD)" w:date="2019-06-26T19:14:00Z"/>
                <w:rFonts w:eastAsia="宋体" w:hint="eastAsia"/>
                <w:b/>
                <w:lang w:eastAsia="zh-CN"/>
              </w:rPr>
            </w:pPr>
            <w:del w:id="31680" w:author="Chunhui zheng(BJ-RD)" w:date="2019-06-26T19:14:00Z">
              <w:r w:rsidDel="006F1C24">
                <w:rPr>
                  <w:rFonts w:eastAsia="宋体" w:hint="eastAsia"/>
                  <w:b/>
                  <w:lang w:eastAsia="zh-CN"/>
                </w:rPr>
                <w:delText xml:space="preserve">MEM entry3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187EE1" w:rsidDel="006F1C24" w:rsidRDefault="00187EE1" w:rsidP="00CE725F">
            <w:pPr>
              <w:ind w:leftChars="25" w:left="53"/>
              <w:rPr>
                <w:del w:id="31681" w:author="Chunhui zheng(BJ-RD)" w:date="2019-06-26T19:14:00Z"/>
                <w:sz w:val="16"/>
                <w:szCs w:val="16"/>
                <w:shd w:val="clear" w:color="auto" w:fill="C0C0C0"/>
              </w:rPr>
            </w:pPr>
            <w:del w:id="3168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1683" w:author="Chunhui zheng(BJ-RD)" w:date="2019-06-26T19:14:00Z"/>
                <w:rFonts w:eastAsia="宋体" w:hint="eastAsia"/>
                <w:lang w:eastAsia="zh-CN"/>
              </w:rPr>
            </w:pPr>
            <w:del w:id="3168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1685" w:author="Chunhui zheng(BJ-RD)" w:date="2019-06-26T19:14:00Z"/>
                <w:rFonts w:eastAsia="Times New Roman"/>
                <w:shd w:val="clear" w:color="auto" w:fill="C0C0C0"/>
              </w:rPr>
            </w:pPr>
            <w:del w:id="3168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1687" w:author="Chunhui zheng(BJ-RD)" w:date="2019-06-26T19:14:00Z"/>
                <w:rFonts w:eastAsia="宋体" w:hint="eastAsia"/>
                <w:shd w:val="clear" w:color="auto" w:fill="C0C0C0"/>
                <w:lang w:eastAsia="zh-CN"/>
              </w:rPr>
            </w:pPr>
            <w:del w:id="3168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1689" w:author="Chunhui zheng(BJ-RD)" w:date="2019-06-26T19:14:00Z"/>
                <w:color w:val="999999"/>
              </w:rPr>
            </w:pPr>
            <w:del w:id="31690" w:author="Chunhui zheng(BJ-RD)" w:date="2019-06-26T19:14:00Z">
              <w:r w:rsidDel="006F1C24">
                <w:rPr>
                  <w:rFonts w:eastAsia="宋体" w:hint="eastAsia"/>
                  <w:lang w:eastAsia="zh-CN"/>
                </w:rPr>
                <w:delText>RSVAD_ME31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169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1692" w:author="Chunhui zheng(BJ-RD)" w:date="2019-06-26T19:14:00Z"/>
                <w:sz w:val="15"/>
                <w:szCs w:val="15"/>
              </w:rPr>
            </w:pPr>
            <w:del w:id="3169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1694" w:author="Chunhui zheng(BJ-RD)" w:date="2019-06-26T19:14:00Z"/>
              </w:rPr>
            </w:pPr>
            <w:ins w:id="31695" w:author="Administrator" w:date="2019-03-07T15:29:00Z">
              <w:del w:id="31696" w:author="Chunhui zheng(BJ-RD)" w:date="2019-06-26T19:14:00Z">
                <w:r w:rsidRPr="00832BBD" w:rsidDel="006F1C24">
                  <w:rPr>
                    <w:rFonts w:eastAsia="宋体" w:hint="eastAsia"/>
                    <w:lang w:eastAsia="zh-CN"/>
                  </w:rPr>
                  <w:delText>x</w:delText>
                </w:r>
              </w:del>
            </w:ins>
            <w:del w:id="3169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1698" w:author="Chunhui zheng(BJ-RD)" w:date="2019-06-26T19:14:00Z"/>
              </w:rPr>
            </w:pPr>
            <w:ins w:id="31699" w:author="Administrator" w:date="2019-03-07T15:29:00Z">
              <w:del w:id="31700" w:author="Chunhui zheng(BJ-RD)" w:date="2019-06-26T19:14:00Z">
                <w:r w:rsidRPr="00832BBD" w:rsidDel="006F1C24">
                  <w:rPr>
                    <w:rFonts w:eastAsia="宋体" w:hint="eastAsia"/>
                    <w:lang w:eastAsia="zh-CN"/>
                  </w:rPr>
                  <w:delText>x</w:delText>
                </w:r>
              </w:del>
            </w:ins>
            <w:del w:id="3170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1702" w:author="Chunhui zheng(BJ-RD)" w:date="2019-06-26T19:14:00Z"/>
              </w:rPr>
            </w:pPr>
            <w:ins w:id="31703" w:author="Administrator" w:date="2019-03-07T15:29:00Z">
              <w:del w:id="31704" w:author="Chunhui zheng(BJ-RD)" w:date="2019-06-26T19:14:00Z">
                <w:r w:rsidRPr="00832BBD" w:rsidDel="006F1C24">
                  <w:rPr>
                    <w:rFonts w:eastAsia="宋体" w:hint="eastAsia"/>
                    <w:lang w:eastAsia="zh-CN"/>
                  </w:rPr>
                  <w:delText>x</w:delText>
                </w:r>
              </w:del>
            </w:ins>
            <w:del w:id="31705" w:author="Chunhui zheng(BJ-RD)" w:date="2019-06-26T19:14:00Z">
              <w:r w:rsidDel="006F1C24">
                <w:delText>x</w:delText>
              </w:r>
            </w:del>
          </w:p>
        </w:tc>
      </w:tr>
    </w:tbl>
    <w:p w:rsidR="00CE725F" w:rsidDel="006F1C24" w:rsidRDefault="00CE725F" w:rsidP="00CE725F">
      <w:pPr>
        <w:pStyle w:val="IRSReg-Heading"/>
        <w:ind w:left="189"/>
        <w:rPr>
          <w:del w:id="31706" w:author="Chunhui zheng(BJ-RD)" w:date="2019-06-26T19:14:00Z"/>
        </w:rPr>
      </w:pPr>
      <w:del w:id="31707" w:author="Chunhui zheng(BJ-RD)" w:date="2019-06-26T19:14:00Z">
        <w:r w:rsidDel="006F1C24">
          <w:rPr>
            <w:u w:val="single"/>
          </w:rPr>
          <w:delText>Offset Address:</w:delText>
        </w:r>
        <w:r w:rsidDel="006F1C24">
          <w:rPr>
            <w:rFonts w:eastAsia="宋体"/>
            <w:u w:val="single"/>
            <w:lang w:eastAsia="zh-CN"/>
          </w:rPr>
          <w:delText>2</w:delText>
        </w:r>
        <w:r w:rsidDel="006F1C24">
          <w:rPr>
            <w:rFonts w:eastAsia="宋体" w:hint="eastAsia"/>
            <w:u w:val="single"/>
            <w:lang w:eastAsia="zh-CN"/>
          </w:rPr>
          <w:delText>5</w:delText>
        </w:r>
        <w:r w:rsidDel="006F1C24">
          <w:rPr>
            <w:rFonts w:eastAsia="宋体"/>
            <w:u w:val="single"/>
            <w:lang w:eastAsia="zh-CN"/>
          </w:rPr>
          <w:delText>3</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5</w:delText>
        </w:r>
        <w:r w:rsidDel="006F1C24">
          <w:rPr>
            <w:rFonts w:eastAsia="宋体"/>
            <w:u w:val="single"/>
            <w:lang w:eastAsia="zh-CN"/>
          </w:rPr>
          <w:delText>0</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31</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095"/>
        <w:gridCol w:w="2761"/>
        <w:gridCol w:w="663"/>
        <w:gridCol w:w="592"/>
        <w:gridCol w:w="246"/>
        <w:gridCol w:w="218"/>
        <w:gridCol w:w="218"/>
      </w:tblGrid>
      <w:tr w:rsidR="00CE725F" w:rsidDel="006F1C24" w:rsidTr="00187EE1">
        <w:trPr>
          <w:cantSplit/>
          <w:trHeight w:val="300"/>
          <w:jc w:val="center"/>
          <w:del w:id="31708"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31709" w:author="Chunhui zheng(BJ-RD)" w:date="2019-06-26T19:14:00Z"/>
              </w:rPr>
            </w:pPr>
            <w:del w:id="31710"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31711" w:author="Chunhui zheng(BJ-RD)" w:date="2019-06-26T19:14:00Z"/>
                <w:b/>
              </w:rPr>
            </w:pPr>
            <w:del w:id="31712"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31713" w:author="Chunhui zheng(BJ-RD)" w:date="2019-06-26T19:14:00Z"/>
                <w:b/>
              </w:rPr>
            </w:pPr>
            <w:del w:id="31714"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31715" w:author="Chunhui zheng(BJ-RD)" w:date="2019-06-26T19:14:00Z"/>
                <w:b/>
              </w:rPr>
            </w:pPr>
            <w:del w:id="31716" w:author="Chunhui zheng(BJ-RD)" w:date="2019-06-26T19:14:00Z">
              <w:r w:rsidRPr="00F62296" w:rsidDel="006F1C24">
                <w:rPr>
                  <w:b/>
                </w:rPr>
                <w:delText>Default</w:delText>
              </w:r>
            </w:del>
          </w:p>
        </w:tc>
        <w:tc>
          <w:tcPr>
            <w:tcW w:w="152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31717" w:author="Chunhui zheng(BJ-RD)" w:date="2019-06-26T19:14:00Z"/>
                <w:rFonts w:eastAsia="Times New Roman"/>
                <w:b/>
              </w:rPr>
            </w:pPr>
            <w:del w:id="31718" w:author="Chunhui zheng(BJ-RD)" w:date="2019-06-26T19:14:00Z">
              <w:r w:rsidRPr="00293312" w:rsidDel="006F1C24">
                <w:rPr>
                  <w:rFonts w:eastAsia="Times New Roman"/>
                  <w:b/>
                </w:rPr>
                <w:delText>Description</w:delText>
              </w:r>
            </w:del>
          </w:p>
        </w:tc>
        <w:tc>
          <w:tcPr>
            <w:tcW w:w="1359" w:type="pct"/>
            <w:tcMar>
              <w:top w:w="0" w:type="dxa"/>
              <w:left w:w="29" w:type="dxa"/>
              <w:bottom w:w="0" w:type="dxa"/>
              <w:right w:w="29" w:type="dxa"/>
            </w:tcMar>
            <w:vAlign w:val="center"/>
          </w:tcPr>
          <w:p w:rsidR="00CE725F" w:rsidRPr="00F62296" w:rsidDel="006F1C24" w:rsidRDefault="00CE725F" w:rsidP="00CE725F">
            <w:pPr>
              <w:pStyle w:val="IRSBitMnemonic"/>
              <w:ind w:left="53"/>
              <w:rPr>
                <w:del w:id="31719" w:author="Chunhui zheng(BJ-RD)" w:date="2019-06-26T19:14:00Z"/>
              </w:rPr>
            </w:pPr>
            <w:del w:id="31720"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31721" w:author="Chunhui zheng(BJ-RD)" w:date="2019-06-26T19:14:00Z"/>
                <w:b/>
              </w:rPr>
            </w:pPr>
            <w:del w:id="31722"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31723" w:author="Chunhui zheng(BJ-RD)" w:date="2019-06-26T19:14:00Z"/>
                <w:b/>
              </w:rPr>
            </w:pPr>
            <w:del w:id="31724"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31725" w:author="Chunhui zheng(BJ-RD)" w:date="2019-06-26T19:14:00Z"/>
                <w:b/>
              </w:rPr>
            </w:pPr>
            <w:del w:id="31726"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31727" w:author="Chunhui zheng(BJ-RD)" w:date="2019-06-26T19:14:00Z"/>
                <w:b/>
              </w:rPr>
            </w:pPr>
            <w:del w:id="31728"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31729" w:author="Chunhui zheng(BJ-RD)" w:date="2019-06-26T19:14:00Z"/>
                <w:b/>
              </w:rPr>
            </w:pPr>
            <w:del w:id="31730" w:author="Chunhui zheng(BJ-RD)" w:date="2019-06-26T19:14:00Z">
              <w:r w:rsidRPr="00F62296" w:rsidDel="006F1C24">
                <w:rPr>
                  <w:b/>
                </w:rPr>
                <w:delText>E</w:delText>
              </w:r>
            </w:del>
          </w:p>
        </w:tc>
      </w:tr>
      <w:tr w:rsidR="00187EE1" w:rsidDel="006F1C24" w:rsidTr="00187EE1">
        <w:trPr>
          <w:cantSplit/>
          <w:trHeight w:val="300"/>
          <w:jc w:val="center"/>
          <w:del w:id="31731"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31732" w:author="Chunhui zheng(BJ-RD)" w:date="2019-06-26T19:14:00Z"/>
                <w:rFonts w:eastAsia="宋体" w:hint="eastAsia"/>
                <w:b w:val="0"/>
                <w:lang w:eastAsia="zh-CN"/>
              </w:rPr>
            </w:pPr>
            <w:del w:id="31733"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31734" w:author="Chunhui zheng(BJ-RD)" w:date="2019-06-26T19:14:00Z"/>
              </w:rPr>
            </w:pPr>
            <w:ins w:id="31735" w:author="Administrator" w:date="2019-03-07T17:24:00Z">
              <w:del w:id="3173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173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1738" w:author="Chunhui zheng(BJ-RD)" w:date="2019-06-26T19:14:00Z"/>
              </w:rPr>
            </w:pPr>
            <w:ins w:id="31739" w:author="Administrator" w:date="2019-03-07T17:24:00Z">
              <w:del w:id="31740" w:author="Chunhui zheng(BJ-RD)" w:date="2019-06-26T19:14:00Z">
                <w:r w:rsidRPr="007C2E95" w:rsidDel="006F1C24">
                  <w:rPr>
                    <w:rFonts w:eastAsia="宋体" w:hint="eastAsia"/>
                    <w:lang w:eastAsia="zh-CN"/>
                  </w:rPr>
                  <w:delText>RO</w:delText>
                </w:r>
              </w:del>
            </w:ins>
            <w:del w:id="3174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1742" w:author="Chunhui zheng(BJ-RD)" w:date="2019-06-26T19:14:00Z"/>
              </w:rPr>
            </w:pPr>
            <w:del w:id="3174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1744" w:author="Chunhui zheng(BJ-RD)" w:date="2019-06-26T19:14:00Z"/>
                <w:rFonts w:eastAsia="宋体" w:hint="eastAsia"/>
                <w:b/>
                <w:lang w:eastAsia="zh-CN"/>
              </w:rPr>
            </w:pPr>
            <w:del w:id="31745" w:author="Chunhui zheng(BJ-RD)" w:date="2019-06-26T19:14:00Z">
              <w:r w:rsidDel="006F1C24">
                <w:rPr>
                  <w:rFonts w:eastAsia="宋体" w:hint="eastAsia"/>
                  <w:b/>
                  <w:lang w:eastAsia="zh-CN"/>
                </w:rPr>
                <w:delText xml:space="preserve">MEM entry3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187EE1" w:rsidDel="006F1C24" w:rsidRDefault="00187EE1" w:rsidP="00CE725F">
            <w:pPr>
              <w:ind w:leftChars="25" w:left="53"/>
              <w:rPr>
                <w:del w:id="31746" w:author="Chunhui zheng(BJ-RD)" w:date="2019-06-26T19:14:00Z"/>
                <w:sz w:val="16"/>
                <w:szCs w:val="16"/>
                <w:shd w:val="clear" w:color="auto" w:fill="C0C0C0"/>
              </w:rPr>
            </w:pPr>
            <w:del w:id="3174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1748" w:author="Chunhui zheng(BJ-RD)" w:date="2019-06-26T19:14:00Z"/>
                <w:rFonts w:eastAsia="宋体" w:hint="eastAsia"/>
                <w:lang w:eastAsia="zh-CN"/>
              </w:rPr>
            </w:pPr>
            <w:del w:id="3174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1750" w:author="Chunhui zheng(BJ-RD)" w:date="2019-06-26T19:14:00Z"/>
                <w:rFonts w:eastAsia="Times New Roman"/>
                <w:shd w:val="clear" w:color="auto" w:fill="C0C0C0"/>
              </w:rPr>
            </w:pPr>
            <w:del w:id="3175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31752" w:author="Chunhui zheng(BJ-RD)" w:date="2019-06-26T19:14:00Z"/>
                <w:rFonts w:eastAsia="Times New Roman"/>
                <w:b/>
              </w:rPr>
            </w:pPr>
            <w:del w:id="3175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D074E0" w:rsidDel="006F1C24" w:rsidRDefault="00187EE1" w:rsidP="00CE725F">
            <w:pPr>
              <w:pStyle w:val="IRSBitMnemonic"/>
              <w:ind w:left="53"/>
              <w:rPr>
                <w:del w:id="31754" w:author="Chunhui zheng(BJ-RD)" w:date="2019-06-26T19:14:00Z"/>
                <w:rFonts w:eastAsia="宋体" w:hint="eastAsia"/>
                <w:lang w:eastAsia="zh-CN"/>
              </w:rPr>
            </w:pPr>
            <w:del w:id="31755" w:author="Chunhui zheng(BJ-RD)" w:date="2019-06-26T19:14:00Z">
              <w:r w:rsidDel="006F1C24">
                <w:rPr>
                  <w:rFonts w:eastAsia="宋体" w:hint="eastAsia"/>
                  <w:lang w:eastAsia="zh-CN"/>
                </w:rPr>
                <w:delText>RSVAD_ME31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175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1757" w:author="Chunhui zheng(BJ-RD)" w:date="2019-06-26T19:14:00Z"/>
                <w:sz w:val="15"/>
                <w:szCs w:val="15"/>
              </w:rPr>
            </w:pPr>
            <w:del w:id="31758"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31759" w:author="Chunhui zheng(BJ-RD)" w:date="2019-06-26T19:14:00Z"/>
                <w:rFonts w:eastAsia="宋体" w:hint="eastAsia"/>
                <w:lang w:eastAsia="zh-CN"/>
              </w:rPr>
            </w:pPr>
            <w:ins w:id="31760" w:author="Administrator" w:date="2019-03-07T15:29:00Z">
              <w:del w:id="31761" w:author="Chunhui zheng(BJ-RD)" w:date="2019-06-26T19:14:00Z">
                <w:r w:rsidRPr="00CF17B0" w:rsidDel="006F1C24">
                  <w:rPr>
                    <w:rFonts w:eastAsia="宋体" w:hint="eastAsia"/>
                    <w:lang w:eastAsia="zh-CN"/>
                  </w:rPr>
                  <w:delText>x</w:delText>
                </w:r>
              </w:del>
            </w:ins>
            <w:del w:id="3176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1763" w:author="Chunhui zheng(BJ-RD)" w:date="2019-06-26T19:14:00Z"/>
              </w:rPr>
            </w:pPr>
            <w:ins w:id="31764" w:author="Administrator" w:date="2019-03-07T15:29:00Z">
              <w:del w:id="31765" w:author="Chunhui zheng(BJ-RD)" w:date="2019-06-26T19:14:00Z">
                <w:r w:rsidRPr="00CF17B0" w:rsidDel="006F1C24">
                  <w:rPr>
                    <w:rFonts w:eastAsia="宋体" w:hint="eastAsia"/>
                    <w:lang w:eastAsia="zh-CN"/>
                  </w:rPr>
                  <w:delText>x</w:delText>
                </w:r>
              </w:del>
            </w:ins>
            <w:del w:id="3176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1767" w:author="Chunhui zheng(BJ-RD)" w:date="2019-06-26T19:14:00Z"/>
              </w:rPr>
            </w:pPr>
            <w:ins w:id="31768" w:author="Administrator" w:date="2019-03-07T15:29:00Z">
              <w:del w:id="31769" w:author="Chunhui zheng(BJ-RD)" w:date="2019-06-26T19:14:00Z">
                <w:r w:rsidRPr="00CF17B0" w:rsidDel="006F1C24">
                  <w:rPr>
                    <w:rFonts w:eastAsia="宋体" w:hint="eastAsia"/>
                    <w:lang w:eastAsia="zh-CN"/>
                  </w:rPr>
                  <w:delText>x</w:delText>
                </w:r>
              </w:del>
            </w:ins>
            <w:del w:id="31770" w:author="Chunhui zheng(BJ-RD)" w:date="2019-06-26T19:14:00Z">
              <w:r w:rsidDel="006F1C24">
                <w:delText>x</w:delText>
              </w:r>
            </w:del>
          </w:p>
        </w:tc>
      </w:tr>
      <w:tr w:rsidR="00187EE1" w:rsidDel="006F1C24" w:rsidTr="00187EE1">
        <w:trPr>
          <w:cantSplit/>
          <w:trHeight w:val="300"/>
          <w:jc w:val="center"/>
          <w:del w:id="31771"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31772" w:author="Chunhui zheng(BJ-RD)" w:date="2019-06-26T19:14:00Z"/>
                <w:rFonts w:eastAsia="宋体" w:hint="eastAsia"/>
                <w:b w:val="0"/>
                <w:lang w:eastAsia="zh-CN"/>
              </w:rPr>
            </w:pPr>
            <w:del w:id="31773"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1774" w:author="Chunhui zheng(BJ-RD)" w:date="2019-06-26T19:14:00Z"/>
                <w:rFonts w:eastAsia="宋体" w:hint="eastAsia"/>
                <w:lang w:eastAsia="zh-CN"/>
              </w:rPr>
            </w:pPr>
            <w:ins w:id="31775" w:author="Administrator" w:date="2019-03-07T17:24:00Z">
              <w:del w:id="3177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1777"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31778" w:author="Chunhui zheng(BJ-RD)" w:date="2019-06-26T19:14:00Z"/>
                <w:rFonts w:eastAsia="宋体" w:hint="eastAsia"/>
                <w:lang w:eastAsia="zh-CN"/>
              </w:rPr>
            </w:pPr>
            <w:ins w:id="31779" w:author="Administrator" w:date="2019-03-07T17:24:00Z">
              <w:del w:id="31780" w:author="Chunhui zheng(BJ-RD)" w:date="2019-06-26T19:14:00Z">
                <w:r w:rsidRPr="007C2E95" w:rsidDel="006F1C24">
                  <w:rPr>
                    <w:rFonts w:eastAsia="宋体" w:hint="eastAsia"/>
                    <w:lang w:eastAsia="zh-CN"/>
                  </w:rPr>
                  <w:delText>RO</w:delText>
                </w:r>
              </w:del>
            </w:ins>
            <w:del w:id="3178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1782" w:author="Chunhui zheng(BJ-RD)" w:date="2019-06-26T19:14:00Z"/>
              </w:rPr>
            </w:pPr>
            <w:del w:id="3178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1784" w:author="Chunhui zheng(BJ-RD)" w:date="2019-06-26T19:14:00Z"/>
                <w:rFonts w:eastAsia="宋体" w:hint="eastAsia"/>
                <w:b/>
                <w:lang w:eastAsia="zh-CN"/>
              </w:rPr>
            </w:pPr>
            <w:del w:id="31785" w:author="Chunhui zheng(BJ-RD)" w:date="2019-06-26T19:14:00Z">
              <w:r w:rsidDel="006F1C24">
                <w:rPr>
                  <w:rFonts w:eastAsia="宋体" w:hint="eastAsia"/>
                  <w:b/>
                  <w:lang w:eastAsia="zh-CN"/>
                </w:rPr>
                <w:delText xml:space="preserve">MEM entry3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187EE1" w:rsidDel="006F1C24" w:rsidRDefault="00187EE1" w:rsidP="00CE725F">
            <w:pPr>
              <w:ind w:leftChars="25" w:left="53"/>
              <w:rPr>
                <w:del w:id="31786" w:author="Chunhui zheng(BJ-RD)" w:date="2019-06-26T19:14:00Z"/>
                <w:sz w:val="16"/>
                <w:szCs w:val="16"/>
                <w:shd w:val="clear" w:color="auto" w:fill="C0C0C0"/>
              </w:rPr>
            </w:pPr>
            <w:del w:id="3178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1788" w:author="Chunhui zheng(BJ-RD)" w:date="2019-06-26T19:14:00Z"/>
                <w:rFonts w:eastAsia="宋体" w:hint="eastAsia"/>
                <w:lang w:eastAsia="zh-CN"/>
              </w:rPr>
            </w:pPr>
            <w:del w:id="3178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1790" w:author="Chunhui zheng(BJ-RD)" w:date="2019-06-26T19:14:00Z"/>
                <w:rFonts w:eastAsia="Times New Roman"/>
                <w:shd w:val="clear" w:color="auto" w:fill="C0C0C0"/>
              </w:rPr>
            </w:pPr>
            <w:del w:id="3179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31792" w:author="Chunhui zheng(BJ-RD)" w:date="2019-06-26T19:14:00Z"/>
                <w:rFonts w:eastAsia="宋体" w:hint="eastAsia"/>
                <w:b/>
                <w:lang w:eastAsia="zh-CN"/>
              </w:rPr>
            </w:pPr>
            <w:del w:id="3179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C453A9" w:rsidDel="006F1C24" w:rsidRDefault="00187EE1" w:rsidP="00CE725F">
            <w:pPr>
              <w:pStyle w:val="IRSBitMnemonic"/>
              <w:ind w:left="53"/>
              <w:rPr>
                <w:del w:id="31794" w:author="Chunhui zheng(BJ-RD)" w:date="2019-06-26T19:14:00Z"/>
                <w:rFonts w:eastAsia="宋体" w:hint="eastAsia"/>
                <w:lang w:eastAsia="zh-CN"/>
              </w:rPr>
            </w:pPr>
            <w:del w:id="31795" w:author="Chunhui zheng(BJ-RD)" w:date="2019-06-26T19:14:00Z">
              <w:r w:rsidDel="006F1C24">
                <w:rPr>
                  <w:rFonts w:eastAsia="宋体" w:hint="eastAsia"/>
                  <w:lang w:eastAsia="zh-CN"/>
                </w:rPr>
                <w:delText>RSVAD_ME31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179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1797" w:author="Chunhui zheng(BJ-RD)" w:date="2019-06-26T19:14:00Z"/>
                <w:sz w:val="15"/>
                <w:szCs w:val="15"/>
              </w:rPr>
            </w:pPr>
            <w:del w:id="31798"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31799" w:author="Chunhui zheng(BJ-RD)" w:date="2019-06-26T19:14:00Z"/>
                <w:rFonts w:eastAsia="宋体" w:hint="eastAsia"/>
                <w:lang w:eastAsia="zh-CN"/>
              </w:rPr>
            </w:pPr>
            <w:ins w:id="31800" w:author="Administrator" w:date="2019-03-07T15:29:00Z">
              <w:del w:id="31801" w:author="Chunhui zheng(BJ-RD)" w:date="2019-06-26T19:14:00Z">
                <w:r w:rsidRPr="00CF17B0" w:rsidDel="006F1C24">
                  <w:rPr>
                    <w:rFonts w:eastAsia="宋体" w:hint="eastAsia"/>
                    <w:lang w:eastAsia="zh-CN"/>
                  </w:rPr>
                  <w:delText>x</w:delText>
                </w:r>
              </w:del>
            </w:ins>
            <w:del w:id="3180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1803" w:author="Chunhui zheng(BJ-RD)" w:date="2019-06-26T19:14:00Z"/>
              </w:rPr>
            </w:pPr>
            <w:ins w:id="31804" w:author="Administrator" w:date="2019-03-07T15:29:00Z">
              <w:del w:id="31805" w:author="Chunhui zheng(BJ-RD)" w:date="2019-06-26T19:14:00Z">
                <w:r w:rsidRPr="00CF17B0" w:rsidDel="006F1C24">
                  <w:rPr>
                    <w:rFonts w:eastAsia="宋体" w:hint="eastAsia"/>
                    <w:lang w:eastAsia="zh-CN"/>
                  </w:rPr>
                  <w:delText>x</w:delText>
                </w:r>
              </w:del>
            </w:ins>
            <w:del w:id="3180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1807" w:author="Chunhui zheng(BJ-RD)" w:date="2019-06-26T19:14:00Z"/>
              </w:rPr>
            </w:pPr>
            <w:ins w:id="31808" w:author="Administrator" w:date="2019-03-07T15:29:00Z">
              <w:del w:id="31809" w:author="Chunhui zheng(BJ-RD)" w:date="2019-06-26T19:14:00Z">
                <w:r w:rsidRPr="00CF17B0" w:rsidDel="006F1C24">
                  <w:rPr>
                    <w:rFonts w:eastAsia="宋体" w:hint="eastAsia"/>
                    <w:lang w:eastAsia="zh-CN"/>
                  </w:rPr>
                  <w:delText>x</w:delText>
                </w:r>
              </w:del>
            </w:ins>
            <w:del w:id="31810" w:author="Chunhui zheng(BJ-RD)" w:date="2019-06-26T19:14:00Z">
              <w:r w:rsidDel="006F1C24">
                <w:delText>x</w:delText>
              </w:r>
            </w:del>
          </w:p>
        </w:tc>
      </w:tr>
      <w:tr w:rsidR="00187EE1" w:rsidDel="006F1C24" w:rsidTr="00187EE1">
        <w:trPr>
          <w:cantSplit/>
          <w:trHeight w:val="300"/>
          <w:jc w:val="center"/>
          <w:del w:id="31811"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31812" w:author="Chunhui zheng(BJ-RD)" w:date="2019-06-26T19:14:00Z"/>
                <w:rFonts w:eastAsia="宋体" w:hint="eastAsia"/>
                <w:b w:val="0"/>
                <w:lang w:eastAsia="zh-CN"/>
              </w:rPr>
            </w:pPr>
            <w:del w:id="31813"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31814" w:author="Chunhui zheng(BJ-RD)" w:date="2019-06-26T19:14:00Z"/>
              </w:rPr>
            </w:pPr>
            <w:ins w:id="31815" w:author="Administrator" w:date="2019-03-07T17:24:00Z">
              <w:del w:id="3181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181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1818" w:author="Chunhui zheng(BJ-RD)" w:date="2019-06-26T19:14:00Z"/>
              </w:rPr>
            </w:pPr>
            <w:ins w:id="31819" w:author="Administrator" w:date="2019-03-07T17:24:00Z">
              <w:del w:id="31820" w:author="Chunhui zheng(BJ-RD)" w:date="2019-06-26T19:14:00Z">
                <w:r w:rsidRPr="007C2E95" w:rsidDel="006F1C24">
                  <w:rPr>
                    <w:rFonts w:eastAsia="宋体" w:hint="eastAsia"/>
                    <w:lang w:eastAsia="zh-CN"/>
                  </w:rPr>
                  <w:delText>RO</w:delText>
                </w:r>
              </w:del>
            </w:ins>
            <w:del w:id="3182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1822" w:author="Chunhui zheng(BJ-RD)" w:date="2019-06-26T19:14:00Z"/>
              </w:rPr>
            </w:pPr>
            <w:del w:id="3182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1824" w:author="Chunhui zheng(BJ-RD)" w:date="2019-06-26T19:14:00Z"/>
                <w:rFonts w:eastAsia="宋体" w:hint="eastAsia"/>
                <w:b/>
                <w:lang w:eastAsia="zh-CN"/>
              </w:rPr>
            </w:pPr>
            <w:del w:id="31825" w:author="Chunhui zheng(BJ-RD)" w:date="2019-06-26T19:14:00Z">
              <w:r w:rsidDel="006F1C24">
                <w:rPr>
                  <w:rFonts w:eastAsia="宋体" w:hint="eastAsia"/>
                  <w:b/>
                  <w:lang w:eastAsia="zh-CN"/>
                </w:rPr>
                <w:delText xml:space="preserve">MEM entry3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187EE1" w:rsidDel="006F1C24" w:rsidRDefault="00187EE1" w:rsidP="00CE725F">
            <w:pPr>
              <w:ind w:leftChars="25" w:left="53"/>
              <w:rPr>
                <w:del w:id="31826" w:author="Chunhui zheng(BJ-RD)" w:date="2019-06-26T19:14:00Z"/>
                <w:sz w:val="16"/>
                <w:szCs w:val="16"/>
                <w:shd w:val="clear" w:color="auto" w:fill="C0C0C0"/>
              </w:rPr>
            </w:pPr>
            <w:del w:id="3182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1828" w:author="Chunhui zheng(BJ-RD)" w:date="2019-06-26T19:14:00Z"/>
                <w:rFonts w:eastAsia="宋体" w:hint="eastAsia"/>
                <w:lang w:eastAsia="zh-CN"/>
              </w:rPr>
            </w:pPr>
            <w:del w:id="3182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1830" w:author="Chunhui zheng(BJ-RD)" w:date="2019-06-26T19:14:00Z"/>
                <w:rFonts w:eastAsia="Times New Roman"/>
                <w:shd w:val="clear" w:color="auto" w:fill="C0C0C0"/>
              </w:rPr>
            </w:pPr>
            <w:del w:id="3183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31832" w:author="Chunhui zheng(BJ-RD)" w:date="2019-06-26T19:14:00Z"/>
                <w:rFonts w:eastAsia="宋体" w:hint="eastAsia"/>
                <w:b/>
                <w:lang w:eastAsia="zh-CN"/>
              </w:rPr>
            </w:pPr>
            <w:del w:id="3183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1834" w:author="Chunhui zheng(BJ-RD)" w:date="2019-06-26T19:14:00Z"/>
                <w:rFonts w:eastAsia="宋体" w:hint="eastAsia"/>
                <w:lang w:eastAsia="zh-CN"/>
              </w:rPr>
            </w:pPr>
            <w:del w:id="31835" w:author="Chunhui zheng(BJ-RD)" w:date="2019-06-26T19:14:00Z">
              <w:r w:rsidDel="006F1C24">
                <w:rPr>
                  <w:rFonts w:eastAsia="宋体" w:hint="eastAsia"/>
                  <w:lang w:eastAsia="zh-CN"/>
                </w:rPr>
                <w:delText>RSVAD_ME31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187EE1" w:rsidDel="006F1C24" w:rsidRDefault="00187EE1" w:rsidP="00CE725F">
            <w:pPr>
              <w:pStyle w:val="IRSBitChipRev"/>
              <w:rPr>
                <w:del w:id="3183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1837" w:author="Chunhui zheng(BJ-RD)" w:date="2019-06-26T19:14:00Z"/>
              </w:rPr>
            </w:pPr>
            <w:del w:id="3183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1839" w:author="Chunhui zheng(BJ-RD)" w:date="2019-06-26T19:14:00Z"/>
              </w:rPr>
            </w:pPr>
            <w:ins w:id="31840" w:author="Administrator" w:date="2019-03-07T15:29:00Z">
              <w:del w:id="31841" w:author="Chunhui zheng(BJ-RD)" w:date="2019-06-26T19:14:00Z">
                <w:r w:rsidRPr="00CF17B0" w:rsidDel="006F1C24">
                  <w:rPr>
                    <w:rFonts w:eastAsia="宋体" w:hint="eastAsia"/>
                    <w:lang w:eastAsia="zh-CN"/>
                  </w:rPr>
                  <w:delText>x</w:delText>
                </w:r>
              </w:del>
            </w:ins>
            <w:del w:id="3184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1843" w:author="Chunhui zheng(BJ-RD)" w:date="2019-06-26T19:14:00Z"/>
              </w:rPr>
            </w:pPr>
            <w:ins w:id="31844" w:author="Administrator" w:date="2019-03-07T15:29:00Z">
              <w:del w:id="31845" w:author="Chunhui zheng(BJ-RD)" w:date="2019-06-26T19:14:00Z">
                <w:r w:rsidRPr="00CF17B0" w:rsidDel="006F1C24">
                  <w:rPr>
                    <w:rFonts w:eastAsia="宋体" w:hint="eastAsia"/>
                    <w:lang w:eastAsia="zh-CN"/>
                  </w:rPr>
                  <w:delText>x</w:delText>
                </w:r>
              </w:del>
            </w:ins>
            <w:del w:id="3184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1847" w:author="Chunhui zheng(BJ-RD)" w:date="2019-06-26T19:14:00Z"/>
              </w:rPr>
            </w:pPr>
            <w:ins w:id="31848" w:author="Administrator" w:date="2019-03-07T15:29:00Z">
              <w:del w:id="31849" w:author="Chunhui zheng(BJ-RD)" w:date="2019-06-26T19:14:00Z">
                <w:r w:rsidRPr="00CF17B0" w:rsidDel="006F1C24">
                  <w:rPr>
                    <w:rFonts w:eastAsia="宋体" w:hint="eastAsia"/>
                    <w:lang w:eastAsia="zh-CN"/>
                  </w:rPr>
                  <w:delText>x</w:delText>
                </w:r>
              </w:del>
            </w:ins>
            <w:del w:id="31850" w:author="Chunhui zheng(BJ-RD)" w:date="2019-06-26T19:14:00Z">
              <w:r w:rsidDel="006F1C24">
                <w:delText>x</w:delText>
              </w:r>
            </w:del>
          </w:p>
        </w:tc>
      </w:tr>
      <w:tr w:rsidR="00187EE1" w:rsidDel="006F1C24" w:rsidTr="00187EE1">
        <w:trPr>
          <w:cantSplit/>
          <w:trHeight w:val="300"/>
          <w:jc w:val="center"/>
          <w:del w:id="3185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1852" w:author="Chunhui zheng(BJ-RD)" w:date="2019-06-26T19:14:00Z"/>
                <w:rFonts w:eastAsia="宋体" w:hint="eastAsia"/>
                <w:b w:val="0"/>
                <w:lang w:eastAsia="zh-CN"/>
              </w:rPr>
            </w:pPr>
            <w:del w:id="31853"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1854" w:author="Chunhui zheng(BJ-RD)" w:date="2019-06-26T19:14:00Z"/>
                <w:rFonts w:eastAsia="宋体" w:hint="eastAsia"/>
                <w:lang w:eastAsia="zh-CN"/>
              </w:rPr>
            </w:pPr>
            <w:ins w:id="31855" w:author="Administrator" w:date="2019-03-07T17:24:00Z">
              <w:del w:id="3185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185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1858" w:author="Chunhui zheng(BJ-RD)" w:date="2019-06-26T19:14:00Z"/>
              </w:rPr>
            </w:pPr>
            <w:ins w:id="31859" w:author="Administrator" w:date="2019-03-07T17:24:00Z">
              <w:del w:id="31860" w:author="Chunhui zheng(BJ-RD)" w:date="2019-06-26T19:14:00Z">
                <w:r w:rsidRPr="007C2E95" w:rsidDel="006F1C24">
                  <w:rPr>
                    <w:rFonts w:eastAsia="宋体" w:hint="eastAsia"/>
                    <w:lang w:eastAsia="zh-CN"/>
                  </w:rPr>
                  <w:delText>RO</w:delText>
                </w:r>
              </w:del>
            </w:ins>
            <w:del w:id="3186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1862" w:author="Chunhui zheng(BJ-RD)" w:date="2019-06-26T19:14:00Z"/>
              </w:rPr>
            </w:pPr>
            <w:del w:id="3186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1864" w:author="Chunhui zheng(BJ-RD)" w:date="2019-06-26T19:14:00Z"/>
                <w:rFonts w:eastAsia="宋体" w:hint="eastAsia"/>
                <w:b/>
                <w:lang w:eastAsia="zh-CN"/>
              </w:rPr>
            </w:pPr>
            <w:del w:id="31865" w:author="Chunhui zheng(BJ-RD)" w:date="2019-06-26T19:14:00Z">
              <w:r w:rsidDel="006F1C24">
                <w:rPr>
                  <w:rFonts w:eastAsia="宋体" w:hint="eastAsia"/>
                  <w:b/>
                  <w:lang w:eastAsia="zh-CN"/>
                </w:rPr>
                <w:delText xml:space="preserve">MEM entry3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187EE1" w:rsidDel="006F1C24" w:rsidRDefault="00187EE1" w:rsidP="00CE725F">
            <w:pPr>
              <w:ind w:leftChars="25" w:left="53"/>
              <w:rPr>
                <w:del w:id="31866" w:author="Chunhui zheng(BJ-RD)" w:date="2019-06-26T19:14:00Z"/>
                <w:sz w:val="16"/>
                <w:szCs w:val="16"/>
                <w:shd w:val="clear" w:color="auto" w:fill="C0C0C0"/>
              </w:rPr>
            </w:pPr>
            <w:del w:id="3186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1868" w:author="Chunhui zheng(BJ-RD)" w:date="2019-06-26T19:14:00Z"/>
                <w:rFonts w:eastAsia="宋体" w:hint="eastAsia"/>
                <w:lang w:eastAsia="zh-CN"/>
              </w:rPr>
            </w:pPr>
            <w:del w:id="3186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1870" w:author="Chunhui zheng(BJ-RD)" w:date="2019-06-26T19:14:00Z"/>
                <w:rFonts w:eastAsia="Times New Roman"/>
                <w:shd w:val="clear" w:color="auto" w:fill="C0C0C0"/>
              </w:rPr>
            </w:pPr>
            <w:del w:id="3187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1872" w:author="Chunhui zheng(BJ-RD)" w:date="2019-06-26T19:14:00Z"/>
                <w:rFonts w:eastAsia="宋体" w:hint="eastAsia"/>
                <w:shd w:val="clear" w:color="auto" w:fill="C0C0C0"/>
                <w:lang w:eastAsia="zh-CN"/>
              </w:rPr>
            </w:pPr>
            <w:del w:id="3187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1874" w:author="Chunhui zheng(BJ-RD)" w:date="2019-06-26T19:14:00Z"/>
                <w:color w:val="999999"/>
              </w:rPr>
            </w:pPr>
            <w:del w:id="31875" w:author="Chunhui zheng(BJ-RD)" w:date="2019-06-26T19:14:00Z">
              <w:r w:rsidDel="006F1C24">
                <w:rPr>
                  <w:rFonts w:eastAsia="宋体" w:hint="eastAsia"/>
                  <w:lang w:eastAsia="zh-CN"/>
                </w:rPr>
                <w:delText>RSVAD_ME31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187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1877" w:author="Chunhui zheng(BJ-RD)" w:date="2019-06-26T19:14:00Z"/>
                <w:sz w:val="15"/>
                <w:szCs w:val="15"/>
              </w:rPr>
            </w:pPr>
            <w:del w:id="3187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1879" w:author="Chunhui zheng(BJ-RD)" w:date="2019-06-26T19:14:00Z"/>
              </w:rPr>
            </w:pPr>
            <w:ins w:id="31880" w:author="Administrator" w:date="2019-03-07T15:29:00Z">
              <w:del w:id="31881" w:author="Chunhui zheng(BJ-RD)" w:date="2019-06-26T19:14:00Z">
                <w:r w:rsidRPr="00CF17B0" w:rsidDel="006F1C24">
                  <w:rPr>
                    <w:rFonts w:eastAsia="宋体" w:hint="eastAsia"/>
                    <w:lang w:eastAsia="zh-CN"/>
                  </w:rPr>
                  <w:delText>x</w:delText>
                </w:r>
              </w:del>
            </w:ins>
            <w:del w:id="3188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1883" w:author="Chunhui zheng(BJ-RD)" w:date="2019-06-26T19:14:00Z"/>
              </w:rPr>
            </w:pPr>
            <w:ins w:id="31884" w:author="Administrator" w:date="2019-03-07T15:29:00Z">
              <w:del w:id="31885" w:author="Chunhui zheng(BJ-RD)" w:date="2019-06-26T19:14:00Z">
                <w:r w:rsidRPr="00CF17B0" w:rsidDel="006F1C24">
                  <w:rPr>
                    <w:rFonts w:eastAsia="宋体" w:hint="eastAsia"/>
                    <w:lang w:eastAsia="zh-CN"/>
                  </w:rPr>
                  <w:delText>x</w:delText>
                </w:r>
              </w:del>
            </w:ins>
            <w:del w:id="3188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1887" w:author="Chunhui zheng(BJ-RD)" w:date="2019-06-26T19:14:00Z"/>
              </w:rPr>
            </w:pPr>
            <w:ins w:id="31888" w:author="Administrator" w:date="2019-03-07T15:29:00Z">
              <w:del w:id="31889" w:author="Chunhui zheng(BJ-RD)" w:date="2019-06-26T19:14:00Z">
                <w:r w:rsidRPr="00CF17B0" w:rsidDel="006F1C24">
                  <w:rPr>
                    <w:rFonts w:eastAsia="宋体" w:hint="eastAsia"/>
                    <w:lang w:eastAsia="zh-CN"/>
                  </w:rPr>
                  <w:delText>x</w:delText>
                </w:r>
              </w:del>
            </w:ins>
            <w:del w:id="31890" w:author="Chunhui zheng(BJ-RD)" w:date="2019-06-26T19:14:00Z">
              <w:r w:rsidDel="006F1C24">
                <w:delText>x</w:delText>
              </w:r>
            </w:del>
          </w:p>
        </w:tc>
      </w:tr>
      <w:tr w:rsidR="00187EE1" w:rsidDel="006F1C24" w:rsidTr="00187EE1">
        <w:trPr>
          <w:cantSplit/>
          <w:trHeight w:val="300"/>
          <w:jc w:val="center"/>
          <w:del w:id="3189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1892" w:author="Chunhui zheng(BJ-RD)" w:date="2019-06-26T19:14:00Z"/>
                <w:rFonts w:eastAsia="宋体" w:hint="eastAsia"/>
                <w:b w:val="0"/>
                <w:lang w:eastAsia="zh-CN"/>
              </w:rPr>
            </w:pPr>
            <w:del w:id="31893"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1894" w:author="Chunhui zheng(BJ-RD)" w:date="2019-06-26T19:14:00Z"/>
                <w:rFonts w:eastAsia="宋体" w:hint="eastAsia"/>
                <w:lang w:eastAsia="zh-CN"/>
              </w:rPr>
            </w:pPr>
            <w:ins w:id="31895" w:author="Administrator" w:date="2019-03-07T17:24:00Z">
              <w:del w:id="3189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189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1898" w:author="Chunhui zheng(BJ-RD)" w:date="2019-06-26T19:14:00Z"/>
              </w:rPr>
            </w:pPr>
            <w:ins w:id="31899" w:author="Administrator" w:date="2019-03-07T17:24:00Z">
              <w:del w:id="31900" w:author="Chunhui zheng(BJ-RD)" w:date="2019-06-26T19:14:00Z">
                <w:r w:rsidRPr="007C2E95" w:rsidDel="006F1C24">
                  <w:rPr>
                    <w:rFonts w:eastAsia="宋体" w:hint="eastAsia"/>
                    <w:lang w:eastAsia="zh-CN"/>
                  </w:rPr>
                  <w:delText>RO</w:delText>
                </w:r>
              </w:del>
            </w:ins>
            <w:del w:id="3190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1902" w:author="Chunhui zheng(BJ-RD)" w:date="2019-06-26T19:14:00Z"/>
              </w:rPr>
            </w:pPr>
            <w:del w:id="3190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1904" w:author="Chunhui zheng(BJ-RD)" w:date="2019-06-26T19:14:00Z"/>
                <w:rFonts w:eastAsia="宋体" w:hint="eastAsia"/>
                <w:b/>
                <w:lang w:eastAsia="zh-CN"/>
              </w:rPr>
            </w:pPr>
            <w:del w:id="31905" w:author="Chunhui zheng(BJ-RD)" w:date="2019-06-26T19:14:00Z">
              <w:r w:rsidDel="006F1C24">
                <w:rPr>
                  <w:rFonts w:eastAsia="宋体" w:hint="eastAsia"/>
                  <w:b/>
                  <w:lang w:eastAsia="zh-CN"/>
                </w:rPr>
                <w:delText xml:space="preserve">MEM entry3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187EE1" w:rsidDel="006F1C24" w:rsidRDefault="00187EE1" w:rsidP="00CE725F">
            <w:pPr>
              <w:ind w:leftChars="25" w:left="53"/>
              <w:rPr>
                <w:del w:id="31906" w:author="Chunhui zheng(BJ-RD)" w:date="2019-06-26T19:14:00Z"/>
                <w:sz w:val="16"/>
                <w:szCs w:val="16"/>
                <w:shd w:val="clear" w:color="auto" w:fill="C0C0C0"/>
              </w:rPr>
            </w:pPr>
            <w:del w:id="3190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1908" w:author="Chunhui zheng(BJ-RD)" w:date="2019-06-26T19:14:00Z"/>
                <w:rFonts w:eastAsia="宋体" w:hint="eastAsia"/>
                <w:lang w:eastAsia="zh-CN"/>
              </w:rPr>
            </w:pPr>
            <w:del w:id="3190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1910" w:author="Chunhui zheng(BJ-RD)" w:date="2019-06-26T19:14:00Z"/>
                <w:rFonts w:eastAsia="Times New Roman"/>
                <w:shd w:val="clear" w:color="auto" w:fill="C0C0C0"/>
              </w:rPr>
            </w:pPr>
            <w:del w:id="3191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1912" w:author="Chunhui zheng(BJ-RD)" w:date="2019-06-26T19:14:00Z"/>
                <w:rFonts w:eastAsia="宋体" w:hint="eastAsia"/>
                <w:shd w:val="clear" w:color="auto" w:fill="C0C0C0"/>
                <w:lang w:eastAsia="zh-CN"/>
              </w:rPr>
            </w:pPr>
            <w:del w:id="3191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1914" w:author="Chunhui zheng(BJ-RD)" w:date="2019-06-26T19:14:00Z"/>
                <w:color w:val="999999"/>
              </w:rPr>
            </w:pPr>
            <w:del w:id="31915" w:author="Chunhui zheng(BJ-RD)" w:date="2019-06-26T19:14:00Z">
              <w:r w:rsidDel="006F1C24">
                <w:rPr>
                  <w:rFonts w:eastAsia="宋体" w:hint="eastAsia"/>
                  <w:lang w:eastAsia="zh-CN"/>
                </w:rPr>
                <w:delText>RSVAD_ME31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191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1917" w:author="Chunhui zheng(BJ-RD)" w:date="2019-06-26T19:14:00Z"/>
                <w:sz w:val="15"/>
                <w:szCs w:val="15"/>
              </w:rPr>
            </w:pPr>
            <w:del w:id="3191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1919" w:author="Chunhui zheng(BJ-RD)" w:date="2019-06-26T19:14:00Z"/>
              </w:rPr>
            </w:pPr>
            <w:ins w:id="31920" w:author="Administrator" w:date="2019-03-07T15:29:00Z">
              <w:del w:id="31921" w:author="Chunhui zheng(BJ-RD)" w:date="2019-06-26T19:14:00Z">
                <w:r w:rsidRPr="00CF17B0" w:rsidDel="006F1C24">
                  <w:rPr>
                    <w:rFonts w:eastAsia="宋体" w:hint="eastAsia"/>
                    <w:lang w:eastAsia="zh-CN"/>
                  </w:rPr>
                  <w:delText>x</w:delText>
                </w:r>
              </w:del>
            </w:ins>
            <w:del w:id="3192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1923" w:author="Chunhui zheng(BJ-RD)" w:date="2019-06-26T19:14:00Z"/>
              </w:rPr>
            </w:pPr>
            <w:ins w:id="31924" w:author="Administrator" w:date="2019-03-07T15:29:00Z">
              <w:del w:id="31925" w:author="Chunhui zheng(BJ-RD)" w:date="2019-06-26T19:14:00Z">
                <w:r w:rsidRPr="00CF17B0" w:rsidDel="006F1C24">
                  <w:rPr>
                    <w:rFonts w:eastAsia="宋体" w:hint="eastAsia"/>
                    <w:lang w:eastAsia="zh-CN"/>
                  </w:rPr>
                  <w:delText>x</w:delText>
                </w:r>
              </w:del>
            </w:ins>
            <w:del w:id="3192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1927" w:author="Chunhui zheng(BJ-RD)" w:date="2019-06-26T19:14:00Z"/>
              </w:rPr>
            </w:pPr>
            <w:ins w:id="31928" w:author="Administrator" w:date="2019-03-07T15:29:00Z">
              <w:del w:id="31929" w:author="Chunhui zheng(BJ-RD)" w:date="2019-06-26T19:14:00Z">
                <w:r w:rsidRPr="00CF17B0" w:rsidDel="006F1C24">
                  <w:rPr>
                    <w:rFonts w:eastAsia="宋体" w:hint="eastAsia"/>
                    <w:lang w:eastAsia="zh-CN"/>
                  </w:rPr>
                  <w:delText>x</w:delText>
                </w:r>
              </w:del>
            </w:ins>
            <w:del w:id="31930" w:author="Chunhui zheng(BJ-RD)" w:date="2019-06-26T19:14:00Z">
              <w:r w:rsidDel="006F1C24">
                <w:delText>x</w:delText>
              </w:r>
            </w:del>
          </w:p>
        </w:tc>
      </w:tr>
      <w:tr w:rsidR="00187EE1" w:rsidDel="006F1C24" w:rsidTr="00187EE1">
        <w:trPr>
          <w:cantSplit/>
          <w:jc w:val="center"/>
          <w:del w:id="3193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1932" w:author="Chunhui zheng(BJ-RD)" w:date="2019-06-26T19:14:00Z"/>
                <w:rFonts w:eastAsia="宋体" w:hint="eastAsia"/>
                <w:b w:val="0"/>
                <w:lang w:eastAsia="zh-CN"/>
              </w:rPr>
            </w:pPr>
            <w:del w:id="31933"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1934" w:author="Chunhui zheng(BJ-RD)" w:date="2019-06-26T19:14:00Z"/>
                <w:rFonts w:eastAsia="宋体" w:hint="eastAsia"/>
                <w:lang w:eastAsia="zh-CN"/>
              </w:rPr>
            </w:pPr>
            <w:ins w:id="31935" w:author="Administrator" w:date="2019-03-07T17:24:00Z">
              <w:del w:id="3193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193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1938" w:author="Chunhui zheng(BJ-RD)" w:date="2019-06-26T19:14:00Z"/>
              </w:rPr>
            </w:pPr>
            <w:ins w:id="31939" w:author="Administrator" w:date="2019-03-07T17:24:00Z">
              <w:del w:id="31940" w:author="Chunhui zheng(BJ-RD)" w:date="2019-06-26T19:14:00Z">
                <w:r w:rsidRPr="007C2E95" w:rsidDel="006F1C24">
                  <w:rPr>
                    <w:rFonts w:eastAsia="宋体" w:hint="eastAsia"/>
                    <w:lang w:eastAsia="zh-CN"/>
                  </w:rPr>
                  <w:delText>RO</w:delText>
                </w:r>
              </w:del>
            </w:ins>
            <w:del w:id="3194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1942" w:author="Chunhui zheng(BJ-RD)" w:date="2019-06-26T19:14:00Z"/>
              </w:rPr>
            </w:pPr>
            <w:del w:id="3194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1944" w:author="Chunhui zheng(BJ-RD)" w:date="2019-06-26T19:14:00Z"/>
                <w:rFonts w:eastAsia="宋体" w:hint="eastAsia"/>
                <w:b/>
                <w:lang w:eastAsia="zh-CN"/>
              </w:rPr>
            </w:pPr>
            <w:del w:id="31945" w:author="Chunhui zheng(BJ-RD)" w:date="2019-06-26T19:14:00Z">
              <w:r w:rsidDel="006F1C24">
                <w:rPr>
                  <w:rFonts w:eastAsia="宋体" w:hint="eastAsia"/>
                  <w:b/>
                  <w:lang w:eastAsia="zh-CN"/>
                </w:rPr>
                <w:delText xml:space="preserve">MEM entry3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187EE1" w:rsidRPr="00907B65" w:rsidDel="006F1C24" w:rsidRDefault="00187EE1" w:rsidP="00CE725F">
            <w:pPr>
              <w:pStyle w:val="IRSBitDescription"/>
              <w:ind w:leftChars="0" w:left="0"/>
              <w:rPr>
                <w:del w:id="31946" w:author="Chunhui zheng(BJ-RD)" w:date="2019-06-26T19:14:00Z"/>
                <w:rFonts w:eastAsia="宋体" w:hint="eastAsia"/>
                <w:b/>
                <w:lang w:eastAsia="zh-CN"/>
              </w:rPr>
            </w:pPr>
          </w:p>
          <w:p w:rsidR="00187EE1" w:rsidDel="006F1C24" w:rsidRDefault="00187EE1" w:rsidP="00CE725F">
            <w:pPr>
              <w:ind w:leftChars="25" w:left="53"/>
              <w:rPr>
                <w:del w:id="31947" w:author="Chunhui zheng(BJ-RD)" w:date="2019-06-26T19:14:00Z"/>
                <w:sz w:val="16"/>
                <w:szCs w:val="16"/>
                <w:shd w:val="clear" w:color="auto" w:fill="C0C0C0"/>
              </w:rPr>
            </w:pPr>
            <w:del w:id="31948"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1949" w:author="Chunhui zheng(BJ-RD)" w:date="2019-06-26T19:14:00Z"/>
                <w:rFonts w:eastAsia="宋体" w:hint="eastAsia"/>
                <w:lang w:eastAsia="zh-CN"/>
              </w:rPr>
            </w:pPr>
            <w:del w:id="3195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1951" w:author="Chunhui zheng(BJ-RD)" w:date="2019-06-26T19:14:00Z"/>
                <w:rFonts w:eastAsia="Times New Roman"/>
                <w:shd w:val="clear" w:color="auto" w:fill="C0C0C0"/>
              </w:rPr>
            </w:pPr>
            <w:del w:id="3195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1953" w:author="Chunhui zheng(BJ-RD)" w:date="2019-06-26T19:14:00Z"/>
                <w:rFonts w:eastAsia="宋体" w:hint="eastAsia"/>
                <w:shd w:val="clear" w:color="auto" w:fill="C0C0C0"/>
                <w:lang w:eastAsia="zh-CN"/>
              </w:rPr>
            </w:pPr>
            <w:del w:id="3195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1955" w:author="Chunhui zheng(BJ-RD)" w:date="2019-06-26T19:14:00Z"/>
                <w:color w:val="999999"/>
              </w:rPr>
            </w:pPr>
            <w:del w:id="31956" w:author="Chunhui zheng(BJ-RD)" w:date="2019-06-26T19:14:00Z">
              <w:r w:rsidDel="006F1C24">
                <w:rPr>
                  <w:rFonts w:eastAsia="宋体" w:hint="eastAsia"/>
                  <w:lang w:eastAsia="zh-CN"/>
                </w:rPr>
                <w:delText>RSVAD_ME31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195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1958" w:author="Chunhui zheng(BJ-RD)" w:date="2019-06-26T19:14:00Z"/>
                <w:sz w:val="15"/>
                <w:szCs w:val="15"/>
              </w:rPr>
            </w:pPr>
            <w:del w:id="3195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1960" w:author="Chunhui zheng(BJ-RD)" w:date="2019-06-26T19:14:00Z"/>
              </w:rPr>
            </w:pPr>
            <w:ins w:id="31961" w:author="Administrator" w:date="2019-03-07T15:29:00Z">
              <w:del w:id="31962" w:author="Chunhui zheng(BJ-RD)" w:date="2019-06-26T19:14:00Z">
                <w:r w:rsidRPr="00CF17B0" w:rsidDel="006F1C24">
                  <w:rPr>
                    <w:rFonts w:eastAsia="宋体" w:hint="eastAsia"/>
                    <w:lang w:eastAsia="zh-CN"/>
                  </w:rPr>
                  <w:delText>x</w:delText>
                </w:r>
              </w:del>
            </w:ins>
            <w:del w:id="3196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1964" w:author="Chunhui zheng(BJ-RD)" w:date="2019-06-26T19:14:00Z"/>
              </w:rPr>
            </w:pPr>
            <w:ins w:id="31965" w:author="Administrator" w:date="2019-03-07T15:29:00Z">
              <w:del w:id="31966" w:author="Chunhui zheng(BJ-RD)" w:date="2019-06-26T19:14:00Z">
                <w:r w:rsidRPr="00CF17B0" w:rsidDel="006F1C24">
                  <w:rPr>
                    <w:rFonts w:eastAsia="宋体" w:hint="eastAsia"/>
                    <w:lang w:eastAsia="zh-CN"/>
                  </w:rPr>
                  <w:delText>x</w:delText>
                </w:r>
              </w:del>
            </w:ins>
            <w:del w:id="3196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1968" w:author="Chunhui zheng(BJ-RD)" w:date="2019-06-26T19:14:00Z"/>
              </w:rPr>
            </w:pPr>
            <w:ins w:id="31969" w:author="Administrator" w:date="2019-03-07T15:29:00Z">
              <w:del w:id="31970" w:author="Chunhui zheng(BJ-RD)" w:date="2019-06-26T19:14:00Z">
                <w:r w:rsidRPr="00CF17B0" w:rsidDel="006F1C24">
                  <w:rPr>
                    <w:rFonts w:eastAsia="宋体" w:hint="eastAsia"/>
                    <w:lang w:eastAsia="zh-CN"/>
                  </w:rPr>
                  <w:delText>x</w:delText>
                </w:r>
              </w:del>
            </w:ins>
            <w:del w:id="31971" w:author="Chunhui zheng(BJ-RD)" w:date="2019-06-26T19:14:00Z">
              <w:r w:rsidDel="006F1C24">
                <w:delText>x</w:delText>
              </w:r>
            </w:del>
          </w:p>
        </w:tc>
      </w:tr>
      <w:tr w:rsidR="00187EE1" w:rsidDel="006F1C24" w:rsidTr="00187EE1">
        <w:trPr>
          <w:cantSplit/>
          <w:trHeight w:val="300"/>
          <w:jc w:val="center"/>
          <w:del w:id="31972"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1973" w:author="Chunhui zheng(BJ-RD)" w:date="2019-06-26T19:14:00Z"/>
                <w:rFonts w:eastAsia="宋体" w:hint="eastAsia"/>
                <w:b w:val="0"/>
                <w:lang w:eastAsia="zh-CN"/>
              </w:rPr>
            </w:pPr>
            <w:del w:id="31974"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1975" w:author="Chunhui zheng(BJ-RD)" w:date="2019-06-26T19:14:00Z"/>
                <w:rFonts w:eastAsia="宋体" w:hint="eastAsia"/>
                <w:lang w:eastAsia="zh-CN"/>
              </w:rPr>
            </w:pPr>
            <w:ins w:id="31976" w:author="Administrator" w:date="2019-03-07T17:24:00Z">
              <w:del w:id="3197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197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1979" w:author="Chunhui zheng(BJ-RD)" w:date="2019-06-26T19:14:00Z"/>
              </w:rPr>
            </w:pPr>
            <w:ins w:id="31980" w:author="Administrator" w:date="2019-03-07T17:24:00Z">
              <w:del w:id="31981" w:author="Chunhui zheng(BJ-RD)" w:date="2019-06-26T19:14:00Z">
                <w:r w:rsidRPr="007C2E95" w:rsidDel="006F1C24">
                  <w:rPr>
                    <w:rFonts w:eastAsia="宋体" w:hint="eastAsia"/>
                    <w:lang w:eastAsia="zh-CN"/>
                  </w:rPr>
                  <w:delText>RO</w:delText>
                </w:r>
              </w:del>
            </w:ins>
            <w:del w:id="3198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1983" w:author="Chunhui zheng(BJ-RD)" w:date="2019-06-26T19:14:00Z"/>
              </w:rPr>
            </w:pPr>
            <w:del w:id="31984"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1985" w:author="Chunhui zheng(BJ-RD)" w:date="2019-06-26T19:14:00Z"/>
                <w:rFonts w:eastAsia="宋体" w:hint="eastAsia"/>
                <w:b/>
                <w:lang w:eastAsia="zh-CN"/>
              </w:rPr>
            </w:pPr>
            <w:del w:id="31986" w:author="Chunhui zheng(BJ-RD)" w:date="2019-06-26T19:14:00Z">
              <w:r w:rsidDel="006F1C24">
                <w:rPr>
                  <w:rFonts w:eastAsia="宋体" w:hint="eastAsia"/>
                  <w:b/>
                  <w:lang w:eastAsia="zh-CN"/>
                </w:rPr>
                <w:delText xml:space="preserve">MEM entry3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187EE1" w:rsidDel="006F1C24" w:rsidRDefault="00187EE1" w:rsidP="00CE725F">
            <w:pPr>
              <w:ind w:leftChars="25" w:left="53"/>
              <w:rPr>
                <w:del w:id="31987" w:author="Chunhui zheng(BJ-RD)" w:date="2019-06-26T19:14:00Z"/>
                <w:sz w:val="16"/>
                <w:szCs w:val="16"/>
                <w:shd w:val="clear" w:color="auto" w:fill="C0C0C0"/>
              </w:rPr>
            </w:pPr>
            <w:del w:id="3198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1989" w:author="Chunhui zheng(BJ-RD)" w:date="2019-06-26T19:14:00Z"/>
                <w:rFonts w:eastAsia="宋体" w:hint="eastAsia"/>
                <w:lang w:eastAsia="zh-CN"/>
              </w:rPr>
            </w:pPr>
            <w:del w:id="3199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1991" w:author="Chunhui zheng(BJ-RD)" w:date="2019-06-26T19:14:00Z"/>
                <w:rFonts w:eastAsia="Times New Roman"/>
                <w:shd w:val="clear" w:color="auto" w:fill="C0C0C0"/>
              </w:rPr>
            </w:pPr>
            <w:del w:id="3199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1993" w:author="Chunhui zheng(BJ-RD)" w:date="2019-06-26T19:14:00Z"/>
                <w:rFonts w:eastAsia="宋体" w:hint="eastAsia"/>
                <w:shd w:val="clear" w:color="auto" w:fill="C0C0C0"/>
                <w:lang w:eastAsia="zh-CN"/>
              </w:rPr>
            </w:pPr>
            <w:del w:id="3199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1995" w:author="Chunhui zheng(BJ-RD)" w:date="2019-06-26T19:14:00Z"/>
                <w:color w:val="999999"/>
              </w:rPr>
            </w:pPr>
            <w:del w:id="31996" w:author="Chunhui zheng(BJ-RD)" w:date="2019-06-26T19:14:00Z">
              <w:r w:rsidDel="006F1C24">
                <w:rPr>
                  <w:rFonts w:eastAsia="宋体" w:hint="eastAsia"/>
                  <w:lang w:eastAsia="zh-CN"/>
                </w:rPr>
                <w:delText>RSVAD_ME31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199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1998" w:author="Chunhui zheng(BJ-RD)" w:date="2019-06-26T19:14:00Z"/>
                <w:sz w:val="15"/>
                <w:szCs w:val="15"/>
              </w:rPr>
            </w:pPr>
            <w:del w:id="3199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2000" w:author="Chunhui zheng(BJ-RD)" w:date="2019-06-26T19:14:00Z"/>
              </w:rPr>
            </w:pPr>
            <w:ins w:id="32001" w:author="Administrator" w:date="2019-03-07T15:29:00Z">
              <w:del w:id="32002" w:author="Chunhui zheng(BJ-RD)" w:date="2019-06-26T19:14:00Z">
                <w:r w:rsidRPr="00CF17B0" w:rsidDel="006F1C24">
                  <w:rPr>
                    <w:rFonts w:eastAsia="宋体" w:hint="eastAsia"/>
                    <w:lang w:eastAsia="zh-CN"/>
                  </w:rPr>
                  <w:delText>x</w:delText>
                </w:r>
              </w:del>
            </w:ins>
            <w:del w:id="3200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2004" w:author="Chunhui zheng(BJ-RD)" w:date="2019-06-26T19:14:00Z"/>
              </w:rPr>
            </w:pPr>
            <w:ins w:id="32005" w:author="Administrator" w:date="2019-03-07T15:29:00Z">
              <w:del w:id="32006" w:author="Chunhui zheng(BJ-RD)" w:date="2019-06-26T19:14:00Z">
                <w:r w:rsidRPr="00CF17B0" w:rsidDel="006F1C24">
                  <w:rPr>
                    <w:rFonts w:eastAsia="宋体" w:hint="eastAsia"/>
                    <w:lang w:eastAsia="zh-CN"/>
                  </w:rPr>
                  <w:delText>x</w:delText>
                </w:r>
              </w:del>
            </w:ins>
            <w:del w:id="3200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2008" w:author="Chunhui zheng(BJ-RD)" w:date="2019-06-26T19:14:00Z"/>
              </w:rPr>
            </w:pPr>
            <w:ins w:id="32009" w:author="Administrator" w:date="2019-03-07T15:29:00Z">
              <w:del w:id="32010" w:author="Chunhui zheng(BJ-RD)" w:date="2019-06-26T19:14:00Z">
                <w:r w:rsidRPr="00CF17B0" w:rsidDel="006F1C24">
                  <w:rPr>
                    <w:rFonts w:eastAsia="宋体" w:hint="eastAsia"/>
                    <w:lang w:eastAsia="zh-CN"/>
                  </w:rPr>
                  <w:delText>x</w:delText>
                </w:r>
              </w:del>
            </w:ins>
            <w:del w:id="32011" w:author="Chunhui zheng(BJ-RD)" w:date="2019-06-26T19:14:00Z">
              <w:r w:rsidDel="006F1C24">
                <w:delText>x</w:delText>
              </w:r>
            </w:del>
          </w:p>
        </w:tc>
      </w:tr>
      <w:tr w:rsidR="00187EE1" w:rsidDel="006F1C24" w:rsidTr="00187EE1">
        <w:trPr>
          <w:cantSplit/>
          <w:jc w:val="center"/>
          <w:del w:id="32012"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32013" w:author="Chunhui zheng(BJ-RD)" w:date="2019-06-26T19:14:00Z"/>
                <w:b w:val="0"/>
              </w:rPr>
            </w:pPr>
            <w:del w:id="32014"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2015" w:author="Chunhui zheng(BJ-RD)" w:date="2019-06-26T19:14:00Z"/>
                <w:rFonts w:eastAsia="宋体" w:hint="eastAsia"/>
                <w:lang w:eastAsia="zh-CN"/>
              </w:rPr>
            </w:pPr>
            <w:ins w:id="32016" w:author="Administrator" w:date="2019-03-07T17:24:00Z">
              <w:del w:id="3201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201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2019" w:author="Chunhui zheng(BJ-RD)" w:date="2019-06-26T19:14:00Z"/>
              </w:rPr>
            </w:pPr>
            <w:ins w:id="32020" w:author="Administrator" w:date="2019-03-07T17:24:00Z">
              <w:del w:id="32021" w:author="Chunhui zheng(BJ-RD)" w:date="2019-06-26T19:14:00Z">
                <w:r w:rsidRPr="007C2E95" w:rsidDel="006F1C24">
                  <w:rPr>
                    <w:rFonts w:eastAsia="宋体" w:hint="eastAsia"/>
                    <w:lang w:eastAsia="zh-CN"/>
                  </w:rPr>
                  <w:delText>RO</w:delText>
                </w:r>
              </w:del>
            </w:ins>
            <w:del w:id="32022"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32023" w:author="Chunhui zheng(BJ-RD)" w:date="2019-06-26T19:14:00Z"/>
                <w:rFonts w:eastAsia="宋体" w:hint="eastAsia"/>
                <w:lang w:eastAsia="zh-CN"/>
              </w:rPr>
            </w:pPr>
            <w:del w:id="32024"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2025" w:author="Chunhui zheng(BJ-RD)" w:date="2019-06-26T19:14:00Z"/>
                <w:rFonts w:eastAsia="宋体" w:hint="eastAsia"/>
                <w:b/>
                <w:lang w:eastAsia="zh-CN"/>
              </w:rPr>
            </w:pPr>
            <w:del w:id="32026" w:author="Chunhui zheng(BJ-RD)" w:date="2019-06-26T19:14:00Z">
              <w:r w:rsidDel="006F1C24">
                <w:rPr>
                  <w:rFonts w:eastAsia="宋体" w:hint="eastAsia"/>
                  <w:b/>
                  <w:lang w:eastAsia="zh-CN"/>
                </w:rPr>
                <w:delText xml:space="preserve">MEM entry3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187EE1" w:rsidRPr="00907B65" w:rsidDel="006F1C24" w:rsidRDefault="00187EE1" w:rsidP="00CE725F">
            <w:pPr>
              <w:pStyle w:val="IRSBitDescription"/>
              <w:ind w:left="53"/>
              <w:rPr>
                <w:del w:id="32027" w:author="Chunhui zheng(BJ-RD)" w:date="2019-06-26T19:14:00Z"/>
                <w:rFonts w:eastAsia="宋体" w:hint="eastAsia"/>
                <w:b/>
                <w:lang w:eastAsia="zh-CN"/>
              </w:rPr>
            </w:pPr>
          </w:p>
          <w:p w:rsidR="00187EE1" w:rsidDel="006F1C24" w:rsidRDefault="00187EE1" w:rsidP="00CE725F">
            <w:pPr>
              <w:ind w:leftChars="25" w:left="53"/>
              <w:rPr>
                <w:del w:id="32028" w:author="Chunhui zheng(BJ-RD)" w:date="2019-06-26T19:14:00Z"/>
                <w:sz w:val="16"/>
                <w:szCs w:val="16"/>
                <w:shd w:val="clear" w:color="auto" w:fill="C0C0C0"/>
              </w:rPr>
            </w:pPr>
            <w:del w:id="32029"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2030" w:author="Chunhui zheng(BJ-RD)" w:date="2019-06-26T19:14:00Z"/>
                <w:rFonts w:eastAsia="宋体" w:hint="eastAsia"/>
                <w:lang w:eastAsia="zh-CN"/>
              </w:rPr>
            </w:pPr>
            <w:del w:id="3203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2032" w:author="Chunhui zheng(BJ-RD)" w:date="2019-06-26T19:14:00Z"/>
                <w:rFonts w:eastAsia="Times New Roman"/>
                <w:shd w:val="clear" w:color="auto" w:fill="C0C0C0"/>
              </w:rPr>
            </w:pPr>
            <w:del w:id="3203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2034" w:author="Chunhui zheng(BJ-RD)" w:date="2019-06-26T19:14:00Z"/>
                <w:rFonts w:eastAsia="宋体" w:hint="eastAsia"/>
                <w:shd w:val="clear" w:color="auto" w:fill="C0C0C0"/>
                <w:lang w:eastAsia="zh-CN"/>
              </w:rPr>
            </w:pPr>
            <w:del w:id="3203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2036" w:author="Chunhui zheng(BJ-RD)" w:date="2019-06-26T19:14:00Z"/>
                <w:color w:val="999999"/>
              </w:rPr>
            </w:pPr>
            <w:del w:id="32037" w:author="Chunhui zheng(BJ-RD)" w:date="2019-06-26T19:14:00Z">
              <w:r w:rsidDel="006F1C24">
                <w:rPr>
                  <w:rFonts w:eastAsia="宋体" w:hint="eastAsia"/>
                  <w:lang w:eastAsia="zh-CN"/>
                </w:rPr>
                <w:delText>RSVAD_ME31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203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2039" w:author="Chunhui zheng(BJ-RD)" w:date="2019-06-26T19:14:00Z"/>
                <w:sz w:val="15"/>
                <w:szCs w:val="15"/>
              </w:rPr>
            </w:pPr>
            <w:del w:id="32040"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2041" w:author="Chunhui zheng(BJ-RD)" w:date="2019-06-26T19:14:00Z"/>
              </w:rPr>
            </w:pPr>
            <w:ins w:id="32042" w:author="Administrator" w:date="2019-03-07T15:29:00Z">
              <w:del w:id="32043" w:author="Chunhui zheng(BJ-RD)" w:date="2019-06-26T19:14:00Z">
                <w:r w:rsidRPr="00CF17B0" w:rsidDel="006F1C24">
                  <w:rPr>
                    <w:rFonts w:eastAsia="宋体" w:hint="eastAsia"/>
                    <w:lang w:eastAsia="zh-CN"/>
                  </w:rPr>
                  <w:delText>x</w:delText>
                </w:r>
              </w:del>
            </w:ins>
            <w:del w:id="3204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2045" w:author="Chunhui zheng(BJ-RD)" w:date="2019-06-26T19:14:00Z"/>
              </w:rPr>
            </w:pPr>
            <w:ins w:id="32046" w:author="Administrator" w:date="2019-03-07T15:29:00Z">
              <w:del w:id="32047" w:author="Chunhui zheng(BJ-RD)" w:date="2019-06-26T19:14:00Z">
                <w:r w:rsidRPr="00CF17B0" w:rsidDel="006F1C24">
                  <w:rPr>
                    <w:rFonts w:eastAsia="宋体" w:hint="eastAsia"/>
                    <w:lang w:eastAsia="zh-CN"/>
                  </w:rPr>
                  <w:delText>x</w:delText>
                </w:r>
              </w:del>
            </w:ins>
            <w:del w:id="3204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2049" w:author="Chunhui zheng(BJ-RD)" w:date="2019-06-26T19:14:00Z"/>
              </w:rPr>
            </w:pPr>
            <w:ins w:id="32050" w:author="Administrator" w:date="2019-03-07T15:29:00Z">
              <w:del w:id="32051" w:author="Chunhui zheng(BJ-RD)" w:date="2019-06-26T19:14:00Z">
                <w:r w:rsidRPr="00CF17B0" w:rsidDel="006F1C24">
                  <w:rPr>
                    <w:rFonts w:eastAsia="宋体" w:hint="eastAsia"/>
                    <w:lang w:eastAsia="zh-CN"/>
                  </w:rPr>
                  <w:delText>x</w:delText>
                </w:r>
              </w:del>
            </w:ins>
            <w:del w:id="32052" w:author="Chunhui zheng(BJ-RD)" w:date="2019-06-26T19:14:00Z">
              <w:r w:rsidDel="006F1C24">
                <w:delText>x</w:delText>
              </w:r>
            </w:del>
          </w:p>
        </w:tc>
      </w:tr>
    </w:tbl>
    <w:p w:rsidR="00CE725F" w:rsidDel="006F1C24" w:rsidRDefault="00CE725F" w:rsidP="00CE725F">
      <w:pPr>
        <w:rPr>
          <w:del w:id="32053" w:author="Chunhui zheng(BJ-RD)" w:date="2019-06-26T19:14:00Z"/>
          <w:rFonts w:hint="eastAsia"/>
        </w:rPr>
      </w:pPr>
    </w:p>
    <w:p w:rsidR="00CE725F" w:rsidDel="006F1C24" w:rsidRDefault="00CE725F" w:rsidP="00CE725F">
      <w:pPr>
        <w:pStyle w:val="IRSReg-Heading"/>
        <w:ind w:left="189"/>
        <w:rPr>
          <w:del w:id="32054" w:author="Chunhui zheng(BJ-RD)" w:date="2019-06-26T19:14:00Z"/>
        </w:rPr>
      </w:pPr>
      <w:del w:id="32055" w:author="Chunhui zheng(BJ-RD)" w:date="2019-06-26T19:14:00Z">
        <w:r w:rsidDel="006F1C24">
          <w:rPr>
            <w:u w:val="single"/>
          </w:rPr>
          <w:delText>Offset Address:</w:delText>
        </w:r>
        <w:r w:rsidDel="006F1C24">
          <w:rPr>
            <w:rFonts w:eastAsia="宋体"/>
            <w:u w:val="single"/>
            <w:lang w:eastAsia="zh-CN"/>
          </w:rPr>
          <w:delText>2</w:delText>
        </w:r>
        <w:r w:rsidDel="006F1C24">
          <w:rPr>
            <w:rFonts w:eastAsia="宋体" w:hint="eastAsia"/>
            <w:u w:val="single"/>
            <w:lang w:eastAsia="zh-CN"/>
          </w:rPr>
          <w:delText>5</w:delText>
        </w:r>
        <w:r w:rsidDel="006F1C24">
          <w:rPr>
            <w:rFonts w:eastAsia="宋体"/>
            <w:u w:val="single"/>
            <w:lang w:eastAsia="zh-CN"/>
          </w:rPr>
          <w:delText>7</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5</w:delText>
        </w:r>
        <w:r w:rsidDel="006F1C24">
          <w:rPr>
            <w:rFonts w:eastAsia="宋体"/>
            <w:u w:val="single"/>
            <w:lang w:eastAsia="zh-CN"/>
          </w:rPr>
          <w:delText>4</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31</w:delText>
        </w:r>
        <w:r w:rsidDel="006F1C24">
          <w:rPr>
            <w:rFonts w:hint="eastAsia"/>
            <w:lang w:eastAsia="zh-TW"/>
          </w:rPr>
          <w:tab/>
        </w:r>
        <w:r w:rsidDel="006F1C24">
          <w:delText xml:space="preserve">Default Value: </w:delText>
        </w:r>
        <w:r w:rsidDel="006F1C24">
          <w:rPr>
            <w:color w:val="000000"/>
          </w:rPr>
          <w:delText>0</w:delText>
        </w:r>
        <w:r w:rsidRPr="00836DEF" w:rsidDel="006F1C24">
          <w:rPr>
            <w:rFonts w:eastAsia="宋体" w:hint="eastAsia"/>
            <w:color w:val="000000"/>
            <w:lang w:eastAsia="zh-CN"/>
          </w:rPr>
          <w:delText>1FF</w:delText>
        </w:r>
        <w:r w:rsidDel="006F1C24">
          <w:rPr>
            <w:color w:val="000000"/>
          </w:rPr>
          <w:delText xml:space="preserve"> </w:delText>
        </w:r>
        <w:r w:rsidRPr="00836DEF"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4"/>
        <w:gridCol w:w="698"/>
        <w:gridCol w:w="672"/>
        <w:gridCol w:w="565"/>
        <w:gridCol w:w="3626"/>
        <w:gridCol w:w="2424"/>
        <w:gridCol w:w="664"/>
        <w:gridCol w:w="593"/>
        <w:gridCol w:w="164"/>
        <w:gridCol w:w="156"/>
        <w:gridCol w:w="165"/>
      </w:tblGrid>
      <w:tr w:rsidR="00CE725F" w:rsidDel="006F1C24" w:rsidTr="00EB74BC">
        <w:trPr>
          <w:cantSplit/>
          <w:trHeight w:val="300"/>
          <w:jc w:val="center"/>
          <w:del w:id="32056" w:author="Chunhui zheng(BJ-RD)" w:date="2019-06-26T19:14:00Z"/>
        </w:trPr>
        <w:tc>
          <w:tcPr>
            <w:tcW w:w="209" w:type="pct"/>
            <w:tcMar>
              <w:top w:w="0" w:type="dxa"/>
              <w:left w:w="29" w:type="dxa"/>
              <w:bottom w:w="0" w:type="dxa"/>
              <w:right w:w="29" w:type="dxa"/>
            </w:tcMar>
            <w:vAlign w:val="center"/>
          </w:tcPr>
          <w:p w:rsidR="00CE725F" w:rsidDel="006F1C24" w:rsidRDefault="00CE725F" w:rsidP="00CE725F">
            <w:pPr>
              <w:pStyle w:val="IRSBitItem"/>
              <w:rPr>
                <w:del w:id="32057" w:author="Chunhui zheng(BJ-RD)" w:date="2019-06-26T19:14:00Z"/>
              </w:rPr>
            </w:pPr>
            <w:del w:id="32058"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32059" w:author="Chunhui zheng(BJ-RD)" w:date="2019-06-26T19:14:00Z"/>
                <w:b/>
              </w:rPr>
            </w:pPr>
            <w:del w:id="32060"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32061" w:author="Chunhui zheng(BJ-RD)" w:date="2019-06-26T19:14:00Z"/>
                <w:b/>
              </w:rPr>
            </w:pPr>
            <w:del w:id="32062"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32063" w:author="Chunhui zheng(BJ-RD)" w:date="2019-06-26T19:14:00Z"/>
                <w:b/>
              </w:rPr>
            </w:pPr>
            <w:del w:id="32064" w:author="Chunhui zheng(BJ-RD)" w:date="2019-06-26T19:14:00Z">
              <w:r w:rsidRPr="00F62296" w:rsidDel="006F1C24">
                <w:rPr>
                  <w:b/>
                </w:rPr>
                <w:delText>Default</w:delText>
              </w:r>
            </w:del>
          </w:p>
        </w:tc>
        <w:tc>
          <w:tcPr>
            <w:tcW w:w="1786" w:type="pct"/>
            <w:tcMar>
              <w:top w:w="0" w:type="dxa"/>
              <w:left w:w="29" w:type="dxa"/>
              <w:bottom w:w="0" w:type="dxa"/>
              <w:right w:w="29" w:type="dxa"/>
            </w:tcMar>
            <w:vAlign w:val="center"/>
          </w:tcPr>
          <w:p w:rsidR="00CE725F" w:rsidRPr="00293312" w:rsidDel="006F1C24" w:rsidRDefault="00CE725F" w:rsidP="00CE725F">
            <w:pPr>
              <w:pStyle w:val="IRSBitDescription"/>
              <w:ind w:left="53"/>
              <w:rPr>
                <w:del w:id="32065" w:author="Chunhui zheng(BJ-RD)" w:date="2019-06-26T19:14:00Z"/>
                <w:rFonts w:eastAsia="Times New Roman"/>
                <w:b/>
              </w:rPr>
            </w:pPr>
            <w:del w:id="32066" w:author="Chunhui zheng(BJ-RD)" w:date="2019-06-26T19:14:00Z">
              <w:r w:rsidRPr="00293312" w:rsidDel="006F1C24">
                <w:rPr>
                  <w:rFonts w:eastAsia="Times New Roman"/>
                  <w:b/>
                </w:rPr>
                <w:delText>Description</w:delText>
              </w:r>
            </w:del>
          </w:p>
        </w:tc>
        <w:tc>
          <w:tcPr>
            <w:tcW w:w="1194" w:type="pct"/>
            <w:tcMar>
              <w:top w:w="0" w:type="dxa"/>
              <w:left w:w="29" w:type="dxa"/>
              <w:bottom w:w="0" w:type="dxa"/>
              <w:right w:w="29" w:type="dxa"/>
            </w:tcMar>
            <w:vAlign w:val="center"/>
          </w:tcPr>
          <w:p w:rsidR="00CE725F" w:rsidRPr="00F62296" w:rsidDel="006F1C24" w:rsidRDefault="00CE725F" w:rsidP="00CE725F">
            <w:pPr>
              <w:pStyle w:val="IRSBitMnemonic"/>
              <w:ind w:left="53"/>
              <w:rPr>
                <w:del w:id="32067" w:author="Chunhui zheng(BJ-RD)" w:date="2019-06-26T19:14:00Z"/>
              </w:rPr>
            </w:pPr>
            <w:del w:id="32068"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32069" w:author="Chunhui zheng(BJ-RD)" w:date="2019-06-26T19:14:00Z"/>
                <w:b/>
              </w:rPr>
            </w:pPr>
            <w:del w:id="32070"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32071" w:author="Chunhui zheng(BJ-RD)" w:date="2019-06-26T19:14:00Z"/>
                <w:b/>
              </w:rPr>
            </w:pPr>
            <w:del w:id="32072"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32073" w:author="Chunhui zheng(BJ-RD)" w:date="2019-06-26T19:14:00Z"/>
                <w:b/>
              </w:rPr>
            </w:pPr>
            <w:del w:id="32074"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32075" w:author="Chunhui zheng(BJ-RD)" w:date="2019-06-26T19:14:00Z"/>
                <w:b/>
              </w:rPr>
            </w:pPr>
            <w:del w:id="32076"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32077" w:author="Chunhui zheng(BJ-RD)" w:date="2019-06-26T19:14:00Z"/>
                <w:b/>
              </w:rPr>
            </w:pPr>
            <w:del w:id="32078" w:author="Chunhui zheng(BJ-RD)" w:date="2019-06-26T19:14:00Z">
              <w:r w:rsidRPr="00F62296" w:rsidDel="006F1C24">
                <w:rPr>
                  <w:b/>
                </w:rPr>
                <w:delText>E</w:delText>
              </w:r>
            </w:del>
          </w:p>
        </w:tc>
      </w:tr>
      <w:tr w:rsidR="00CE725F" w:rsidDel="006F1C24" w:rsidTr="00EB74BC">
        <w:trPr>
          <w:cantSplit/>
          <w:trHeight w:val="300"/>
          <w:jc w:val="center"/>
          <w:del w:id="32079" w:author="Chunhui zheng(BJ-RD)" w:date="2019-06-26T19:14:00Z"/>
        </w:trPr>
        <w:tc>
          <w:tcPr>
            <w:tcW w:w="209" w:type="pct"/>
            <w:tcMar>
              <w:top w:w="0" w:type="dxa"/>
              <w:left w:w="29" w:type="dxa"/>
              <w:bottom w:w="0" w:type="dxa"/>
              <w:right w:w="29" w:type="dxa"/>
            </w:tcMar>
          </w:tcPr>
          <w:p w:rsidR="00CE725F" w:rsidRPr="00FC735D" w:rsidDel="006F1C24" w:rsidRDefault="00CE725F" w:rsidP="00CE725F">
            <w:pPr>
              <w:pStyle w:val="IRSBitItem"/>
              <w:jc w:val="left"/>
              <w:rPr>
                <w:del w:id="32080" w:author="Chunhui zheng(BJ-RD)" w:date="2019-06-26T19:14:00Z"/>
                <w:rFonts w:eastAsia="宋体" w:hint="eastAsia"/>
                <w:b w:val="0"/>
                <w:lang w:eastAsia="zh-CN"/>
              </w:rPr>
            </w:pPr>
            <w:del w:id="32081"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CE725F" w:rsidDel="006F1C24" w:rsidRDefault="00CE725F" w:rsidP="00CE725F">
            <w:pPr>
              <w:pStyle w:val="IRSBitAttribute"/>
              <w:rPr>
                <w:del w:id="32082" w:author="Chunhui zheng(BJ-RD)" w:date="2019-06-26T19:14:00Z"/>
              </w:rPr>
            </w:pPr>
            <w:del w:id="32083"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32084" w:author="Chunhui zheng(BJ-RD)" w:date="2019-06-26T19:14:00Z"/>
              </w:rPr>
            </w:pPr>
            <w:del w:id="32085"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32086" w:author="Chunhui zheng(BJ-RD)" w:date="2019-06-26T19:14:00Z"/>
              </w:rPr>
            </w:pPr>
            <w:del w:id="32087" w:author="Chunhui zheng(BJ-RD)" w:date="2019-06-26T19:14:00Z">
              <w:r w:rsidDel="006F1C24">
                <w:delText>0</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32088" w:author="Chunhui zheng(BJ-RD)" w:date="2019-06-26T19:14:00Z"/>
                <w:rFonts w:eastAsia="宋体" w:hint="eastAsia"/>
                <w:b/>
                <w:lang w:eastAsia="zh-CN"/>
              </w:rPr>
            </w:pPr>
            <w:del w:id="32089" w:author="Chunhui zheng(BJ-RD)" w:date="2019-06-26T19:14:00Z">
              <w:r w:rsidDel="006F1C24">
                <w:rPr>
                  <w:rFonts w:eastAsia="宋体" w:hint="eastAsia"/>
                  <w:b/>
                  <w:lang w:eastAsia="zh-CN"/>
                </w:rPr>
                <w:delText>MEM entry31 attr</w:delText>
              </w:r>
            </w:del>
          </w:p>
          <w:p w:rsidR="00CE725F" w:rsidDel="006F1C24" w:rsidRDefault="00CE725F" w:rsidP="00CE725F">
            <w:pPr>
              <w:pStyle w:val="IRSBitDescription"/>
              <w:ind w:left="53"/>
              <w:rPr>
                <w:del w:id="32090" w:author="Chunhui zheng(BJ-RD)" w:date="2019-06-26T19:14:00Z"/>
                <w:rFonts w:eastAsia="宋体" w:hint="eastAsia"/>
                <w:lang w:eastAsia="zh-CN"/>
              </w:rPr>
            </w:pPr>
            <w:del w:id="32091"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CE725F" w:rsidDel="006F1C24" w:rsidRDefault="00CE725F" w:rsidP="00CE725F">
            <w:pPr>
              <w:pStyle w:val="IRSBitDescription"/>
              <w:ind w:left="53"/>
              <w:rPr>
                <w:del w:id="32092" w:author="Chunhui zheng(BJ-RD)" w:date="2019-06-26T19:14:00Z"/>
                <w:rFonts w:eastAsia="宋体" w:hint="eastAsia"/>
                <w:lang w:eastAsia="zh-CN"/>
              </w:rPr>
            </w:pPr>
            <w:del w:id="32093" w:author="Chunhui zheng(BJ-RD)" w:date="2019-06-26T19:14:00Z">
              <w:r w:rsidRPr="004B5834" w:rsidDel="006F1C24">
                <w:rPr>
                  <w:rFonts w:eastAsia="宋体"/>
                  <w:lang w:eastAsia="zh-CN"/>
                </w:rPr>
                <w:delText xml:space="preserve">1'b0: Memory; </w:delText>
              </w:r>
            </w:del>
          </w:p>
          <w:p w:rsidR="00CE725F" w:rsidDel="006F1C24" w:rsidRDefault="00CE725F" w:rsidP="00CE725F">
            <w:pPr>
              <w:pStyle w:val="IRSBitDescription"/>
              <w:ind w:left="53"/>
              <w:rPr>
                <w:del w:id="32094" w:author="Chunhui zheng(BJ-RD)" w:date="2019-06-26T19:14:00Z"/>
                <w:rFonts w:eastAsia="宋体" w:hint="eastAsia"/>
                <w:lang w:eastAsia="zh-CN"/>
              </w:rPr>
            </w:pPr>
            <w:del w:id="32095" w:author="Chunhui zheng(BJ-RD)" w:date="2019-06-26T19:14:00Z">
              <w:r w:rsidRPr="004B5834" w:rsidDel="006F1C24">
                <w:rPr>
                  <w:rFonts w:eastAsia="宋体"/>
                  <w:lang w:eastAsia="zh-CN"/>
                </w:rPr>
                <w:delText xml:space="preserve">1'b1: MMIO; </w:delText>
              </w:r>
            </w:del>
          </w:p>
          <w:p w:rsidR="00CE725F" w:rsidDel="006F1C24" w:rsidRDefault="00CE725F" w:rsidP="00CE725F">
            <w:pPr>
              <w:ind w:leftChars="25" w:left="53"/>
              <w:rPr>
                <w:del w:id="32096" w:author="Chunhui zheng(BJ-RD)" w:date="2019-06-26T19:14:00Z"/>
                <w:sz w:val="16"/>
                <w:szCs w:val="16"/>
                <w:shd w:val="clear" w:color="auto" w:fill="C0C0C0"/>
              </w:rPr>
            </w:pPr>
            <w:del w:id="32097"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32098" w:author="Chunhui zheng(BJ-RD)" w:date="2019-06-26T19:14:00Z"/>
                <w:rFonts w:eastAsia="宋体" w:hint="eastAsia"/>
                <w:lang w:eastAsia="zh-CN"/>
              </w:rPr>
            </w:pPr>
            <w:del w:id="32099"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32100" w:author="Chunhui zheng(BJ-RD)" w:date="2019-06-26T19:14:00Z"/>
                <w:rFonts w:eastAsia="Times New Roman"/>
                <w:shd w:val="clear" w:color="auto" w:fill="C0C0C0"/>
              </w:rPr>
            </w:pPr>
            <w:del w:id="3210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32102" w:author="Chunhui zheng(BJ-RD)" w:date="2019-06-26T19:14:00Z"/>
                <w:rFonts w:eastAsia="Times New Roman"/>
                <w:b/>
              </w:rPr>
            </w:pPr>
            <w:del w:id="3210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D074E0" w:rsidDel="006F1C24" w:rsidRDefault="00CE725F" w:rsidP="00CE725F">
            <w:pPr>
              <w:pStyle w:val="IRSBitMnemonic"/>
              <w:ind w:left="53"/>
              <w:rPr>
                <w:del w:id="32104" w:author="Chunhui zheng(BJ-RD)" w:date="2019-06-26T19:14:00Z"/>
                <w:rFonts w:eastAsia="宋体" w:hint="eastAsia"/>
                <w:lang w:eastAsia="zh-CN"/>
              </w:rPr>
            </w:pPr>
            <w:del w:id="32105"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31</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CE725F" w:rsidDel="006F1C24" w:rsidRDefault="00CE725F" w:rsidP="00CE725F">
            <w:pPr>
              <w:pStyle w:val="IRSBitChipRev"/>
              <w:rPr>
                <w:del w:id="32106"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32107" w:author="Chunhui zheng(BJ-RD)" w:date="2019-06-26T19:14:00Z"/>
                <w:sz w:val="15"/>
                <w:szCs w:val="15"/>
              </w:rPr>
            </w:pPr>
            <w:del w:id="32108"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32109" w:author="Chunhui zheng(BJ-RD)" w:date="2019-06-26T19:14:00Z"/>
                <w:rFonts w:eastAsia="宋体" w:hint="eastAsia"/>
                <w:lang w:eastAsia="zh-CN"/>
              </w:rPr>
            </w:pPr>
            <w:del w:id="32110"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32111" w:author="Chunhui zheng(BJ-RD)" w:date="2019-06-26T19:14:00Z"/>
              </w:rPr>
            </w:pPr>
            <w:del w:id="32112"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32113" w:author="Chunhui zheng(BJ-RD)" w:date="2019-06-26T19:14:00Z"/>
              </w:rPr>
            </w:pPr>
            <w:del w:id="32114" w:author="Chunhui zheng(BJ-RD)" w:date="2019-06-26T19:14:00Z">
              <w:r w:rsidDel="006F1C24">
                <w:delText>x</w:delText>
              </w:r>
            </w:del>
          </w:p>
        </w:tc>
      </w:tr>
      <w:tr w:rsidR="00CE725F" w:rsidDel="006F1C24" w:rsidTr="00EB74BC">
        <w:trPr>
          <w:cantSplit/>
          <w:trHeight w:val="300"/>
          <w:jc w:val="center"/>
          <w:del w:id="32115" w:author="Chunhui zheng(BJ-RD)" w:date="2019-06-26T19:14:00Z"/>
        </w:trPr>
        <w:tc>
          <w:tcPr>
            <w:tcW w:w="209" w:type="pct"/>
            <w:tcMar>
              <w:top w:w="0" w:type="dxa"/>
              <w:left w:w="29" w:type="dxa"/>
              <w:bottom w:w="0" w:type="dxa"/>
              <w:right w:w="29" w:type="dxa"/>
            </w:tcMar>
          </w:tcPr>
          <w:p w:rsidR="00CE725F" w:rsidRPr="00C66D6B" w:rsidDel="006F1C24" w:rsidRDefault="00CE725F" w:rsidP="00CE725F">
            <w:pPr>
              <w:pStyle w:val="IRSBitItem"/>
              <w:jc w:val="left"/>
              <w:rPr>
                <w:del w:id="32116" w:author="Chunhui zheng(BJ-RD)" w:date="2019-06-26T19:14:00Z"/>
                <w:rFonts w:eastAsia="宋体" w:hint="eastAsia"/>
                <w:b w:val="0"/>
                <w:lang w:eastAsia="zh-CN"/>
              </w:rPr>
            </w:pPr>
            <w:del w:id="32117"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32118" w:author="Chunhui zheng(BJ-RD)" w:date="2019-06-26T19:14:00Z"/>
                <w:rFonts w:eastAsia="宋体" w:hint="eastAsia"/>
                <w:lang w:eastAsia="zh-CN"/>
              </w:rPr>
            </w:pPr>
            <w:del w:id="32119"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32120" w:author="Chunhui zheng(BJ-RD)" w:date="2019-06-26T19:14:00Z"/>
                <w:rFonts w:eastAsia="宋体" w:hint="eastAsia"/>
                <w:lang w:eastAsia="zh-CN"/>
              </w:rPr>
            </w:pPr>
            <w:del w:id="32121"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32122" w:author="Chunhui zheng(BJ-RD)" w:date="2019-06-26T19:14:00Z"/>
              </w:rPr>
            </w:pPr>
            <w:del w:id="32123" w:author="Chunhui zheng(BJ-RD)" w:date="2019-06-26T19:14:00Z">
              <w:r w:rsidRPr="00C43B51" w:rsidDel="006F1C24">
                <w:rPr>
                  <w:rFonts w:eastAsia="宋体" w:hint="eastAsia"/>
                  <w:lang w:eastAsia="zh-CN"/>
                </w:rPr>
                <w:delText>FFFh</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32124" w:author="Chunhui zheng(BJ-RD)" w:date="2019-06-26T19:14:00Z"/>
                <w:rFonts w:eastAsia="宋体" w:hint="eastAsia"/>
                <w:b/>
                <w:lang w:eastAsia="zh-CN"/>
              </w:rPr>
            </w:pPr>
            <w:del w:id="32125" w:author="Chunhui zheng(BJ-RD)" w:date="2019-06-26T19:14:00Z">
              <w:r w:rsidDel="006F1C24">
                <w:rPr>
                  <w:rFonts w:eastAsia="宋体" w:hint="eastAsia"/>
                  <w:b/>
                  <w:lang w:eastAsia="zh-CN"/>
                </w:rPr>
                <w:delText>MEM entry31  limit addr</w:delText>
              </w:r>
            </w:del>
          </w:p>
          <w:p w:rsidR="00CE725F" w:rsidDel="006F1C24" w:rsidRDefault="00CE725F" w:rsidP="00CE725F">
            <w:pPr>
              <w:pStyle w:val="IRSBitDescription"/>
              <w:ind w:left="53"/>
              <w:rPr>
                <w:del w:id="32126" w:author="Chunhui zheng(BJ-RD)" w:date="2019-06-26T19:14:00Z"/>
                <w:rFonts w:eastAsia="宋体" w:hint="eastAsia"/>
                <w:lang w:eastAsia="zh-CN"/>
              </w:rPr>
            </w:pPr>
            <w:del w:id="32127" w:author="Chunhui zheng(BJ-RD)" w:date="2019-06-26T19:14:00Z">
              <w:r w:rsidRPr="004759DF" w:rsidDel="006F1C24">
                <w:rPr>
                  <w:rFonts w:eastAsia="宋体"/>
                  <w:lang w:eastAsia="zh-CN"/>
                </w:rPr>
                <w:delText>Memory decoder entry address limit, unit of 256M bytes.</w:delText>
              </w:r>
            </w:del>
          </w:p>
          <w:p w:rsidR="00CE725F" w:rsidDel="006F1C24" w:rsidRDefault="00CE725F" w:rsidP="00CE725F">
            <w:pPr>
              <w:pStyle w:val="IRSBitDescription"/>
              <w:ind w:left="53"/>
              <w:rPr>
                <w:del w:id="32128" w:author="Chunhui zheng(BJ-RD)" w:date="2019-06-26T19:14:00Z"/>
                <w:rFonts w:eastAsia="宋体" w:hint="eastAsia"/>
                <w:lang w:eastAsia="zh-CN"/>
              </w:rPr>
            </w:pPr>
            <w:del w:id="32129"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CE725F" w:rsidDel="006F1C24" w:rsidRDefault="00CE725F" w:rsidP="00CE725F">
            <w:pPr>
              <w:pStyle w:val="IRSBitDescription"/>
              <w:ind w:left="53"/>
              <w:rPr>
                <w:del w:id="32130" w:author="Chunhui zheng(BJ-RD)" w:date="2019-06-26T19:14:00Z"/>
                <w:rFonts w:eastAsia="宋体" w:hint="eastAsia"/>
                <w:lang w:eastAsia="zh-CN"/>
              </w:rPr>
            </w:pPr>
            <w:del w:id="32131"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CE725F" w:rsidDel="006F1C24" w:rsidRDefault="00CE725F" w:rsidP="00CE725F">
            <w:pPr>
              <w:pStyle w:val="IRSBitDescription"/>
              <w:ind w:left="53"/>
              <w:rPr>
                <w:del w:id="32132" w:author="Chunhui zheng(BJ-RD)" w:date="2019-06-26T19:14:00Z"/>
                <w:rFonts w:eastAsia="宋体" w:hint="eastAsia"/>
                <w:lang w:eastAsia="zh-CN"/>
              </w:rPr>
            </w:pPr>
            <w:del w:id="32133"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CE725F" w:rsidDel="006F1C24" w:rsidRDefault="00CE725F" w:rsidP="00CE725F">
            <w:pPr>
              <w:pStyle w:val="IRSBitDescription"/>
              <w:ind w:left="53"/>
              <w:rPr>
                <w:del w:id="32134" w:author="Chunhui zheng(BJ-RD)" w:date="2019-06-26T19:14:00Z"/>
                <w:rFonts w:eastAsia="宋体" w:hint="eastAsia"/>
                <w:lang w:eastAsia="zh-CN"/>
              </w:rPr>
            </w:pPr>
          </w:p>
          <w:p w:rsidR="00CE725F" w:rsidDel="006F1C24" w:rsidRDefault="00CE725F" w:rsidP="00CE725F">
            <w:pPr>
              <w:pStyle w:val="IRSBitDescription"/>
              <w:ind w:left="53"/>
              <w:rPr>
                <w:del w:id="32135" w:author="Chunhui zheng(BJ-RD)" w:date="2019-06-26T19:14:00Z"/>
                <w:rFonts w:eastAsia="宋体" w:hint="eastAsia"/>
                <w:lang w:eastAsia="zh-CN"/>
              </w:rPr>
            </w:pPr>
            <w:del w:id="32136" w:author="Chunhui zheng(BJ-RD)" w:date="2019-06-26T19:14:00Z">
              <w:r w:rsidRPr="004759DF" w:rsidDel="006F1C24">
                <w:rPr>
                  <w:rFonts w:eastAsia="宋体"/>
                  <w:lang w:eastAsia="zh-CN"/>
                </w:rPr>
                <w:delText>For an address X, When Base address &lt;= X &lt;= limit address then hit this entry</w:delText>
              </w:r>
            </w:del>
          </w:p>
          <w:p w:rsidR="00CE725F" w:rsidDel="006F1C24" w:rsidRDefault="00CE725F" w:rsidP="00CE725F">
            <w:pPr>
              <w:ind w:leftChars="25" w:left="53"/>
              <w:rPr>
                <w:del w:id="32137" w:author="Chunhui zheng(BJ-RD)" w:date="2019-06-26T19:14:00Z"/>
                <w:sz w:val="16"/>
                <w:szCs w:val="16"/>
                <w:shd w:val="clear" w:color="auto" w:fill="C0C0C0"/>
              </w:rPr>
            </w:pPr>
            <w:del w:id="3213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32139" w:author="Chunhui zheng(BJ-RD)" w:date="2019-06-26T19:14:00Z"/>
                <w:rFonts w:eastAsia="宋体" w:hint="eastAsia"/>
                <w:lang w:eastAsia="zh-CN"/>
              </w:rPr>
            </w:pPr>
            <w:del w:id="32140"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32141" w:author="Chunhui zheng(BJ-RD)" w:date="2019-06-26T19:14:00Z"/>
                <w:rFonts w:eastAsia="Times New Roman"/>
                <w:shd w:val="clear" w:color="auto" w:fill="C0C0C0"/>
              </w:rPr>
            </w:pPr>
            <w:del w:id="3214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32143" w:author="Chunhui zheng(BJ-RD)" w:date="2019-06-26T19:14:00Z"/>
                <w:rFonts w:eastAsia="宋体" w:hint="eastAsia"/>
                <w:b/>
                <w:lang w:eastAsia="zh-CN"/>
              </w:rPr>
            </w:pPr>
            <w:del w:id="3214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C453A9" w:rsidDel="006F1C24" w:rsidRDefault="00CE725F" w:rsidP="00CE725F">
            <w:pPr>
              <w:pStyle w:val="IRSBitMnemonic"/>
              <w:ind w:left="53"/>
              <w:rPr>
                <w:del w:id="32145" w:author="Chunhui zheng(BJ-RD)" w:date="2019-06-26T19:14:00Z"/>
                <w:rFonts w:eastAsia="宋体" w:hint="eastAsia"/>
                <w:lang w:eastAsia="zh-CN"/>
              </w:rPr>
            </w:pPr>
            <w:del w:id="32146" w:author="Chunhui zheng(BJ-RD)" w:date="2019-06-26T19:14:00Z">
              <w:r w:rsidDel="006F1C24">
                <w:rPr>
                  <w:rFonts w:eastAsia="宋体" w:hint="eastAsia"/>
                  <w:lang w:eastAsia="zh-CN"/>
                </w:rPr>
                <w:delText>RSVAD_ME31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32147"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32148" w:author="Chunhui zheng(BJ-RD)" w:date="2019-06-26T19:14:00Z"/>
                <w:sz w:val="15"/>
                <w:szCs w:val="15"/>
              </w:rPr>
            </w:pPr>
            <w:del w:id="32149" w:author="Chunhui zheng(BJ-RD)" w:date="2019-06-26T19:14:00Z">
              <w:r w:rsidDel="006F1C24">
                <w:delText>vcc</w:delText>
              </w:r>
            </w:del>
          </w:p>
        </w:tc>
        <w:tc>
          <w:tcPr>
            <w:tcW w:w="81" w:type="pct"/>
            <w:tcMar>
              <w:top w:w="0" w:type="dxa"/>
              <w:left w:w="29" w:type="dxa"/>
              <w:bottom w:w="0" w:type="dxa"/>
              <w:right w:w="29" w:type="dxa"/>
            </w:tcMar>
          </w:tcPr>
          <w:p w:rsidR="00CE725F" w:rsidRPr="00907B65" w:rsidDel="006F1C24" w:rsidRDefault="00CE725F" w:rsidP="00CE725F">
            <w:pPr>
              <w:pStyle w:val="IRSBitsugS"/>
              <w:rPr>
                <w:del w:id="32150" w:author="Chunhui zheng(BJ-RD)" w:date="2019-06-26T19:14:00Z"/>
                <w:rFonts w:eastAsia="宋体" w:hint="eastAsia"/>
                <w:lang w:eastAsia="zh-CN"/>
              </w:rPr>
            </w:pPr>
            <w:del w:id="32151"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32152" w:author="Chunhui zheng(BJ-RD)" w:date="2019-06-26T19:14:00Z"/>
              </w:rPr>
            </w:pPr>
            <w:del w:id="32153"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32154" w:author="Chunhui zheng(BJ-RD)" w:date="2019-06-26T19:14:00Z"/>
              </w:rPr>
            </w:pPr>
            <w:del w:id="32155" w:author="Chunhui zheng(BJ-RD)" w:date="2019-06-26T19:14:00Z">
              <w:r w:rsidDel="006F1C24">
                <w:delText>x</w:delText>
              </w:r>
            </w:del>
          </w:p>
        </w:tc>
      </w:tr>
      <w:tr w:rsidR="00DD11C5" w:rsidDel="006F1C24" w:rsidTr="00EB74BC">
        <w:trPr>
          <w:cantSplit/>
          <w:trHeight w:val="300"/>
          <w:jc w:val="center"/>
          <w:del w:id="32156" w:author="Chunhui zheng(BJ-RD)" w:date="2019-06-26T19:14:00Z"/>
        </w:trPr>
        <w:tc>
          <w:tcPr>
            <w:tcW w:w="209" w:type="pct"/>
            <w:tcMar>
              <w:top w:w="0" w:type="dxa"/>
              <w:left w:w="29" w:type="dxa"/>
              <w:bottom w:w="0" w:type="dxa"/>
              <w:right w:w="29" w:type="dxa"/>
            </w:tcMar>
          </w:tcPr>
          <w:p w:rsidR="00DD11C5" w:rsidDel="006F1C24" w:rsidRDefault="00DD11C5" w:rsidP="00CE725F">
            <w:pPr>
              <w:pStyle w:val="IRSBitItem"/>
              <w:jc w:val="left"/>
              <w:rPr>
                <w:del w:id="32157" w:author="Chunhui zheng(BJ-RD)" w:date="2019-06-26T19:14:00Z"/>
                <w:rFonts w:eastAsia="宋体" w:hint="eastAsia"/>
                <w:b w:val="0"/>
                <w:lang w:eastAsia="zh-CN"/>
              </w:rPr>
            </w:pPr>
            <w:del w:id="32158"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DD11C5" w:rsidDel="006F1C24" w:rsidRDefault="00DD11C5" w:rsidP="00CE725F">
            <w:pPr>
              <w:pStyle w:val="IRSBitAttribute"/>
              <w:rPr>
                <w:del w:id="32159" w:author="Chunhui zheng(BJ-RD)" w:date="2019-06-26T19:14:00Z"/>
              </w:rPr>
            </w:pPr>
            <w:ins w:id="32160" w:author="Administrator" w:date="2019-03-07T15:55:00Z">
              <w:del w:id="32161"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DD11C5" w:rsidRPr="00A0741C" w:rsidDel="006F1C24" w:rsidRDefault="00DD11C5" w:rsidP="00CE725F">
            <w:pPr>
              <w:pStyle w:val="IRSBitHW-Property"/>
              <w:rPr>
                <w:del w:id="32162" w:author="Chunhui zheng(BJ-RD)" w:date="2019-06-26T19:14:00Z"/>
              </w:rPr>
            </w:pPr>
            <w:ins w:id="32163" w:author="Administrator" w:date="2019-03-07T15:55:00Z">
              <w:del w:id="32164" w:author="Chunhui zheng(BJ-RD)" w:date="2019-06-26T19:14:00Z">
                <w:r w:rsidRPr="00A0741C" w:rsidDel="006F1C24">
                  <w:delText>RO</w:delText>
                </w:r>
              </w:del>
            </w:ins>
          </w:p>
        </w:tc>
        <w:tc>
          <w:tcPr>
            <w:tcW w:w="278" w:type="pct"/>
            <w:tcMar>
              <w:top w:w="0" w:type="dxa"/>
              <w:left w:w="29" w:type="dxa"/>
              <w:bottom w:w="0" w:type="dxa"/>
              <w:right w:w="29" w:type="dxa"/>
            </w:tcMar>
          </w:tcPr>
          <w:p w:rsidR="00DD11C5" w:rsidDel="006F1C24" w:rsidRDefault="00DD11C5" w:rsidP="00CE725F">
            <w:pPr>
              <w:pStyle w:val="IRSBitDefault"/>
              <w:rPr>
                <w:del w:id="32165" w:author="Chunhui zheng(BJ-RD)" w:date="2019-06-26T19:14:00Z"/>
              </w:rPr>
            </w:pPr>
            <w:ins w:id="32166" w:author="Administrator" w:date="2019-03-07T15:55:00Z">
              <w:del w:id="32167" w:author="Chunhui zheng(BJ-RD)" w:date="2019-06-26T19:14:00Z">
                <w:r w:rsidDel="006F1C24">
                  <w:delText>0</w:delText>
                </w:r>
              </w:del>
            </w:ins>
          </w:p>
        </w:tc>
        <w:tc>
          <w:tcPr>
            <w:tcW w:w="1786" w:type="pct"/>
            <w:tcMar>
              <w:top w:w="0" w:type="dxa"/>
              <w:left w:w="29" w:type="dxa"/>
              <w:bottom w:w="0" w:type="dxa"/>
              <w:right w:w="29" w:type="dxa"/>
            </w:tcMar>
          </w:tcPr>
          <w:p w:rsidR="00DD11C5" w:rsidDel="006F1C24" w:rsidRDefault="00DD11C5" w:rsidP="00CE725F">
            <w:pPr>
              <w:pStyle w:val="IRSBitDescription"/>
              <w:ind w:left="53"/>
              <w:rPr>
                <w:del w:id="32168" w:author="Chunhui zheng(BJ-RD)" w:date="2019-06-26T19:14:00Z"/>
                <w:rFonts w:eastAsia="宋体" w:hint="eastAsia"/>
                <w:b/>
                <w:lang w:eastAsia="zh-CN"/>
              </w:rPr>
            </w:pPr>
            <w:del w:id="32169" w:author="Chunhui zheng(BJ-RD)" w:date="2019-06-26T19:14:00Z">
              <w:r w:rsidDel="006F1C24">
                <w:rPr>
                  <w:rFonts w:eastAsia="宋体" w:hint="eastAsia"/>
                  <w:b/>
                  <w:lang w:eastAsia="zh-CN"/>
                </w:rPr>
                <w:delText>MEM entry31  interleave addr bit sel</w:delText>
              </w:r>
            </w:del>
          </w:p>
          <w:p w:rsidR="00DD11C5" w:rsidDel="006F1C24" w:rsidRDefault="00DD11C5" w:rsidP="00CE725F">
            <w:pPr>
              <w:pStyle w:val="IRSBitDescription"/>
              <w:ind w:left="53"/>
              <w:rPr>
                <w:del w:id="32170" w:author="Chunhui zheng(BJ-RD)" w:date="2019-06-26T19:14:00Z"/>
                <w:rFonts w:eastAsia="宋体" w:hint="eastAsia"/>
                <w:lang w:eastAsia="zh-CN"/>
              </w:rPr>
            </w:pPr>
            <w:del w:id="32171"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DD11C5" w:rsidDel="006F1C24" w:rsidRDefault="00DD11C5" w:rsidP="00CE725F">
            <w:pPr>
              <w:ind w:leftChars="25" w:left="53"/>
              <w:rPr>
                <w:del w:id="32172" w:author="Chunhui zheng(BJ-RD)" w:date="2019-06-26T19:14:00Z"/>
                <w:sz w:val="16"/>
                <w:szCs w:val="16"/>
                <w:shd w:val="clear" w:color="auto" w:fill="C0C0C0"/>
              </w:rPr>
            </w:pPr>
            <w:del w:id="32173"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DD11C5" w:rsidDel="006F1C24" w:rsidRDefault="00DD11C5" w:rsidP="00CE725F">
            <w:pPr>
              <w:pStyle w:val="IRSBitDescription"/>
              <w:ind w:left="53"/>
              <w:rPr>
                <w:del w:id="32174" w:author="Chunhui zheng(BJ-RD)" w:date="2019-06-26T19:14:00Z"/>
                <w:rFonts w:eastAsia="宋体" w:hint="eastAsia"/>
                <w:lang w:eastAsia="zh-CN"/>
              </w:rPr>
            </w:pPr>
            <w:del w:id="32175" w:author="Chunhui zheng(BJ-RD)" w:date="2019-06-26T19:14:00Z">
              <w:r w:rsidDel="006F1C24">
                <w:rPr>
                  <w:szCs w:val="16"/>
                  <w:shd w:val="clear" w:color="auto" w:fill="C0C0C0"/>
                </w:rPr>
                <w:delText>@((#control_lock = lock_port RSVAD_LOCK)) ))</w:delText>
              </w:r>
            </w:del>
          </w:p>
          <w:p w:rsidR="00DD11C5" w:rsidRPr="00293312" w:rsidDel="006F1C24" w:rsidRDefault="00DD11C5" w:rsidP="00CE725F">
            <w:pPr>
              <w:pStyle w:val="IRSBitDescription"/>
              <w:ind w:left="53"/>
              <w:rPr>
                <w:del w:id="32176" w:author="Chunhui zheng(BJ-RD)" w:date="2019-06-26T19:14:00Z"/>
                <w:rFonts w:eastAsia="Times New Roman"/>
                <w:shd w:val="clear" w:color="auto" w:fill="C0C0C0"/>
              </w:rPr>
            </w:pPr>
            <w:del w:id="3217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DD11C5" w:rsidDel="006F1C24" w:rsidRDefault="00DD11C5" w:rsidP="00CE725F">
            <w:pPr>
              <w:pStyle w:val="IRSBitDescription"/>
              <w:ind w:left="53"/>
              <w:rPr>
                <w:del w:id="32178" w:author="Chunhui zheng(BJ-RD)" w:date="2019-06-26T19:14:00Z"/>
                <w:rFonts w:eastAsia="宋体" w:hint="eastAsia"/>
                <w:b/>
                <w:lang w:eastAsia="zh-CN"/>
              </w:rPr>
            </w:pPr>
            <w:del w:id="3217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DD11C5" w:rsidDel="006F1C24" w:rsidRDefault="00DD11C5" w:rsidP="00CE725F">
            <w:pPr>
              <w:pStyle w:val="IRSBitMnemonic"/>
              <w:ind w:left="53"/>
              <w:rPr>
                <w:del w:id="32180" w:author="Chunhui zheng(BJ-RD)" w:date="2019-06-26T19:14:00Z"/>
                <w:rFonts w:eastAsia="宋体" w:hint="eastAsia"/>
                <w:lang w:eastAsia="zh-CN"/>
              </w:rPr>
            </w:pPr>
            <w:del w:id="32181" w:author="Chunhui zheng(BJ-RD)" w:date="2019-06-26T19:14:00Z">
              <w:r w:rsidDel="006F1C24">
                <w:rPr>
                  <w:rFonts w:eastAsia="宋体" w:hint="eastAsia"/>
                  <w:lang w:eastAsia="zh-CN"/>
                </w:rPr>
                <w:delText>RSVAD_ME31</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DD11C5" w:rsidDel="006F1C24" w:rsidRDefault="00DD11C5" w:rsidP="00CE725F">
            <w:pPr>
              <w:pStyle w:val="IRSBitChipRev"/>
              <w:rPr>
                <w:del w:id="32182" w:author="Chunhui zheng(BJ-RD)" w:date="2019-06-26T19:14:00Z"/>
              </w:rPr>
            </w:pPr>
          </w:p>
        </w:tc>
        <w:tc>
          <w:tcPr>
            <w:tcW w:w="292" w:type="pct"/>
            <w:tcMar>
              <w:top w:w="0" w:type="dxa"/>
              <w:left w:w="29" w:type="dxa"/>
              <w:bottom w:w="0" w:type="dxa"/>
              <w:right w:w="29" w:type="dxa"/>
            </w:tcMar>
          </w:tcPr>
          <w:p w:rsidR="00DD11C5" w:rsidDel="006F1C24" w:rsidRDefault="00DD11C5" w:rsidP="00CE725F">
            <w:pPr>
              <w:pStyle w:val="IRSBitPwrDm"/>
              <w:rPr>
                <w:del w:id="32183" w:author="Chunhui zheng(BJ-RD)" w:date="2019-06-26T19:14:00Z"/>
              </w:rPr>
            </w:pPr>
            <w:del w:id="32184" w:author="Chunhui zheng(BJ-RD)" w:date="2019-06-26T19:14:00Z">
              <w:r w:rsidDel="006F1C24">
                <w:rPr>
                  <w:rFonts w:eastAsia="宋体" w:hint="eastAsia"/>
                  <w:lang w:eastAsia="zh-CN"/>
                </w:rPr>
                <w:delText>vcc</w:delText>
              </w:r>
            </w:del>
          </w:p>
        </w:tc>
        <w:tc>
          <w:tcPr>
            <w:tcW w:w="81" w:type="pct"/>
            <w:tcMar>
              <w:top w:w="0" w:type="dxa"/>
              <w:left w:w="29" w:type="dxa"/>
              <w:bottom w:w="0" w:type="dxa"/>
              <w:right w:w="29" w:type="dxa"/>
            </w:tcMar>
          </w:tcPr>
          <w:p w:rsidR="00DD11C5" w:rsidDel="006F1C24" w:rsidRDefault="00DD11C5" w:rsidP="00CE725F">
            <w:pPr>
              <w:pStyle w:val="IRSBitsugS"/>
              <w:rPr>
                <w:del w:id="32185" w:author="Chunhui zheng(BJ-RD)" w:date="2019-06-26T19:14:00Z"/>
              </w:rPr>
            </w:pPr>
            <w:ins w:id="32186" w:author="Administrator" w:date="2019-03-07T15:30:00Z">
              <w:del w:id="32187" w:author="Chunhui zheng(BJ-RD)" w:date="2019-06-26T19:14:00Z">
                <w:r w:rsidRPr="008B63D7" w:rsidDel="006F1C24">
                  <w:rPr>
                    <w:rFonts w:eastAsia="宋体" w:hint="eastAsia"/>
                    <w:lang w:eastAsia="zh-CN"/>
                  </w:rPr>
                  <w:delText>x</w:delText>
                </w:r>
              </w:del>
            </w:ins>
          </w:p>
        </w:tc>
        <w:tc>
          <w:tcPr>
            <w:tcW w:w="77" w:type="pct"/>
            <w:tcMar>
              <w:top w:w="0" w:type="dxa"/>
              <w:left w:w="29" w:type="dxa"/>
              <w:bottom w:w="0" w:type="dxa"/>
              <w:right w:w="29" w:type="dxa"/>
            </w:tcMar>
          </w:tcPr>
          <w:p w:rsidR="00DD11C5" w:rsidDel="006F1C24" w:rsidRDefault="00DD11C5" w:rsidP="00CE725F">
            <w:pPr>
              <w:pStyle w:val="IRSBitsugP"/>
              <w:rPr>
                <w:del w:id="32188" w:author="Chunhui zheng(BJ-RD)" w:date="2019-06-26T19:14:00Z"/>
              </w:rPr>
            </w:pPr>
            <w:ins w:id="32189" w:author="Administrator" w:date="2019-03-07T15:30:00Z">
              <w:del w:id="32190" w:author="Chunhui zheng(BJ-RD)" w:date="2019-06-26T19:14:00Z">
                <w:r w:rsidRPr="008B63D7" w:rsidDel="006F1C24">
                  <w:rPr>
                    <w:rFonts w:eastAsia="宋体" w:hint="eastAsia"/>
                    <w:lang w:eastAsia="zh-CN"/>
                  </w:rPr>
                  <w:delText>x</w:delText>
                </w:r>
              </w:del>
            </w:ins>
          </w:p>
        </w:tc>
        <w:tc>
          <w:tcPr>
            <w:tcW w:w="81" w:type="pct"/>
            <w:tcMar>
              <w:top w:w="0" w:type="dxa"/>
              <w:left w:w="29" w:type="dxa"/>
              <w:bottom w:w="0" w:type="dxa"/>
              <w:right w:w="29" w:type="dxa"/>
            </w:tcMar>
          </w:tcPr>
          <w:p w:rsidR="00DD11C5" w:rsidDel="006F1C24" w:rsidRDefault="00DD11C5" w:rsidP="00CE725F">
            <w:pPr>
              <w:pStyle w:val="IRSBitsugE"/>
              <w:rPr>
                <w:del w:id="32191" w:author="Chunhui zheng(BJ-RD)" w:date="2019-06-26T19:14:00Z"/>
              </w:rPr>
            </w:pPr>
            <w:ins w:id="32192" w:author="Administrator" w:date="2019-03-07T15:30:00Z">
              <w:del w:id="32193" w:author="Chunhui zheng(BJ-RD)" w:date="2019-06-26T19:14:00Z">
                <w:r w:rsidRPr="008B63D7" w:rsidDel="006F1C24">
                  <w:rPr>
                    <w:rFonts w:eastAsia="宋体" w:hint="eastAsia"/>
                    <w:lang w:eastAsia="zh-CN"/>
                  </w:rPr>
                  <w:delText>x</w:delText>
                </w:r>
              </w:del>
            </w:ins>
          </w:p>
        </w:tc>
      </w:tr>
      <w:tr w:rsidR="00CE725F" w:rsidDel="006F1C24" w:rsidTr="00EB74BC">
        <w:trPr>
          <w:cantSplit/>
          <w:trHeight w:val="300"/>
          <w:jc w:val="center"/>
          <w:del w:id="32194" w:author="Chunhui zheng(BJ-RD)" w:date="2019-06-26T19:14:00Z"/>
        </w:trPr>
        <w:tc>
          <w:tcPr>
            <w:tcW w:w="209" w:type="pct"/>
            <w:tcMar>
              <w:top w:w="0" w:type="dxa"/>
              <w:left w:w="29" w:type="dxa"/>
              <w:bottom w:w="0" w:type="dxa"/>
              <w:right w:w="29" w:type="dxa"/>
            </w:tcMar>
          </w:tcPr>
          <w:p w:rsidR="00CE725F" w:rsidRPr="00C453A9" w:rsidDel="006F1C24" w:rsidRDefault="00CE725F" w:rsidP="00CE725F">
            <w:pPr>
              <w:pStyle w:val="IRSBitItem"/>
              <w:jc w:val="left"/>
              <w:rPr>
                <w:del w:id="32195" w:author="Chunhui zheng(BJ-RD)" w:date="2019-06-26T19:14:00Z"/>
                <w:rFonts w:eastAsia="宋体" w:hint="eastAsia"/>
                <w:b w:val="0"/>
                <w:lang w:eastAsia="zh-CN"/>
              </w:rPr>
            </w:pPr>
            <w:del w:id="32196"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32197" w:author="Chunhui zheng(BJ-RD)" w:date="2019-06-26T19:14:00Z"/>
                <w:rFonts w:eastAsia="宋体" w:hint="eastAsia"/>
                <w:lang w:eastAsia="zh-CN"/>
              </w:rPr>
            </w:pPr>
            <w:del w:id="32198"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32199" w:author="Chunhui zheng(BJ-RD)" w:date="2019-06-26T19:14:00Z"/>
              </w:rPr>
            </w:pPr>
            <w:del w:id="32200"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32201" w:author="Chunhui zheng(BJ-RD)" w:date="2019-06-26T19:14:00Z"/>
              </w:rPr>
            </w:pPr>
            <w:del w:id="32202" w:author="Chunhui zheng(BJ-RD)" w:date="2019-06-26T19:14:00Z">
              <w:r w:rsidRPr="002D474A" w:rsidDel="006F1C24">
                <w:rPr>
                  <w:rFonts w:eastAsia="宋体"/>
                  <w:lang w:eastAsia="zh-CN"/>
                </w:rPr>
                <w:delText>0</w:delText>
              </w:r>
            </w:del>
          </w:p>
        </w:tc>
        <w:tc>
          <w:tcPr>
            <w:tcW w:w="1786" w:type="pct"/>
            <w:tcMar>
              <w:top w:w="0" w:type="dxa"/>
              <w:left w:w="29" w:type="dxa"/>
              <w:bottom w:w="0" w:type="dxa"/>
              <w:right w:w="29" w:type="dxa"/>
            </w:tcMar>
          </w:tcPr>
          <w:p w:rsidR="00CE725F" w:rsidRPr="00C52876" w:rsidDel="006F1C24" w:rsidRDefault="00CE725F" w:rsidP="00CE725F">
            <w:pPr>
              <w:pStyle w:val="IRSBitDescription"/>
              <w:ind w:left="53"/>
              <w:rPr>
                <w:del w:id="32203" w:author="Chunhui zheng(BJ-RD)" w:date="2019-06-26T19:14:00Z"/>
                <w:rFonts w:eastAsia="宋体" w:hint="eastAsia"/>
                <w:shd w:val="clear" w:color="auto" w:fill="C0C0C0"/>
                <w:lang w:eastAsia="zh-CN"/>
              </w:rPr>
            </w:pPr>
            <w:del w:id="32204"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94" w:type="pct"/>
            <w:tcMar>
              <w:top w:w="0" w:type="dxa"/>
              <w:left w:w="29" w:type="dxa"/>
              <w:bottom w:w="0" w:type="dxa"/>
              <w:right w:w="29" w:type="dxa"/>
            </w:tcMar>
          </w:tcPr>
          <w:p w:rsidR="00CE725F" w:rsidDel="006F1C24" w:rsidRDefault="00CE725F" w:rsidP="00CE725F">
            <w:pPr>
              <w:pStyle w:val="IRSBitMnemonic"/>
              <w:ind w:left="53"/>
              <w:rPr>
                <w:del w:id="32205" w:author="Chunhui zheng(BJ-RD)" w:date="2019-06-26T19:14:00Z"/>
                <w:color w:val="999999"/>
              </w:rPr>
            </w:pPr>
            <w:del w:id="32206"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254</w:delText>
              </w:r>
              <w:r w:rsidDel="006F1C24">
                <w:rPr>
                  <w:rFonts w:eastAsia="宋体" w:hint="eastAsia"/>
                  <w:lang w:eastAsia="zh-CN"/>
                </w:rPr>
                <w:delText>[</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32207"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32208" w:author="Chunhui zheng(BJ-RD)" w:date="2019-06-26T19:14:00Z"/>
                <w:sz w:val="15"/>
                <w:szCs w:val="15"/>
              </w:rPr>
            </w:pPr>
            <w:del w:id="32209"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32210" w:author="Chunhui zheng(BJ-RD)" w:date="2019-06-26T19:14:00Z"/>
              </w:rPr>
            </w:pPr>
            <w:del w:id="32211" w:author="Chunhui zheng(BJ-RD)" w:date="2019-06-26T19:14:00Z">
              <w:r w:rsidRPr="002D474A" w:rsidDel="006F1C24">
                <w:rPr>
                  <w:rFonts w:eastAsia="宋体"/>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32212" w:author="Chunhui zheng(BJ-RD)" w:date="2019-06-26T19:14:00Z"/>
              </w:rPr>
            </w:pPr>
            <w:del w:id="32213"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32214" w:author="Chunhui zheng(BJ-RD)" w:date="2019-06-26T19:14:00Z"/>
              </w:rPr>
            </w:pPr>
            <w:del w:id="32215" w:author="Chunhui zheng(BJ-RD)" w:date="2019-06-26T19:14:00Z">
              <w:r w:rsidDel="006F1C24">
                <w:delText>x</w:delText>
              </w:r>
            </w:del>
          </w:p>
        </w:tc>
      </w:tr>
    </w:tbl>
    <w:p w:rsidR="00CE725F" w:rsidDel="006F1C24" w:rsidRDefault="00CE725F" w:rsidP="00CE725F">
      <w:pPr>
        <w:pStyle w:val="IRSReg-Heading"/>
        <w:ind w:left="189"/>
        <w:rPr>
          <w:del w:id="32216" w:author="Chunhui zheng(BJ-RD)" w:date="2019-06-26T19:14:00Z"/>
        </w:rPr>
      </w:pPr>
      <w:del w:id="32217" w:author="Chunhui zheng(BJ-RD)" w:date="2019-06-26T19:14:00Z">
        <w:r w:rsidDel="006F1C24">
          <w:rPr>
            <w:u w:val="single"/>
          </w:rPr>
          <w:delText xml:space="preserve">Offset Address: </w:delText>
        </w:r>
        <w:r w:rsidDel="006F1C24">
          <w:rPr>
            <w:rFonts w:eastAsia="宋体"/>
            <w:u w:val="single"/>
            <w:lang w:eastAsia="zh-CN"/>
          </w:rPr>
          <w:delText>2</w:delText>
        </w:r>
        <w:r w:rsidDel="006F1C24">
          <w:rPr>
            <w:rFonts w:eastAsia="宋体" w:hint="eastAsia"/>
            <w:u w:val="single"/>
            <w:lang w:eastAsia="zh-CN"/>
          </w:rPr>
          <w:delText>5</w:delText>
        </w:r>
        <w:r w:rsidDel="006F1C24">
          <w:rPr>
            <w:rFonts w:eastAsia="宋体"/>
            <w:u w:val="single"/>
            <w:lang w:eastAsia="zh-CN"/>
          </w:rPr>
          <w:delText>B</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5</w:delText>
        </w:r>
        <w:r w:rsidDel="006F1C24">
          <w:rPr>
            <w:rFonts w:eastAsia="宋体"/>
            <w:u w:val="single"/>
            <w:lang w:eastAsia="zh-CN"/>
          </w:rPr>
          <w:delText>8</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32</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176"/>
        <w:gridCol w:w="2681"/>
        <w:gridCol w:w="663"/>
        <w:gridCol w:w="592"/>
        <w:gridCol w:w="245"/>
        <w:gridCol w:w="218"/>
        <w:gridCol w:w="218"/>
      </w:tblGrid>
      <w:tr w:rsidR="00CE725F" w:rsidDel="006F1C24" w:rsidTr="00187EE1">
        <w:trPr>
          <w:cantSplit/>
          <w:trHeight w:val="300"/>
          <w:jc w:val="center"/>
          <w:del w:id="32218"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32219" w:author="Chunhui zheng(BJ-RD)" w:date="2019-06-26T19:14:00Z"/>
              </w:rPr>
            </w:pPr>
            <w:del w:id="32220"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32221" w:author="Chunhui zheng(BJ-RD)" w:date="2019-06-26T19:14:00Z"/>
                <w:b/>
              </w:rPr>
            </w:pPr>
            <w:del w:id="32222"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32223" w:author="Chunhui zheng(BJ-RD)" w:date="2019-06-26T19:14:00Z"/>
                <w:b/>
              </w:rPr>
            </w:pPr>
            <w:del w:id="32224"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32225" w:author="Chunhui zheng(BJ-RD)" w:date="2019-06-26T19:14:00Z"/>
                <w:b/>
              </w:rPr>
            </w:pPr>
            <w:del w:id="32226" w:author="Chunhui zheng(BJ-RD)" w:date="2019-06-26T19:14:00Z">
              <w:r w:rsidRPr="00F62296" w:rsidDel="006F1C24">
                <w:rPr>
                  <w:b/>
                </w:rPr>
                <w:delText>Default</w:delText>
              </w:r>
            </w:del>
          </w:p>
        </w:tc>
        <w:tc>
          <w:tcPr>
            <w:tcW w:w="156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32227" w:author="Chunhui zheng(BJ-RD)" w:date="2019-06-26T19:14:00Z"/>
                <w:rFonts w:eastAsia="Times New Roman"/>
                <w:b/>
              </w:rPr>
            </w:pPr>
            <w:del w:id="32228"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32229" w:author="Chunhui zheng(BJ-RD)" w:date="2019-06-26T19:14:00Z"/>
              </w:rPr>
            </w:pPr>
            <w:del w:id="32230"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32231" w:author="Chunhui zheng(BJ-RD)" w:date="2019-06-26T19:14:00Z"/>
                <w:b/>
              </w:rPr>
            </w:pPr>
            <w:del w:id="32232"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32233" w:author="Chunhui zheng(BJ-RD)" w:date="2019-06-26T19:14:00Z"/>
                <w:b/>
              </w:rPr>
            </w:pPr>
            <w:del w:id="32234"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32235" w:author="Chunhui zheng(BJ-RD)" w:date="2019-06-26T19:14:00Z"/>
                <w:b/>
              </w:rPr>
            </w:pPr>
            <w:del w:id="32236"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32237" w:author="Chunhui zheng(BJ-RD)" w:date="2019-06-26T19:14:00Z"/>
                <w:b/>
              </w:rPr>
            </w:pPr>
            <w:del w:id="32238"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32239" w:author="Chunhui zheng(BJ-RD)" w:date="2019-06-26T19:14:00Z"/>
                <w:b/>
              </w:rPr>
            </w:pPr>
            <w:del w:id="32240" w:author="Chunhui zheng(BJ-RD)" w:date="2019-06-26T19:14:00Z">
              <w:r w:rsidRPr="00F62296" w:rsidDel="006F1C24">
                <w:rPr>
                  <w:b/>
                </w:rPr>
                <w:delText>E</w:delText>
              </w:r>
            </w:del>
          </w:p>
        </w:tc>
      </w:tr>
      <w:tr w:rsidR="00187EE1" w:rsidDel="006F1C24" w:rsidTr="00187EE1">
        <w:trPr>
          <w:cantSplit/>
          <w:trHeight w:val="300"/>
          <w:jc w:val="center"/>
          <w:del w:id="32241"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32242" w:author="Chunhui zheng(BJ-RD)" w:date="2019-06-26T19:14:00Z"/>
                <w:rFonts w:eastAsia="宋体" w:hint="eastAsia"/>
                <w:b w:val="0"/>
                <w:lang w:eastAsia="zh-CN"/>
              </w:rPr>
            </w:pPr>
            <w:del w:id="32243"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32244" w:author="Chunhui zheng(BJ-RD)" w:date="2019-06-26T19:14:00Z"/>
              </w:rPr>
            </w:pPr>
            <w:ins w:id="32245" w:author="Administrator" w:date="2019-03-07T17:24:00Z">
              <w:del w:id="3224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224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2248" w:author="Chunhui zheng(BJ-RD)" w:date="2019-06-26T19:14:00Z"/>
              </w:rPr>
            </w:pPr>
            <w:ins w:id="32249" w:author="Administrator" w:date="2019-03-07T17:24:00Z">
              <w:del w:id="32250" w:author="Chunhui zheng(BJ-RD)" w:date="2019-06-26T19:14:00Z">
                <w:r w:rsidRPr="007C2E95" w:rsidDel="006F1C24">
                  <w:rPr>
                    <w:rFonts w:eastAsia="宋体" w:hint="eastAsia"/>
                    <w:lang w:eastAsia="zh-CN"/>
                  </w:rPr>
                  <w:delText>RO</w:delText>
                </w:r>
              </w:del>
            </w:ins>
            <w:del w:id="3225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2252" w:author="Chunhui zheng(BJ-RD)" w:date="2019-06-26T19:14:00Z"/>
              </w:rPr>
            </w:pPr>
            <w:del w:id="3225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2254" w:author="Chunhui zheng(BJ-RD)" w:date="2019-06-26T19:14:00Z"/>
                <w:rFonts w:eastAsia="宋体" w:hint="eastAsia"/>
                <w:b/>
                <w:lang w:eastAsia="zh-CN"/>
              </w:rPr>
            </w:pPr>
            <w:del w:id="32255" w:author="Chunhui zheng(BJ-RD)" w:date="2019-06-26T19:14:00Z">
              <w:r w:rsidDel="006F1C24">
                <w:rPr>
                  <w:rFonts w:eastAsia="宋体" w:hint="eastAsia"/>
                  <w:b/>
                  <w:lang w:eastAsia="zh-CN"/>
                </w:rPr>
                <w:delText xml:space="preserve">MEM entry3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187EE1" w:rsidDel="006F1C24" w:rsidRDefault="00187EE1" w:rsidP="00CE725F">
            <w:pPr>
              <w:ind w:leftChars="25" w:left="53"/>
              <w:rPr>
                <w:del w:id="32256" w:author="Chunhui zheng(BJ-RD)" w:date="2019-06-26T19:14:00Z"/>
                <w:sz w:val="16"/>
                <w:szCs w:val="16"/>
                <w:shd w:val="clear" w:color="auto" w:fill="C0C0C0"/>
              </w:rPr>
            </w:pPr>
            <w:del w:id="32257"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2258" w:author="Chunhui zheng(BJ-RD)" w:date="2019-06-26T19:14:00Z"/>
                <w:rFonts w:eastAsia="宋体" w:hint="eastAsia"/>
                <w:lang w:eastAsia="zh-CN"/>
              </w:rPr>
            </w:pPr>
            <w:del w:id="3225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2260" w:author="Chunhui zheng(BJ-RD)" w:date="2019-06-26T19:14:00Z"/>
                <w:rFonts w:eastAsia="Times New Roman"/>
                <w:shd w:val="clear" w:color="auto" w:fill="C0C0C0"/>
              </w:rPr>
            </w:pPr>
            <w:del w:id="3226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32262" w:author="Chunhui zheng(BJ-RD)" w:date="2019-06-26T19:14:00Z"/>
                <w:rFonts w:eastAsia="Times New Roman"/>
                <w:b/>
              </w:rPr>
            </w:pPr>
            <w:del w:id="3226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F05F08" w:rsidDel="006F1C24" w:rsidRDefault="00187EE1" w:rsidP="00CE725F">
            <w:pPr>
              <w:pStyle w:val="IRSBitMnemonic"/>
              <w:ind w:left="53"/>
              <w:rPr>
                <w:del w:id="32264" w:author="Chunhui zheng(BJ-RD)" w:date="2019-06-26T19:14:00Z"/>
                <w:rFonts w:eastAsia="宋体" w:hint="eastAsia"/>
                <w:lang w:eastAsia="zh-CN"/>
              </w:rPr>
            </w:pPr>
            <w:del w:id="32265" w:author="Chunhui zheng(BJ-RD)" w:date="2019-06-26T19:14:00Z">
              <w:r w:rsidDel="006F1C24">
                <w:rPr>
                  <w:rFonts w:eastAsia="宋体" w:hint="eastAsia"/>
                  <w:lang w:eastAsia="zh-CN"/>
                </w:rPr>
                <w:delText>RSVAD_ME32</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187EE1" w:rsidDel="006F1C24" w:rsidRDefault="00187EE1" w:rsidP="00CE725F">
            <w:pPr>
              <w:pStyle w:val="IRSBitChipRev"/>
              <w:rPr>
                <w:del w:id="3226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2267" w:author="Chunhui zheng(BJ-RD)" w:date="2019-06-26T19:14:00Z"/>
                <w:sz w:val="15"/>
                <w:szCs w:val="15"/>
              </w:rPr>
            </w:pPr>
            <w:del w:id="32268"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32269" w:author="Chunhui zheng(BJ-RD)" w:date="2019-06-26T19:14:00Z"/>
                <w:rFonts w:eastAsia="宋体" w:hint="eastAsia"/>
                <w:lang w:eastAsia="zh-CN"/>
              </w:rPr>
            </w:pPr>
            <w:ins w:id="32270" w:author="Administrator" w:date="2019-03-07T15:30:00Z">
              <w:del w:id="32271" w:author="Chunhui zheng(BJ-RD)" w:date="2019-06-26T19:14:00Z">
                <w:r w:rsidRPr="00166FDD" w:rsidDel="006F1C24">
                  <w:rPr>
                    <w:rFonts w:eastAsia="宋体" w:hint="eastAsia"/>
                    <w:lang w:eastAsia="zh-CN"/>
                  </w:rPr>
                  <w:delText>x</w:delText>
                </w:r>
              </w:del>
            </w:ins>
            <w:del w:id="3227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2273" w:author="Chunhui zheng(BJ-RD)" w:date="2019-06-26T19:14:00Z"/>
              </w:rPr>
            </w:pPr>
            <w:ins w:id="32274" w:author="Administrator" w:date="2019-03-07T15:30:00Z">
              <w:del w:id="32275" w:author="Chunhui zheng(BJ-RD)" w:date="2019-06-26T19:14:00Z">
                <w:r w:rsidRPr="00166FDD" w:rsidDel="006F1C24">
                  <w:rPr>
                    <w:rFonts w:eastAsia="宋体" w:hint="eastAsia"/>
                    <w:lang w:eastAsia="zh-CN"/>
                  </w:rPr>
                  <w:delText>x</w:delText>
                </w:r>
              </w:del>
            </w:ins>
            <w:del w:id="3227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2277" w:author="Chunhui zheng(BJ-RD)" w:date="2019-06-26T19:14:00Z"/>
              </w:rPr>
            </w:pPr>
            <w:ins w:id="32278" w:author="Administrator" w:date="2019-03-07T15:30:00Z">
              <w:del w:id="32279" w:author="Chunhui zheng(BJ-RD)" w:date="2019-06-26T19:14:00Z">
                <w:r w:rsidRPr="00166FDD" w:rsidDel="006F1C24">
                  <w:rPr>
                    <w:rFonts w:eastAsia="宋体" w:hint="eastAsia"/>
                    <w:lang w:eastAsia="zh-CN"/>
                  </w:rPr>
                  <w:delText>x</w:delText>
                </w:r>
              </w:del>
            </w:ins>
            <w:del w:id="32280" w:author="Chunhui zheng(BJ-RD)" w:date="2019-06-26T19:14:00Z">
              <w:r w:rsidDel="006F1C24">
                <w:delText>x</w:delText>
              </w:r>
            </w:del>
          </w:p>
        </w:tc>
      </w:tr>
      <w:tr w:rsidR="00187EE1" w:rsidDel="006F1C24" w:rsidTr="00187EE1">
        <w:trPr>
          <w:cantSplit/>
          <w:trHeight w:val="300"/>
          <w:jc w:val="center"/>
          <w:del w:id="32281"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32282" w:author="Chunhui zheng(BJ-RD)" w:date="2019-06-26T19:14:00Z"/>
                <w:rFonts w:eastAsia="宋体" w:hint="eastAsia"/>
                <w:b w:val="0"/>
                <w:lang w:eastAsia="zh-CN"/>
              </w:rPr>
            </w:pPr>
            <w:del w:id="32283"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2284" w:author="Chunhui zheng(BJ-RD)" w:date="2019-06-26T19:14:00Z"/>
                <w:rFonts w:eastAsia="宋体" w:hint="eastAsia"/>
                <w:lang w:eastAsia="zh-CN"/>
              </w:rPr>
            </w:pPr>
            <w:ins w:id="32285" w:author="Administrator" w:date="2019-03-07T17:24:00Z">
              <w:del w:id="3228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2287"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32288" w:author="Chunhui zheng(BJ-RD)" w:date="2019-06-26T19:14:00Z"/>
                <w:rFonts w:eastAsia="宋体" w:hint="eastAsia"/>
                <w:lang w:eastAsia="zh-CN"/>
              </w:rPr>
            </w:pPr>
            <w:ins w:id="32289" w:author="Administrator" w:date="2019-03-07T17:24:00Z">
              <w:del w:id="32290" w:author="Chunhui zheng(BJ-RD)" w:date="2019-06-26T19:14:00Z">
                <w:r w:rsidRPr="007C2E95" w:rsidDel="006F1C24">
                  <w:rPr>
                    <w:rFonts w:eastAsia="宋体" w:hint="eastAsia"/>
                    <w:lang w:eastAsia="zh-CN"/>
                  </w:rPr>
                  <w:delText>RO</w:delText>
                </w:r>
              </w:del>
            </w:ins>
            <w:del w:id="3229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2292" w:author="Chunhui zheng(BJ-RD)" w:date="2019-06-26T19:14:00Z"/>
              </w:rPr>
            </w:pPr>
            <w:del w:id="3229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2294" w:author="Chunhui zheng(BJ-RD)" w:date="2019-06-26T19:14:00Z"/>
                <w:rFonts w:eastAsia="宋体" w:hint="eastAsia"/>
                <w:b/>
                <w:lang w:eastAsia="zh-CN"/>
              </w:rPr>
            </w:pPr>
            <w:del w:id="32295" w:author="Chunhui zheng(BJ-RD)" w:date="2019-06-26T19:14:00Z">
              <w:r w:rsidDel="006F1C24">
                <w:rPr>
                  <w:rFonts w:eastAsia="宋体" w:hint="eastAsia"/>
                  <w:b/>
                  <w:lang w:eastAsia="zh-CN"/>
                </w:rPr>
                <w:delText xml:space="preserve">MEM entry3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187EE1" w:rsidDel="006F1C24" w:rsidRDefault="00187EE1" w:rsidP="00CE725F">
            <w:pPr>
              <w:ind w:leftChars="25" w:left="53"/>
              <w:rPr>
                <w:del w:id="32296" w:author="Chunhui zheng(BJ-RD)" w:date="2019-06-26T19:14:00Z"/>
                <w:sz w:val="16"/>
                <w:szCs w:val="16"/>
                <w:shd w:val="clear" w:color="auto" w:fill="C0C0C0"/>
              </w:rPr>
            </w:pPr>
            <w:del w:id="3229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2298" w:author="Chunhui zheng(BJ-RD)" w:date="2019-06-26T19:14:00Z"/>
                <w:rFonts w:eastAsia="宋体" w:hint="eastAsia"/>
                <w:lang w:eastAsia="zh-CN"/>
              </w:rPr>
            </w:pPr>
            <w:del w:id="3229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2300" w:author="Chunhui zheng(BJ-RD)" w:date="2019-06-26T19:14:00Z"/>
                <w:rFonts w:eastAsia="Times New Roman"/>
                <w:shd w:val="clear" w:color="auto" w:fill="C0C0C0"/>
              </w:rPr>
            </w:pPr>
            <w:del w:id="3230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32302" w:author="Chunhui zheng(BJ-RD)" w:date="2019-06-26T19:14:00Z"/>
                <w:rFonts w:eastAsia="宋体" w:hint="eastAsia"/>
                <w:b/>
                <w:lang w:eastAsia="zh-CN"/>
              </w:rPr>
            </w:pPr>
            <w:del w:id="3230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C453A9" w:rsidDel="006F1C24" w:rsidRDefault="00187EE1" w:rsidP="00CE725F">
            <w:pPr>
              <w:pStyle w:val="IRSBitMnemonic"/>
              <w:ind w:left="53"/>
              <w:rPr>
                <w:del w:id="32304" w:author="Chunhui zheng(BJ-RD)" w:date="2019-06-26T19:14:00Z"/>
                <w:rFonts w:eastAsia="宋体" w:hint="eastAsia"/>
                <w:lang w:eastAsia="zh-CN"/>
              </w:rPr>
            </w:pPr>
            <w:del w:id="32305" w:author="Chunhui zheng(BJ-RD)" w:date="2019-06-26T19:14:00Z">
              <w:r w:rsidDel="006F1C24">
                <w:rPr>
                  <w:rFonts w:eastAsia="宋体" w:hint="eastAsia"/>
                  <w:lang w:eastAsia="zh-CN"/>
                </w:rPr>
                <w:delText>RSVAD_ME32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230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2307" w:author="Chunhui zheng(BJ-RD)" w:date="2019-06-26T19:14:00Z"/>
                <w:sz w:val="15"/>
                <w:szCs w:val="15"/>
              </w:rPr>
            </w:pPr>
            <w:del w:id="32308"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32309" w:author="Chunhui zheng(BJ-RD)" w:date="2019-06-26T19:14:00Z"/>
                <w:rFonts w:eastAsia="宋体" w:hint="eastAsia"/>
                <w:lang w:eastAsia="zh-CN"/>
              </w:rPr>
            </w:pPr>
            <w:ins w:id="32310" w:author="Administrator" w:date="2019-03-07T15:30:00Z">
              <w:del w:id="32311" w:author="Chunhui zheng(BJ-RD)" w:date="2019-06-26T19:14:00Z">
                <w:r w:rsidRPr="00166FDD" w:rsidDel="006F1C24">
                  <w:rPr>
                    <w:rFonts w:eastAsia="宋体" w:hint="eastAsia"/>
                    <w:lang w:eastAsia="zh-CN"/>
                  </w:rPr>
                  <w:delText>x</w:delText>
                </w:r>
              </w:del>
            </w:ins>
            <w:del w:id="3231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2313" w:author="Chunhui zheng(BJ-RD)" w:date="2019-06-26T19:14:00Z"/>
              </w:rPr>
            </w:pPr>
            <w:ins w:id="32314" w:author="Administrator" w:date="2019-03-07T15:30:00Z">
              <w:del w:id="32315" w:author="Chunhui zheng(BJ-RD)" w:date="2019-06-26T19:14:00Z">
                <w:r w:rsidRPr="00166FDD" w:rsidDel="006F1C24">
                  <w:rPr>
                    <w:rFonts w:eastAsia="宋体" w:hint="eastAsia"/>
                    <w:lang w:eastAsia="zh-CN"/>
                  </w:rPr>
                  <w:delText>x</w:delText>
                </w:r>
              </w:del>
            </w:ins>
            <w:del w:id="3231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2317" w:author="Chunhui zheng(BJ-RD)" w:date="2019-06-26T19:14:00Z"/>
              </w:rPr>
            </w:pPr>
            <w:ins w:id="32318" w:author="Administrator" w:date="2019-03-07T15:30:00Z">
              <w:del w:id="32319" w:author="Chunhui zheng(BJ-RD)" w:date="2019-06-26T19:14:00Z">
                <w:r w:rsidRPr="00166FDD" w:rsidDel="006F1C24">
                  <w:rPr>
                    <w:rFonts w:eastAsia="宋体" w:hint="eastAsia"/>
                    <w:lang w:eastAsia="zh-CN"/>
                  </w:rPr>
                  <w:delText>x</w:delText>
                </w:r>
              </w:del>
            </w:ins>
            <w:del w:id="32320" w:author="Chunhui zheng(BJ-RD)" w:date="2019-06-26T19:14:00Z">
              <w:r w:rsidDel="006F1C24">
                <w:delText>x</w:delText>
              </w:r>
            </w:del>
          </w:p>
        </w:tc>
      </w:tr>
      <w:tr w:rsidR="00187EE1" w:rsidDel="006F1C24" w:rsidTr="00187EE1">
        <w:trPr>
          <w:cantSplit/>
          <w:trHeight w:val="300"/>
          <w:jc w:val="center"/>
          <w:del w:id="32321"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32322" w:author="Chunhui zheng(BJ-RD)" w:date="2019-06-26T19:14:00Z"/>
                <w:rFonts w:eastAsia="宋体" w:hint="eastAsia"/>
                <w:b w:val="0"/>
                <w:lang w:eastAsia="zh-CN"/>
              </w:rPr>
            </w:pPr>
            <w:del w:id="32323"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32324" w:author="Chunhui zheng(BJ-RD)" w:date="2019-06-26T19:14:00Z"/>
              </w:rPr>
            </w:pPr>
            <w:ins w:id="32325" w:author="Administrator" w:date="2019-03-07T17:24:00Z">
              <w:del w:id="3232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232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2328" w:author="Chunhui zheng(BJ-RD)" w:date="2019-06-26T19:14:00Z"/>
              </w:rPr>
            </w:pPr>
            <w:ins w:id="32329" w:author="Administrator" w:date="2019-03-07T17:24:00Z">
              <w:del w:id="32330" w:author="Chunhui zheng(BJ-RD)" w:date="2019-06-26T19:14:00Z">
                <w:r w:rsidRPr="007C2E95" w:rsidDel="006F1C24">
                  <w:rPr>
                    <w:rFonts w:eastAsia="宋体" w:hint="eastAsia"/>
                    <w:lang w:eastAsia="zh-CN"/>
                  </w:rPr>
                  <w:delText>RO</w:delText>
                </w:r>
              </w:del>
            </w:ins>
            <w:del w:id="3233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2332" w:author="Chunhui zheng(BJ-RD)" w:date="2019-06-26T19:14:00Z"/>
              </w:rPr>
            </w:pPr>
            <w:del w:id="3233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2334" w:author="Chunhui zheng(BJ-RD)" w:date="2019-06-26T19:14:00Z"/>
                <w:rFonts w:eastAsia="宋体" w:hint="eastAsia"/>
                <w:b/>
                <w:lang w:eastAsia="zh-CN"/>
              </w:rPr>
            </w:pPr>
            <w:del w:id="32335" w:author="Chunhui zheng(BJ-RD)" w:date="2019-06-26T19:14:00Z">
              <w:r w:rsidDel="006F1C24">
                <w:rPr>
                  <w:rFonts w:eastAsia="宋体" w:hint="eastAsia"/>
                  <w:b/>
                  <w:lang w:eastAsia="zh-CN"/>
                </w:rPr>
                <w:delText xml:space="preserve">MEM entry3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187EE1" w:rsidDel="006F1C24" w:rsidRDefault="00187EE1" w:rsidP="00CE725F">
            <w:pPr>
              <w:ind w:leftChars="25" w:left="53"/>
              <w:rPr>
                <w:del w:id="32336" w:author="Chunhui zheng(BJ-RD)" w:date="2019-06-26T19:14:00Z"/>
                <w:sz w:val="16"/>
                <w:szCs w:val="16"/>
                <w:shd w:val="clear" w:color="auto" w:fill="C0C0C0"/>
              </w:rPr>
            </w:pPr>
            <w:del w:id="3233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2338" w:author="Chunhui zheng(BJ-RD)" w:date="2019-06-26T19:14:00Z"/>
                <w:rFonts w:eastAsia="宋体" w:hint="eastAsia"/>
                <w:lang w:eastAsia="zh-CN"/>
              </w:rPr>
            </w:pPr>
            <w:del w:id="3233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2340" w:author="Chunhui zheng(BJ-RD)" w:date="2019-06-26T19:14:00Z"/>
                <w:rFonts w:eastAsia="Times New Roman"/>
                <w:shd w:val="clear" w:color="auto" w:fill="C0C0C0"/>
              </w:rPr>
            </w:pPr>
            <w:del w:id="3234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32342" w:author="Chunhui zheng(BJ-RD)" w:date="2019-06-26T19:14:00Z"/>
                <w:rFonts w:eastAsia="宋体" w:hint="eastAsia"/>
                <w:b/>
                <w:lang w:eastAsia="zh-CN"/>
              </w:rPr>
            </w:pPr>
            <w:del w:id="3234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2344" w:author="Chunhui zheng(BJ-RD)" w:date="2019-06-26T19:14:00Z"/>
                <w:rFonts w:eastAsia="宋体" w:hint="eastAsia"/>
                <w:lang w:eastAsia="zh-CN"/>
              </w:rPr>
            </w:pPr>
            <w:del w:id="32345" w:author="Chunhui zheng(BJ-RD)" w:date="2019-06-26T19:14:00Z">
              <w:r w:rsidDel="006F1C24">
                <w:rPr>
                  <w:rFonts w:eastAsia="宋体" w:hint="eastAsia"/>
                  <w:lang w:eastAsia="zh-CN"/>
                </w:rPr>
                <w:delText>RSVAD_ME32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234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2347" w:author="Chunhui zheng(BJ-RD)" w:date="2019-06-26T19:14:00Z"/>
              </w:rPr>
            </w:pPr>
            <w:del w:id="3234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2349" w:author="Chunhui zheng(BJ-RD)" w:date="2019-06-26T19:14:00Z"/>
              </w:rPr>
            </w:pPr>
            <w:ins w:id="32350" w:author="Administrator" w:date="2019-03-07T15:30:00Z">
              <w:del w:id="32351" w:author="Chunhui zheng(BJ-RD)" w:date="2019-06-26T19:14:00Z">
                <w:r w:rsidRPr="00166FDD" w:rsidDel="006F1C24">
                  <w:rPr>
                    <w:rFonts w:eastAsia="宋体" w:hint="eastAsia"/>
                    <w:lang w:eastAsia="zh-CN"/>
                  </w:rPr>
                  <w:delText>x</w:delText>
                </w:r>
              </w:del>
            </w:ins>
            <w:del w:id="3235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2353" w:author="Chunhui zheng(BJ-RD)" w:date="2019-06-26T19:14:00Z"/>
              </w:rPr>
            </w:pPr>
            <w:ins w:id="32354" w:author="Administrator" w:date="2019-03-07T15:30:00Z">
              <w:del w:id="32355" w:author="Chunhui zheng(BJ-RD)" w:date="2019-06-26T19:14:00Z">
                <w:r w:rsidRPr="00166FDD" w:rsidDel="006F1C24">
                  <w:rPr>
                    <w:rFonts w:eastAsia="宋体" w:hint="eastAsia"/>
                    <w:lang w:eastAsia="zh-CN"/>
                  </w:rPr>
                  <w:delText>x</w:delText>
                </w:r>
              </w:del>
            </w:ins>
            <w:del w:id="3235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2357" w:author="Chunhui zheng(BJ-RD)" w:date="2019-06-26T19:14:00Z"/>
              </w:rPr>
            </w:pPr>
            <w:ins w:id="32358" w:author="Administrator" w:date="2019-03-07T15:30:00Z">
              <w:del w:id="32359" w:author="Chunhui zheng(BJ-RD)" w:date="2019-06-26T19:14:00Z">
                <w:r w:rsidRPr="00166FDD" w:rsidDel="006F1C24">
                  <w:rPr>
                    <w:rFonts w:eastAsia="宋体" w:hint="eastAsia"/>
                    <w:lang w:eastAsia="zh-CN"/>
                  </w:rPr>
                  <w:delText>x</w:delText>
                </w:r>
              </w:del>
            </w:ins>
            <w:del w:id="32360" w:author="Chunhui zheng(BJ-RD)" w:date="2019-06-26T19:14:00Z">
              <w:r w:rsidDel="006F1C24">
                <w:delText>x</w:delText>
              </w:r>
            </w:del>
          </w:p>
        </w:tc>
      </w:tr>
      <w:tr w:rsidR="00187EE1" w:rsidDel="006F1C24" w:rsidTr="00187EE1">
        <w:trPr>
          <w:cantSplit/>
          <w:trHeight w:val="300"/>
          <w:jc w:val="center"/>
          <w:del w:id="3236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2362" w:author="Chunhui zheng(BJ-RD)" w:date="2019-06-26T19:14:00Z"/>
                <w:rFonts w:eastAsia="宋体" w:hint="eastAsia"/>
                <w:b w:val="0"/>
                <w:lang w:eastAsia="zh-CN"/>
              </w:rPr>
            </w:pPr>
            <w:del w:id="32363"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2364" w:author="Chunhui zheng(BJ-RD)" w:date="2019-06-26T19:14:00Z"/>
                <w:rFonts w:eastAsia="宋体" w:hint="eastAsia"/>
                <w:lang w:eastAsia="zh-CN"/>
              </w:rPr>
            </w:pPr>
            <w:ins w:id="32365" w:author="Administrator" w:date="2019-03-07T17:24:00Z">
              <w:del w:id="3236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236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2368" w:author="Chunhui zheng(BJ-RD)" w:date="2019-06-26T19:14:00Z"/>
              </w:rPr>
            </w:pPr>
            <w:ins w:id="32369" w:author="Administrator" w:date="2019-03-07T17:24:00Z">
              <w:del w:id="32370" w:author="Chunhui zheng(BJ-RD)" w:date="2019-06-26T19:14:00Z">
                <w:r w:rsidRPr="007C2E95" w:rsidDel="006F1C24">
                  <w:rPr>
                    <w:rFonts w:eastAsia="宋体" w:hint="eastAsia"/>
                    <w:lang w:eastAsia="zh-CN"/>
                  </w:rPr>
                  <w:delText>RO</w:delText>
                </w:r>
              </w:del>
            </w:ins>
            <w:del w:id="3237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2372" w:author="Chunhui zheng(BJ-RD)" w:date="2019-06-26T19:14:00Z"/>
              </w:rPr>
            </w:pPr>
            <w:del w:id="3237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2374" w:author="Chunhui zheng(BJ-RD)" w:date="2019-06-26T19:14:00Z"/>
                <w:rFonts w:eastAsia="宋体" w:hint="eastAsia"/>
                <w:b/>
                <w:lang w:eastAsia="zh-CN"/>
              </w:rPr>
            </w:pPr>
            <w:del w:id="32375" w:author="Chunhui zheng(BJ-RD)" w:date="2019-06-26T19:14:00Z">
              <w:r w:rsidDel="006F1C24">
                <w:rPr>
                  <w:rFonts w:eastAsia="宋体" w:hint="eastAsia"/>
                  <w:b/>
                  <w:lang w:eastAsia="zh-CN"/>
                </w:rPr>
                <w:delText xml:space="preserve">MEM entry3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187EE1" w:rsidDel="006F1C24" w:rsidRDefault="00187EE1" w:rsidP="00CE725F">
            <w:pPr>
              <w:ind w:leftChars="25" w:left="53"/>
              <w:rPr>
                <w:del w:id="32376" w:author="Chunhui zheng(BJ-RD)" w:date="2019-06-26T19:14:00Z"/>
                <w:sz w:val="16"/>
                <w:szCs w:val="16"/>
                <w:shd w:val="clear" w:color="auto" w:fill="C0C0C0"/>
              </w:rPr>
            </w:pPr>
            <w:del w:id="3237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2378" w:author="Chunhui zheng(BJ-RD)" w:date="2019-06-26T19:14:00Z"/>
                <w:rFonts w:eastAsia="宋体" w:hint="eastAsia"/>
                <w:lang w:eastAsia="zh-CN"/>
              </w:rPr>
            </w:pPr>
            <w:del w:id="3237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2380" w:author="Chunhui zheng(BJ-RD)" w:date="2019-06-26T19:14:00Z"/>
                <w:rFonts w:eastAsia="Times New Roman"/>
                <w:shd w:val="clear" w:color="auto" w:fill="C0C0C0"/>
              </w:rPr>
            </w:pPr>
            <w:del w:id="3238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2382" w:author="Chunhui zheng(BJ-RD)" w:date="2019-06-26T19:14:00Z"/>
                <w:rFonts w:eastAsia="宋体" w:hint="eastAsia"/>
                <w:shd w:val="clear" w:color="auto" w:fill="C0C0C0"/>
                <w:lang w:eastAsia="zh-CN"/>
              </w:rPr>
            </w:pPr>
            <w:del w:id="3238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2384" w:author="Chunhui zheng(BJ-RD)" w:date="2019-06-26T19:14:00Z"/>
                <w:color w:val="999999"/>
              </w:rPr>
            </w:pPr>
            <w:del w:id="32385" w:author="Chunhui zheng(BJ-RD)" w:date="2019-06-26T19:14:00Z">
              <w:r w:rsidDel="006F1C24">
                <w:rPr>
                  <w:rFonts w:eastAsia="宋体" w:hint="eastAsia"/>
                  <w:lang w:eastAsia="zh-CN"/>
                </w:rPr>
                <w:delText>RSVAD_ME32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238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2387" w:author="Chunhui zheng(BJ-RD)" w:date="2019-06-26T19:14:00Z"/>
                <w:sz w:val="15"/>
                <w:szCs w:val="15"/>
              </w:rPr>
            </w:pPr>
            <w:del w:id="3238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2389" w:author="Chunhui zheng(BJ-RD)" w:date="2019-06-26T19:14:00Z"/>
              </w:rPr>
            </w:pPr>
            <w:ins w:id="32390" w:author="Administrator" w:date="2019-03-07T15:30:00Z">
              <w:del w:id="32391" w:author="Chunhui zheng(BJ-RD)" w:date="2019-06-26T19:14:00Z">
                <w:r w:rsidRPr="00166FDD" w:rsidDel="006F1C24">
                  <w:rPr>
                    <w:rFonts w:eastAsia="宋体" w:hint="eastAsia"/>
                    <w:lang w:eastAsia="zh-CN"/>
                  </w:rPr>
                  <w:delText>x</w:delText>
                </w:r>
              </w:del>
            </w:ins>
            <w:del w:id="3239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2393" w:author="Chunhui zheng(BJ-RD)" w:date="2019-06-26T19:14:00Z"/>
              </w:rPr>
            </w:pPr>
            <w:ins w:id="32394" w:author="Administrator" w:date="2019-03-07T15:30:00Z">
              <w:del w:id="32395" w:author="Chunhui zheng(BJ-RD)" w:date="2019-06-26T19:14:00Z">
                <w:r w:rsidRPr="00166FDD" w:rsidDel="006F1C24">
                  <w:rPr>
                    <w:rFonts w:eastAsia="宋体" w:hint="eastAsia"/>
                    <w:lang w:eastAsia="zh-CN"/>
                  </w:rPr>
                  <w:delText>x</w:delText>
                </w:r>
              </w:del>
            </w:ins>
            <w:del w:id="3239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2397" w:author="Chunhui zheng(BJ-RD)" w:date="2019-06-26T19:14:00Z"/>
              </w:rPr>
            </w:pPr>
            <w:ins w:id="32398" w:author="Administrator" w:date="2019-03-07T15:30:00Z">
              <w:del w:id="32399" w:author="Chunhui zheng(BJ-RD)" w:date="2019-06-26T19:14:00Z">
                <w:r w:rsidRPr="00166FDD" w:rsidDel="006F1C24">
                  <w:rPr>
                    <w:rFonts w:eastAsia="宋体" w:hint="eastAsia"/>
                    <w:lang w:eastAsia="zh-CN"/>
                  </w:rPr>
                  <w:delText>x</w:delText>
                </w:r>
              </w:del>
            </w:ins>
            <w:del w:id="32400" w:author="Chunhui zheng(BJ-RD)" w:date="2019-06-26T19:14:00Z">
              <w:r w:rsidDel="006F1C24">
                <w:delText>x</w:delText>
              </w:r>
            </w:del>
          </w:p>
        </w:tc>
      </w:tr>
      <w:tr w:rsidR="00187EE1" w:rsidDel="006F1C24" w:rsidTr="00187EE1">
        <w:trPr>
          <w:cantSplit/>
          <w:trHeight w:val="300"/>
          <w:jc w:val="center"/>
          <w:del w:id="3240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2402" w:author="Chunhui zheng(BJ-RD)" w:date="2019-06-26T19:14:00Z"/>
                <w:rFonts w:eastAsia="宋体" w:hint="eastAsia"/>
                <w:b w:val="0"/>
                <w:lang w:eastAsia="zh-CN"/>
              </w:rPr>
            </w:pPr>
            <w:del w:id="32403"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2404" w:author="Chunhui zheng(BJ-RD)" w:date="2019-06-26T19:14:00Z"/>
                <w:rFonts w:eastAsia="宋体" w:hint="eastAsia"/>
                <w:lang w:eastAsia="zh-CN"/>
              </w:rPr>
            </w:pPr>
            <w:ins w:id="32405" w:author="Administrator" w:date="2019-03-07T17:24:00Z">
              <w:del w:id="3240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240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2408" w:author="Chunhui zheng(BJ-RD)" w:date="2019-06-26T19:14:00Z"/>
              </w:rPr>
            </w:pPr>
            <w:ins w:id="32409" w:author="Administrator" w:date="2019-03-07T17:24:00Z">
              <w:del w:id="32410" w:author="Chunhui zheng(BJ-RD)" w:date="2019-06-26T19:14:00Z">
                <w:r w:rsidRPr="007C2E95" w:rsidDel="006F1C24">
                  <w:rPr>
                    <w:rFonts w:eastAsia="宋体" w:hint="eastAsia"/>
                    <w:lang w:eastAsia="zh-CN"/>
                  </w:rPr>
                  <w:delText>RO</w:delText>
                </w:r>
              </w:del>
            </w:ins>
            <w:del w:id="3241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2412" w:author="Chunhui zheng(BJ-RD)" w:date="2019-06-26T19:14:00Z"/>
              </w:rPr>
            </w:pPr>
            <w:del w:id="3241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2414" w:author="Chunhui zheng(BJ-RD)" w:date="2019-06-26T19:14:00Z"/>
                <w:rFonts w:eastAsia="宋体" w:hint="eastAsia"/>
                <w:b/>
                <w:lang w:eastAsia="zh-CN"/>
              </w:rPr>
            </w:pPr>
            <w:del w:id="32415" w:author="Chunhui zheng(BJ-RD)" w:date="2019-06-26T19:14:00Z">
              <w:r w:rsidDel="006F1C24">
                <w:rPr>
                  <w:rFonts w:eastAsia="宋体" w:hint="eastAsia"/>
                  <w:b/>
                  <w:lang w:eastAsia="zh-CN"/>
                </w:rPr>
                <w:delText xml:space="preserve">MEM entry3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187EE1" w:rsidDel="006F1C24" w:rsidRDefault="00187EE1" w:rsidP="00CE725F">
            <w:pPr>
              <w:ind w:leftChars="25" w:left="53"/>
              <w:rPr>
                <w:del w:id="32416" w:author="Chunhui zheng(BJ-RD)" w:date="2019-06-26T19:14:00Z"/>
                <w:sz w:val="16"/>
                <w:szCs w:val="16"/>
                <w:shd w:val="clear" w:color="auto" w:fill="C0C0C0"/>
              </w:rPr>
            </w:pPr>
            <w:del w:id="3241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2418" w:author="Chunhui zheng(BJ-RD)" w:date="2019-06-26T19:14:00Z"/>
                <w:rFonts w:eastAsia="宋体" w:hint="eastAsia"/>
                <w:lang w:eastAsia="zh-CN"/>
              </w:rPr>
            </w:pPr>
            <w:del w:id="3241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2420" w:author="Chunhui zheng(BJ-RD)" w:date="2019-06-26T19:14:00Z"/>
                <w:rFonts w:eastAsia="Times New Roman"/>
                <w:shd w:val="clear" w:color="auto" w:fill="C0C0C0"/>
              </w:rPr>
            </w:pPr>
            <w:del w:id="3242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2422" w:author="Chunhui zheng(BJ-RD)" w:date="2019-06-26T19:14:00Z"/>
                <w:rFonts w:eastAsia="宋体" w:hint="eastAsia"/>
                <w:shd w:val="clear" w:color="auto" w:fill="C0C0C0"/>
                <w:lang w:eastAsia="zh-CN"/>
              </w:rPr>
            </w:pPr>
            <w:del w:id="3242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2424" w:author="Chunhui zheng(BJ-RD)" w:date="2019-06-26T19:14:00Z"/>
                <w:color w:val="999999"/>
              </w:rPr>
            </w:pPr>
            <w:del w:id="32425" w:author="Chunhui zheng(BJ-RD)" w:date="2019-06-26T19:14:00Z">
              <w:r w:rsidDel="006F1C24">
                <w:rPr>
                  <w:rFonts w:eastAsia="宋体" w:hint="eastAsia"/>
                  <w:lang w:eastAsia="zh-CN"/>
                </w:rPr>
                <w:delText>RSVAD_ME32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242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2427" w:author="Chunhui zheng(BJ-RD)" w:date="2019-06-26T19:14:00Z"/>
                <w:sz w:val="15"/>
                <w:szCs w:val="15"/>
              </w:rPr>
            </w:pPr>
            <w:del w:id="3242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2429" w:author="Chunhui zheng(BJ-RD)" w:date="2019-06-26T19:14:00Z"/>
              </w:rPr>
            </w:pPr>
            <w:ins w:id="32430" w:author="Administrator" w:date="2019-03-07T15:30:00Z">
              <w:del w:id="32431" w:author="Chunhui zheng(BJ-RD)" w:date="2019-06-26T19:14:00Z">
                <w:r w:rsidRPr="00166FDD" w:rsidDel="006F1C24">
                  <w:rPr>
                    <w:rFonts w:eastAsia="宋体" w:hint="eastAsia"/>
                    <w:lang w:eastAsia="zh-CN"/>
                  </w:rPr>
                  <w:delText>x</w:delText>
                </w:r>
              </w:del>
            </w:ins>
            <w:del w:id="3243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2433" w:author="Chunhui zheng(BJ-RD)" w:date="2019-06-26T19:14:00Z"/>
              </w:rPr>
            </w:pPr>
            <w:ins w:id="32434" w:author="Administrator" w:date="2019-03-07T15:30:00Z">
              <w:del w:id="32435" w:author="Chunhui zheng(BJ-RD)" w:date="2019-06-26T19:14:00Z">
                <w:r w:rsidRPr="00166FDD" w:rsidDel="006F1C24">
                  <w:rPr>
                    <w:rFonts w:eastAsia="宋体" w:hint="eastAsia"/>
                    <w:lang w:eastAsia="zh-CN"/>
                  </w:rPr>
                  <w:delText>x</w:delText>
                </w:r>
              </w:del>
            </w:ins>
            <w:del w:id="3243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2437" w:author="Chunhui zheng(BJ-RD)" w:date="2019-06-26T19:14:00Z"/>
              </w:rPr>
            </w:pPr>
            <w:ins w:id="32438" w:author="Administrator" w:date="2019-03-07T15:30:00Z">
              <w:del w:id="32439" w:author="Chunhui zheng(BJ-RD)" w:date="2019-06-26T19:14:00Z">
                <w:r w:rsidRPr="00166FDD" w:rsidDel="006F1C24">
                  <w:rPr>
                    <w:rFonts w:eastAsia="宋体" w:hint="eastAsia"/>
                    <w:lang w:eastAsia="zh-CN"/>
                  </w:rPr>
                  <w:delText>x</w:delText>
                </w:r>
              </w:del>
            </w:ins>
            <w:del w:id="32440" w:author="Chunhui zheng(BJ-RD)" w:date="2019-06-26T19:14:00Z">
              <w:r w:rsidDel="006F1C24">
                <w:delText>x</w:delText>
              </w:r>
            </w:del>
          </w:p>
        </w:tc>
      </w:tr>
      <w:tr w:rsidR="00187EE1" w:rsidDel="006F1C24" w:rsidTr="00187EE1">
        <w:trPr>
          <w:cantSplit/>
          <w:jc w:val="center"/>
          <w:del w:id="3244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2442" w:author="Chunhui zheng(BJ-RD)" w:date="2019-06-26T19:14:00Z"/>
                <w:rFonts w:eastAsia="宋体" w:hint="eastAsia"/>
                <w:b w:val="0"/>
                <w:lang w:eastAsia="zh-CN"/>
              </w:rPr>
            </w:pPr>
            <w:del w:id="32443"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2444" w:author="Chunhui zheng(BJ-RD)" w:date="2019-06-26T19:14:00Z"/>
                <w:rFonts w:eastAsia="宋体" w:hint="eastAsia"/>
                <w:lang w:eastAsia="zh-CN"/>
              </w:rPr>
            </w:pPr>
            <w:ins w:id="32445" w:author="Administrator" w:date="2019-03-07T17:24:00Z">
              <w:del w:id="3244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244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2448" w:author="Chunhui zheng(BJ-RD)" w:date="2019-06-26T19:14:00Z"/>
              </w:rPr>
            </w:pPr>
            <w:ins w:id="32449" w:author="Administrator" w:date="2019-03-07T17:24:00Z">
              <w:del w:id="32450" w:author="Chunhui zheng(BJ-RD)" w:date="2019-06-26T19:14:00Z">
                <w:r w:rsidRPr="007C2E95" w:rsidDel="006F1C24">
                  <w:rPr>
                    <w:rFonts w:eastAsia="宋体" w:hint="eastAsia"/>
                    <w:lang w:eastAsia="zh-CN"/>
                  </w:rPr>
                  <w:delText>RO</w:delText>
                </w:r>
              </w:del>
            </w:ins>
            <w:del w:id="3245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2452" w:author="Chunhui zheng(BJ-RD)" w:date="2019-06-26T19:14:00Z"/>
              </w:rPr>
            </w:pPr>
            <w:del w:id="3245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2454" w:author="Chunhui zheng(BJ-RD)" w:date="2019-06-26T19:14:00Z"/>
                <w:rFonts w:eastAsia="宋体" w:hint="eastAsia"/>
                <w:b/>
                <w:lang w:eastAsia="zh-CN"/>
              </w:rPr>
            </w:pPr>
            <w:del w:id="32455" w:author="Chunhui zheng(BJ-RD)" w:date="2019-06-26T19:14:00Z">
              <w:r w:rsidDel="006F1C24">
                <w:rPr>
                  <w:rFonts w:eastAsia="宋体" w:hint="eastAsia"/>
                  <w:b/>
                  <w:lang w:eastAsia="zh-CN"/>
                </w:rPr>
                <w:delText xml:space="preserve">MEM entry3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187EE1" w:rsidDel="006F1C24" w:rsidRDefault="00187EE1" w:rsidP="00CE725F">
            <w:pPr>
              <w:ind w:leftChars="25" w:left="53"/>
              <w:rPr>
                <w:del w:id="32456" w:author="Chunhui zheng(BJ-RD)" w:date="2019-06-26T19:14:00Z"/>
                <w:sz w:val="16"/>
                <w:szCs w:val="16"/>
                <w:shd w:val="clear" w:color="auto" w:fill="C0C0C0"/>
              </w:rPr>
            </w:pPr>
            <w:del w:id="3245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2458" w:author="Chunhui zheng(BJ-RD)" w:date="2019-06-26T19:14:00Z"/>
                <w:rFonts w:eastAsia="宋体" w:hint="eastAsia"/>
                <w:lang w:eastAsia="zh-CN"/>
              </w:rPr>
            </w:pPr>
            <w:del w:id="3245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2460" w:author="Chunhui zheng(BJ-RD)" w:date="2019-06-26T19:14:00Z"/>
                <w:rFonts w:eastAsia="Times New Roman"/>
                <w:shd w:val="clear" w:color="auto" w:fill="C0C0C0"/>
              </w:rPr>
            </w:pPr>
            <w:del w:id="3246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2462" w:author="Chunhui zheng(BJ-RD)" w:date="2019-06-26T19:14:00Z"/>
                <w:rFonts w:eastAsia="宋体" w:hint="eastAsia"/>
                <w:shd w:val="clear" w:color="auto" w:fill="C0C0C0"/>
                <w:lang w:eastAsia="zh-CN"/>
              </w:rPr>
            </w:pPr>
            <w:del w:id="3246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2464" w:author="Chunhui zheng(BJ-RD)" w:date="2019-06-26T19:14:00Z"/>
                <w:color w:val="999999"/>
              </w:rPr>
            </w:pPr>
            <w:del w:id="32465" w:author="Chunhui zheng(BJ-RD)" w:date="2019-06-26T19:14:00Z">
              <w:r w:rsidDel="006F1C24">
                <w:rPr>
                  <w:rFonts w:eastAsia="宋体" w:hint="eastAsia"/>
                  <w:lang w:eastAsia="zh-CN"/>
                </w:rPr>
                <w:delText>RSVAD_ME32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246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2467" w:author="Chunhui zheng(BJ-RD)" w:date="2019-06-26T19:14:00Z"/>
                <w:sz w:val="15"/>
                <w:szCs w:val="15"/>
              </w:rPr>
            </w:pPr>
            <w:del w:id="3246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2469" w:author="Chunhui zheng(BJ-RD)" w:date="2019-06-26T19:14:00Z"/>
              </w:rPr>
            </w:pPr>
            <w:ins w:id="32470" w:author="Administrator" w:date="2019-03-07T15:30:00Z">
              <w:del w:id="32471" w:author="Chunhui zheng(BJ-RD)" w:date="2019-06-26T19:14:00Z">
                <w:r w:rsidRPr="00166FDD" w:rsidDel="006F1C24">
                  <w:rPr>
                    <w:rFonts w:eastAsia="宋体" w:hint="eastAsia"/>
                    <w:lang w:eastAsia="zh-CN"/>
                  </w:rPr>
                  <w:delText>x</w:delText>
                </w:r>
              </w:del>
            </w:ins>
            <w:del w:id="3247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2473" w:author="Chunhui zheng(BJ-RD)" w:date="2019-06-26T19:14:00Z"/>
              </w:rPr>
            </w:pPr>
            <w:ins w:id="32474" w:author="Administrator" w:date="2019-03-07T15:30:00Z">
              <w:del w:id="32475" w:author="Chunhui zheng(BJ-RD)" w:date="2019-06-26T19:14:00Z">
                <w:r w:rsidRPr="00166FDD" w:rsidDel="006F1C24">
                  <w:rPr>
                    <w:rFonts w:eastAsia="宋体" w:hint="eastAsia"/>
                    <w:lang w:eastAsia="zh-CN"/>
                  </w:rPr>
                  <w:delText>x</w:delText>
                </w:r>
              </w:del>
            </w:ins>
            <w:del w:id="3247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2477" w:author="Chunhui zheng(BJ-RD)" w:date="2019-06-26T19:14:00Z"/>
              </w:rPr>
            </w:pPr>
            <w:ins w:id="32478" w:author="Administrator" w:date="2019-03-07T15:30:00Z">
              <w:del w:id="32479" w:author="Chunhui zheng(BJ-RD)" w:date="2019-06-26T19:14:00Z">
                <w:r w:rsidRPr="00166FDD" w:rsidDel="006F1C24">
                  <w:rPr>
                    <w:rFonts w:eastAsia="宋体" w:hint="eastAsia"/>
                    <w:lang w:eastAsia="zh-CN"/>
                  </w:rPr>
                  <w:delText>x</w:delText>
                </w:r>
              </w:del>
            </w:ins>
            <w:del w:id="32480" w:author="Chunhui zheng(BJ-RD)" w:date="2019-06-26T19:14:00Z">
              <w:r w:rsidDel="006F1C24">
                <w:delText>x</w:delText>
              </w:r>
            </w:del>
          </w:p>
        </w:tc>
      </w:tr>
      <w:tr w:rsidR="00187EE1" w:rsidDel="006F1C24" w:rsidTr="00187EE1">
        <w:trPr>
          <w:cantSplit/>
          <w:trHeight w:val="300"/>
          <w:jc w:val="center"/>
          <w:del w:id="3248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2482" w:author="Chunhui zheng(BJ-RD)" w:date="2019-06-26T19:14:00Z"/>
                <w:rFonts w:eastAsia="宋体" w:hint="eastAsia"/>
                <w:b w:val="0"/>
                <w:lang w:eastAsia="zh-CN"/>
              </w:rPr>
            </w:pPr>
            <w:del w:id="32483"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2484" w:author="Chunhui zheng(BJ-RD)" w:date="2019-06-26T19:14:00Z"/>
                <w:rFonts w:eastAsia="宋体" w:hint="eastAsia"/>
                <w:lang w:eastAsia="zh-CN"/>
              </w:rPr>
            </w:pPr>
            <w:ins w:id="32485" w:author="Administrator" w:date="2019-03-07T17:24:00Z">
              <w:del w:id="3248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248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2488" w:author="Chunhui zheng(BJ-RD)" w:date="2019-06-26T19:14:00Z"/>
              </w:rPr>
            </w:pPr>
            <w:ins w:id="32489" w:author="Administrator" w:date="2019-03-07T17:24:00Z">
              <w:del w:id="32490" w:author="Chunhui zheng(BJ-RD)" w:date="2019-06-26T19:14:00Z">
                <w:r w:rsidRPr="007C2E95" w:rsidDel="006F1C24">
                  <w:rPr>
                    <w:rFonts w:eastAsia="宋体" w:hint="eastAsia"/>
                    <w:lang w:eastAsia="zh-CN"/>
                  </w:rPr>
                  <w:delText>RO</w:delText>
                </w:r>
              </w:del>
            </w:ins>
            <w:del w:id="3249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2492" w:author="Chunhui zheng(BJ-RD)" w:date="2019-06-26T19:14:00Z"/>
              </w:rPr>
            </w:pPr>
            <w:del w:id="3249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2494" w:author="Chunhui zheng(BJ-RD)" w:date="2019-06-26T19:14:00Z"/>
                <w:rFonts w:eastAsia="宋体" w:hint="eastAsia"/>
                <w:b/>
                <w:lang w:eastAsia="zh-CN"/>
              </w:rPr>
            </w:pPr>
            <w:del w:id="32495" w:author="Chunhui zheng(BJ-RD)" w:date="2019-06-26T19:14:00Z">
              <w:r w:rsidDel="006F1C24">
                <w:rPr>
                  <w:rFonts w:eastAsia="宋体" w:hint="eastAsia"/>
                  <w:b/>
                  <w:lang w:eastAsia="zh-CN"/>
                </w:rPr>
                <w:delText xml:space="preserve">MEM entry3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187EE1" w:rsidDel="006F1C24" w:rsidRDefault="00187EE1" w:rsidP="00CE725F">
            <w:pPr>
              <w:ind w:leftChars="25" w:left="53"/>
              <w:rPr>
                <w:del w:id="32496" w:author="Chunhui zheng(BJ-RD)" w:date="2019-06-26T19:14:00Z"/>
                <w:sz w:val="16"/>
                <w:szCs w:val="16"/>
                <w:shd w:val="clear" w:color="auto" w:fill="C0C0C0"/>
              </w:rPr>
            </w:pPr>
            <w:del w:id="3249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2498" w:author="Chunhui zheng(BJ-RD)" w:date="2019-06-26T19:14:00Z"/>
                <w:rFonts w:eastAsia="宋体" w:hint="eastAsia"/>
                <w:lang w:eastAsia="zh-CN"/>
              </w:rPr>
            </w:pPr>
            <w:del w:id="3249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2500" w:author="Chunhui zheng(BJ-RD)" w:date="2019-06-26T19:14:00Z"/>
                <w:rFonts w:eastAsia="Times New Roman"/>
                <w:shd w:val="clear" w:color="auto" w:fill="C0C0C0"/>
              </w:rPr>
            </w:pPr>
            <w:del w:id="3250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2502" w:author="Chunhui zheng(BJ-RD)" w:date="2019-06-26T19:14:00Z"/>
                <w:rFonts w:eastAsia="宋体" w:hint="eastAsia"/>
                <w:shd w:val="clear" w:color="auto" w:fill="C0C0C0"/>
                <w:lang w:eastAsia="zh-CN"/>
              </w:rPr>
            </w:pPr>
            <w:del w:id="3250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2504" w:author="Chunhui zheng(BJ-RD)" w:date="2019-06-26T19:14:00Z"/>
                <w:color w:val="999999"/>
              </w:rPr>
            </w:pPr>
            <w:del w:id="32505" w:author="Chunhui zheng(BJ-RD)" w:date="2019-06-26T19:14:00Z">
              <w:r w:rsidDel="006F1C24">
                <w:rPr>
                  <w:rFonts w:eastAsia="宋体" w:hint="eastAsia"/>
                  <w:lang w:eastAsia="zh-CN"/>
                </w:rPr>
                <w:delText>RSVAD_ME32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250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2507" w:author="Chunhui zheng(BJ-RD)" w:date="2019-06-26T19:14:00Z"/>
                <w:sz w:val="15"/>
                <w:szCs w:val="15"/>
              </w:rPr>
            </w:pPr>
            <w:del w:id="3250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2509" w:author="Chunhui zheng(BJ-RD)" w:date="2019-06-26T19:14:00Z"/>
              </w:rPr>
            </w:pPr>
            <w:ins w:id="32510" w:author="Administrator" w:date="2019-03-07T15:30:00Z">
              <w:del w:id="32511" w:author="Chunhui zheng(BJ-RD)" w:date="2019-06-26T19:14:00Z">
                <w:r w:rsidRPr="00166FDD" w:rsidDel="006F1C24">
                  <w:rPr>
                    <w:rFonts w:eastAsia="宋体" w:hint="eastAsia"/>
                    <w:lang w:eastAsia="zh-CN"/>
                  </w:rPr>
                  <w:delText>x</w:delText>
                </w:r>
              </w:del>
            </w:ins>
            <w:del w:id="3251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2513" w:author="Chunhui zheng(BJ-RD)" w:date="2019-06-26T19:14:00Z"/>
              </w:rPr>
            </w:pPr>
            <w:ins w:id="32514" w:author="Administrator" w:date="2019-03-07T15:30:00Z">
              <w:del w:id="32515" w:author="Chunhui zheng(BJ-RD)" w:date="2019-06-26T19:14:00Z">
                <w:r w:rsidRPr="00166FDD" w:rsidDel="006F1C24">
                  <w:rPr>
                    <w:rFonts w:eastAsia="宋体" w:hint="eastAsia"/>
                    <w:lang w:eastAsia="zh-CN"/>
                  </w:rPr>
                  <w:delText>x</w:delText>
                </w:r>
              </w:del>
            </w:ins>
            <w:del w:id="3251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2517" w:author="Chunhui zheng(BJ-RD)" w:date="2019-06-26T19:14:00Z"/>
              </w:rPr>
            </w:pPr>
            <w:ins w:id="32518" w:author="Administrator" w:date="2019-03-07T15:30:00Z">
              <w:del w:id="32519" w:author="Chunhui zheng(BJ-RD)" w:date="2019-06-26T19:14:00Z">
                <w:r w:rsidRPr="00166FDD" w:rsidDel="006F1C24">
                  <w:rPr>
                    <w:rFonts w:eastAsia="宋体" w:hint="eastAsia"/>
                    <w:lang w:eastAsia="zh-CN"/>
                  </w:rPr>
                  <w:delText>x</w:delText>
                </w:r>
              </w:del>
            </w:ins>
            <w:del w:id="32520" w:author="Chunhui zheng(BJ-RD)" w:date="2019-06-26T19:14:00Z">
              <w:r w:rsidDel="006F1C24">
                <w:delText>x</w:delText>
              </w:r>
            </w:del>
          </w:p>
        </w:tc>
      </w:tr>
      <w:tr w:rsidR="00187EE1" w:rsidDel="006F1C24" w:rsidTr="00187EE1">
        <w:trPr>
          <w:cantSplit/>
          <w:jc w:val="center"/>
          <w:del w:id="32521"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32522" w:author="Chunhui zheng(BJ-RD)" w:date="2019-06-26T19:14:00Z"/>
                <w:b w:val="0"/>
              </w:rPr>
            </w:pPr>
            <w:del w:id="32523"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2524" w:author="Chunhui zheng(BJ-RD)" w:date="2019-06-26T19:14:00Z"/>
                <w:rFonts w:eastAsia="宋体" w:hint="eastAsia"/>
                <w:lang w:eastAsia="zh-CN"/>
              </w:rPr>
            </w:pPr>
            <w:ins w:id="32525" w:author="Administrator" w:date="2019-03-07T17:24:00Z">
              <w:del w:id="3252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252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2528" w:author="Chunhui zheng(BJ-RD)" w:date="2019-06-26T19:14:00Z"/>
              </w:rPr>
            </w:pPr>
            <w:ins w:id="32529" w:author="Administrator" w:date="2019-03-07T17:24:00Z">
              <w:del w:id="32530" w:author="Chunhui zheng(BJ-RD)" w:date="2019-06-26T19:14:00Z">
                <w:r w:rsidRPr="007C2E95" w:rsidDel="006F1C24">
                  <w:rPr>
                    <w:rFonts w:eastAsia="宋体" w:hint="eastAsia"/>
                    <w:lang w:eastAsia="zh-CN"/>
                  </w:rPr>
                  <w:delText>RO</w:delText>
                </w:r>
              </w:del>
            </w:ins>
            <w:del w:id="32531"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32532" w:author="Chunhui zheng(BJ-RD)" w:date="2019-06-26T19:14:00Z"/>
                <w:rFonts w:eastAsia="宋体" w:hint="eastAsia"/>
                <w:lang w:eastAsia="zh-CN"/>
              </w:rPr>
            </w:pPr>
            <w:del w:id="3253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2534" w:author="Chunhui zheng(BJ-RD)" w:date="2019-06-26T19:14:00Z"/>
                <w:rFonts w:eastAsia="宋体" w:hint="eastAsia"/>
                <w:b/>
                <w:lang w:eastAsia="zh-CN"/>
              </w:rPr>
            </w:pPr>
            <w:del w:id="32535" w:author="Chunhui zheng(BJ-RD)" w:date="2019-06-26T19:14:00Z">
              <w:r w:rsidDel="006F1C24">
                <w:rPr>
                  <w:rFonts w:eastAsia="宋体" w:hint="eastAsia"/>
                  <w:b/>
                  <w:lang w:eastAsia="zh-CN"/>
                </w:rPr>
                <w:delText xml:space="preserve">MEM entry3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187EE1" w:rsidDel="006F1C24" w:rsidRDefault="00187EE1" w:rsidP="00CE725F">
            <w:pPr>
              <w:ind w:leftChars="25" w:left="53"/>
              <w:rPr>
                <w:del w:id="32536" w:author="Chunhui zheng(BJ-RD)" w:date="2019-06-26T19:14:00Z"/>
                <w:sz w:val="16"/>
                <w:szCs w:val="16"/>
                <w:shd w:val="clear" w:color="auto" w:fill="C0C0C0"/>
              </w:rPr>
            </w:pPr>
            <w:del w:id="3253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2538" w:author="Chunhui zheng(BJ-RD)" w:date="2019-06-26T19:14:00Z"/>
                <w:rFonts w:eastAsia="宋体" w:hint="eastAsia"/>
                <w:lang w:eastAsia="zh-CN"/>
              </w:rPr>
            </w:pPr>
            <w:del w:id="3253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2540" w:author="Chunhui zheng(BJ-RD)" w:date="2019-06-26T19:14:00Z"/>
                <w:rFonts w:eastAsia="Times New Roman"/>
                <w:shd w:val="clear" w:color="auto" w:fill="C0C0C0"/>
              </w:rPr>
            </w:pPr>
            <w:del w:id="3254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2542" w:author="Chunhui zheng(BJ-RD)" w:date="2019-06-26T19:14:00Z"/>
                <w:rFonts w:eastAsia="宋体" w:hint="eastAsia"/>
                <w:shd w:val="clear" w:color="auto" w:fill="C0C0C0"/>
                <w:lang w:eastAsia="zh-CN"/>
              </w:rPr>
            </w:pPr>
            <w:del w:id="3254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2544" w:author="Chunhui zheng(BJ-RD)" w:date="2019-06-26T19:14:00Z"/>
                <w:color w:val="999999"/>
              </w:rPr>
            </w:pPr>
            <w:del w:id="32545" w:author="Chunhui zheng(BJ-RD)" w:date="2019-06-26T19:14:00Z">
              <w:r w:rsidDel="006F1C24">
                <w:rPr>
                  <w:rFonts w:eastAsia="宋体" w:hint="eastAsia"/>
                  <w:lang w:eastAsia="zh-CN"/>
                </w:rPr>
                <w:delText>RSVAD_ME32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254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2547" w:author="Chunhui zheng(BJ-RD)" w:date="2019-06-26T19:14:00Z"/>
                <w:sz w:val="15"/>
                <w:szCs w:val="15"/>
              </w:rPr>
            </w:pPr>
            <w:del w:id="3254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2549" w:author="Chunhui zheng(BJ-RD)" w:date="2019-06-26T19:14:00Z"/>
              </w:rPr>
            </w:pPr>
            <w:ins w:id="32550" w:author="Administrator" w:date="2019-03-07T15:30:00Z">
              <w:del w:id="32551" w:author="Chunhui zheng(BJ-RD)" w:date="2019-06-26T19:14:00Z">
                <w:r w:rsidRPr="00166FDD" w:rsidDel="006F1C24">
                  <w:rPr>
                    <w:rFonts w:eastAsia="宋体" w:hint="eastAsia"/>
                    <w:lang w:eastAsia="zh-CN"/>
                  </w:rPr>
                  <w:delText>x</w:delText>
                </w:r>
              </w:del>
            </w:ins>
            <w:del w:id="3255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2553" w:author="Chunhui zheng(BJ-RD)" w:date="2019-06-26T19:14:00Z"/>
              </w:rPr>
            </w:pPr>
            <w:ins w:id="32554" w:author="Administrator" w:date="2019-03-07T15:30:00Z">
              <w:del w:id="32555" w:author="Chunhui zheng(BJ-RD)" w:date="2019-06-26T19:14:00Z">
                <w:r w:rsidRPr="00166FDD" w:rsidDel="006F1C24">
                  <w:rPr>
                    <w:rFonts w:eastAsia="宋体" w:hint="eastAsia"/>
                    <w:lang w:eastAsia="zh-CN"/>
                  </w:rPr>
                  <w:delText>x</w:delText>
                </w:r>
              </w:del>
            </w:ins>
            <w:del w:id="3255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2557" w:author="Chunhui zheng(BJ-RD)" w:date="2019-06-26T19:14:00Z"/>
              </w:rPr>
            </w:pPr>
            <w:ins w:id="32558" w:author="Administrator" w:date="2019-03-07T15:30:00Z">
              <w:del w:id="32559" w:author="Chunhui zheng(BJ-RD)" w:date="2019-06-26T19:14:00Z">
                <w:r w:rsidRPr="00166FDD" w:rsidDel="006F1C24">
                  <w:rPr>
                    <w:rFonts w:eastAsia="宋体" w:hint="eastAsia"/>
                    <w:lang w:eastAsia="zh-CN"/>
                  </w:rPr>
                  <w:delText>x</w:delText>
                </w:r>
              </w:del>
            </w:ins>
            <w:del w:id="32560" w:author="Chunhui zheng(BJ-RD)" w:date="2019-06-26T19:14:00Z">
              <w:r w:rsidDel="006F1C24">
                <w:delText>x</w:delText>
              </w:r>
            </w:del>
          </w:p>
        </w:tc>
      </w:tr>
    </w:tbl>
    <w:p w:rsidR="00CE725F" w:rsidDel="006F1C24" w:rsidRDefault="00CE725F" w:rsidP="00CE725F">
      <w:pPr>
        <w:pStyle w:val="IRSReg-Heading"/>
        <w:ind w:left="189"/>
        <w:rPr>
          <w:del w:id="32561" w:author="Chunhui zheng(BJ-RD)" w:date="2019-06-26T19:14:00Z"/>
        </w:rPr>
      </w:pPr>
      <w:del w:id="32562" w:author="Chunhui zheng(BJ-RD)" w:date="2019-06-26T19:14:00Z">
        <w:r w:rsidDel="006F1C24">
          <w:rPr>
            <w:u w:val="single"/>
          </w:rPr>
          <w:delText>Offset Address:</w:delText>
        </w:r>
        <w:r w:rsidDel="006F1C24">
          <w:rPr>
            <w:rFonts w:eastAsia="宋体"/>
            <w:u w:val="single"/>
            <w:lang w:eastAsia="zh-CN"/>
          </w:rPr>
          <w:delText>2</w:delText>
        </w:r>
        <w:r w:rsidDel="006F1C24">
          <w:rPr>
            <w:rFonts w:eastAsia="宋体" w:hint="eastAsia"/>
            <w:u w:val="single"/>
            <w:lang w:eastAsia="zh-CN"/>
          </w:rPr>
          <w:delText>5</w:delText>
        </w:r>
        <w:r w:rsidDel="006F1C24">
          <w:rPr>
            <w:rFonts w:eastAsia="宋体"/>
            <w:u w:val="single"/>
            <w:lang w:eastAsia="zh-CN"/>
          </w:rPr>
          <w:delText>F</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5</w:delText>
        </w:r>
        <w:r w:rsidDel="006F1C24">
          <w:rPr>
            <w:rFonts w:eastAsia="宋体"/>
            <w:u w:val="single"/>
            <w:lang w:eastAsia="zh-CN"/>
          </w:rPr>
          <w:delText>C</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32</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095"/>
        <w:gridCol w:w="2761"/>
        <w:gridCol w:w="663"/>
        <w:gridCol w:w="592"/>
        <w:gridCol w:w="246"/>
        <w:gridCol w:w="218"/>
        <w:gridCol w:w="218"/>
      </w:tblGrid>
      <w:tr w:rsidR="00CE725F" w:rsidDel="006F1C24" w:rsidTr="00187EE1">
        <w:trPr>
          <w:cantSplit/>
          <w:trHeight w:val="300"/>
          <w:jc w:val="center"/>
          <w:del w:id="32563"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32564" w:author="Chunhui zheng(BJ-RD)" w:date="2019-06-26T19:14:00Z"/>
              </w:rPr>
            </w:pPr>
            <w:del w:id="32565"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32566" w:author="Chunhui zheng(BJ-RD)" w:date="2019-06-26T19:14:00Z"/>
                <w:b/>
              </w:rPr>
            </w:pPr>
            <w:del w:id="32567"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32568" w:author="Chunhui zheng(BJ-RD)" w:date="2019-06-26T19:14:00Z"/>
                <w:b/>
              </w:rPr>
            </w:pPr>
            <w:del w:id="32569"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32570" w:author="Chunhui zheng(BJ-RD)" w:date="2019-06-26T19:14:00Z"/>
                <w:b/>
              </w:rPr>
            </w:pPr>
            <w:del w:id="32571" w:author="Chunhui zheng(BJ-RD)" w:date="2019-06-26T19:14:00Z">
              <w:r w:rsidRPr="00F62296" w:rsidDel="006F1C24">
                <w:rPr>
                  <w:b/>
                </w:rPr>
                <w:delText>Default</w:delText>
              </w:r>
            </w:del>
          </w:p>
        </w:tc>
        <w:tc>
          <w:tcPr>
            <w:tcW w:w="152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32572" w:author="Chunhui zheng(BJ-RD)" w:date="2019-06-26T19:14:00Z"/>
                <w:rFonts w:eastAsia="Times New Roman"/>
                <w:b/>
              </w:rPr>
            </w:pPr>
            <w:del w:id="32573" w:author="Chunhui zheng(BJ-RD)" w:date="2019-06-26T19:14:00Z">
              <w:r w:rsidRPr="00293312" w:rsidDel="006F1C24">
                <w:rPr>
                  <w:rFonts w:eastAsia="Times New Roman"/>
                  <w:b/>
                </w:rPr>
                <w:delText>Description</w:delText>
              </w:r>
            </w:del>
          </w:p>
        </w:tc>
        <w:tc>
          <w:tcPr>
            <w:tcW w:w="1359" w:type="pct"/>
            <w:tcMar>
              <w:top w:w="0" w:type="dxa"/>
              <w:left w:w="29" w:type="dxa"/>
              <w:bottom w:w="0" w:type="dxa"/>
              <w:right w:w="29" w:type="dxa"/>
            </w:tcMar>
            <w:vAlign w:val="center"/>
          </w:tcPr>
          <w:p w:rsidR="00CE725F" w:rsidRPr="00F62296" w:rsidDel="006F1C24" w:rsidRDefault="00CE725F" w:rsidP="00CE725F">
            <w:pPr>
              <w:pStyle w:val="IRSBitMnemonic"/>
              <w:ind w:left="53"/>
              <w:rPr>
                <w:del w:id="32574" w:author="Chunhui zheng(BJ-RD)" w:date="2019-06-26T19:14:00Z"/>
              </w:rPr>
            </w:pPr>
            <w:del w:id="32575"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32576" w:author="Chunhui zheng(BJ-RD)" w:date="2019-06-26T19:14:00Z"/>
                <w:b/>
              </w:rPr>
            </w:pPr>
            <w:del w:id="32577"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32578" w:author="Chunhui zheng(BJ-RD)" w:date="2019-06-26T19:14:00Z"/>
                <w:b/>
              </w:rPr>
            </w:pPr>
            <w:del w:id="32579"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32580" w:author="Chunhui zheng(BJ-RD)" w:date="2019-06-26T19:14:00Z"/>
                <w:b/>
              </w:rPr>
            </w:pPr>
            <w:del w:id="32581"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32582" w:author="Chunhui zheng(BJ-RD)" w:date="2019-06-26T19:14:00Z"/>
                <w:b/>
              </w:rPr>
            </w:pPr>
            <w:del w:id="32583"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32584" w:author="Chunhui zheng(BJ-RD)" w:date="2019-06-26T19:14:00Z"/>
                <w:b/>
              </w:rPr>
            </w:pPr>
            <w:del w:id="32585" w:author="Chunhui zheng(BJ-RD)" w:date="2019-06-26T19:14:00Z">
              <w:r w:rsidRPr="00F62296" w:rsidDel="006F1C24">
                <w:rPr>
                  <w:b/>
                </w:rPr>
                <w:delText>E</w:delText>
              </w:r>
            </w:del>
          </w:p>
        </w:tc>
      </w:tr>
      <w:tr w:rsidR="00187EE1" w:rsidDel="006F1C24" w:rsidTr="00187EE1">
        <w:trPr>
          <w:cantSplit/>
          <w:trHeight w:val="300"/>
          <w:jc w:val="center"/>
          <w:del w:id="32586"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32587" w:author="Chunhui zheng(BJ-RD)" w:date="2019-06-26T19:14:00Z"/>
                <w:rFonts w:eastAsia="宋体" w:hint="eastAsia"/>
                <w:b w:val="0"/>
                <w:lang w:eastAsia="zh-CN"/>
              </w:rPr>
            </w:pPr>
            <w:del w:id="32588"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32589" w:author="Chunhui zheng(BJ-RD)" w:date="2019-06-26T19:14:00Z"/>
              </w:rPr>
            </w:pPr>
            <w:ins w:id="32590" w:author="Administrator" w:date="2019-03-07T17:24:00Z">
              <w:del w:id="3259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259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2593" w:author="Chunhui zheng(BJ-RD)" w:date="2019-06-26T19:14:00Z"/>
              </w:rPr>
            </w:pPr>
            <w:ins w:id="32594" w:author="Administrator" w:date="2019-03-07T17:24:00Z">
              <w:del w:id="32595" w:author="Chunhui zheng(BJ-RD)" w:date="2019-06-26T19:14:00Z">
                <w:r w:rsidRPr="007C2E95" w:rsidDel="006F1C24">
                  <w:rPr>
                    <w:rFonts w:eastAsia="宋体" w:hint="eastAsia"/>
                    <w:lang w:eastAsia="zh-CN"/>
                  </w:rPr>
                  <w:delText>RO</w:delText>
                </w:r>
              </w:del>
            </w:ins>
            <w:del w:id="3259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2597" w:author="Chunhui zheng(BJ-RD)" w:date="2019-06-26T19:14:00Z"/>
              </w:rPr>
            </w:pPr>
            <w:del w:id="3259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2599" w:author="Chunhui zheng(BJ-RD)" w:date="2019-06-26T19:14:00Z"/>
                <w:rFonts w:eastAsia="宋体" w:hint="eastAsia"/>
                <w:b/>
                <w:lang w:eastAsia="zh-CN"/>
              </w:rPr>
            </w:pPr>
            <w:del w:id="32600" w:author="Chunhui zheng(BJ-RD)" w:date="2019-06-26T19:14:00Z">
              <w:r w:rsidDel="006F1C24">
                <w:rPr>
                  <w:rFonts w:eastAsia="宋体" w:hint="eastAsia"/>
                  <w:b/>
                  <w:lang w:eastAsia="zh-CN"/>
                </w:rPr>
                <w:delText xml:space="preserve">MEM entry3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187EE1" w:rsidDel="006F1C24" w:rsidRDefault="00187EE1" w:rsidP="00CE725F">
            <w:pPr>
              <w:ind w:leftChars="25" w:left="53"/>
              <w:rPr>
                <w:del w:id="32601" w:author="Chunhui zheng(BJ-RD)" w:date="2019-06-26T19:14:00Z"/>
                <w:sz w:val="16"/>
                <w:szCs w:val="16"/>
                <w:shd w:val="clear" w:color="auto" w:fill="C0C0C0"/>
              </w:rPr>
            </w:pPr>
            <w:del w:id="3260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2603" w:author="Chunhui zheng(BJ-RD)" w:date="2019-06-26T19:14:00Z"/>
                <w:rFonts w:eastAsia="宋体" w:hint="eastAsia"/>
                <w:lang w:eastAsia="zh-CN"/>
              </w:rPr>
            </w:pPr>
            <w:del w:id="3260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2605" w:author="Chunhui zheng(BJ-RD)" w:date="2019-06-26T19:14:00Z"/>
                <w:rFonts w:eastAsia="Times New Roman"/>
                <w:shd w:val="clear" w:color="auto" w:fill="C0C0C0"/>
              </w:rPr>
            </w:pPr>
            <w:del w:id="3260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32607" w:author="Chunhui zheng(BJ-RD)" w:date="2019-06-26T19:14:00Z"/>
                <w:rFonts w:eastAsia="Times New Roman"/>
                <w:b/>
              </w:rPr>
            </w:pPr>
            <w:del w:id="3260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D074E0" w:rsidDel="006F1C24" w:rsidRDefault="00187EE1" w:rsidP="00CE725F">
            <w:pPr>
              <w:pStyle w:val="IRSBitMnemonic"/>
              <w:ind w:left="53"/>
              <w:rPr>
                <w:del w:id="32609" w:author="Chunhui zheng(BJ-RD)" w:date="2019-06-26T19:14:00Z"/>
                <w:rFonts w:eastAsia="宋体" w:hint="eastAsia"/>
                <w:lang w:eastAsia="zh-CN"/>
              </w:rPr>
            </w:pPr>
            <w:del w:id="32610" w:author="Chunhui zheng(BJ-RD)" w:date="2019-06-26T19:14:00Z">
              <w:r w:rsidDel="006F1C24">
                <w:rPr>
                  <w:rFonts w:eastAsia="宋体" w:hint="eastAsia"/>
                  <w:lang w:eastAsia="zh-CN"/>
                </w:rPr>
                <w:delText>RSVAD_ME32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261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2612" w:author="Chunhui zheng(BJ-RD)" w:date="2019-06-26T19:14:00Z"/>
                <w:sz w:val="15"/>
                <w:szCs w:val="15"/>
              </w:rPr>
            </w:pPr>
            <w:del w:id="32613"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32614" w:author="Chunhui zheng(BJ-RD)" w:date="2019-06-26T19:14:00Z"/>
                <w:rFonts w:eastAsia="宋体" w:hint="eastAsia"/>
                <w:lang w:eastAsia="zh-CN"/>
              </w:rPr>
            </w:pPr>
            <w:ins w:id="32615" w:author="Administrator" w:date="2019-03-07T15:30:00Z">
              <w:del w:id="32616" w:author="Chunhui zheng(BJ-RD)" w:date="2019-06-26T19:14:00Z">
                <w:r w:rsidRPr="00CF14C6" w:rsidDel="006F1C24">
                  <w:rPr>
                    <w:rFonts w:eastAsia="宋体" w:hint="eastAsia"/>
                    <w:lang w:eastAsia="zh-CN"/>
                  </w:rPr>
                  <w:delText>x</w:delText>
                </w:r>
              </w:del>
            </w:ins>
            <w:del w:id="3261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2618" w:author="Chunhui zheng(BJ-RD)" w:date="2019-06-26T19:14:00Z"/>
              </w:rPr>
            </w:pPr>
            <w:ins w:id="32619" w:author="Administrator" w:date="2019-03-07T15:30:00Z">
              <w:del w:id="32620" w:author="Chunhui zheng(BJ-RD)" w:date="2019-06-26T19:14:00Z">
                <w:r w:rsidRPr="00CF14C6" w:rsidDel="006F1C24">
                  <w:rPr>
                    <w:rFonts w:eastAsia="宋体" w:hint="eastAsia"/>
                    <w:lang w:eastAsia="zh-CN"/>
                  </w:rPr>
                  <w:delText>x</w:delText>
                </w:r>
              </w:del>
            </w:ins>
            <w:del w:id="3262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2622" w:author="Chunhui zheng(BJ-RD)" w:date="2019-06-26T19:14:00Z"/>
              </w:rPr>
            </w:pPr>
            <w:ins w:id="32623" w:author="Administrator" w:date="2019-03-07T15:30:00Z">
              <w:del w:id="32624" w:author="Chunhui zheng(BJ-RD)" w:date="2019-06-26T19:14:00Z">
                <w:r w:rsidRPr="00CF14C6" w:rsidDel="006F1C24">
                  <w:rPr>
                    <w:rFonts w:eastAsia="宋体" w:hint="eastAsia"/>
                    <w:lang w:eastAsia="zh-CN"/>
                  </w:rPr>
                  <w:delText>x</w:delText>
                </w:r>
              </w:del>
            </w:ins>
            <w:del w:id="32625" w:author="Chunhui zheng(BJ-RD)" w:date="2019-06-26T19:14:00Z">
              <w:r w:rsidDel="006F1C24">
                <w:delText>x</w:delText>
              </w:r>
            </w:del>
          </w:p>
        </w:tc>
      </w:tr>
      <w:tr w:rsidR="00187EE1" w:rsidDel="006F1C24" w:rsidTr="00187EE1">
        <w:trPr>
          <w:cantSplit/>
          <w:trHeight w:val="300"/>
          <w:jc w:val="center"/>
          <w:del w:id="32626"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32627" w:author="Chunhui zheng(BJ-RD)" w:date="2019-06-26T19:14:00Z"/>
                <w:rFonts w:eastAsia="宋体" w:hint="eastAsia"/>
                <w:b w:val="0"/>
                <w:lang w:eastAsia="zh-CN"/>
              </w:rPr>
            </w:pPr>
            <w:del w:id="32628"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2629" w:author="Chunhui zheng(BJ-RD)" w:date="2019-06-26T19:14:00Z"/>
                <w:rFonts w:eastAsia="宋体" w:hint="eastAsia"/>
                <w:lang w:eastAsia="zh-CN"/>
              </w:rPr>
            </w:pPr>
            <w:ins w:id="32630" w:author="Administrator" w:date="2019-03-07T17:24:00Z">
              <w:del w:id="3263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2632"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32633" w:author="Chunhui zheng(BJ-RD)" w:date="2019-06-26T19:14:00Z"/>
                <w:rFonts w:eastAsia="宋体" w:hint="eastAsia"/>
                <w:lang w:eastAsia="zh-CN"/>
              </w:rPr>
            </w:pPr>
            <w:ins w:id="32634" w:author="Administrator" w:date="2019-03-07T17:24:00Z">
              <w:del w:id="32635" w:author="Chunhui zheng(BJ-RD)" w:date="2019-06-26T19:14:00Z">
                <w:r w:rsidRPr="007C2E95" w:rsidDel="006F1C24">
                  <w:rPr>
                    <w:rFonts w:eastAsia="宋体" w:hint="eastAsia"/>
                    <w:lang w:eastAsia="zh-CN"/>
                  </w:rPr>
                  <w:delText>RO</w:delText>
                </w:r>
              </w:del>
            </w:ins>
            <w:del w:id="3263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2637" w:author="Chunhui zheng(BJ-RD)" w:date="2019-06-26T19:14:00Z"/>
              </w:rPr>
            </w:pPr>
            <w:del w:id="3263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2639" w:author="Chunhui zheng(BJ-RD)" w:date="2019-06-26T19:14:00Z"/>
                <w:rFonts w:eastAsia="宋体" w:hint="eastAsia"/>
                <w:b/>
                <w:lang w:eastAsia="zh-CN"/>
              </w:rPr>
            </w:pPr>
            <w:del w:id="32640" w:author="Chunhui zheng(BJ-RD)" w:date="2019-06-26T19:14:00Z">
              <w:r w:rsidDel="006F1C24">
                <w:rPr>
                  <w:rFonts w:eastAsia="宋体" w:hint="eastAsia"/>
                  <w:b/>
                  <w:lang w:eastAsia="zh-CN"/>
                </w:rPr>
                <w:delText xml:space="preserve">MEM entry3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187EE1" w:rsidDel="006F1C24" w:rsidRDefault="00187EE1" w:rsidP="00CE725F">
            <w:pPr>
              <w:ind w:leftChars="25" w:left="53"/>
              <w:rPr>
                <w:del w:id="32641" w:author="Chunhui zheng(BJ-RD)" w:date="2019-06-26T19:14:00Z"/>
                <w:sz w:val="16"/>
                <w:szCs w:val="16"/>
                <w:shd w:val="clear" w:color="auto" w:fill="C0C0C0"/>
              </w:rPr>
            </w:pPr>
            <w:del w:id="3264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2643" w:author="Chunhui zheng(BJ-RD)" w:date="2019-06-26T19:14:00Z"/>
                <w:rFonts w:eastAsia="宋体" w:hint="eastAsia"/>
                <w:lang w:eastAsia="zh-CN"/>
              </w:rPr>
            </w:pPr>
            <w:del w:id="3264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2645" w:author="Chunhui zheng(BJ-RD)" w:date="2019-06-26T19:14:00Z"/>
                <w:rFonts w:eastAsia="Times New Roman"/>
                <w:shd w:val="clear" w:color="auto" w:fill="C0C0C0"/>
              </w:rPr>
            </w:pPr>
            <w:del w:id="3264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32647" w:author="Chunhui zheng(BJ-RD)" w:date="2019-06-26T19:14:00Z"/>
                <w:rFonts w:eastAsia="宋体" w:hint="eastAsia"/>
                <w:b/>
                <w:lang w:eastAsia="zh-CN"/>
              </w:rPr>
            </w:pPr>
            <w:del w:id="3264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C453A9" w:rsidDel="006F1C24" w:rsidRDefault="00187EE1" w:rsidP="00CE725F">
            <w:pPr>
              <w:pStyle w:val="IRSBitMnemonic"/>
              <w:ind w:left="53"/>
              <w:rPr>
                <w:del w:id="32649" w:author="Chunhui zheng(BJ-RD)" w:date="2019-06-26T19:14:00Z"/>
                <w:rFonts w:eastAsia="宋体" w:hint="eastAsia"/>
                <w:lang w:eastAsia="zh-CN"/>
              </w:rPr>
            </w:pPr>
            <w:del w:id="32650" w:author="Chunhui zheng(BJ-RD)" w:date="2019-06-26T19:14:00Z">
              <w:r w:rsidDel="006F1C24">
                <w:rPr>
                  <w:rFonts w:eastAsia="宋体" w:hint="eastAsia"/>
                  <w:lang w:eastAsia="zh-CN"/>
                </w:rPr>
                <w:delText>RSVAD_ME32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265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2652" w:author="Chunhui zheng(BJ-RD)" w:date="2019-06-26T19:14:00Z"/>
                <w:sz w:val="15"/>
                <w:szCs w:val="15"/>
              </w:rPr>
            </w:pPr>
            <w:del w:id="32653"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32654" w:author="Chunhui zheng(BJ-RD)" w:date="2019-06-26T19:14:00Z"/>
                <w:rFonts w:eastAsia="宋体" w:hint="eastAsia"/>
                <w:lang w:eastAsia="zh-CN"/>
              </w:rPr>
            </w:pPr>
            <w:ins w:id="32655" w:author="Administrator" w:date="2019-03-07T15:30:00Z">
              <w:del w:id="32656" w:author="Chunhui zheng(BJ-RD)" w:date="2019-06-26T19:14:00Z">
                <w:r w:rsidRPr="00CF14C6" w:rsidDel="006F1C24">
                  <w:rPr>
                    <w:rFonts w:eastAsia="宋体" w:hint="eastAsia"/>
                    <w:lang w:eastAsia="zh-CN"/>
                  </w:rPr>
                  <w:delText>x</w:delText>
                </w:r>
              </w:del>
            </w:ins>
            <w:del w:id="3265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2658" w:author="Chunhui zheng(BJ-RD)" w:date="2019-06-26T19:14:00Z"/>
              </w:rPr>
            </w:pPr>
            <w:ins w:id="32659" w:author="Administrator" w:date="2019-03-07T15:30:00Z">
              <w:del w:id="32660" w:author="Chunhui zheng(BJ-RD)" w:date="2019-06-26T19:14:00Z">
                <w:r w:rsidRPr="00CF14C6" w:rsidDel="006F1C24">
                  <w:rPr>
                    <w:rFonts w:eastAsia="宋体" w:hint="eastAsia"/>
                    <w:lang w:eastAsia="zh-CN"/>
                  </w:rPr>
                  <w:delText>x</w:delText>
                </w:r>
              </w:del>
            </w:ins>
            <w:del w:id="3266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2662" w:author="Chunhui zheng(BJ-RD)" w:date="2019-06-26T19:14:00Z"/>
              </w:rPr>
            </w:pPr>
            <w:ins w:id="32663" w:author="Administrator" w:date="2019-03-07T15:30:00Z">
              <w:del w:id="32664" w:author="Chunhui zheng(BJ-RD)" w:date="2019-06-26T19:14:00Z">
                <w:r w:rsidRPr="00CF14C6" w:rsidDel="006F1C24">
                  <w:rPr>
                    <w:rFonts w:eastAsia="宋体" w:hint="eastAsia"/>
                    <w:lang w:eastAsia="zh-CN"/>
                  </w:rPr>
                  <w:delText>x</w:delText>
                </w:r>
              </w:del>
            </w:ins>
            <w:del w:id="32665" w:author="Chunhui zheng(BJ-RD)" w:date="2019-06-26T19:14:00Z">
              <w:r w:rsidDel="006F1C24">
                <w:delText>x</w:delText>
              </w:r>
            </w:del>
          </w:p>
        </w:tc>
      </w:tr>
      <w:tr w:rsidR="00187EE1" w:rsidDel="006F1C24" w:rsidTr="00187EE1">
        <w:trPr>
          <w:cantSplit/>
          <w:trHeight w:val="300"/>
          <w:jc w:val="center"/>
          <w:del w:id="32666"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32667" w:author="Chunhui zheng(BJ-RD)" w:date="2019-06-26T19:14:00Z"/>
                <w:rFonts w:eastAsia="宋体" w:hint="eastAsia"/>
                <w:b w:val="0"/>
                <w:lang w:eastAsia="zh-CN"/>
              </w:rPr>
            </w:pPr>
            <w:del w:id="32668"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32669" w:author="Chunhui zheng(BJ-RD)" w:date="2019-06-26T19:14:00Z"/>
              </w:rPr>
            </w:pPr>
            <w:ins w:id="32670" w:author="Administrator" w:date="2019-03-07T17:24:00Z">
              <w:del w:id="3267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267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2673" w:author="Chunhui zheng(BJ-RD)" w:date="2019-06-26T19:14:00Z"/>
              </w:rPr>
            </w:pPr>
            <w:ins w:id="32674" w:author="Administrator" w:date="2019-03-07T17:24:00Z">
              <w:del w:id="32675" w:author="Chunhui zheng(BJ-RD)" w:date="2019-06-26T19:14:00Z">
                <w:r w:rsidRPr="007C2E95" w:rsidDel="006F1C24">
                  <w:rPr>
                    <w:rFonts w:eastAsia="宋体" w:hint="eastAsia"/>
                    <w:lang w:eastAsia="zh-CN"/>
                  </w:rPr>
                  <w:delText>RO</w:delText>
                </w:r>
              </w:del>
            </w:ins>
            <w:del w:id="3267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2677" w:author="Chunhui zheng(BJ-RD)" w:date="2019-06-26T19:14:00Z"/>
              </w:rPr>
            </w:pPr>
            <w:del w:id="3267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2679" w:author="Chunhui zheng(BJ-RD)" w:date="2019-06-26T19:14:00Z"/>
                <w:rFonts w:eastAsia="宋体" w:hint="eastAsia"/>
                <w:b/>
                <w:lang w:eastAsia="zh-CN"/>
              </w:rPr>
            </w:pPr>
            <w:del w:id="32680" w:author="Chunhui zheng(BJ-RD)" w:date="2019-06-26T19:14:00Z">
              <w:r w:rsidDel="006F1C24">
                <w:rPr>
                  <w:rFonts w:eastAsia="宋体" w:hint="eastAsia"/>
                  <w:b/>
                  <w:lang w:eastAsia="zh-CN"/>
                </w:rPr>
                <w:delText xml:space="preserve">MEM entry3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187EE1" w:rsidDel="006F1C24" w:rsidRDefault="00187EE1" w:rsidP="00CE725F">
            <w:pPr>
              <w:ind w:leftChars="25" w:left="53"/>
              <w:rPr>
                <w:del w:id="32681" w:author="Chunhui zheng(BJ-RD)" w:date="2019-06-26T19:14:00Z"/>
                <w:sz w:val="16"/>
                <w:szCs w:val="16"/>
                <w:shd w:val="clear" w:color="auto" w:fill="C0C0C0"/>
              </w:rPr>
            </w:pPr>
            <w:del w:id="3268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2683" w:author="Chunhui zheng(BJ-RD)" w:date="2019-06-26T19:14:00Z"/>
                <w:rFonts w:eastAsia="宋体" w:hint="eastAsia"/>
                <w:lang w:eastAsia="zh-CN"/>
              </w:rPr>
            </w:pPr>
            <w:del w:id="3268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2685" w:author="Chunhui zheng(BJ-RD)" w:date="2019-06-26T19:14:00Z"/>
                <w:rFonts w:eastAsia="Times New Roman"/>
                <w:shd w:val="clear" w:color="auto" w:fill="C0C0C0"/>
              </w:rPr>
            </w:pPr>
            <w:del w:id="3268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32687" w:author="Chunhui zheng(BJ-RD)" w:date="2019-06-26T19:14:00Z"/>
                <w:rFonts w:eastAsia="宋体" w:hint="eastAsia"/>
                <w:b/>
                <w:lang w:eastAsia="zh-CN"/>
              </w:rPr>
            </w:pPr>
            <w:del w:id="3268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2689" w:author="Chunhui zheng(BJ-RD)" w:date="2019-06-26T19:14:00Z"/>
                <w:rFonts w:eastAsia="宋体" w:hint="eastAsia"/>
                <w:lang w:eastAsia="zh-CN"/>
              </w:rPr>
            </w:pPr>
            <w:del w:id="32690" w:author="Chunhui zheng(BJ-RD)" w:date="2019-06-26T19:14:00Z">
              <w:r w:rsidDel="006F1C24">
                <w:rPr>
                  <w:rFonts w:eastAsia="宋体" w:hint="eastAsia"/>
                  <w:lang w:eastAsia="zh-CN"/>
                </w:rPr>
                <w:delText>RSVAD_ME32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187EE1" w:rsidDel="006F1C24" w:rsidRDefault="00187EE1" w:rsidP="00CE725F">
            <w:pPr>
              <w:pStyle w:val="IRSBitChipRev"/>
              <w:rPr>
                <w:del w:id="3269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2692" w:author="Chunhui zheng(BJ-RD)" w:date="2019-06-26T19:14:00Z"/>
              </w:rPr>
            </w:pPr>
            <w:del w:id="3269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2694" w:author="Chunhui zheng(BJ-RD)" w:date="2019-06-26T19:14:00Z"/>
              </w:rPr>
            </w:pPr>
            <w:ins w:id="32695" w:author="Administrator" w:date="2019-03-07T15:30:00Z">
              <w:del w:id="32696" w:author="Chunhui zheng(BJ-RD)" w:date="2019-06-26T19:14:00Z">
                <w:r w:rsidRPr="00CF14C6" w:rsidDel="006F1C24">
                  <w:rPr>
                    <w:rFonts w:eastAsia="宋体" w:hint="eastAsia"/>
                    <w:lang w:eastAsia="zh-CN"/>
                  </w:rPr>
                  <w:delText>x</w:delText>
                </w:r>
              </w:del>
            </w:ins>
            <w:del w:id="3269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2698" w:author="Chunhui zheng(BJ-RD)" w:date="2019-06-26T19:14:00Z"/>
              </w:rPr>
            </w:pPr>
            <w:ins w:id="32699" w:author="Administrator" w:date="2019-03-07T15:30:00Z">
              <w:del w:id="32700" w:author="Chunhui zheng(BJ-RD)" w:date="2019-06-26T19:14:00Z">
                <w:r w:rsidRPr="00CF14C6" w:rsidDel="006F1C24">
                  <w:rPr>
                    <w:rFonts w:eastAsia="宋体" w:hint="eastAsia"/>
                    <w:lang w:eastAsia="zh-CN"/>
                  </w:rPr>
                  <w:delText>x</w:delText>
                </w:r>
              </w:del>
            </w:ins>
            <w:del w:id="3270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2702" w:author="Chunhui zheng(BJ-RD)" w:date="2019-06-26T19:14:00Z"/>
              </w:rPr>
            </w:pPr>
            <w:ins w:id="32703" w:author="Administrator" w:date="2019-03-07T15:30:00Z">
              <w:del w:id="32704" w:author="Chunhui zheng(BJ-RD)" w:date="2019-06-26T19:14:00Z">
                <w:r w:rsidRPr="00CF14C6" w:rsidDel="006F1C24">
                  <w:rPr>
                    <w:rFonts w:eastAsia="宋体" w:hint="eastAsia"/>
                    <w:lang w:eastAsia="zh-CN"/>
                  </w:rPr>
                  <w:delText>x</w:delText>
                </w:r>
              </w:del>
            </w:ins>
            <w:del w:id="32705" w:author="Chunhui zheng(BJ-RD)" w:date="2019-06-26T19:14:00Z">
              <w:r w:rsidDel="006F1C24">
                <w:delText>x</w:delText>
              </w:r>
            </w:del>
          </w:p>
        </w:tc>
      </w:tr>
      <w:tr w:rsidR="00187EE1" w:rsidDel="006F1C24" w:rsidTr="00187EE1">
        <w:trPr>
          <w:cantSplit/>
          <w:trHeight w:val="300"/>
          <w:jc w:val="center"/>
          <w:del w:id="3270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2707" w:author="Chunhui zheng(BJ-RD)" w:date="2019-06-26T19:14:00Z"/>
                <w:rFonts w:eastAsia="宋体" w:hint="eastAsia"/>
                <w:b w:val="0"/>
                <w:lang w:eastAsia="zh-CN"/>
              </w:rPr>
            </w:pPr>
            <w:del w:id="32708"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2709" w:author="Chunhui zheng(BJ-RD)" w:date="2019-06-26T19:14:00Z"/>
                <w:rFonts w:eastAsia="宋体" w:hint="eastAsia"/>
                <w:lang w:eastAsia="zh-CN"/>
              </w:rPr>
            </w:pPr>
            <w:ins w:id="32710" w:author="Administrator" w:date="2019-03-07T17:24:00Z">
              <w:del w:id="3271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271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2713" w:author="Chunhui zheng(BJ-RD)" w:date="2019-06-26T19:14:00Z"/>
              </w:rPr>
            </w:pPr>
            <w:ins w:id="32714" w:author="Administrator" w:date="2019-03-07T17:24:00Z">
              <w:del w:id="32715" w:author="Chunhui zheng(BJ-RD)" w:date="2019-06-26T19:14:00Z">
                <w:r w:rsidRPr="007C2E95" w:rsidDel="006F1C24">
                  <w:rPr>
                    <w:rFonts w:eastAsia="宋体" w:hint="eastAsia"/>
                    <w:lang w:eastAsia="zh-CN"/>
                  </w:rPr>
                  <w:delText>RO</w:delText>
                </w:r>
              </w:del>
            </w:ins>
            <w:del w:id="3271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2717" w:author="Chunhui zheng(BJ-RD)" w:date="2019-06-26T19:14:00Z"/>
              </w:rPr>
            </w:pPr>
            <w:del w:id="3271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2719" w:author="Chunhui zheng(BJ-RD)" w:date="2019-06-26T19:14:00Z"/>
                <w:rFonts w:eastAsia="宋体" w:hint="eastAsia"/>
                <w:b/>
                <w:lang w:eastAsia="zh-CN"/>
              </w:rPr>
            </w:pPr>
            <w:del w:id="32720" w:author="Chunhui zheng(BJ-RD)" w:date="2019-06-26T19:14:00Z">
              <w:r w:rsidDel="006F1C24">
                <w:rPr>
                  <w:rFonts w:eastAsia="宋体" w:hint="eastAsia"/>
                  <w:b/>
                  <w:lang w:eastAsia="zh-CN"/>
                </w:rPr>
                <w:delText xml:space="preserve">MEM entry3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187EE1" w:rsidDel="006F1C24" w:rsidRDefault="00187EE1" w:rsidP="00CE725F">
            <w:pPr>
              <w:ind w:leftChars="25" w:left="53"/>
              <w:rPr>
                <w:del w:id="32721" w:author="Chunhui zheng(BJ-RD)" w:date="2019-06-26T19:14:00Z"/>
                <w:sz w:val="16"/>
                <w:szCs w:val="16"/>
                <w:shd w:val="clear" w:color="auto" w:fill="C0C0C0"/>
              </w:rPr>
            </w:pPr>
            <w:del w:id="3272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2723" w:author="Chunhui zheng(BJ-RD)" w:date="2019-06-26T19:14:00Z"/>
                <w:rFonts w:eastAsia="宋体" w:hint="eastAsia"/>
                <w:lang w:eastAsia="zh-CN"/>
              </w:rPr>
            </w:pPr>
            <w:del w:id="3272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2725" w:author="Chunhui zheng(BJ-RD)" w:date="2019-06-26T19:14:00Z"/>
                <w:rFonts w:eastAsia="Times New Roman"/>
                <w:shd w:val="clear" w:color="auto" w:fill="C0C0C0"/>
              </w:rPr>
            </w:pPr>
            <w:del w:id="3272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2727" w:author="Chunhui zheng(BJ-RD)" w:date="2019-06-26T19:14:00Z"/>
                <w:rFonts w:eastAsia="宋体" w:hint="eastAsia"/>
                <w:shd w:val="clear" w:color="auto" w:fill="C0C0C0"/>
                <w:lang w:eastAsia="zh-CN"/>
              </w:rPr>
            </w:pPr>
            <w:del w:id="3272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2729" w:author="Chunhui zheng(BJ-RD)" w:date="2019-06-26T19:14:00Z"/>
                <w:color w:val="999999"/>
              </w:rPr>
            </w:pPr>
            <w:del w:id="32730" w:author="Chunhui zheng(BJ-RD)" w:date="2019-06-26T19:14:00Z">
              <w:r w:rsidDel="006F1C24">
                <w:rPr>
                  <w:rFonts w:eastAsia="宋体" w:hint="eastAsia"/>
                  <w:lang w:eastAsia="zh-CN"/>
                </w:rPr>
                <w:delText>RSVAD_ME32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273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2732" w:author="Chunhui zheng(BJ-RD)" w:date="2019-06-26T19:14:00Z"/>
                <w:sz w:val="15"/>
                <w:szCs w:val="15"/>
              </w:rPr>
            </w:pPr>
            <w:del w:id="3273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2734" w:author="Chunhui zheng(BJ-RD)" w:date="2019-06-26T19:14:00Z"/>
              </w:rPr>
            </w:pPr>
            <w:ins w:id="32735" w:author="Administrator" w:date="2019-03-07T15:30:00Z">
              <w:del w:id="32736" w:author="Chunhui zheng(BJ-RD)" w:date="2019-06-26T19:14:00Z">
                <w:r w:rsidRPr="00CF14C6" w:rsidDel="006F1C24">
                  <w:rPr>
                    <w:rFonts w:eastAsia="宋体" w:hint="eastAsia"/>
                    <w:lang w:eastAsia="zh-CN"/>
                  </w:rPr>
                  <w:delText>x</w:delText>
                </w:r>
              </w:del>
            </w:ins>
            <w:del w:id="3273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2738" w:author="Chunhui zheng(BJ-RD)" w:date="2019-06-26T19:14:00Z"/>
              </w:rPr>
            </w:pPr>
            <w:ins w:id="32739" w:author="Administrator" w:date="2019-03-07T15:30:00Z">
              <w:del w:id="32740" w:author="Chunhui zheng(BJ-RD)" w:date="2019-06-26T19:14:00Z">
                <w:r w:rsidRPr="00CF14C6" w:rsidDel="006F1C24">
                  <w:rPr>
                    <w:rFonts w:eastAsia="宋体" w:hint="eastAsia"/>
                    <w:lang w:eastAsia="zh-CN"/>
                  </w:rPr>
                  <w:delText>x</w:delText>
                </w:r>
              </w:del>
            </w:ins>
            <w:del w:id="3274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2742" w:author="Chunhui zheng(BJ-RD)" w:date="2019-06-26T19:14:00Z"/>
              </w:rPr>
            </w:pPr>
            <w:ins w:id="32743" w:author="Administrator" w:date="2019-03-07T15:30:00Z">
              <w:del w:id="32744" w:author="Chunhui zheng(BJ-RD)" w:date="2019-06-26T19:14:00Z">
                <w:r w:rsidRPr="00CF14C6" w:rsidDel="006F1C24">
                  <w:rPr>
                    <w:rFonts w:eastAsia="宋体" w:hint="eastAsia"/>
                    <w:lang w:eastAsia="zh-CN"/>
                  </w:rPr>
                  <w:delText>x</w:delText>
                </w:r>
              </w:del>
            </w:ins>
            <w:del w:id="32745" w:author="Chunhui zheng(BJ-RD)" w:date="2019-06-26T19:14:00Z">
              <w:r w:rsidDel="006F1C24">
                <w:delText>x</w:delText>
              </w:r>
            </w:del>
          </w:p>
        </w:tc>
      </w:tr>
      <w:tr w:rsidR="00187EE1" w:rsidDel="006F1C24" w:rsidTr="00187EE1">
        <w:trPr>
          <w:cantSplit/>
          <w:trHeight w:val="300"/>
          <w:jc w:val="center"/>
          <w:del w:id="3274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2747" w:author="Chunhui zheng(BJ-RD)" w:date="2019-06-26T19:14:00Z"/>
                <w:rFonts w:eastAsia="宋体" w:hint="eastAsia"/>
                <w:b w:val="0"/>
                <w:lang w:eastAsia="zh-CN"/>
              </w:rPr>
            </w:pPr>
            <w:del w:id="32748"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2749" w:author="Chunhui zheng(BJ-RD)" w:date="2019-06-26T19:14:00Z"/>
                <w:rFonts w:eastAsia="宋体" w:hint="eastAsia"/>
                <w:lang w:eastAsia="zh-CN"/>
              </w:rPr>
            </w:pPr>
            <w:ins w:id="32750" w:author="Administrator" w:date="2019-03-07T17:24:00Z">
              <w:del w:id="3275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275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2753" w:author="Chunhui zheng(BJ-RD)" w:date="2019-06-26T19:14:00Z"/>
              </w:rPr>
            </w:pPr>
            <w:ins w:id="32754" w:author="Administrator" w:date="2019-03-07T17:24:00Z">
              <w:del w:id="32755" w:author="Chunhui zheng(BJ-RD)" w:date="2019-06-26T19:14:00Z">
                <w:r w:rsidRPr="007C2E95" w:rsidDel="006F1C24">
                  <w:rPr>
                    <w:rFonts w:eastAsia="宋体" w:hint="eastAsia"/>
                    <w:lang w:eastAsia="zh-CN"/>
                  </w:rPr>
                  <w:delText>RO</w:delText>
                </w:r>
              </w:del>
            </w:ins>
            <w:del w:id="3275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2757" w:author="Chunhui zheng(BJ-RD)" w:date="2019-06-26T19:14:00Z"/>
              </w:rPr>
            </w:pPr>
            <w:del w:id="3275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2759" w:author="Chunhui zheng(BJ-RD)" w:date="2019-06-26T19:14:00Z"/>
                <w:rFonts w:eastAsia="宋体" w:hint="eastAsia"/>
                <w:b/>
                <w:lang w:eastAsia="zh-CN"/>
              </w:rPr>
            </w:pPr>
            <w:del w:id="32760" w:author="Chunhui zheng(BJ-RD)" w:date="2019-06-26T19:14:00Z">
              <w:r w:rsidDel="006F1C24">
                <w:rPr>
                  <w:rFonts w:eastAsia="宋体" w:hint="eastAsia"/>
                  <w:b/>
                  <w:lang w:eastAsia="zh-CN"/>
                </w:rPr>
                <w:delText xml:space="preserve">MEM entry3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187EE1" w:rsidDel="006F1C24" w:rsidRDefault="00187EE1" w:rsidP="00CE725F">
            <w:pPr>
              <w:ind w:leftChars="25" w:left="53"/>
              <w:rPr>
                <w:del w:id="32761" w:author="Chunhui zheng(BJ-RD)" w:date="2019-06-26T19:14:00Z"/>
                <w:sz w:val="16"/>
                <w:szCs w:val="16"/>
                <w:shd w:val="clear" w:color="auto" w:fill="C0C0C0"/>
              </w:rPr>
            </w:pPr>
            <w:del w:id="3276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2763" w:author="Chunhui zheng(BJ-RD)" w:date="2019-06-26T19:14:00Z"/>
                <w:rFonts w:eastAsia="宋体" w:hint="eastAsia"/>
                <w:lang w:eastAsia="zh-CN"/>
              </w:rPr>
            </w:pPr>
            <w:del w:id="3276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2765" w:author="Chunhui zheng(BJ-RD)" w:date="2019-06-26T19:14:00Z"/>
                <w:rFonts w:eastAsia="Times New Roman"/>
                <w:shd w:val="clear" w:color="auto" w:fill="C0C0C0"/>
              </w:rPr>
            </w:pPr>
            <w:del w:id="3276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2767" w:author="Chunhui zheng(BJ-RD)" w:date="2019-06-26T19:14:00Z"/>
                <w:rFonts w:eastAsia="宋体" w:hint="eastAsia"/>
                <w:shd w:val="clear" w:color="auto" w:fill="C0C0C0"/>
                <w:lang w:eastAsia="zh-CN"/>
              </w:rPr>
            </w:pPr>
            <w:del w:id="3276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2769" w:author="Chunhui zheng(BJ-RD)" w:date="2019-06-26T19:14:00Z"/>
                <w:color w:val="999999"/>
              </w:rPr>
            </w:pPr>
            <w:del w:id="32770" w:author="Chunhui zheng(BJ-RD)" w:date="2019-06-26T19:14:00Z">
              <w:r w:rsidDel="006F1C24">
                <w:rPr>
                  <w:rFonts w:eastAsia="宋体" w:hint="eastAsia"/>
                  <w:lang w:eastAsia="zh-CN"/>
                </w:rPr>
                <w:delText>RSVAD_ME32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277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2772" w:author="Chunhui zheng(BJ-RD)" w:date="2019-06-26T19:14:00Z"/>
                <w:sz w:val="15"/>
                <w:szCs w:val="15"/>
              </w:rPr>
            </w:pPr>
            <w:del w:id="3277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2774" w:author="Chunhui zheng(BJ-RD)" w:date="2019-06-26T19:14:00Z"/>
              </w:rPr>
            </w:pPr>
            <w:ins w:id="32775" w:author="Administrator" w:date="2019-03-07T15:30:00Z">
              <w:del w:id="32776" w:author="Chunhui zheng(BJ-RD)" w:date="2019-06-26T19:14:00Z">
                <w:r w:rsidRPr="00CF14C6" w:rsidDel="006F1C24">
                  <w:rPr>
                    <w:rFonts w:eastAsia="宋体" w:hint="eastAsia"/>
                    <w:lang w:eastAsia="zh-CN"/>
                  </w:rPr>
                  <w:delText>x</w:delText>
                </w:r>
              </w:del>
            </w:ins>
            <w:del w:id="3277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2778" w:author="Chunhui zheng(BJ-RD)" w:date="2019-06-26T19:14:00Z"/>
              </w:rPr>
            </w:pPr>
            <w:ins w:id="32779" w:author="Administrator" w:date="2019-03-07T15:30:00Z">
              <w:del w:id="32780" w:author="Chunhui zheng(BJ-RD)" w:date="2019-06-26T19:14:00Z">
                <w:r w:rsidRPr="00CF14C6" w:rsidDel="006F1C24">
                  <w:rPr>
                    <w:rFonts w:eastAsia="宋体" w:hint="eastAsia"/>
                    <w:lang w:eastAsia="zh-CN"/>
                  </w:rPr>
                  <w:delText>x</w:delText>
                </w:r>
              </w:del>
            </w:ins>
            <w:del w:id="3278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2782" w:author="Chunhui zheng(BJ-RD)" w:date="2019-06-26T19:14:00Z"/>
              </w:rPr>
            </w:pPr>
            <w:ins w:id="32783" w:author="Administrator" w:date="2019-03-07T15:30:00Z">
              <w:del w:id="32784" w:author="Chunhui zheng(BJ-RD)" w:date="2019-06-26T19:14:00Z">
                <w:r w:rsidRPr="00CF14C6" w:rsidDel="006F1C24">
                  <w:rPr>
                    <w:rFonts w:eastAsia="宋体" w:hint="eastAsia"/>
                    <w:lang w:eastAsia="zh-CN"/>
                  </w:rPr>
                  <w:delText>x</w:delText>
                </w:r>
              </w:del>
            </w:ins>
            <w:del w:id="32785" w:author="Chunhui zheng(BJ-RD)" w:date="2019-06-26T19:14:00Z">
              <w:r w:rsidDel="006F1C24">
                <w:delText>x</w:delText>
              </w:r>
            </w:del>
          </w:p>
        </w:tc>
      </w:tr>
      <w:tr w:rsidR="00187EE1" w:rsidDel="006F1C24" w:rsidTr="00187EE1">
        <w:trPr>
          <w:cantSplit/>
          <w:jc w:val="center"/>
          <w:del w:id="3278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2787" w:author="Chunhui zheng(BJ-RD)" w:date="2019-06-26T19:14:00Z"/>
                <w:rFonts w:eastAsia="宋体" w:hint="eastAsia"/>
                <w:b w:val="0"/>
                <w:lang w:eastAsia="zh-CN"/>
              </w:rPr>
            </w:pPr>
            <w:del w:id="32788"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2789" w:author="Chunhui zheng(BJ-RD)" w:date="2019-06-26T19:14:00Z"/>
                <w:rFonts w:eastAsia="宋体" w:hint="eastAsia"/>
                <w:lang w:eastAsia="zh-CN"/>
              </w:rPr>
            </w:pPr>
            <w:ins w:id="32790" w:author="Administrator" w:date="2019-03-07T17:24:00Z">
              <w:del w:id="3279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279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2793" w:author="Chunhui zheng(BJ-RD)" w:date="2019-06-26T19:14:00Z"/>
              </w:rPr>
            </w:pPr>
            <w:ins w:id="32794" w:author="Administrator" w:date="2019-03-07T17:24:00Z">
              <w:del w:id="32795" w:author="Chunhui zheng(BJ-RD)" w:date="2019-06-26T19:14:00Z">
                <w:r w:rsidRPr="007C2E95" w:rsidDel="006F1C24">
                  <w:rPr>
                    <w:rFonts w:eastAsia="宋体" w:hint="eastAsia"/>
                    <w:lang w:eastAsia="zh-CN"/>
                  </w:rPr>
                  <w:delText>RO</w:delText>
                </w:r>
              </w:del>
            </w:ins>
            <w:del w:id="3279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2797" w:author="Chunhui zheng(BJ-RD)" w:date="2019-06-26T19:14:00Z"/>
              </w:rPr>
            </w:pPr>
            <w:del w:id="3279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2799" w:author="Chunhui zheng(BJ-RD)" w:date="2019-06-26T19:14:00Z"/>
                <w:rFonts w:eastAsia="宋体" w:hint="eastAsia"/>
                <w:b/>
                <w:lang w:eastAsia="zh-CN"/>
              </w:rPr>
            </w:pPr>
            <w:del w:id="32800" w:author="Chunhui zheng(BJ-RD)" w:date="2019-06-26T19:14:00Z">
              <w:r w:rsidDel="006F1C24">
                <w:rPr>
                  <w:rFonts w:eastAsia="宋体" w:hint="eastAsia"/>
                  <w:b/>
                  <w:lang w:eastAsia="zh-CN"/>
                </w:rPr>
                <w:delText xml:space="preserve">MEM entry3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187EE1" w:rsidRPr="00907B65" w:rsidDel="006F1C24" w:rsidRDefault="00187EE1" w:rsidP="00CE725F">
            <w:pPr>
              <w:pStyle w:val="IRSBitDescription"/>
              <w:ind w:leftChars="0" w:left="0"/>
              <w:rPr>
                <w:del w:id="32801" w:author="Chunhui zheng(BJ-RD)" w:date="2019-06-26T19:14:00Z"/>
                <w:rFonts w:eastAsia="宋体" w:hint="eastAsia"/>
                <w:b/>
                <w:lang w:eastAsia="zh-CN"/>
              </w:rPr>
            </w:pPr>
          </w:p>
          <w:p w:rsidR="00187EE1" w:rsidDel="006F1C24" w:rsidRDefault="00187EE1" w:rsidP="00CE725F">
            <w:pPr>
              <w:ind w:leftChars="25" w:left="53"/>
              <w:rPr>
                <w:del w:id="32802" w:author="Chunhui zheng(BJ-RD)" w:date="2019-06-26T19:14:00Z"/>
                <w:sz w:val="16"/>
                <w:szCs w:val="16"/>
                <w:shd w:val="clear" w:color="auto" w:fill="C0C0C0"/>
              </w:rPr>
            </w:pPr>
            <w:del w:id="32803"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2804" w:author="Chunhui zheng(BJ-RD)" w:date="2019-06-26T19:14:00Z"/>
                <w:rFonts w:eastAsia="宋体" w:hint="eastAsia"/>
                <w:lang w:eastAsia="zh-CN"/>
              </w:rPr>
            </w:pPr>
            <w:del w:id="3280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2806" w:author="Chunhui zheng(BJ-RD)" w:date="2019-06-26T19:14:00Z"/>
                <w:rFonts w:eastAsia="Times New Roman"/>
                <w:shd w:val="clear" w:color="auto" w:fill="C0C0C0"/>
              </w:rPr>
            </w:pPr>
            <w:del w:id="3280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2808" w:author="Chunhui zheng(BJ-RD)" w:date="2019-06-26T19:14:00Z"/>
                <w:rFonts w:eastAsia="宋体" w:hint="eastAsia"/>
                <w:shd w:val="clear" w:color="auto" w:fill="C0C0C0"/>
                <w:lang w:eastAsia="zh-CN"/>
              </w:rPr>
            </w:pPr>
            <w:del w:id="3280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2810" w:author="Chunhui zheng(BJ-RD)" w:date="2019-06-26T19:14:00Z"/>
                <w:color w:val="999999"/>
              </w:rPr>
            </w:pPr>
            <w:del w:id="32811" w:author="Chunhui zheng(BJ-RD)" w:date="2019-06-26T19:14:00Z">
              <w:r w:rsidDel="006F1C24">
                <w:rPr>
                  <w:rFonts w:eastAsia="宋体" w:hint="eastAsia"/>
                  <w:lang w:eastAsia="zh-CN"/>
                </w:rPr>
                <w:delText>RSVAD_ME32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281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2813" w:author="Chunhui zheng(BJ-RD)" w:date="2019-06-26T19:14:00Z"/>
                <w:sz w:val="15"/>
                <w:szCs w:val="15"/>
              </w:rPr>
            </w:pPr>
            <w:del w:id="3281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2815" w:author="Chunhui zheng(BJ-RD)" w:date="2019-06-26T19:14:00Z"/>
              </w:rPr>
            </w:pPr>
            <w:ins w:id="32816" w:author="Administrator" w:date="2019-03-07T15:30:00Z">
              <w:del w:id="32817" w:author="Chunhui zheng(BJ-RD)" w:date="2019-06-26T19:14:00Z">
                <w:r w:rsidRPr="00CF14C6" w:rsidDel="006F1C24">
                  <w:rPr>
                    <w:rFonts w:eastAsia="宋体" w:hint="eastAsia"/>
                    <w:lang w:eastAsia="zh-CN"/>
                  </w:rPr>
                  <w:delText>x</w:delText>
                </w:r>
              </w:del>
            </w:ins>
            <w:del w:id="3281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2819" w:author="Chunhui zheng(BJ-RD)" w:date="2019-06-26T19:14:00Z"/>
              </w:rPr>
            </w:pPr>
            <w:ins w:id="32820" w:author="Administrator" w:date="2019-03-07T15:30:00Z">
              <w:del w:id="32821" w:author="Chunhui zheng(BJ-RD)" w:date="2019-06-26T19:14:00Z">
                <w:r w:rsidRPr="00CF14C6" w:rsidDel="006F1C24">
                  <w:rPr>
                    <w:rFonts w:eastAsia="宋体" w:hint="eastAsia"/>
                    <w:lang w:eastAsia="zh-CN"/>
                  </w:rPr>
                  <w:delText>x</w:delText>
                </w:r>
              </w:del>
            </w:ins>
            <w:del w:id="3282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2823" w:author="Chunhui zheng(BJ-RD)" w:date="2019-06-26T19:14:00Z"/>
              </w:rPr>
            </w:pPr>
            <w:ins w:id="32824" w:author="Administrator" w:date="2019-03-07T15:30:00Z">
              <w:del w:id="32825" w:author="Chunhui zheng(BJ-RD)" w:date="2019-06-26T19:14:00Z">
                <w:r w:rsidRPr="00CF14C6" w:rsidDel="006F1C24">
                  <w:rPr>
                    <w:rFonts w:eastAsia="宋体" w:hint="eastAsia"/>
                    <w:lang w:eastAsia="zh-CN"/>
                  </w:rPr>
                  <w:delText>x</w:delText>
                </w:r>
              </w:del>
            </w:ins>
            <w:del w:id="32826" w:author="Chunhui zheng(BJ-RD)" w:date="2019-06-26T19:14:00Z">
              <w:r w:rsidDel="006F1C24">
                <w:delText>x</w:delText>
              </w:r>
            </w:del>
          </w:p>
        </w:tc>
      </w:tr>
      <w:tr w:rsidR="00187EE1" w:rsidDel="006F1C24" w:rsidTr="00187EE1">
        <w:trPr>
          <w:cantSplit/>
          <w:trHeight w:val="300"/>
          <w:jc w:val="center"/>
          <w:del w:id="32827"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2828" w:author="Chunhui zheng(BJ-RD)" w:date="2019-06-26T19:14:00Z"/>
                <w:rFonts w:eastAsia="宋体" w:hint="eastAsia"/>
                <w:b w:val="0"/>
                <w:lang w:eastAsia="zh-CN"/>
              </w:rPr>
            </w:pPr>
            <w:del w:id="32829"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2830" w:author="Chunhui zheng(BJ-RD)" w:date="2019-06-26T19:14:00Z"/>
                <w:rFonts w:eastAsia="宋体" w:hint="eastAsia"/>
                <w:lang w:eastAsia="zh-CN"/>
              </w:rPr>
            </w:pPr>
            <w:ins w:id="32831" w:author="Administrator" w:date="2019-03-07T17:24:00Z">
              <w:del w:id="3283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283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2834" w:author="Chunhui zheng(BJ-RD)" w:date="2019-06-26T19:14:00Z"/>
              </w:rPr>
            </w:pPr>
            <w:ins w:id="32835" w:author="Administrator" w:date="2019-03-07T17:24:00Z">
              <w:del w:id="32836" w:author="Chunhui zheng(BJ-RD)" w:date="2019-06-26T19:14:00Z">
                <w:r w:rsidRPr="007C2E95" w:rsidDel="006F1C24">
                  <w:rPr>
                    <w:rFonts w:eastAsia="宋体" w:hint="eastAsia"/>
                    <w:lang w:eastAsia="zh-CN"/>
                  </w:rPr>
                  <w:delText>RO</w:delText>
                </w:r>
              </w:del>
            </w:ins>
            <w:del w:id="3283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2838" w:author="Chunhui zheng(BJ-RD)" w:date="2019-06-26T19:14:00Z"/>
              </w:rPr>
            </w:pPr>
            <w:del w:id="32839"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2840" w:author="Chunhui zheng(BJ-RD)" w:date="2019-06-26T19:14:00Z"/>
                <w:rFonts w:eastAsia="宋体" w:hint="eastAsia"/>
                <w:b/>
                <w:lang w:eastAsia="zh-CN"/>
              </w:rPr>
            </w:pPr>
            <w:del w:id="32841" w:author="Chunhui zheng(BJ-RD)" w:date="2019-06-26T19:14:00Z">
              <w:r w:rsidDel="006F1C24">
                <w:rPr>
                  <w:rFonts w:eastAsia="宋体" w:hint="eastAsia"/>
                  <w:b/>
                  <w:lang w:eastAsia="zh-CN"/>
                </w:rPr>
                <w:delText xml:space="preserve">MEM entry3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187EE1" w:rsidDel="006F1C24" w:rsidRDefault="00187EE1" w:rsidP="00CE725F">
            <w:pPr>
              <w:ind w:leftChars="25" w:left="53"/>
              <w:rPr>
                <w:del w:id="32842" w:author="Chunhui zheng(BJ-RD)" w:date="2019-06-26T19:14:00Z"/>
                <w:sz w:val="16"/>
                <w:szCs w:val="16"/>
                <w:shd w:val="clear" w:color="auto" w:fill="C0C0C0"/>
              </w:rPr>
            </w:pPr>
            <w:del w:id="3284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2844" w:author="Chunhui zheng(BJ-RD)" w:date="2019-06-26T19:14:00Z"/>
                <w:rFonts w:eastAsia="宋体" w:hint="eastAsia"/>
                <w:lang w:eastAsia="zh-CN"/>
              </w:rPr>
            </w:pPr>
            <w:del w:id="3284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2846" w:author="Chunhui zheng(BJ-RD)" w:date="2019-06-26T19:14:00Z"/>
                <w:rFonts w:eastAsia="Times New Roman"/>
                <w:shd w:val="clear" w:color="auto" w:fill="C0C0C0"/>
              </w:rPr>
            </w:pPr>
            <w:del w:id="3284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2848" w:author="Chunhui zheng(BJ-RD)" w:date="2019-06-26T19:14:00Z"/>
                <w:rFonts w:eastAsia="宋体" w:hint="eastAsia"/>
                <w:shd w:val="clear" w:color="auto" w:fill="C0C0C0"/>
                <w:lang w:eastAsia="zh-CN"/>
              </w:rPr>
            </w:pPr>
            <w:del w:id="3284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2850" w:author="Chunhui zheng(BJ-RD)" w:date="2019-06-26T19:14:00Z"/>
                <w:color w:val="999999"/>
              </w:rPr>
            </w:pPr>
            <w:del w:id="32851" w:author="Chunhui zheng(BJ-RD)" w:date="2019-06-26T19:14:00Z">
              <w:r w:rsidDel="006F1C24">
                <w:rPr>
                  <w:rFonts w:eastAsia="宋体" w:hint="eastAsia"/>
                  <w:lang w:eastAsia="zh-CN"/>
                </w:rPr>
                <w:delText>RSVAD_ME32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285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2853" w:author="Chunhui zheng(BJ-RD)" w:date="2019-06-26T19:14:00Z"/>
                <w:sz w:val="15"/>
                <w:szCs w:val="15"/>
              </w:rPr>
            </w:pPr>
            <w:del w:id="3285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2855" w:author="Chunhui zheng(BJ-RD)" w:date="2019-06-26T19:14:00Z"/>
              </w:rPr>
            </w:pPr>
            <w:ins w:id="32856" w:author="Administrator" w:date="2019-03-07T15:30:00Z">
              <w:del w:id="32857" w:author="Chunhui zheng(BJ-RD)" w:date="2019-06-26T19:14:00Z">
                <w:r w:rsidRPr="00CF14C6" w:rsidDel="006F1C24">
                  <w:rPr>
                    <w:rFonts w:eastAsia="宋体" w:hint="eastAsia"/>
                    <w:lang w:eastAsia="zh-CN"/>
                  </w:rPr>
                  <w:delText>x</w:delText>
                </w:r>
              </w:del>
            </w:ins>
            <w:del w:id="3285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2859" w:author="Chunhui zheng(BJ-RD)" w:date="2019-06-26T19:14:00Z"/>
              </w:rPr>
            </w:pPr>
            <w:ins w:id="32860" w:author="Administrator" w:date="2019-03-07T15:30:00Z">
              <w:del w:id="32861" w:author="Chunhui zheng(BJ-RD)" w:date="2019-06-26T19:14:00Z">
                <w:r w:rsidRPr="00CF14C6" w:rsidDel="006F1C24">
                  <w:rPr>
                    <w:rFonts w:eastAsia="宋体" w:hint="eastAsia"/>
                    <w:lang w:eastAsia="zh-CN"/>
                  </w:rPr>
                  <w:delText>x</w:delText>
                </w:r>
              </w:del>
            </w:ins>
            <w:del w:id="3286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2863" w:author="Chunhui zheng(BJ-RD)" w:date="2019-06-26T19:14:00Z"/>
              </w:rPr>
            </w:pPr>
            <w:ins w:id="32864" w:author="Administrator" w:date="2019-03-07T15:30:00Z">
              <w:del w:id="32865" w:author="Chunhui zheng(BJ-RD)" w:date="2019-06-26T19:14:00Z">
                <w:r w:rsidRPr="00CF14C6" w:rsidDel="006F1C24">
                  <w:rPr>
                    <w:rFonts w:eastAsia="宋体" w:hint="eastAsia"/>
                    <w:lang w:eastAsia="zh-CN"/>
                  </w:rPr>
                  <w:delText>x</w:delText>
                </w:r>
              </w:del>
            </w:ins>
            <w:del w:id="32866" w:author="Chunhui zheng(BJ-RD)" w:date="2019-06-26T19:14:00Z">
              <w:r w:rsidDel="006F1C24">
                <w:delText>x</w:delText>
              </w:r>
            </w:del>
          </w:p>
        </w:tc>
      </w:tr>
      <w:tr w:rsidR="00187EE1" w:rsidDel="006F1C24" w:rsidTr="00187EE1">
        <w:trPr>
          <w:cantSplit/>
          <w:jc w:val="center"/>
          <w:del w:id="32867"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32868" w:author="Chunhui zheng(BJ-RD)" w:date="2019-06-26T19:14:00Z"/>
                <w:b w:val="0"/>
              </w:rPr>
            </w:pPr>
            <w:del w:id="32869"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2870" w:author="Chunhui zheng(BJ-RD)" w:date="2019-06-26T19:14:00Z"/>
                <w:rFonts w:eastAsia="宋体" w:hint="eastAsia"/>
                <w:lang w:eastAsia="zh-CN"/>
              </w:rPr>
            </w:pPr>
            <w:ins w:id="32871" w:author="Administrator" w:date="2019-03-07T17:24:00Z">
              <w:del w:id="3287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287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2874" w:author="Chunhui zheng(BJ-RD)" w:date="2019-06-26T19:14:00Z"/>
              </w:rPr>
            </w:pPr>
            <w:ins w:id="32875" w:author="Administrator" w:date="2019-03-07T17:24:00Z">
              <w:del w:id="32876" w:author="Chunhui zheng(BJ-RD)" w:date="2019-06-26T19:14:00Z">
                <w:r w:rsidRPr="007C2E95" w:rsidDel="006F1C24">
                  <w:rPr>
                    <w:rFonts w:eastAsia="宋体" w:hint="eastAsia"/>
                    <w:lang w:eastAsia="zh-CN"/>
                  </w:rPr>
                  <w:delText>RO</w:delText>
                </w:r>
              </w:del>
            </w:ins>
            <w:del w:id="32877"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32878" w:author="Chunhui zheng(BJ-RD)" w:date="2019-06-26T19:14:00Z"/>
                <w:rFonts w:eastAsia="宋体" w:hint="eastAsia"/>
                <w:lang w:eastAsia="zh-CN"/>
              </w:rPr>
            </w:pPr>
            <w:del w:id="32879"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2880" w:author="Chunhui zheng(BJ-RD)" w:date="2019-06-26T19:14:00Z"/>
                <w:rFonts w:eastAsia="宋体" w:hint="eastAsia"/>
                <w:b/>
                <w:lang w:eastAsia="zh-CN"/>
              </w:rPr>
            </w:pPr>
            <w:del w:id="32881" w:author="Chunhui zheng(BJ-RD)" w:date="2019-06-26T19:14:00Z">
              <w:r w:rsidDel="006F1C24">
                <w:rPr>
                  <w:rFonts w:eastAsia="宋体" w:hint="eastAsia"/>
                  <w:b/>
                  <w:lang w:eastAsia="zh-CN"/>
                </w:rPr>
                <w:delText xml:space="preserve">MEM entry3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187EE1" w:rsidRPr="00907B65" w:rsidDel="006F1C24" w:rsidRDefault="00187EE1" w:rsidP="00CE725F">
            <w:pPr>
              <w:pStyle w:val="IRSBitDescription"/>
              <w:ind w:left="53"/>
              <w:rPr>
                <w:del w:id="32882" w:author="Chunhui zheng(BJ-RD)" w:date="2019-06-26T19:14:00Z"/>
                <w:rFonts w:eastAsia="宋体" w:hint="eastAsia"/>
                <w:b/>
                <w:lang w:eastAsia="zh-CN"/>
              </w:rPr>
            </w:pPr>
          </w:p>
          <w:p w:rsidR="00187EE1" w:rsidDel="006F1C24" w:rsidRDefault="00187EE1" w:rsidP="00CE725F">
            <w:pPr>
              <w:ind w:leftChars="25" w:left="53"/>
              <w:rPr>
                <w:del w:id="32883" w:author="Chunhui zheng(BJ-RD)" w:date="2019-06-26T19:14:00Z"/>
                <w:sz w:val="16"/>
                <w:szCs w:val="16"/>
                <w:shd w:val="clear" w:color="auto" w:fill="C0C0C0"/>
              </w:rPr>
            </w:pPr>
            <w:del w:id="32884"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2885" w:author="Chunhui zheng(BJ-RD)" w:date="2019-06-26T19:14:00Z"/>
                <w:rFonts w:eastAsia="宋体" w:hint="eastAsia"/>
                <w:lang w:eastAsia="zh-CN"/>
              </w:rPr>
            </w:pPr>
            <w:del w:id="3288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2887" w:author="Chunhui zheng(BJ-RD)" w:date="2019-06-26T19:14:00Z"/>
                <w:rFonts w:eastAsia="Times New Roman"/>
                <w:shd w:val="clear" w:color="auto" w:fill="C0C0C0"/>
              </w:rPr>
            </w:pPr>
            <w:del w:id="3288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2889" w:author="Chunhui zheng(BJ-RD)" w:date="2019-06-26T19:14:00Z"/>
                <w:rFonts w:eastAsia="宋体" w:hint="eastAsia"/>
                <w:shd w:val="clear" w:color="auto" w:fill="C0C0C0"/>
                <w:lang w:eastAsia="zh-CN"/>
              </w:rPr>
            </w:pPr>
            <w:del w:id="3289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2891" w:author="Chunhui zheng(BJ-RD)" w:date="2019-06-26T19:14:00Z"/>
                <w:color w:val="999999"/>
              </w:rPr>
            </w:pPr>
            <w:del w:id="32892" w:author="Chunhui zheng(BJ-RD)" w:date="2019-06-26T19:14:00Z">
              <w:r w:rsidDel="006F1C24">
                <w:rPr>
                  <w:rFonts w:eastAsia="宋体" w:hint="eastAsia"/>
                  <w:lang w:eastAsia="zh-CN"/>
                </w:rPr>
                <w:delText>RSVAD_ME32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289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2894" w:author="Chunhui zheng(BJ-RD)" w:date="2019-06-26T19:14:00Z"/>
                <w:sz w:val="15"/>
                <w:szCs w:val="15"/>
              </w:rPr>
            </w:pPr>
            <w:del w:id="32895"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2896" w:author="Chunhui zheng(BJ-RD)" w:date="2019-06-26T19:14:00Z"/>
              </w:rPr>
            </w:pPr>
            <w:ins w:id="32897" w:author="Administrator" w:date="2019-03-07T15:30:00Z">
              <w:del w:id="32898" w:author="Chunhui zheng(BJ-RD)" w:date="2019-06-26T19:14:00Z">
                <w:r w:rsidRPr="00CF14C6" w:rsidDel="006F1C24">
                  <w:rPr>
                    <w:rFonts w:eastAsia="宋体" w:hint="eastAsia"/>
                    <w:lang w:eastAsia="zh-CN"/>
                  </w:rPr>
                  <w:delText>x</w:delText>
                </w:r>
              </w:del>
            </w:ins>
            <w:del w:id="3289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2900" w:author="Chunhui zheng(BJ-RD)" w:date="2019-06-26T19:14:00Z"/>
              </w:rPr>
            </w:pPr>
            <w:ins w:id="32901" w:author="Administrator" w:date="2019-03-07T15:30:00Z">
              <w:del w:id="32902" w:author="Chunhui zheng(BJ-RD)" w:date="2019-06-26T19:14:00Z">
                <w:r w:rsidRPr="00CF14C6" w:rsidDel="006F1C24">
                  <w:rPr>
                    <w:rFonts w:eastAsia="宋体" w:hint="eastAsia"/>
                    <w:lang w:eastAsia="zh-CN"/>
                  </w:rPr>
                  <w:delText>x</w:delText>
                </w:r>
              </w:del>
            </w:ins>
            <w:del w:id="3290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2904" w:author="Chunhui zheng(BJ-RD)" w:date="2019-06-26T19:14:00Z"/>
              </w:rPr>
            </w:pPr>
            <w:ins w:id="32905" w:author="Administrator" w:date="2019-03-07T15:30:00Z">
              <w:del w:id="32906" w:author="Chunhui zheng(BJ-RD)" w:date="2019-06-26T19:14:00Z">
                <w:r w:rsidRPr="00CF14C6" w:rsidDel="006F1C24">
                  <w:rPr>
                    <w:rFonts w:eastAsia="宋体" w:hint="eastAsia"/>
                    <w:lang w:eastAsia="zh-CN"/>
                  </w:rPr>
                  <w:delText>x</w:delText>
                </w:r>
              </w:del>
            </w:ins>
            <w:del w:id="32907" w:author="Chunhui zheng(BJ-RD)" w:date="2019-06-26T19:14:00Z">
              <w:r w:rsidDel="006F1C24">
                <w:delText>x</w:delText>
              </w:r>
            </w:del>
          </w:p>
        </w:tc>
      </w:tr>
    </w:tbl>
    <w:p w:rsidR="00CE725F" w:rsidDel="006F1C24" w:rsidRDefault="00CE725F" w:rsidP="00CE725F">
      <w:pPr>
        <w:rPr>
          <w:del w:id="32908" w:author="Chunhui zheng(BJ-RD)" w:date="2019-06-26T19:14:00Z"/>
          <w:rFonts w:hint="eastAsia"/>
        </w:rPr>
      </w:pPr>
    </w:p>
    <w:p w:rsidR="00CE725F" w:rsidDel="006F1C24" w:rsidRDefault="00CE725F" w:rsidP="00CE725F">
      <w:pPr>
        <w:pStyle w:val="IRSReg-Heading"/>
        <w:ind w:left="189"/>
        <w:rPr>
          <w:del w:id="32909" w:author="Chunhui zheng(BJ-RD)" w:date="2019-06-26T19:14:00Z"/>
        </w:rPr>
      </w:pPr>
      <w:del w:id="32910" w:author="Chunhui zheng(BJ-RD)" w:date="2019-06-26T19:14:00Z">
        <w:r w:rsidDel="006F1C24">
          <w:rPr>
            <w:u w:val="single"/>
          </w:rPr>
          <w:delText>Offset Address:</w:delText>
        </w:r>
        <w:r w:rsidDel="006F1C24">
          <w:rPr>
            <w:rFonts w:eastAsia="宋体"/>
            <w:u w:val="single"/>
            <w:lang w:eastAsia="zh-CN"/>
          </w:rPr>
          <w:delText>2</w:delText>
        </w:r>
        <w:r w:rsidDel="006F1C24">
          <w:rPr>
            <w:rFonts w:eastAsia="宋体" w:hint="eastAsia"/>
            <w:u w:val="single"/>
            <w:lang w:eastAsia="zh-CN"/>
          </w:rPr>
          <w:delText>6</w:delText>
        </w:r>
        <w:r w:rsidDel="006F1C24">
          <w:rPr>
            <w:rFonts w:eastAsia="宋体"/>
            <w:u w:val="single"/>
            <w:lang w:eastAsia="zh-CN"/>
          </w:rPr>
          <w:delText>3</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6</w:delText>
        </w:r>
        <w:r w:rsidDel="006F1C24">
          <w:rPr>
            <w:rFonts w:eastAsia="宋体"/>
            <w:u w:val="single"/>
            <w:lang w:eastAsia="zh-CN"/>
          </w:rPr>
          <w:delText>0</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32</w:delText>
        </w:r>
        <w:r w:rsidDel="006F1C24">
          <w:rPr>
            <w:rFonts w:hint="eastAsia"/>
            <w:lang w:eastAsia="zh-TW"/>
          </w:rPr>
          <w:tab/>
        </w:r>
        <w:r w:rsidDel="006F1C24">
          <w:delText xml:space="preserve">Default Value: </w:delText>
        </w:r>
        <w:r w:rsidDel="006F1C24">
          <w:rPr>
            <w:color w:val="000000"/>
          </w:rPr>
          <w:delText>0</w:delText>
        </w:r>
        <w:r w:rsidRPr="00836DEF" w:rsidDel="006F1C24">
          <w:rPr>
            <w:rFonts w:eastAsia="宋体" w:hint="eastAsia"/>
            <w:color w:val="000000"/>
            <w:lang w:eastAsia="zh-CN"/>
          </w:rPr>
          <w:delText>1FF</w:delText>
        </w:r>
        <w:r w:rsidDel="006F1C24">
          <w:rPr>
            <w:color w:val="000000"/>
          </w:rPr>
          <w:delText xml:space="preserve"> </w:delText>
        </w:r>
        <w:r w:rsidRPr="00836DEF"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4"/>
        <w:gridCol w:w="698"/>
        <w:gridCol w:w="672"/>
        <w:gridCol w:w="565"/>
        <w:gridCol w:w="3626"/>
        <w:gridCol w:w="2424"/>
        <w:gridCol w:w="664"/>
        <w:gridCol w:w="593"/>
        <w:gridCol w:w="164"/>
        <w:gridCol w:w="156"/>
        <w:gridCol w:w="165"/>
      </w:tblGrid>
      <w:tr w:rsidR="00CE725F" w:rsidDel="006F1C24" w:rsidTr="001B3CFA">
        <w:trPr>
          <w:cantSplit/>
          <w:trHeight w:val="300"/>
          <w:jc w:val="center"/>
          <w:del w:id="32911" w:author="Chunhui zheng(BJ-RD)" w:date="2019-06-26T19:14:00Z"/>
        </w:trPr>
        <w:tc>
          <w:tcPr>
            <w:tcW w:w="209" w:type="pct"/>
            <w:tcMar>
              <w:top w:w="0" w:type="dxa"/>
              <w:left w:w="29" w:type="dxa"/>
              <w:bottom w:w="0" w:type="dxa"/>
              <w:right w:w="29" w:type="dxa"/>
            </w:tcMar>
            <w:vAlign w:val="center"/>
          </w:tcPr>
          <w:p w:rsidR="00CE725F" w:rsidDel="006F1C24" w:rsidRDefault="00CE725F" w:rsidP="00CE725F">
            <w:pPr>
              <w:pStyle w:val="IRSBitItem"/>
              <w:rPr>
                <w:del w:id="32912" w:author="Chunhui zheng(BJ-RD)" w:date="2019-06-26T19:14:00Z"/>
              </w:rPr>
            </w:pPr>
            <w:del w:id="32913"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32914" w:author="Chunhui zheng(BJ-RD)" w:date="2019-06-26T19:14:00Z"/>
                <w:b/>
              </w:rPr>
            </w:pPr>
            <w:del w:id="32915"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32916" w:author="Chunhui zheng(BJ-RD)" w:date="2019-06-26T19:14:00Z"/>
                <w:b/>
              </w:rPr>
            </w:pPr>
            <w:del w:id="32917"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32918" w:author="Chunhui zheng(BJ-RD)" w:date="2019-06-26T19:14:00Z"/>
                <w:b/>
              </w:rPr>
            </w:pPr>
            <w:del w:id="32919" w:author="Chunhui zheng(BJ-RD)" w:date="2019-06-26T19:14:00Z">
              <w:r w:rsidRPr="00F62296" w:rsidDel="006F1C24">
                <w:rPr>
                  <w:b/>
                </w:rPr>
                <w:delText>Default</w:delText>
              </w:r>
            </w:del>
          </w:p>
        </w:tc>
        <w:tc>
          <w:tcPr>
            <w:tcW w:w="1786" w:type="pct"/>
            <w:tcMar>
              <w:top w:w="0" w:type="dxa"/>
              <w:left w:w="29" w:type="dxa"/>
              <w:bottom w:w="0" w:type="dxa"/>
              <w:right w:w="29" w:type="dxa"/>
            </w:tcMar>
            <w:vAlign w:val="center"/>
          </w:tcPr>
          <w:p w:rsidR="00CE725F" w:rsidRPr="00293312" w:rsidDel="006F1C24" w:rsidRDefault="00CE725F" w:rsidP="00CE725F">
            <w:pPr>
              <w:pStyle w:val="IRSBitDescription"/>
              <w:ind w:left="53"/>
              <w:rPr>
                <w:del w:id="32920" w:author="Chunhui zheng(BJ-RD)" w:date="2019-06-26T19:14:00Z"/>
                <w:rFonts w:eastAsia="Times New Roman"/>
                <w:b/>
              </w:rPr>
            </w:pPr>
            <w:del w:id="32921" w:author="Chunhui zheng(BJ-RD)" w:date="2019-06-26T19:14:00Z">
              <w:r w:rsidRPr="00293312" w:rsidDel="006F1C24">
                <w:rPr>
                  <w:rFonts w:eastAsia="Times New Roman"/>
                  <w:b/>
                </w:rPr>
                <w:delText>Description</w:delText>
              </w:r>
            </w:del>
          </w:p>
        </w:tc>
        <w:tc>
          <w:tcPr>
            <w:tcW w:w="1194" w:type="pct"/>
            <w:tcMar>
              <w:top w:w="0" w:type="dxa"/>
              <w:left w:w="29" w:type="dxa"/>
              <w:bottom w:w="0" w:type="dxa"/>
              <w:right w:w="29" w:type="dxa"/>
            </w:tcMar>
            <w:vAlign w:val="center"/>
          </w:tcPr>
          <w:p w:rsidR="00CE725F" w:rsidRPr="00F62296" w:rsidDel="006F1C24" w:rsidRDefault="00CE725F" w:rsidP="00CE725F">
            <w:pPr>
              <w:pStyle w:val="IRSBitMnemonic"/>
              <w:ind w:left="53"/>
              <w:rPr>
                <w:del w:id="32922" w:author="Chunhui zheng(BJ-RD)" w:date="2019-06-26T19:14:00Z"/>
              </w:rPr>
            </w:pPr>
            <w:del w:id="32923"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32924" w:author="Chunhui zheng(BJ-RD)" w:date="2019-06-26T19:14:00Z"/>
                <w:b/>
              </w:rPr>
            </w:pPr>
            <w:del w:id="32925"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32926" w:author="Chunhui zheng(BJ-RD)" w:date="2019-06-26T19:14:00Z"/>
                <w:b/>
              </w:rPr>
            </w:pPr>
            <w:del w:id="32927"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32928" w:author="Chunhui zheng(BJ-RD)" w:date="2019-06-26T19:14:00Z"/>
                <w:b/>
              </w:rPr>
            </w:pPr>
            <w:del w:id="32929"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32930" w:author="Chunhui zheng(BJ-RD)" w:date="2019-06-26T19:14:00Z"/>
                <w:b/>
              </w:rPr>
            </w:pPr>
            <w:del w:id="32931"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32932" w:author="Chunhui zheng(BJ-RD)" w:date="2019-06-26T19:14:00Z"/>
                <w:b/>
              </w:rPr>
            </w:pPr>
            <w:del w:id="32933" w:author="Chunhui zheng(BJ-RD)" w:date="2019-06-26T19:14:00Z">
              <w:r w:rsidRPr="00F62296" w:rsidDel="006F1C24">
                <w:rPr>
                  <w:b/>
                </w:rPr>
                <w:delText>E</w:delText>
              </w:r>
            </w:del>
          </w:p>
        </w:tc>
      </w:tr>
      <w:tr w:rsidR="00CE725F" w:rsidDel="006F1C24" w:rsidTr="001B3CFA">
        <w:trPr>
          <w:cantSplit/>
          <w:trHeight w:val="300"/>
          <w:jc w:val="center"/>
          <w:del w:id="32934" w:author="Chunhui zheng(BJ-RD)" w:date="2019-06-26T19:14:00Z"/>
        </w:trPr>
        <w:tc>
          <w:tcPr>
            <w:tcW w:w="209" w:type="pct"/>
            <w:tcMar>
              <w:top w:w="0" w:type="dxa"/>
              <w:left w:w="29" w:type="dxa"/>
              <w:bottom w:w="0" w:type="dxa"/>
              <w:right w:w="29" w:type="dxa"/>
            </w:tcMar>
          </w:tcPr>
          <w:p w:rsidR="00CE725F" w:rsidRPr="00FC735D" w:rsidDel="006F1C24" w:rsidRDefault="00CE725F" w:rsidP="00CE725F">
            <w:pPr>
              <w:pStyle w:val="IRSBitItem"/>
              <w:jc w:val="left"/>
              <w:rPr>
                <w:del w:id="32935" w:author="Chunhui zheng(BJ-RD)" w:date="2019-06-26T19:14:00Z"/>
                <w:rFonts w:eastAsia="宋体" w:hint="eastAsia"/>
                <w:b w:val="0"/>
                <w:lang w:eastAsia="zh-CN"/>
              </w:rPr>
            </w:pPr>
            <w:del w:id="32936"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CE725F" w:rsidDel="006F1C24" w:rsidRDefault="00CE725F" w:rsidP="00CE725F">
            <w:pPr>
              <w:pStyle w:val="IRSBitAttribute"/>
              <w:rPr>
                <w:del w:id="32937" w:author="Chunhui zheng(BJ-RD)" w:date="2019-06-26T19:14:00Z"/>
              </w:rPr>
            </w:pPr>
            <w:del w:id="32938"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32939" w:author="Chunhui zheng(BJ-RD)" w:date="2019-06-26T19:14:00Z"/>
              </w:rPr>
            </w:pPr>
            <w:del w:id="32940"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32941" w:author="Chunhui zheng(BJ-RD)" w:date="2019-06-26T19:14:00Z"/>
              </w:rPr>
            </w:pPr>
            <w:del w:id="32942" w:author="Chunhui zheng(BJ-RD)" w:date="2019-06-26T19:14:00Z">
              <w:r w:rsidDel="006F1C24">
                <w:delText>0</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32943" w:author="Chunhui zheng(BJ-RD)" w:date="2019-06-26T19:14:00Z"/>
                <w:rFonts w:eastAsia="宋体" w:hint="eastAsia"/>
                <w:b/>
                <w:lang w:eastAsia="zh-CN"/>
              </w:rPr>
            </w:pPr>
            <w:del w:id="32944" w:author="Chunhui zheng(BJ-RD)" w:date="2019-06-26T19:14:00Z">
              <w:r w:rsidDel="006F1C24">
                <w:rPr>
                  <w:rFonts w:eastAsia="宋体" w:hint="eastAsia"/>
                  <w:b/>
                  <w:lang w:eastAsia="zh-CN"/>
                </w:rPr>
                <w:delText>MEM entry32 attr</w:delText>
              </w:r>
            </w:del>
          </w:p>
          <w:p w:rsidR="00CE725F" w:rsidDel="006F1C24" w:rsidRDefault="00CE725F" w:rsidP="00CE725F">
            <w:pPr>
              <w:pStyle w:val="IRSBitDescription"/>
              <w:ind w:left="53"/>
              <w:rPr>
                <w:del w:id="32945" w:author="Chunhui zheng(BJ-RD)" w:date="2019-06-26T19:14:00Z"/>
                <w:rFonts w:eastAsia="宋体" w:hint="eastAsia"/>
                <w:lang w:eastAsia="zh-CN"/>
              </w:rPr>
            </w:pPr>
            <w:del w:id="32946"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CE725F" w:rsidDel="006F1C24" w:rsidRDefault="00CE725F" w:rsidP="00CE725F">
            <w:pPr>
              <w:pStyle w:val="IRSBitDescription"/>
              <w:ind w:left="53"/>
              <w:rPr>
                <w:del w:id="32947" w:author="Chunhui zheng(BJ-RD)" w:date="2019-06-26T19:14:00Z"/>
                <w:rFonts w:eastAsia="宋体" w:hint="eastAsia"/>
                <w:lang w:eastAsia="zh-CN"/>
              </w:rPr>
            </w:pPr>
            <w:del w:id="32948" w:author="Chunhui zheng(BJ-RD)" w:date="2019-06-26T19:14:00Z">
              <w:r w:rsidRPr="004B5834" w:rsidDel="006F1C24">
                <w:rPr>
                  <w:rFonts w:eastAsia="宋体"/>
                  <w:lang w:eastAsia="zh-CN"/>
                </w:rPr>
                <w:delText xml:space="preserve">1'b0: Memory; </w:delText>
              </w:r>
            </w:del>
          </w:p>
          <w:p w:rsidR="00CE725F" w:rsidDel="006F1C24" w:rsidRDefault="00CE725F" w:rsidP="00CE725F">
            <w:pPr>
              <w:pStyle w:val="IRSBitDescription"/>
              <w:ind w:left="53"/>
              <w:rPr>
                <w:del w:id="32949" w:author="Chunhui zheng(BJ-RD)" w:date="2019-06-26T19:14:00Z"/>
                <w:rFonts w:eastAsia="宋体" w:hint="eastAsia"/>
                <w:lang w:eastAsia="zh-CN"/>
              </w:rPr>
            </w:pPr>
            <w:del w:id="32950" w:author="Chunhui zheng(BJ-RD)" w:date="2019-06-26T19:14:00Z">
              <w:r w:rsidRPr="004B5834" w:rsidDel="006F1C24">
                <w:rPr>
                  <w:rFonts w:eastAsia="宋体"/>
                  <w:lang w:eastAsia="zh-CN"/>
                </w:rPr>
                <w:delText xml:space="preserve">1'b1: MMIO; </w:delText>
              </w:r>
            </w:del>
          </w:p>
          <w:p w:rsidR="00CE725F" w:rsidDel="006F1C24" w:rsidRDefault="00CE725F" w:rsidP="00CE725F">
            <w:pPr>
              <w:ind w:leftChars="25" w:left="53"/>
              <w:rPr>
                <w:del w:id="32951" w:author="Chunhui zheng(BJ-RD)" w:date="2019-06-26T19:14:00Z"/>
                <w:sz w:val="16"/>
                <w:szCs w:val="16"/>
                <w:shd w:val="clear" w:color="auto" w:fill="C0C0C0"/>
              </w:rPr>
            </w:pPr>
            <w:del w:id="32952"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32953" w:author="Chunhui zheng(BJ-RD)" w:date="2019-06-26T19:14:00Z"/>
                <w:rFonts w:eastAsia="宋体" w:hint="eastAsia"/>
                <w:lang w:eastAsia="zh-CN"/>
              </w:rPr>
            </w:pPr>
            <w:del w:id="32954"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32955" w:author="Chunhui zheng(BJ-RD)" w:date="2019-06-26T19:14:00Z"/>
                <w:rFonts w:eastAsia="Times New Roman"/>
                <w:shd w:val="clear" w:color="auto" w:fill="C0C0C0"/>
              </w:rPr>
            </w:pPr>
            <w:del w:id="3295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32957" w:author="Chunhui zheng(BJ-RD)" w:date="2019-06-26T19:14:00Z"/>
                <w:rFonts w:eastAsia="Times New Roman"/>
                <w:b/>
              </w:rPr>
            </w:pPr>
            <w:del w:id="3295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D074E0" w:rsidDel="006F1C24" w:rsidRDefault="00CE725F" w:rsidP="00CE725F">
            <w:pPr>
              <w:pStyle w:val="IRSBitMnemonic"/>
              <w:ind w:left="53"/>
              <w:rPr>
                <w:del w:id="32959" w:author="Chunhui zheng(BJ-RD)" w:date="2019-06-26T19:14:00Z"/>
                <w:rFonts w:eastAsia="宋体" w:hint="eastAsia"/>
                <w:lang w:eastAsia="zh-CN"/>
              </w:rPr>
            </w:pPr>
            <w:del w:id="32960"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32</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CE725F" w:rsidDel="006F1C24" w:rsidRDefault="00CE725F" w:rsidP="00CE725F">
            <w:pPr>
              <w:pStyle w:val="IRSBitChipRev"/>
              <w:rPr>
                <w:del w:id="32961"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32962" w:author="Chunhui zheng(BJ-RD)" w:date="2019-06-26T19:14:00Z"/>
                <w:sz w:val="15"/>
                <w:szCs w:val="15"/>
              </w:rPr>
            </w:pPr>
            <w:del w:id="32963"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32964" w:author="Chunhui zheng(BJ-RD)" w:date="2019-06-26T19:14:00Z"/>
                <w:rFonts w:eastAsia="宋体" w:hint="eastAsia"/>
                <w:lang w:eastAsia="zh-CN"/>
              </w:rPr>
            </w:pPr>
            <w:del w:id="32965"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32966" w:author="Chunhui zheng(BJ-RD)" w:date="2019-06-26T19:14:00Z"/>
              </w:rPr>
            </w:pPr>
            <w:del w:id="32967"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32968" w:author="Chunhui zheng(BJ-RD)" w:date="2019-06-26T19:14:00Z"/>
              </w:rPr>
            </w:pPr>
            <w:del w:id="32969" w:author="Chunhui zheng(BJ-RD)" w:date="2019-06-26T19:14:00Z">
              <w:r w:rsidDel="006F1C24">
                <w:delText>x</w:delText>
              </w:r>
            </w:del>
          </w:p>
        </w:tc>
      </w:tr>
      <w:tr w:rsidR="00CE725F" w:rsidDel="006F1C24" w:rsidTr="001B3CFA">
        <w:trPr>
          <w:cantSplit/>
          <w:trHeight w:val="300"/>
          <w:jc w:val="center"/>
          <w:del w:id="32970" w:author="Chunhui zheng(BJ-RD)" w:date="2019-06-26T19:14:00Z"/>
        </w:trPr>
        <w:tc>
          <w:tcPr>
            <w:tcW w:w="209" w:type="pct"/>
            <w:tcMar>
              <w:top w:w="0" w:type="dxa"/>
              <w:left w:w="29" w:type="dxa"/>
              <w:bottom w:w="0" w:type="dxa"/>
              <w:right w:w="29" w:type="dxa"/>
            </w:tcMar>
          </w:tcPr>
          <w:p w:rsidR="00CE725F" w:rsidRPr="00C66D6B" w:rsidDel="006F1C24" w:rsidRDefault="00CE725F" w:rsidP="00CE725F">
            <w:pPr>
              <w:pStyle w:val="IRSBitItem"/>
              <w:jc w:val="left"/>
              <w:rPr>
                <w:del w:id="32971" w:author="Chunhui zheng(BJ-RD)" w:date="2019-06-26T19:14:00Z"/>
                <w:rFonts w:eastAsia="宋体" w:hint="eastAsia"/>
                <w:b w:val="0"/>
                <w:lang w:eastAsia="zh-CN"/>
              </w:rPr>
            </w:pPr>
            <w:del w:id="32972"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32973" w:author="Chunhui zheng(BJ-RD)" w:date="2019-06-26T19:14:00Z"/>
                <w:rFonts w:eastAsia="宋体" w:hint="eastAsia"/>
                <w:lang w:eastAsia="zh-CN"/>
              </w:rPr>
            </w:pPr>
            <w:del w:id="32974"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32975" w:author="Chunhui zheng(BJ-RD)" w:date="2019-06-26T19:14:00Z"/>
                <w:rFonts w:eastAsia="宋体" w:hint="eastAsia"/>
                <w:lang w:eastAsia="zh-CN"/>
              </w:rPr>
            </w:pPr>
            <w:del w:id="32976"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32977" w:author="Chunhui zheng(BJ-RD)" w:date="2019-06-26T19:14:00Z"/>
              </w:rPr>
            </w:pPr>
            <w:del w:id="32978" w:author="Chunhui zheng(BJ-RD)" w:date="2019-06-26T19:14:00Z">
              <w:r w:rsidRPr="00C43B51" w:rsidDel="006F1C24">
                <w:rPr>
                  <w:rFonts w:eastAsia="宋体" w:hint="eastAsia"/>
                  <w:lang w:eastAsia="zh-CN"/>
                </w:rPr>
                <w:delText>FFFh</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32979" w:author="Chunhui zheng(BJ-RD)" w:date="2019-06-26T19:14:00Z"/>
                <w:rFonts w:eastAsia="宋体" w:hint="eastAsia"/>
                <w:b/>
                <w:lang w:eastAsia="zh-CN"/>
              </w:rPr>
            </w:pPr>
            <w:del w:id="32980" w:author="Chunhui zheng(BJ-RD)" w:date="2019-06-26T19:14:00Z">
              <w:r w:rsidDel="006F1C24">
                <w:rPr>
                  <w:rFonts w:eastAsia="宋体" w:hint="eastAsia"/>
                  <w:b/>
                  <w:lang w:eastAsia="zh-CN"/>
                </w:rPr>
                <w:delText>MEM entry32  limit addr</w:delText>
              </w:r>
            </w:del>
          </w:p>
          <w:p w:rsidR="00CE725F" w:rsidDel="006F1C24" w:rsidRDefault="00CE725F" w:rsidP="00CE725F">
            <w:pPr>
              <w:pStyle w:val="IRSBitDescription"/>
              <w:ind w:left="53"/>
              <w:rPr>
                <w:del w:id="32981" w:author="Chunhui zheng(BJ-RD)" w:date="2019-06-26T19:14:00Z"/>
                <w:rFonts w:eastAsia="宋体" w:hint="eastAsia"/>
                <w:lang w:eastAsia="zh-CN"/>
              </w:rPr>
            </w:pPr>
            <w:del w:id="32982" w:author="Chunhui zheng(BJ-RD)" w:date="2019-06-26T19:14:00Z">
              <w:r w:rsidRPr="004759DF" w:rsidDel="006F1C24">
                <w:rPr>
                  <w:rFonts w:eastAsia="宋体"/>
                  <w:lang w:eastAsia="zh-CN"/>
                </w:rPr>
                <w:delText>Memory decoder entry address limit, unit of 256M bytes.</w:delText>
              </w:r>
            </w:del>
          </w:p>
          <w:p w:rsidR="00CE725F" w:rsidDel="006F1C24" w:rsidRDefault="00CE725F" w:rsidP="00CE725F">
            <w:pPr>
              <w:pStyle w:val="IRSBitDescription"/>
              <w:ind w:left="53"/>
              <w:rPr>
                <w:del w:id="32983" w:author="Chunhui zheng(BJ-RD)" w:date="2019-06-26T19:14:00Z"/>
                <w:rFonts w:eastAsia="宋体" w:hint="eastAsia"/>
                <w:lang w:eastAsia="zh-CN"/>
              </w:rPr>
            </w:pPr>
            <w:del w:id="32984"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CE725F" w:rsidDel="006F1C24" w:rsidRDefault="00CE725F" w:rsidP="00CE725F">
            <w:pPr>
              <w:pStyle w:val="IRSBitDescription"/>
              <w:ind w:left="53"/>
              <w:rPr>
                <w:del w:id="32985" w:author="Chunhui zheng(BJ-RD)" w:date="2019-06-26T19:14:00Z"/>
                <w:rFonts w:eastAsia="宋体" w:hint="eastAsia"/>
                <w:lang w:eastAsia="zh-CN"/>
              </w:rPr>
            </w:pPr>
            <w:del w:id="32986"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CE725F" w:rsidDel="006F1C24" w:rsidRDefault="00CE725F" w:rsidP="00CE725F">
            <w:pPr>
              <w:pStyle w:val="IRSBitDescription"/>
              <w:ind w:left="53"/>
              <w:rPr>
                <w:del w:id="32987" w:author="Chunhui zheng(BJ-RD)" w:date="2019-06-26T19:14:00Z"/>
                <w:rFonts w:eastAsia="宋体" w:hint="eastAsia"/>
                <w:lang w:eastAsia="zh-CN"/>
              </w:rPr>
            </w:pPr>
            <w:del w:id="32988"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CE725F" w:rsidDel="006F1C24" w:rsidRDefault="00CE725F" w:rsidP="00CE725F">
            <w:pPr>
              <w:pStyle w:val="IRSBitDescription"/>
              <w:ind w:left="53"/>
              <w:rPr>
                <w:del w:id="32989" w:author="Chunhui zheng(BJ-RD)" w:date="2019-06-26T19:14:00Z"/>
                <w:rFonts w:eastAsia="宋体" w:hint="eastAsia"/>
                <w:lang w:eastAsia="zh-CN"/>
              </w:rPr>
            </w:pPr>
          </w:p>
          <w:p w:rsidR="00CE725F" w:rsidDel="006F1C24" w:rsidRDefault="00CE725F" w:rsidP="00CE725F">
            <w:pPr>
              <w:pStyle w:val="IRSBitDescription"/>
              <w:ind w:left="53"/>
              <w:rPr>
                <w:del w:id="32990" w:author="Chunhui zheng(BJ-RD)" w:date="2019-06-26T19:14:00Z"/>
                <w:rFonts w:eastAsia="宋体" w:hint="eastAsia"/>
                <w:lang w:eastAsia="zh-CN"/>
              </w:rPr>
            </w:pPr>
            <w:del w:id="32991" w:author="Chunhui zheng(BJ-RD)" w:date="2019-06-26T19:14:00Z">
              <w:r w:rsidRPr="004759DF" w:rsidDel="006F1C24">
                <w:rPr>
                  <w:rFonts w:eastAsia="宋体"/>
                  <w:lang w:eastAsia="zh-CN"/>
                </w:rPr>
                <w:delText>For an address X, When Base address &lt;= X &lt;= limit address then hit this entry</w:delText>
              </w:r>
            </w:del>
          </w:p>
          <w:p w:rsidR="00CE725F" w:rsidDel="006F1C24" w:rsidRDefault="00CE725F" w:rsidP="00CE725F">
            <w:pPr>
              <w:ind w:leftChars="25" w:left="53"/>
              <w:rPr>
                <w:del w:id="32992" w:author="Chunhui zheng(BJ-RD)" w:date="2019-06-26T19:14:00Z"/>
                <w:sz w:val="16"/>
                <w:szCs w:val="16"/>
                <w:shd w:val="clear" w:color="auto" w:fill="C0C0C0"/>
              </w:rPr>
            </w:pPr>
            <w:del w:id="3299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32994" w:author="Chunhui zheng(BJ-RD)" w:date="2019-06-26T19:14:00Z"/>
                <w:rFonts w:eastAsia="宋体" w:hint="eastAsia"/>
                <w:lang w:eastAsia="zh-CN"/>
              </w:rPr>
            </w:pPr>
            <w:del w:id="32995"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32996" w:author="Chunhui zheng(BJ-RD)" w:date="2019-06-26T19:14:00Z"/>
                <w:rFonts w:eastAsia="Times New Roman"/>
                <w:shd w:val="clear" w:color="auto" w:fill="C0C0C0"/>
              </w:rPr>
            </w:pPr>
            <w:del w:id="3299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32998" w:author="Chunhui zheng(BJ-RD)" w:date="2019-06-26T19:14:00Z"/>
                <w:rFonts w:eastAsia="宋体" w:hint="eastAsia"/>
                <w:b/>
                <w:lang w:eastAsia="zh-CN"/>
              </w:rPr>
            </w:pPr>
            <w:del w:id="3299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C453A9" w:rsidDel="006F1C24" w:rsidRDefault="00CE725F" w:rsidP="00CE725F">
            <w:pPr>
              <w:pStyle w:val="IRSBitMnemonic"/>
              <w:ind w:left="53"/>
              <w:rPr>
                <w:del w:id="33000" w:author="Chunhui zheng(BJ-RD)" w:date="2019-06-26T19:14:00Z"/>
                <w:rFonts w:eastAsia="宋体" w:hint="eastAsia"/>
                <w:lang w:eastAsia="zh-CN"/>
              </w:rPr>
            </w:pPr>
            <w:del w:id="33001" w:author="Chunhui zheng(BJ-RD)" w:date="2019-06-26T19:14:00Z">
              <w:r w:rsidDel="006F1C24">
                <w:rPr>
                  <w:rFonts w:eastAsia="宋体" w:hint="eastAsia"/>
                  <w:lang w:eastAsia="zh-CN"/>
                </w:rPr>
                <w:delText>RSVAD_ME32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33002"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33003" w:author="Chunhui zheng(BJ-RD)" w:date="2019-06-26T19:14:00Z"/>
                <w:sz w:val="15"/>
                <w:szCs w:val="15"/>
              </w:rPr>
            </w:pPr>
            <w:del w:id="33004" w:author="Chunhui zheng(BJ-RD)" w:date="2019-06-26T19:14:00Z">
              <w:r w:rsidDel="006F1C24">
                <w:delText>vcc</w:delText>
              </w:r>
            </w:del>
          </w:p>
        </w:tc>
        <w:tc>
          <w:tcPr>
            <w:tcW w:w="81" w:type="pct"/>
            <w:tcMar>
              <w:top w:w="0" w:type="dxa"/>
              <w:left w:w="29" w:type="dxa"/>
              <w:bottom w:w="0" w:type="dxa"/>
              <w:right w:w="29" w:type="dxa"/>
            </w:tcMar>
          </w:tcPr>
          <w:p w:rsidR="00CE725F" w:rsidRPr="00907B65" w:rsidDel="006F1C24" w:rsidRDefault="00CE725F" w:rsidP="00CE725F">
            <w:pPr>
              <w:pStyle w:val="IRSBitsugS"/>
              <w:rPr>
                <w:del w:id="33005" w:author="Chunhui zheng(BJ-RD)" w:date="2019-06-26T19:14:00Z"/>
                <w:rFonts w:eastAsia="宋体" w:hint="eastAsia"/>
                <w:lang w:eastAsia="zh-CN"/>
              </w:rPr>
            </w:pPr>
            <w:del w:id="33006"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33007" w:author="Chunhui zheng(BJ-RD)" w:date="2019-06-26T19:14:00Z"/>
              </w:rPr>
            </w:pPr>
            <w:del w:id="33008"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33009" w:author="Chunhui zheng(BJ-RD)" w:date="2019-06-26T19:14:00Z"/>
              </w:rPr>
            </w:pPr>
            <w:del w:id="33010" w:author="Chunhui zheng(BJ-RD)" w:date="2019-06-26T19:14:00Z">
              <w:r w:rsidDel="006F1C24">
                <w:delText>x</w:delText>
              </w:r>
            </w:del>
          </w:p>
        </w:tc>
      </w:tr>
      <w:tr w:rsidR="00DD11C5" w:rsidDel="006F1C24" w:rsidTr="001B3CFA">
        <w:trPr>
          <w:cantSplit/>
          <w:trHeight w:val="300"/>
          <w:jc w:val="center"/>
          <w:del w:id="33011" w:author="Chunhui zheng(BJ-RD)" w:date="2019-06-26T19:14:00Z"/>
        </w:trPr>
        <w:tc>
          <w:tcPr>
            <w:tcW w:w="209" w:type="pct"/>
            <w:tcMar>
              <w:top w:w="0" w:type="dxa"/>
              <w:left w:w="29" w:type="dxa"/>
              <w:bottom w:w="0" w:type="dxa"/>
              <w:right w:w="29" w:type="dxa"/>
            </w:tcMar>
          </w:tcPr>
          <w:p w:rsidR="00DD11C5" w:rsidDel="006F1C24" w:rsidRDefault="00DD11C5" w:rsidP="00CE725F">
            <w:pPr>
              <w:pStyle w:val="IRSBitItem"/>
              <w:jc w:val="left"/>
              <w:rPr>
                <w:del w:id="33012" w:author="Chunhui zheng(BJ-RD)" w:date="2019-06-26T19:14:00Z"/>
                <w:rFonts w:eastAsia="宋体" w:hint="eastAsia"/>
                <w:b w:val="0"/>
                <w:lang w:eastAsia="zh-CN"/>
              </w:rPr>
            </w:pPr>
            <w:del w:id="33013"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DD11C5" w:rsidDel="006F1C24" w:rsidRDefault="00DD11C5" w:rsidP="00CE725F">
            <w:pPr>
              <w:pStyle w:val="IRSBitAttribute"/>
              <w:rPr>
                <w:del w:id="33014" w:author="Chunhui zheng(BJ-RD)" w:date="2019-06-26T19:14:00Z"/>
              </w:rPr>
            </w:pPr>
            <w:ins w:id="33015" w:author="Administrator" w:date="2019-03-07T15:55:00Z">
              <w:del w:id="33016"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DD11C5" w:rsidRPr="00A0741C" w:rsidDel="006F1C24" w:rsidRDefault="00DD11C5" w:rsidP="00CE725F">
            <w:pPr>
              <w:pStyle w:val="IRSBitHW-Property"/>
              <w:rPr>
                <w:del w:id="33017" w:author="Chunhui zheng(BJ-RD)" w:date="2019-06-26T19:14:00Z"/>
              </w:rPr>
            </w:pPr>
            <w:ins w:id="33018" w:author="Administrator" w:date="2019-03-07T15:55:00Z">
              <w:del w:id="33019" w:author="Chunhui zheng(BJ-RD)" w:date="2019-06-26T19:14:00Z">
                <w:r w:rsidRPr="00A0741C" w:rsidDel="006F1C24">
                  <w:delText>RO</w:delText>
                </w:r>
              </w:del>
            </w:ins>
          </w:p>
        </w:tc>
        <w:tc>
          <w:tcPr>
            <w:tcW w:w="278" w:type="pct"/>
            <w:tcMar>
              <w:top w:w="0" w:type="dxa"/>
              <w:left w:w="29" w:type="dxa"/>
              <w:bottom w:w="0" w:type="dxa"/>
              <w:right w:w="29" w:type="dxa"/>
            </w:tcMar>
          </w:tcPr>
          <w:p w:rsidR="00DD11C5" w:rsidDel="006F1C24" w:rsidRDefault="00DD11C5" w:rsidP="00CE725F">
            <w:pPr>
              <w:pStyle w:val="IRSBitDefault"/>
              <w:rPr>
                <w:del w:id="33020" w:author="Chunhui zheng(BJ-RD)" w:date="2019-06-26T19:14:00Z"/>
              </w:rPr>
            </w:pPr>
            <w:ins w:id="33021" w:author="Administrator" w:date="2019-03-07T15:55:00Z">
              <w:del w:id="33022" w:author="Chunhui zheng(BJ-RD)" w:date="2019-06-26T19:14:00Z">
                <w:r w:rsidDel="006F1C24">
                  <w:delText>0</w:delText>
                </w:r>
              </w:del>
            </w:ins>
          </w:p>
        </w:tc>
        <w:tc>
          <w:tcPr>
            <w:tcW w:w="1786" w:type="pct"/>
            <w:tcMar>
              <w:top w:w="0" w:type="dxa"/>
              <w:left w:w="29" w:type="dxa"/>
              <w:bottom w:w="0" w:type="dxa"/>
              <w:right w:w="29" w:type="dxa"/>
            </w:tcMar>
          </w:tcPr>
          <w:p w:rsidR="00DD11C5" w:rsidDel="006F1C24" w:rsidRDefault="00DD11C5" w:rsidP="00CE725F">
            <w:pPr>
              <w:pStyle w:val="IRSBitDescription"/>
              <w:ind w:left="53"/>
              <w:rPr>
                <w:del w:id="33023" w:author="Chunhui zheng(BJ-RD)" w:date="2019-06-26T19:14:00Z"/>
                <w:rFonts w:eastAsia="宋体" w:hint="eastAsia"/>
                <w:b/>
                <w:lang w:eastAsia="zh-CN"/>
              </w:rPr>
            </w:pPr>
            <w:del w:id="33024" w:author="Chunhui zheng(BJ-RD)" w:date="2019-06-26T19:14:00Z">
              <w:r w:rsidDel="006F1C24">
                <w:rPr>
                  <w:rFonts w:eastAsia="宋体" w:hint="eastAsia"/>
                  <w:b/>
                  <w:lang w:eastAsia="zh-CN"/>
                </w:rPr>
                <w:delText>MEM entry32  interleave addr bit sel</w:delText>
              </w:r>
            </w:del>
          </w:p>
          <w:p w:rsidR="00DD11C5" w:rsidDel="006F1C24" w:rsidRDefault="00DD11C5" w:rsidP="00CE725F">
            <w:pPr>
              <w:pStyle w:val="IRSBitDescription"/>
              <w:ind w:left="53"/>
              <w:rPr>
                <w:del w:id="33025" w:author="Chunhui zheng(BJ-RD)" w:date="2019-06-26T19:14:00Z"/>
                <w:rFonts w:eastAsia="宋体" w:hint="eastAsia"/>
                <w:lang w:eastAsia="zh-CN"/>
              </w:rPr>
            </w:pPr>
            <w:del w:id="33026"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DD11C5" w:rsidDel="006F1C24" w:rsidRDefault="00DD11C5" w:rsidP="00CE725F">
            <w:pPr>
              <w:ind w:leftChars="25" w:left="53"/>
              <w:rPr>
                <w:del w:id="33027" w:author="Chunhui zheng(BJ-RD)" w:date="2019-06-26T19:14:00Z"/>
                <w:sz w:val="16"/>
                <w:szCs w:val="16"/>
                <w:shd w:val="clear" w:color="auto" w:fill="C0C0C0"/>
              </w:rPr>
            </w:pPr>
            <w:del w:id="33028"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DD11C5" w:rsidDel="006F1C24" w:rsidRDefault="00DD11C5" w:rsidP="00CE725F">
            <w:pPr>
              <w:pStyle w:val="IRSBitDescription"/>
              <w:ind w:left="53"/>
              <w:rPr>
                <w:del w:id="33029" w:author="Chunhui zheng(BJ-RD)" w:date="2019-06-26T19:14:00Z"/>
                <w:rFonts w:eastAsia="宋体" w:hint="eastAsia"/>
                <w:lang w:eastAsia="zh-CN"/>
              </w:rPr>
            </w:pPr>
            <w:del w:id="33030" w:author="Chunhui zheng(BJ-RD)" w:date="2019-06-26T19:14:00Z">
              <w:r w:rsidDel="006F1C24">
                <w:rPr>
                  <w:szCs w:val="16"/>
                  <w:shd w:val="clear" w:color="auto" w:fill="C0C0C0"/>
                </w:rPr>
                <w:delText>@((#control_lock = lock_port RSVAD_LOCK)) ))</w:delText>
              </w:r>
            </w:del>
          </w:p>
          <w:p w:rsidR="00DD11C5" w:rsidRPr="00293312" w:rsidDel="006F1C24" w:rsidRDefault="00DD11C5" w:rsidP="00CE725F">
            <w:pPr>
              <w:pStyle w:val="IRSBitDescription"/>
              <w:ind w:left="53"/>
              <w:rPr>
                <w:del w:id="33031" w:author="Chunhui zheng(BJ-RD)" w:date="2019-06-26T19:14:00Z"/>
                <w:rFonts w:eastAsia="Times New Roman"/>
                <w:shd w:val="clear" w:color="auto" w:fill="C0C0C0"/>
              </w:rPr>
            </w:pPr>
            <w:del w:id="3303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DD11C5" w:rsidDel="006F1C24" w:rsidRDefault="00DD11C5" w:rsidP="00CE725F">
            <w:pPr>
              <w:pStyle w:val="IRSBitDescription"/>
              <w:ind w:left="53"/>
              <w:rPr>
                <w:del w:id="33033" w:author="Chunhui zheng(BJ-RD)" w:date="2019-06-26T19:14:00Z"/>
                <w:rFonts w:eastAsia="宋体" w:hint="eastAsia"/>
                <w:b/>
                <w:lang w:eastAsia="zh-CN"/>
              </w:rPr>
            </w:pPr>
            <w:del w:id="3303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DD11C5" w:rsidDel="006F1C24" w:rsidRDefault="00DD11C5" w:rsidP="00CE725F">
            <w:pPr>
              <w:pStyle w:val="IRSBitMnemonic"/>
              <w:ind w:left="53"/>
              <w:rPr>
                <w:del w:id="33035" w:author="Chunhui zheng(BJ-RD)" w:date="2019-06-26T19:14:00Z"/>
                <w:rFonts w:eastAsia="宋体" w:hint="eastAsia"/>
                <w:lang w:eastAsia="zh-CN"/>
              </w:rPr>
            </w:pPr>
            <w:del w:id="33036" w:author="Chunhui zheng(BJ-RD)" w:date="2019-06-26T19:14:00Z">
              <w:r w:rsidDel="006F1C24">
                <w:rPr>
                  <w:rFonts w:eastAsia="宋体" w:hint="eastAsia"/>
                  <w:lang w:eastAsia="zh-CN"/>
                </w:rPr>
                <w:delText>RSVAD_ME32</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DD11C5" w:rsidDel="006F1C24" w:rsidRDefault="00DD11C5" w:rsidP="00CE725F">
            <w:pPr>
              <w:pStyle w:val="IRSBitChipRev"/>
              <w:rPr>
                <w:del w:id="33037" w:author="Chunhui zheng(BJ-RD)" w:date="2019-06-26T19:14:00Z"/>
              </w:rPr>
            </w:pPr>
          </w:p>
        </w:tc>
        <w:tc>
          <w:tcPr>
            <w:tcW w:w="292" w:type="pct"/>
            <w:tcMar>
              <w:top w:w="0" w:type="dxa"/>
              <w:left w:w="29" w:type="dxa"/>
              <w:bottom w:w="0" w:type="dxa"/>
              <w:right w:w="29" w:type="dxa"/>
            </w:tcMar>
          </w:tcPr>
          <w:p w:rsidR="00DD11C5" w:rsidDel="006F1C24" w:rsidRDefault="00DD11C5" w:rsidP="00CE725F">
            <w:pPr>
              <w:pStyle w:val="IRSBitPwrDm"/>
              <w:rPr>
                <w:del w:id="33038" w:author="Chunhui zheng(BJ-RD)" w:date="2019-06-26T19:14:00Z"/>
              </w:rPr>
            </w:pPr>
            <w:del w:id="33039" w:author="Chunhui zheng(BJ-RD)" w:date="2019-06-26T19:14:00Z">
              <w:r w:rsidDel="006F1C24">
                <w:rPr>
                  <w:rFonts w:eastAsia="宋体" w:hint="eastAsia"/>
                  <w:lang w:eastAsia="zh-CN"/>
                </w:rPr>
                <w:delText>vcc</w:delText>
              </w:r>
            </w:del>
          </w:p>
        </w:tc>
        <w:tc>
          <w:tcPr>
            <w:tcW w:w="81" w:type="pct"/>
            <w:tcMar>
              <w:top w:w="0" w:type="dxa"/>
              <w:left w:w="29" w:type="dxa"/>
              <w:bottom w:w="0" w:type="dxa"/>
              <w:right w:w="29" w:type="dxa"/>
            </w:tcMar>
          </w:tcPr>
          <w:p w:rsidR="00DD11C5" w:rsidDel="006F1C24" w:rsidRDefault="00DD11C5" w:rsidP="00CE725F">
            <w:pPr>
              <w:pStyle w:val="IRSBitsugS"/>
              <w:rPr>
                <w:del w:id="33040" w:author="Chunhui zheng(BJ-RD)" w:date="2019-06-26T19:14:00Z"/>
              </w:rPr>
            </w:pPr>
            <w:ins w:id="33041" w:author="Administrator" w:date="2019-03-07T15:30:00Z">
              <w:del w:id="33042" w:author="Chunhui zheng(BJ-RD)" w:date="2019-06-26T19:14:00Z">
                <w:r w:rsidRPr="00490279" w:rsidDel="006F1C24">
                  <w:rPr>
                    <w:rFonts w:eastAsia="宋体" w:hint="eastAsia"/>
                    <w:lang w:eastAsia="zh-CN"/>
                  </w:rPr>
                  <w:delText>x</w:delText>
                </w:r>
              </w:del>
            </w:ins>
          </w:p>
        </w:tc>
        <w:tc>
          <w:tcPr>
            <w:tcW w:w="77" w:type="pct"/>
            <w:tcMar>
              <w:top w:w="0" w:type="dxa"/>
              <w:left w:w="29" w:type="dxa"/>
              <w:bottom w:w="0" w:type="dxa"/>
              <w:right w:w="29" w:type="dxa"/>
            </w:tcMar>
          </w:tcPr>
          <w:p w:rsidR="00DD11C5" w:rsidDel="006F1C24" w:rsidRDefault="00DD11C5" w:rsidP="00CE725F">
            <w:pPr>
              <w:pStyle w:val="IRSBitsugP"/>
              <w:rPr>
                <w:del w:id="33043" w:author="Chunhui zheng(BJ-RD)" w:date="2019-06-26T19:14:00Z"/>
              </w:rPr>
            </w:pPr>
            <w:ins w:id="33044" w:author="Administrator" w:date="2019-03-07T15:30:00Z">
              <w:del w:id="33045" w:author="Chunhui zheng(BJ-RD)" w:date="2019-06-26T19:14:00Z">
                <w:r w:rsidRPr="00490279" w:rsidDel="006F1C24">
                  <w:rPr>
                    <w:rFonts w:eastAsia="宋体" w:hint="eastAsia"/>
                    <w:lang w:eastAsia="zh-CN"/>
                  </w:rPr>
                  <w:delText>x</w:delText>
                </w:r>
              </w:del>
            </w:ins>
          </w:p>
        </w:tc>
        <w:tc>
          <w:tcPr>
            <w:tcW w:w="81" w:type="pct"/>
            <w:tcMar>
              <w:top w:w="0" w:type="dxa"/>
              <w:left w:w="29" w:type="dxa"/>
              <w:bottom w:w="0" w:type="dxa"/>
              <w:right w:w="29" w:type="dxa"/>
            </w:tcMar>
          </w:tcPr>
          <w:p w:rsidR="00DD11C5" w:rsidDel="006F1C24" w:rsidRDefault="00DD11C5" w:rsidP="00CE725F">
            <w:pPr>
              <w:pStyle w:val="IRSBitsugE"/>
              <w:rPr>
                <w:del w:id="33046" w:author="Chunhui zheng(BJ-RD)" w:date="2019-06-26T19:14:00Z"/>
              </w:rPr>
            </w:pPr>
            <w:ins w:id="33047" w:author="Administrator" w:date="2019-03-07T15:30:00Z">
              <w:del w:id="33048" w:author="Chunhui zheng(BJ-RD)" w:date="2019-06-26T19:14:00Z">
                <w:r w:rsidRPr="00490279" w:rsidDel="006F1C24">
                  <w:rPr>
                    <w:rFonts w:eastAsia="宋体" w:hint="eastAsia"/>
                    <w:lang w:eastAsia="zh-CN"/>
                  </w:rPr>
                  <w:delText>x</w:delText>
                </w:r>
              </w:del>
            </w:ins>
          </w:p>
        </w:tc>
      </w:tr>
      <w:tr w:rsidR="00CE725F" w:rsidDel="006F1C24" w:rsidTr="001B3CFA">
        <w:trPr>
          <w:cantSplit/>
          <w:trHeight w:val="300"/>
          <w:jc w:val="center"/>
          <w:del w:id="33049" w:author="Chunhui zheng(BJ-RD)" w:date="2019-06-26T19:14:00Z"/>
        </w:trPr>
        <w:tc>
          <w:tcPr>
            <w:tcW w:w="209" w:type="pct"/>
            <w:tcMar>
              <w:top w:w="0" w:type="dxa"/>
              <w:left w:w="29" w:type="dxa"/>
              <w:bottom w:w="0" w:type="dxa"/>
              <w:right w:w="29" w:type="dxa"/>
            </w:tcMar>
          </w:tcPr>
          <w:p w:rsidR="00CE725F" w:rsidRPr="00C453A9" w:rsidDel="006F1C24" w:rsidRDefault="00CE725F" w:rsidP="00CE725F">
            <w:pPr>
              <w:pStyle w:val="IRSBitItem"/>
              <w:jc w:val="left"/>
              <w:rPr>
                <w:del w:id="33050" w:author="Chunhui zheng(BJ-RD)" w:date="2019-06-26T19:14:00Z"/>
                <w:rFonts w:eastAsia="宋体" w:hint="eastAsia"/>
                <w:b w:val="0"/>
                <w:lang w:eastAsia="zh-CN"/>
              </w:rPr>
            </w:pPr>
            <w:del w:id="33051"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33052" w:author="Chunhui zheng(BJ-RD)" w:date="2019-06-26T19:14:00Z"/>
                <w:rFonts w:eastAsia="宋体" w:hint="eastAsia"/>
                <w:lang w:eastAsia="zh-CN"/>
              </w:rPr>
            </w:pPr>
            <w:del w:id="33053"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33054" w:author="Chunhui zheng(BJ-RD)" w:date="2019-06-26T19:14:00Z"/>
              </w:rPr>
            </w:pPr>
            <w:del w:id="33055"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33056" w:author="Chunhui zheng(BJ-RD)" w:date="2019-06-26T19:14:00Z"/>
              </w:rPr>
            </w:pPr>
            <w:del w:id="33057" w:author="Chunhui zheng(BJ-RD)" w:date="2019-06-26T19:14:00Z">
              <w:r w:rsidRPr="002D474A" w:rsidDel="006F1C24">
                <w:rPr>
                  <w:rFonts w:eastAsia="宋体"/>
                  <w:lang w:eastAsia="zh-CN"/>
                </w:rPr>
                <w:delText>0</w:delText>
              </w:r>
            </w:del>
          </w:p>
        </w:tc>
        <w:tc>
          <w:tcPr>
            <w:tcW w:w="1786" w:type="pct"/>
            <w:tcMar>
              <w:top w:w="0" w:type="dxa"/>
              <w:left w:w="29" w:type="dxa"/>
              <w:bottom w:w="0" w:type="dxa"/>
              <w:right w:w="29" w:type="dxa"/>
            </w:tcMar>
          </w:tcPr>
          <w:p w:rsidR="00CE725F" w:rsidRPr="00C52876" w:rsidDel="006F1C24" w:rsidRDefault="00CE725F" w:rsidP="00CE725F">
            <w:pPr>
              <w:pStyle w:val="IRSBitDescription"/>
              <w:ind w:left="53"/>
              <w:rPr>
                <w:del w:id="33058" w:author="Chunhui zheng(BJ-RD)" w:date="2019-06-26T19:14:00Z"/>
                <w:rFonts w:eastAsia="宋体" w:hint="eastAsia"/>
                <w:shd w:val="clear" w:color="auto" w:fill="C0C0C0"/>
                <w:lang w:eastAsia="zh-CN"/>
              </w:rPr>
            </w:pPr>
            <w:del w:id="33059"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94" w:type="pct"/>
            <w:tcMar>
              <w:top w:w="0" w:type="dxa"/>
              <w:left w:w="29" w:type="dxa"/>
              <w:bottom w:w="0" w:type="dxa"/>
              <w:right w:w="29" w:type="dxa"/>
            </w:tcMar>
          </w:tcPr>
          <w:p w:rsidR="00CE725F" w:rsidDel="006F1C24" w:rsidRDefault="00CE725F" w:rsidP="00CE725F">
            <w:pPr>
              <w:pStyle w:val="IRSBitMnemonic"/>
              <w:ind w:left="53"/>
              <w:rPr>
                <w:del w:id="33060" w:author="Chunhui zheng(BJ-RD)" w:date="2019-06-26T19:14:00Z"/>
                <w:color w:val="999999"/>
              </w:rPr>
            </w:pPr>
            <w:del w:id="33061"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260</w:delText>
              </w:r>
              <w:r w:rsidDel="006F1C24">
                <w:rPr>
                  <w:rFonts w:eastAsia="宋体" w:hint="eastAsia"/>
                  <w:lang w:eastAsia="zh-CN"/>
                </w:rPr>
                <w:delText>[</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33062"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33063" w:author="Chunhui zheng(BJ-RD)" w:date="2019-06-26T19:14:00Z"/>
                <w:sz w:val="15"/>
                <w:szCs w:val="15"/>
              </w:rPr>
            </w:pPr>
            <w:del w:id="33064"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33065" w:author="Chunhui zheng(BJ-RD)" w:date="2019-06-26T19:14:00Z"/>
              </w:rPr>
            </w:pPr>
            <w:del w:id="33066" w:author="Chunhui zheng(BJ-RD)" w:date="2019-06-26T19:14:00Z">
              <w:r w:rsidRPr="002D474A" w:rsidDel="006F1C24">
                <w:rPr>
                  <w:rFonts w:eastAsia="宋体"/>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33067" w:author="Chunhui zheng(BJ-RD)" w:date="2019-06-26T19:14:00Z"/>
              </w:rPr>
            </w:pPr>
            <w:del w:id="33068"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33069" w:author="Chunhui zheng(BJ-RD)" w:date="2019-06-26T19:14:00Z"/>
              </w:rPr>
            </w:pPr>
            <w:del w:id="33070" w:author="Chunhui zheng(BJ-RD)" w:date="2019-06-26T19:14:00Z">
              <w:r w:rsidDel="006F1C24">
                <w:delText>x</w:delText>
              </w:r>
            </w:del>
          </w:p>
        </w:tc>
      </w:tr>
    </w:tbl>
    <w:p w:rsidR="00CE725F" w:rsidDel="006F1C24" w:rsidRDefault="00CE725F" w:rsidP="00CE725F">
      <w:pPr>
        <w:pStyle w:val="IRSReg-Heading"/>
        <w:ind w:left="189"/>
        <w:rPr>
          <w:del w:id="33071" w:author="Chunhui zheng(BJ-RD)" w:date="2019-06-26T19:14:00Z"/>
        </w:rPr>
      </w:pPr>
      <w:del w:id="33072" w:author="Chunhui zheng(BJ-RD)" w:date="2019-06-26T19:14:00Z">
        <w:r w:rsidDel="006F1C24">
          <w:rPr>
            <w:u w:val="single"/>
          </w:rPr>
          <w:delText xml:space="preserve">Offset Address: </w:delText>
        </w:r>
        <w:r w:rsidDel="006F1C24">
          <w:rPr>
            <w:rFonts w:eastAsia="宋体"/>
            <w:u w:val="single"/>
            <w:lang w:eastAsia="zh-CN"/>
          </w:rPr>
          <w:delText>2</w:delText>
        </w:r>
        <w:r w:rsidDel="006F1C24">
          <w:rPr>
            <w:rFonts w:eastAsia="宋体" w:hint="eastAsia"/>
            <w:u w:val="single"/>
            <w:lang w:eastAsia="zh-CN"/>
          </w:rPr>
          <w:delText>67</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64</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33</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176"/>
        <w:gridCol w:w="2681"/>
        <w:gridCol w:w="663"/>
        <w:gridCol w:w="592"/>
        <w:gridCol w:w="245"/>
        <w:gridCol w:w="218"/>
        <w:gridCol w:w="218"/>
      </w:tblGrid>
      <w:tr w:rsidR="00CE725F" w:rsidDel="006F1C24" w:rsidTr="00187EE1">
        <w:trPr>
          <w:cantSplit/>
          <w:trHeight w:val="300"/>
          <w:jc w:val="center"/>
          <w:del w:id="33073"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33074" w:author="Chunhui zheng(BJ-RD)" w:date="2019-06-26T19:14:00Z"/>
              </w:rPr>
            </w:pPr>
            <w:del w:id="33075"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33076" w:author="Chunhui zheng(BJ-RD)" w:date="2019-06-26T19:14:00Z"/>
                <w:b/>
              </w:rPr>
            </w:pPr>
            <w:del w:id="33077"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33078" w:author="Chunhui zheng(BJ-RD)" w:date="2019-06-26T19:14:00Z"/>
                <w:b/>
              </w:rPr>
            </w:pPr>
            <w:del w:id="33079"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33080" w:author="Chunhui zheng(BJ-RD)" w:date="2019-06-26T19:14:00Z"/>
                <w:b/>
              </w:rPr>
            </w:pPr>
            <w:del w:id="33081" w:author="Chunhui zheng(BJ-RD)" w:date="2019-06-26T19:14:00Z">
              <w:r w:rsidRPr="00F62296" w:rsidDel="006F1C24">
                <w:rPr>
                  <w:b/>
                </w:rPr>
                <w:delText>Default</w:delText>
              </w:r>
            </w:del>
          </w:p>
        </w:tc>
        <w:tc>
          <w:tcPr>
            <w:tcW w:w="156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33082" w:author="Chunhui zheng(BJ-RD)" w:date="2019-06-26T19:14:00Z"/>
                <w:rFonts w:eastAsia="Times New Roman"/>
                <w:b/>
              </w:rPr>
            </w:pPr>
            <w:del w:id="33083"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33084" w:author="Chunhui zheng(BJ-RD)" w:date="2019-06-26T19:14:00Z"/>
              </w:rPr>
            </w:pPr>
            <w:del w:id="33085"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33086" w:author="Chunhui zheng(BJ-RD)" w:date="2019-06-26T19:14:00Z"/>
                <w:b/>
              </w:rPr>
            </w:pPr>
            <w:del w:id="33087"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33088" w:author="Chunhui zheng(BJ-RD)" w:date="2019-06-26T19:14:00Z"/>
                <w:b/>
              </w:rPr>
            </w:pPr>
            <w:del w:id="33089"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33090" w:author="Chunhui zheng(BJ-RD)" w:date="2019-06-26T19:14:00Z"/>
                <w:b/>
              </w:rPr>
            </w:pPr>
            <w:del w:id="33091"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33092" w:author="Chunhui zheng(BJ-RD)" w:date="2019-06-26T19:14:00Z"/>
                <w:b/>
              </w:rPr>
            </w:pPr>
            <w:del w:id="33093"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33094" w:author="Chunhui zheng(BJ-RD)" w:date="2019-06-26T19:14:00Z"/>
                <w:b/>
              </w:rPr>
            </w:pPr>
            <w:del w:id="33095" w:author="Chunhui zheng(BJ-RD)" w:date="2019-06-26T19:14:00Z">
              <w:r w:rsidRPr="00F62296" w:rsidDel="006F1C24">
                <w:rPr>
                  <w:b/>
                </w:rPr>
                <w:delText>E</w:delText>
              </w:r>
            </w:del>
          </w:p>
        </w:tc>
      </w:tr>
      <w:tr w:rsidR="00187EE1" w:rsidDel="006F1C24" w:rsidTr="00187EE1">
        <w:trPr>
          <w:cantSplit/>
          <w:trHeight w:val="300"/>
          <w:jc w:val="center"/>
          <w:del w:id="33096"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33097" w:author="Chunhui zheng(BJ-RD)" w:date="2019-06-26T19:14:00Z"/>
                <w:rFonts w:eastAsia="宋体" w:hint="eastAsia"/>
                <w:b w:val="0"/>
                <w:lang w:eastAsia="zh-CN"/>
              </w:rPr>
            </w:pPr>
            <w:del w:id="33098"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33099" w:author="Chunhui zheng(BJ-RD)" w:date="2019-06-26T19:14:00Z"/>
              </w:rPr>
            </w:pPr>
            <w:ins w:id="33100" w:author="Administrator" w:date="2019-03-07T17:24:00Z">
              <w:del w:id="3310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310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3103" w:author="Chunhui zheng(BJ-RD)" w:date="2019-06-26T19:14:00Z"/>
              </w:rPr>
            </w:pPr>
            <w:ins w:id="33104" w:author="Administrator" w:date="2019-03-07T17:24:00Z">
              <w:del w:id="33105" w:author="Chunhui zheng(BJ-RD)" w:date="2019-06-26T19:14:00Z">
                <w:r w:rsidRPr="007C2E95" w:rsidDel="006F1C24">
                  <w:rPr>
                    <w:rFonts w:eastAsia="宋体" w:hint="eastAsia"/>
                    <w:lang w:eastAsia="zh-CN"/>
                  </w:rPr>
                  <w:delText>RO</w:delText>
                </w:r>
              </w:del>
            </w:ins>
            <w:del w:id="3310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3107" w:author="Chunhui zheng(BJ-RD)" w:date="2019-06-26T19:14:00Z"/>
              </w:rPr>
            </w:pPr>
            <w:del w:id="3310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3109" w:author="Chunhui zheng(BJ-RD)" w:date="2019-06-26T19:14:00Z"/>
                <w:rFonts w:eastAsia="宋体" w:hint="eastAsia"/>
                <w:b/>
                <w:lang w:eastAsia="zh-CN"/>
              </w:rPr>
            </w:pPr>
            <w:del w:id="33110" w:author="Chunhui zheng(BJ-RD)" w:date="2019-06-26T19:14:00Z">
              <w:r w:rsidDel="006F1C24">
                <w:rPr>
                  <w:rFonts w:eastAsia="宋体" w:hint="eastAsia"/>
                  <w:b/>
                  <w:lang w:eastAsia="zh-CN"/>
                </w:rPr>
                <w:delText xml:space="preserve">MEM entry3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187EE1" w:rsidDel="006F1C24" w:rsidRDefault="00187EE1" w:rsidP="00CE725F">
            <w:pPr>
              <w:ind w:leftChars="25" w:left="53"/>
              <w:rPr>
                <w:del w:id="33111" w:author="Chunhui zheng(BJ-RD)" w:date="2019-06-26T19:14:00Z"/>
                <w:sz w:val="16"/>
                <w:szCs w:val="16"/>
                <w:shd w:val="clear" w:color="auto" w:fill="C0C0C0"/>
              </w:rPr>
            </w:pPr>
            <w:del w:id="33112"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3113" w:author="Chunhui zheng(BJ-RD)" w:date="2019-06-26T19:14:00Z"/>
                <w:rFonts w:eastAsia="宋体" w:hint="eastAsia"/>
                <w:lang w:eastAsia="zh-CN"/>
              </w:rPr>
            </w:pPr>
            <w:del w:id="3311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3115" w:author="Chunhui zheng(BJ-RD)" w:date="2019-06-26T19:14:00Z"/>
                <w:rFonts w:eastAsia="Times New Roman"/>
                <w:shd w:val="clear" w:color="auto" w:fill="C0C0C0"/>
              </w:rPr>
            </w:pPr>
            <w:del w:id="3311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33117" w:author="Chunhui zheng(BJ-RD)" w:date="2019-06-26T19:14:00Z"/>
                <w:rFonts w:eastAsia="Times New Roman"/>
                <w:b/>
              </w:rPr>
            </w:pPr>
            <w:del w:id="3311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F05F08" w:rsidDel="006F1C24" w:rsidRDefault="00187EE1" w:rsidP="00CE725F">
            <w:pPr>
              <w:pStyle w:val="IRSBitMnemonic"/>
              <w:ind w:left="53"/>
              <w:rPr>
                <w:del w:id="33119" w:author="Chunhui zheng(BJ-RD)" w:date="2019-06-26T19:14:00Z"/>
                <w:rFonts w:eastAsia="宋体" w:hint="eastAsia"/>
                <w:lang w:eastAsia="zh-CN"/>
              </w:rPr>
            </w:pPr>
            <w:del w:id="33120" w:author="Chunhui zheng(BJ-RD)" w:date="2019-06-26T19:14:00Z">
              <w:r w:rsidDel="006F1C24">
                <w:rPr>
                  <w:rFonts w:eastAsia="宋体" w:hint="eastAsia"/>
                  <w:lang w:eastAsia="zh-CN"/>
                </w:rPr>
                <w:delText>RSVAD_ME33</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187EE1" w:rsidDel="006F1C24" w:rsidRDefault="00187EE1" w:rsidP="00CE725F">
            <w:pPr>
              <w:pStyle w:val="IRSBitChipRev"/>
              <w:rPr>
                <w:del w:id="3312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3122" w:author="Chunhui zheng(BJ-RD)" w:date="2019-06-26T19:14:00Z"/>
                <w:sz w:val="15"/>
                <w:szCs w:val="15"/>
              </w:rPr>
            </w:pPr>
            <w:del w:id="33123"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33124" w:author="Chunhui zheng(BJ-RD)" w:date="2019-06-26T19:14:00Z"/>
                <w:rFonts w:eastAsia="宋体" w:hint="eastAsia"/>
                <w:lang w:eastAsia="zh-CN"/>
              </w:rPr>
            </w:pPr>
            <w:ins w:id="33125" w:author="Administrator" w:date="2019-03-07T15:31:00Z">
              <w:del w:id="33126" w:author="Chunhui zheng(BJ-RD)" w:date="2019-06-26T19:14:00Z">
                <w:r w:rsidRPr="00712439" w:rsidDel="006F1C24">
                  <w:rPr>
                    <w:rFonts w:eastAsia="宋体" w:hint="eastAsia"/>
                    <w:lang w:eastAsia="zh-CN"/>
                  </w:rPr>
                  <w:delText>x</w:delText>
                </w:r>
              </w:del>
            </w:ins>
            <w:del w:id="3312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3128" w:author="Chunhui zheng(BJ-RD)" w:date="2019-06-26T19:14:00Z"/>
              </w:rPr>
            </w:pPr>
            <w:ins w:id="33129" w:author="Administrator" w:date="2019-03-07T15:31:00Z">
              <w:del w:id="33130" w:author="Chunhui zheng(BJ-RD)" w:date="2019-06-26T19:14:00Z">
                <w:r w:rsidRPr="00712439" w:rsidDel="006F1C24">
                  <w:rPr>
                    <w:rFonts w:eastAsia="宋体" w:hint="eastAsia"/>
                    <w:lang w:eastAsia="zh-CN"/>
                  </w:rPr>
                  <w:delText>x</w:delText>
                </w:r>
              </w:del>
            </w:ins>
            <w:del w:id="3313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3132" w:author="Chunhui zheng(BJ-RD)" w:date="2019-06-26T19:14:00Z"/>
              </w:rPr>
            </w:pPr>
            <w:ins w:id="33133" w:author="Administrator" w:date="2019-03-07T15:31:00Z">
              <w:del w:id="33134" w:author="Chunhui zheng(BJ-RD)" w:date="2019-06-26T19:14:00Z">
                <w:r w:rsidRPr="00712439" w:rsidDel="006F1C24">
                  <w:rPr>
                    <w:rFonts w:eastAsia="宋体" w:hint="eastAsia"/>
                    <w:lang w:eastAsia="zh-CN"/>
                  </w:rPr>
                  <w:delText>x</w:delText>
                </w:r>
              </w:del>
            </w:ins>
            <w:del w:id="33135" w:author="Chunhui zheng(BJ-RD)" w:date="2019-06-26T19:14:00Z">
              <w:r w:rsidDel="006F1C24">
                <w:delText>x</w:delText>
              </w:r>
            </w:del>
          </w:p>
        </w:tc>
      </w:tr>
      <w:tr w:rsidR="00187EE1" w:rsidDel="006F1C24" w:rsidTr="00187EE1">
        <w:trPr>
          <w:cantSplit/>
          <w:trHeight w:val="300"/>
          <w:jc w:val="center"/>
          <w:del w:id="33136"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33137" w:author="Chunhui zheng(BJ-RD)" w:date="2019-06-26T19:14:00Z"/>
                <w:rFonts w:eastAsia="宋体" w:hint="eastAsia"/>
                <w:b w:val="0"/>
                <w:lang w:eastAsia="zh-CN"/>
              </w:rPr>
            </w:pPr>
            <w:del w:id="33138"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3139" w:author="Chunhui zheng(BJ-RD)" w:date="2019-06-26T19:14:00Z"/>
                <w:rFonts w:eastAsia="宋体" w:hint="eastAsia"/>
                <w:lang w:eastAsia="zh-CN"/>
              </w:rPr>
            </w:pPr>
            <w:ins w:id="33140" w:author="Administrator" w:date="2019-03-07T17:24:00Z">
              <w:del w:id="3314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3142"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33143" w:author="Chunhui zheng(BJ-RD)" w:date="2019-06-26T19:14:00Z"/>
                <w:rFonts w:eastAsia="宋体" w:hint="eastAsia"/>
                <w:lang w:eastAsia="zh-CN"/>
              </w:rPr>
            </w:pPr>
            <w:ins w:id="33144" w:author="Administrator" w:date="2019-03-07T17:24:00Z">
              <w:del w:id="33145" w:author="Chunhui zheng(BJ-RD)" w:date="2019-06-26T19:14:00Z">
                <w:r w:rsidRPr="007C2E95" w:rsidDel="006F1C24">
                  <w:rPr>
                    <w:rFonts w:eastAsia="宋体" w:hint="eastAsia"/>
                    <w:lang w:eastAsia="zh-CN"/>
                  </w:rPr>
                  <w:delText>RO</w:delText>
                </w:r>
              </w:del>
            </w:ins>
            <w:del w:id="3314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3147" w:author="Chunhui zheng(BJ-RD)" w:date="2019-06-26T19:14:00Z"/>
              </w:rPr>
            </w:pPr>
            <w:del w:id="3314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3149" w:author="Chunhui zheng(BJ-RD)" w:date="2019-06-26T19:14:00Z"/>
                <w:rFonts w:eastAsia="宋体" w:hint="eastAsia"/>
                <w:b/>
                <w:lang w:eastAsia="zh-CN"/>
              </w:rPr>
            </w:pPr>
            <w:del w:id="33150" w:author="Chunhui zheng(BJ-RD)" w:date="2019-06-26T19:14:00Z">
              <w:r w:rsidDel="006F1C24">
                <w:rPr>
                  <w:rFonts w:eastAsia="宋体" w:hint="eastAsia"/>
                  <w:b/>
                  <w:lang w:eastAsia="zh-CN"/>
                </w:rPr>
                <w:delText xml:space="preserve">MEM entry3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187EE1" w:rsidDel="006F1C24" w:rsidRDefault="00187EE1" w:rsidP="00CE725F">
            <w:pPr>
              <w:ind w:leftChars="25" w:left="53"/>
              <w:rPr>
                <w:del w:id="33151" w:author="Chunhui zheng(BJ-RD)" w:date="2019-06-26T19:14:00Z"/>
                <w:sz w:val="16"/>
                <w:szCs w:val="16"/>
                <w:shd w:val="clear" w:color="auto" w:fill="C0C0C0"/>
              </w:rPr>
            </w:pPr>
            <w:del w:id="3315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3153" w:author="Chunhui zheng(BJ-RD)" w:date="2019-06-26T19:14:00Z"/>
                <w:rFonts w:eastAsia="宋体" w:hint="eastAsia"/>
                <w:lang w:eastAsia="zh-CN"/>
              </w:rPr>
            </w:pPr>
            <w:del w:id="3315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3155" w:author="Chunhui zheng(BJ-RD)" w:date="2019-06-26T19:14:00Z"/>
                <w:rFonts w:eastAsia="Times New Roman"/>
                <w:shd w:val="clear" w:color="auto" w:fill="C0C0C0"/>
              </w:rPr>
            </w:pPr>
            <w:del w:id="3315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33157" w:author="Chunhui zheng(BJ-RD)" w:date="2019-06-26T19:14:00Z"/>
                <w:rFonts w:eastAsia="宋体" w:hint="eastAsia"/>
                <w:b/>
                <w:lang w:eastAsia="zh-CN"/>
              </w:rPr>
            </w:pPr>
            <w:del w:id="3315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C453A9" w:rsidDel="006F1C24" w:rsidRDefault="00187EE1" w:rsidP="00CE725F">
            <w:pPr>
              <w:pStyle w:val="IRSBitMnemonic"/>
              <w:ind w:left="53"/>
              <w:rPr>
                <w:del w:id="33159" w:author="Chunhui zheng(BJ-RD)" w:date="2019-06-26T19:14:00Z"/>
                <w:rFonts w:eastAsia="宋体" w:hint="eastAsia"/>
                <w:lang w:eastAsia="zh-CN"/>
              </w:rPr>
            </w:pPr>
            <w:del w:id="33160" w:author="Chunhui zheng(BJ-RD)" w:date="2019-06-26T19:14:00Z">
              <w:r w:rsidDel="006F1C24">
                <w:rPr>
                  <w:rFonts w:eastAsia="宋体" w:hint="eastAsia"/>
                  <w:lang w:eastAsia="zh-CN"/>
                </w:rPr>
                <w:delText>RSVAD_ME33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316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3162" w:author="Chunhui zheng(BJ-RD)" w:date="2019-06-26T19:14:00Z"/>
                <w:sz w:val="15"/>
                <w:szCs w:val="15"/>
              </w:rPr>
            </w:pPr>
            <w:del w:id="33163"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33164" w:author="Chunhui zheng(BJ-RD)" w:date="2019-06-26T19:14:00Z"/>
                <w:rFonts w:eastAsia="宋体" w:hint="eastAsia"/>
                <w:lang w:eastAsia="zh-CN"/>
              </w:rPr>
            </w:pPr>
            <w:ins w:id="33165" w:author="Administrator" w:date="2019-03-07T15:31:00Z">
              <w:del w:id="33166" w:author="Chunhui zheng(BJ-RD)" w:date="2019-06-26T19:14:00Z">
                <w:r w:rsidRPr="00712439" w:rsidDel="006F1C24">
                  <w:rPr>
                    <w:rFonts w:eastAsia="宋体" w:hint="eastAsia"/>
                    <w:lang w:eastAsia="zh-CN"/>
                  </w:rPr>
                  <w:delText>x</w:delText>
                </w:r>
              </w:del>
            </w:ins>
            <w:del w:id="3316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3168" w:author="Chunhui zheng(BJ-RD)" w:date="2019-06-26T19:14:00Z"/>
              </w:rPr>
            </w:pPr>
            <w:ins w:id="33169" w:author="Administrator" w:date="2019-03-07T15:31:00Z">
              <w:del w:id="33170" w:author="Chunhui zheng(BJ-RD)" w:date="2019-06-26T19:14:00Z">
                <w:r w:rsidRPr="00712439" w:rsidDel="006F1C24">
                  <w:rPr>
                    <w:rFonts w:eastAsia="宋体" w:hint="eastAsia"/>
                    <w:lang w:eastAsia="zh-CN"/>
                  </w:rPr>
                  <w:delText>x</w:delText>
                </w:r>
              </w:del>
            </w:ins>
            <w:del w:id="3317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3172" w:author="Chunhui zheng(BJ-RD)" w:date="2019-06-26T19:14:00Z"/>
              </w:rPr>
            </w:pPr>
            <w:ins w:id="33173" w:author="Administrator" w:date="2019-03-07T15:31:00Z">
              <w:del w:id="33174" w:author="Chunhui zheng(BJ-RD)" w:date="2019-06-26T19:14:00Z">
                <w:r w:rsidRPr="00712439" w:rsidDel="006F1C24">
                  <w:rPr>
                    <w:rFonts w:eastAsia="宋体" w:hint="eastAsia"/>
                    <w:lang w:eastAsia="zh-CN"/>
                  </w:rPr>
                  <w:delText>x</w:delText>
                </w:r>
              </w:del>
            </w:ins>
            <w:del w:id="33175" w:author="Chunhui zheng(BJ-RD)" w:date="2019-06-26T19:14:00Z">
              <w:r w:rsidDel="006F1C24">
                <w:delText>x</w:delText>
              </w:r>
            </w:del>
          </w:p>
        </w:tc>
      </w:tr>
      <w:tr w:rsidR="00187EE1" w:rsidDel="006F1C24" w:rsidTr="00187EE1">
        <w:trPr>
          <w:cantSplit/>
          <w:trHeight w:val="300"/>
          <w:jc w:val="center"/>
          <w:del w:id="33176"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33177" w:author="Chunhui zheng(BJ-RD)" w:date="2019-06-26T19:14:00Z"/>
                <w:rFonts w:eastAsia="宋体" w:hint="eastAsia"/>
                <w:b w:val="0"/>
                <w:lang w:eastAsia="zh-CN"/>
              </w:rPr>
            </w:pPr>
            <w:del w:id="33178"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33179" w:author="Chunhui zheng(BJ-RD)" w:date="2019-06-26T19:14:00Z"/>
              </w:rPr>
            </w:pPr>
            <w:ins w:id="33180" w:author="Administrator" w:date="2019-03-07T17:24:00Z">
              <w:del w:id="3318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318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3183" w:author="Chunhui zheng(BJ-RD)" w:date="2019-06-26T19:14:00Z"/>
              </w:rPr>
            </w:pPr>
            <w:ins w:id="33184" w:author="Administrator" w:date="2019-03-07T17:24:00Z">
              <w:del w:id="33185" w:author="Chunhui zheng(BJ-RD)" w:date="2019-06-26T19:14:00Z">
                <w:r w:rsidRPr="007C2E95" w:rsidDel="006F1C24">
                  <w:rPr>
                    <w:rFonts w:eastAsia="宋体" w:hint="eastAsia"/>
                    <w:lang w:eastAsia="zh-CN"/>
                  </w:rPr>
                  <w:delText>RO</w:delText>
                </w:r>
              </w:del>
            </w:ins>
            <w:del w:id="3318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3187" w:author="Chunhui zheng(BJ-RD)" w:date="2019-06-26T19:14:00Z"/>
              </w:rPr>
            </w:pPr>
            <w:del w:id="3318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3189" w:author="Chunhui zheng(BJ-RD)" w:date="2019-06-26T19:14:00Z"/>
                <w:rFonts w:eastAsia="宋体" w:hint="eastAsia"/>
                <w:b/>
                <w:lang w:eastAsia="zh-CN"/>
              </w:rPr>
            </w:pPr>
            <w:del w:id="33190" w:author="Chunhui zheng(BJ-RD)" w:date="2019-06-26T19:14:00Z">
              <w:r w:rsidDel="006F1C24">
                <w:rPr>
                  <w:rFonts w:eastAsia="宋体" w:hint="eastAsia"/>
                  <w:b/>
                  <w:lang w:eastAsia="zh-CN"/>
                </w:rPr>
                <w:delText xml:space="preserve">MEM entry3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187EE1" w:rsidDel="006F1C24" w:rsidRDefault="00187EE1" w:rsidP="00CE725F">
            <w:pPr>
              <w:ind w:leftChars="25" w:left="53"/>
              <w:rPr>
                <w:del w:id="33191" w:author="Chunhui zheng(BJ-RD)" w:date="2019-06-26T19:14:00Z"/>
                <w:sz w:val="16"/>
                <w:szCs w:val="16"/>
                <w:shd w:val="clear" w:color="auto" w:fill="C0C0C0"/>
              </w:rPr>
            </w:pPr>
            <w:del w:id="3319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3193" w:author="Chunhui zheng(BJ-RD)" w:date="2019-06-26T19:14:00Z"/>
                <w:rFonts w:eastAsia="宋体" w:hint="eastAsia"/>
                <w:lang w:eastAsia="zh-CN"/>
              </w:rPr>
            </w:pPr>
            <w:del w:id="3319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3195" w:author="Chunhui zheng(BJ-RD)" w:date="2019-06-26T19:14:00Z"/>
                <w:rFonts w:eastAsia="Times New Roman"/>
                <w:shd w:val="clear" w:color="auto" w:fill="C0C0C0"/>
              </w:rPr>
            </w:pPr>
            <w:del w:id="3319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33197" w:author="Chunhui zheng(BJ-RD)" w:date="2019-06-26T19:14:00Z"/>
                <w:rFonts w:eastAsia="宋体" w:hint="eastAsia"/>
                <w:b/>
                <w:lang w:eastAsia="zh-CN"/>
              </w:rPr>
            </w:pPr>
            <w:del w:id="3319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3199" w:author="Chunhui zheng(BJ-RD)" w:date="2019-06-26T19:14:00Z"/>
                <w:rFonts w:eastAsia="宋体" w:hint="eastAsia"/>
                <w:lang w:eastAsia="zh-CN"/>
              </w:rPr>
            </w:pPr>
            <w:del w:id="33200" w:author="Chunhui zheng(BJ-RD)" w:date="2019-06-26T19:14:00Z">
              <w:r w:rsidDel="006F1C24">
                <w:rPr>
                  <w:rFonts w:eastAsia="宋体" w:hint="eastAsia"/>
                  <w:lang w:eastAsia="zh-CN"/>
                </w:rPr>
                <w:delText>RSVAD_ME33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320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3202" w:author="Chunhui zheng(BJ-RD)" w:date="2019-06-26T19:14:00Z"/>
              </w:rPr>
            </w:pPr>
            <w:del w:id="3320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3204" w:author="Chunhui zheng(BJ-RD)" w:date="2019-06-26T19:14:00Z"/>
              </w:rPr>
            </w:pPr>
            <w:ins w:id="33205" w:author="Administrator" w:date="2019-03-07T15:31:00Z">
              <w:del w:id="33206" w:author="Chunhui zheng(BJ-RD)" w:date="2019-06-26T19:14:00Z">
                <w:r w:rsidRPr="00712439" w:rsidDel="006F1C24">
                  <w:rPr>
                    <w:rFonts w:eastAsia="宋体" w:hint="eastAsia"/>
                    <w:lang w:eastAsia="zh-CN"/>
                  </w:rPr>
                  <w:delText>x</w:delText>
                </w:r>
              </w:del>
            </w:ins>
            <w:del w:id="3320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3208" w:author="Chunhui zheng(BJ-RD)" w:date="2019-06-26T19:14:00Z"/>
              </w:rPr>
            </w:pPr>
            <w:ins w:id="33209" w:author="Administrator" w:date="2019-03-07T15:31:00Z">
              <w:del w:id="33210" w:author="Chunhui zheng(BJ-RD)" w:date="2019-06-26T19:14:00Z">
                <w:r w:rsidRPr="00712439" w:rsidDel="006F1C24">
                  <w:rPr>
                    <w:rFonts w:eastAsia="宋体" w:hint="eastAsia"/>
                    <w:lang w:eastAsia="zh-CN"/>
                  </w:rPr>
                  <w:delText>x</w:delText>
                </w:r>
              </w:del>
            </w:ins>
            <w:del w:id="3321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3212" w:author="Chunhui zheng(BJ-RD)" w:date="2019-06-26T19:14:00Z"/>
              </w:rPr>
            </w:pPr>
            <w:ins w:id="33213" w:author="Administrator" w:date="2019-03-07T15:31:00Z">
              <w:del w:id="33214" w:author="Chunhui zheng(BJ-RD)" w:date="2019-06-26T19:14:00Z">
                <w:r w:rsidRPr="00712439" w:rsidDel="006F1C24">
                  <w:rPr>
                    <w:rFonts w:eastAsia="宋体" w:hint="eastAsia"/>
                    <w:lang w:eastAsia="zh-CN"/>
                  </w:rPr>
                  <w:delText>x</w:delText>
                </w:r>
              </w:del>
            </w:ins>
            <w:del w:id="33215" w:author="Chunhui zheng(BJ-RD)" w:date="2019-06-26T19:14:00Z">
              <w:r w:rsidDel="006F1C24">
                <w:delText>x</w:delText>
              </w:r>
            </w:del>
          </w:p>
        </w:tc>
      </w:tr>
      <w:tr w:rsidR="00187EE1" w:rsidDel="006F1C24" w:rsidTr="00187EE1">
        <w:trPr>
          <w:cantSplit/>
          <w:trHeight w:val="300"/>
          <w:jc w:val="center"/>
          <w:del w:id="3321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3217" w:author="Chunhui zheng(BJ-RD)" w:date="2019-06-26T19:14:00Z"/>
                <w:rFonts w:eastAsia="宋体" w:hint="eastAsia"/>
                <w:b w:val="0"/>
                <w:lang w:eastAsia="zh-CN"/>
              </w:rPr>
            </w:pPr>
            <w:del w:id="33218"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3219" w:author="Chunhui zheng(BJ-RD)" w:date="2019-06-26T19:14:00Z"/>
                <w:rFonts w:eastAsia="宋体" w:hint="eastAsia"/>
                <w:lang w:eastAsia="zh-CN"/>
              </w:rPr>
            </w:pPr>
            <w:ins w:id="33220" w:author="Administrator" w:date="2019-03-07T17:24:00Z">
              <w:del w:id="3322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322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3223" w:author="Chunhui zheng(BJ-RD)" w:date="2019-06-26T19:14:00Z"/>
              </w:rPr>
            </w:pPr>
            <w:ins w:id="33224" w:author="Administrator" w:date="2019-03-07T17:24:00Z">
              <w:del w:id="33225" w:author="Chunhui zheng(BJ-RD)" w:date="2019-06-26T19:14:00Z">
                <w:r w:rsidRPr="007C2E95" w:rsidDel="006F1C24">
                  <w:rPr>
                    <w:rFonts w:eastAsia="宋体" w:hint="eastAsia"/>
                    <w:lang w:eastAsia="zh-CN"/>
                  </w:rPr>
                  <w:delText>RO</w:delText>
                </w:r>
              </w:del>
            </w:ins>
            <w:del w:id="3322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3227" w:author="Chunhui zheng(BJ-RD)" w:date="2019-06-26T19:14:00Z"/>
              </w:rPr>
            </w:pPr>
            <w:del w:id="3322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3229" w:author="Chunhui zheng(BJ-RD)" w:date="2019-06-26T19:14:00Z"/>
                <w:rFonts w:eastAsia="宋体" w:hint="eastAsia"/>
                <w:b/>
                <w:lang w:eastAsia="zh-CN"/>
              </w:rPr>
            </w:pPr>
            <w:del w:id="33230" w:author="Chunhui zheng(BJ-RD)" w:date="2019-06-26T19:14:00Z">
              <w:r w:rsidDel="006F1C24">
                <w:rPr>
                  <w:rFonts w:eastAsia="宋体" w:hint="eastAsia"/>
                  <w:b/>
                  <w:lang w:eastAsia="zh-CN"/>
                </w:rPr>
                <w:delText xml:space="preserve">MEM entry3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187EE1" w:rsidDel="006F1C24" w:rsidRDefault="00187EE1" w:rsidP="00CE725F">
            <w:pPr>
              <w:ind w:leftChars="25" w:left="53"/>
              <w:rPr>
                <w:del w:id="33231" w:author="Chunhui zheng(BJ-RD)" w:date="2019-06-26T19:14:00Z"/>
                <w:sz w:val="16"/>
                <w:szCs w:val="16"/>
                <w:shd w:val="clear" w:color="auto" w:fill="C0C0C0"/>
              </w:rPr>
            </w:pPr>
            <w:del w:id="3323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3233" w:author="Chunhui zheng(BJ-RD)" w:date="2019-06-26T19:14:00Z"/>
                <w:rFonts w:eastAsia="宋体" w:hint="eastAsia"/>
                <w:lang w:eastAsia="zh-CN"/>
              </w:rPr>
            </w:pPr>
            <w:del w:id="3323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3235" w:author="Chunhui zheng(BJ-RD)" w:date="2019-06-26T19:14:00Z"/>
                <w:rFonts w:eastAsia="Times New Roman"/>
                <w:shd w:val="clear" w:color="auto" w:fill="C0C0C0"/>
              </w:rPr>
            </w:pPr>
            <w:del w:id="3323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3237" w:author="Chunhui zheng(BJ-RD)" w:date="2019-06-26T19:14:00Z"/>
                <w:rFonts w:eastAsia="宋体" w:hint="eastAsia"/>
                <w:shd w:val="clear" w:color="auto" w:fill="C0C0C0"/>
                <w:lang w:eastAsia="zh-CN"/>
              </w:rPr>
            </w:pPr>
            <w:del w:id="3323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3239" w:author="Chunhui zheng(BJ-RD)" w:date="2019-06-26T19:14:00Z"/>
                <w:color w:val="999999"/>
              </w:rPr>
            </w:pPr>
            <w:del w:id="33240" w:author="Chunhui zheng(BJ-RD)" w:date="2019-06-26T19:14:00Z">
              <w:r w:rsidDel="006F1C24">
                <w:rPr>
                  <w:rFonts w:eastAsia="宋体" w:hint="eastAsia"/>
                  <w:lang w:eastAsia="zh-CN"/>
                </w:rPr>
                <w:delText>RSVAD_ME33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324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3242" w:author="Chunhui zheng(BJ-RD)" w:date="2019-06-26T19:14:00Z"/>
                <w:sz w:val="15"/>
                <w:szCs w:val="15"/>
              </w:rPr>
            </w:pPr>
            <w:del w:id="3324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3244" w:author="Chunhui zheng(BJ-RD)" w:date="2019-06-26T19:14:00Z"/>
              </w:rPr>
            </w:pPr>
            <w:ins w:id="33245" w:author="Administrator" w:date="2019-03-07T15:31:00Z">
              <w:del w:id="33246" w:author="Chunhui zheng(BJ-RD)" w:date="2019-06-26T19:14:00Z">
                <w:r w:rsidRPr="00712439" w:rsidDel="006F1C24">
                  <w:rPr>
                    <w:rFonts w:eastAsia="宋体" w:hint="eastAsia"/>
                    <w:lang w:eastAsia="zh-CN"/>
                  </w:rPr>
                  <w:delText>x</w:delText>
                </w:r>
              </w:del>
            </w:ins>
            <w:del w:id="3324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3248" w:author="Chunhui zheng(BJ-RD)" w:date="2019-06-26T19:14:00Z"/>
              </w:rPr>
            </w:pPr>
            <w:ins w:id="33249" w:author="Administrator" w:date="2019-03-07T15:31:00Z">
              <w:del w:id="33250" w:author="Chunhui zheng(BJ-RD)" w:date="2019-06-26T19:14:00Z">
                <w:r w:rsidRPr="00712439" w:rsidDel="006F1C24">
                  <w:rPr>
                    <w:rFonts w:eastAsia="宋体" w:hint="eastAsia"/>
                    <w:lang w:eastAsia="zh-CN"/>
                  </w:rPr>
                  <w:delText>x</w:delText>
                </w:r>
              </w:del>
            </w:ins>
            <w:del w:id="3325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3252" w:author="Chunhui zheng(BJ-RD)" w:date="2019-06-26T19:14:00Z"/>
              </w:rPr>
            </w:pPr>
            <w:ins w:id="33253" w:author="Administrator" w:date="2019-03-07T15:31:00Z">
              <w:del w:id="33254" w:author="Chunhui zheng(BJ-RD)" w:date="2019-06-26T19:14:00Z">
                <w:r w:rsidRPr="00712439" w:rsidDel="006F1C24">
                  <w:rPr>
                    <w:rFonts w:eastAsia="宋体" w:hint="eastAsia"/>
                    <w:lang w:eastAsia="zh-CN"/>
                  </w:rPr>
                  <w:delText>x</w:delText>
                </w:r>
              </w:del>
            </w:ins>
            <w:del w:id="33255" w:author="Chunhui zheng(BJ-RD)" w:date="2019-06-26T19:14:00Z">
              <w:r w:rsidDel="006F1C24">
                <w:delText>x</w:delText>
              </w:r>
            </w:del>
          </w:p>
        </w:tc>
      </w:tr>
      <w:tr w:rsidR="00187EE1" w:rsidDel="006F1C24" w:rsidTr="00187EE1">
        <w:trPr>
          <w:cantSplit/>
          <w:trHeight w:val="300"/>
          <w:jc w:val="center"/>
          <w:del w:id="3325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3257" w:author="Chunhui zheng(BJ-RD)" w:date="2019-06-26T19:14:00Z"/>
                <w:rFonts w:eastAsia="宋体" w:hint="eastAsia"/>
                <w:b w:val="0"/>
                <w:lang w:eastAsia="zh-CN"/>
              </w:rPr>
            </w:pPr>
            <w:del w:id="33258"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3259" w:author="Chunhui zheng(BJ-RD)" w:date="2019-06-26T19:14:00Z"/>
                <w:rFonts w:eastAsia="宋体" w:hint="eastAsia"/>
                <w:lang w:eastAsia="zh-CN"/>
              </w:rPr>
            </w:pPr>
            <w:ins w:id="33260" w:author="Administrator" w:date="2019-03-07T17:24:00Z">
              <w:del w:id="3326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326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3263" w:author="Chunhui zheng(BJ-RD)" w:date="2019-06-26T19:14:00Z"/>
              </w:rPr>
            </w:pPr>
            <w:ins w:id="33264" w:author="Administrator" w:date="2019-03-07T17:24:00Z">
              <w:del w:id="33265" w:author="Chunhui zheng(BJ-RD)" w:date="2019-06-26T19:14:00Z">
                <w:r w:rsidRPr="007C2E95" w:rsidDel="006F1C24">
                  <w:rPr>
                    <w:rFonts w:eastAsia="宋体" w:hint="eastAsia"/>
                    <w:lang w:eastAsia="zh-CN"/>
                  </w:rPr>
                  <w:delText>RO</w:delText>
                </w:r>
              </w:del>
            </w:ins>
            <w:del w:id="3326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3267" w:author="Chunhui zheng(BJ-RD)" w:date="2019-06-26T19:14:00Z"/>
              </w:rPr>
            </w:pPr>
            <w:del w:id="3326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3269" w:author="Chunhui zheng(BJ-RD)" w:date="2019-06-26T19:14:00Z"/>
                <w:rFonts w:eastAsia="宋体" w:hint="eastAsia"/>
                <w:b/>
                <w:lang w:eastAsia="zh-CN"/>
              </w:rPr>
            </w:pPr>
            <w:del w:id="33270" w:author="Chunhui zheng(BJ-RD)" w:date="2019-06-26T19:14:00Z">
              <w:r w:rsidDel="006F1C24">
                <w:rPr>
                  <w:rFonts w:eastAsia="宋体" w:hint="eastAsia"/>
                  <w:b/>
                  <w:lang w:eastAsia="zh-CN"/>
                </w:rPr>
                <w:delText xml:space="preserve">MEM entry3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187EE1" w:rsidDel="006F1C24" w:rsidRDefault="00187EE1" w:rsidP="00CE725F">
            <w:pPr>
              <w:ind w:leftChars="25" w:left="53"/>
              <w:rPr>
                <w:del w:id="33271" w:author="Chunhui zheng(BJ-RD)" w:date="2019-06-26T19:14:00Z"/>
                <w:sz w:val="16"/>
                <w:szCs w:val="16"/>
                <w:shd w:val="clear" w:color="auto" w:fill="C0C0C0"/>
              </w:rPr>
            </w:pPr>
            <w:del w:id="3327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3273" w:author="Chunhui zheng(BJ-RD)" w:date="2019-06-26T19:14:00Z"/>
                <w:rFonts w:eastAsia="宋体" w:hint="eastAsia"/>
                <w:lang w:eastAsia="zh-CN"/>
              </w:rPr>
            </w:pPr>
            <w:del w:id="3327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3275" w:author="Chunhui zheng(BJ-RD)" w:date="2019-06-26T19:14:00Z"/>
                <w:rFonts w:eastAsia="Times New Roman"/>
                <w:shd w:val="clear" w:color="auto" w:fill="C0C0C0"/>
              </w:rPr>
            </w:pPr>
            <w:del w:id="3327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3277" w:author="Chunhui zheng(BJ-RD)" w:date="2019-06-26T19:14:00Z"/>
                <w:rFonts w:eastAsia="宋体" w:hint="eastAsia"/>
                <w:shd w:val="clear" w:color="auto" w:fill="C0C0C0"/>
                <w:lang w:eastAsia="zh-CN"/>
              </w:rPr>
            </w:pPr>
            <w:del w:id="3327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3279" w:author="Chunhui zheng(BJ-RD)" w:date="2019-06-26T19:14:00Z"/>
                <w:color w:val="999999"/>
              </w:rPr>
            </w:pPr>
            <w:del w:id="33280" w:author="Chunhui zheng(BJ-RD)" w:date="2019-06-26T19:14:00Z">
              <w:r w:rsidDel="006F1C24">
                <w:rPr>
                  <w:rFonts w:eastAsia="宋体" w:hint="eastAsia"/>
                  <w:lang w:eastAsia="zh-CN"/>
                </w:rPr>
                <w:delText>RSVAD_ME33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328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3282" w:author="Chunhui zheng(BJ-RD)" w:date="2019-06-26T19:14:00Z"/>
                <w:sz w:val="15"/>
                <w:szCs w:val="15"/>
              </w:rPr>
            </w:pPr>
            <w:del w:id="3328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3284" w:author="Chunhui zheng(BJ-RD)" w:date="2019-06-26T19:14:00Z"/>
              </w:rPr>
            </w:pPr>
            <w:ins w:id="33285" w:author="Administrator" w:date="2019-03-07T15:31:00Z">
              <w:del w:id="33286" w:author="Chunhui zheng(BJ-RD)" w:date="2019-06-26T19:14:00Z">
                <w:r w:rsidRPr="00712439" w:rsidDel="006F1C24">
                  <w:rPr>
                    <w:rFonts w:eastAsia="宋体" w:hint="eastAsia"/>
                    <w:lang w:eastAsia="zh-CN"/>
                  </w:rPr>
                  <w:delText>x</w:delText>
                </w:r>
              </w:del>
            </w:ins>
            <w:del w:id="3328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3288" w:author="Chunhui zheng(BJ-RD)" w:date="2019-06-26T19:14:00Z"/>
              </w:rPr>
            </w:pPr>
            <w:ins w:id="33289" w:author="Administrator" w:date="2019-03-07T15:31:00Z">
              <w:del w:id="33290" w:author="Chunhui zheng(BJ-RD)" w:date="2019-06-26T19:14:00Z">
                <w:r w:rsidRPr="00712439" w:rsidDel="006F1C24">
                  <w:rPr>
                    <w:rFonts w:eastAsia="宋体" w:hint="eastAsia"/>
                    <w:lang w:eastAsia="zh-CN"/>
                  </w:rPr>
                  <w:delText>x</w:delText>
                </w:r>
              </w:del>
            </w:ins>
            <w:del w:id="3329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3292" w:author="Chunhui zheng(BJ-RD)" w:date="2019-06-26T19:14:00Z"/>
              </w:rPr>
            </w:pPr>
            <w:ins w:id="33293" w:author="Administrator" w:date="2019-03-07T15:31:00Z">
              <w:del w:id="33294" w:author="Chunhui zheng(BJ-RD)" w:date="2019-06-26T19:14:00Z">
                <w:r w:rsidRPr="00712439" w:rsidDel="006F1C24">
                  <w:rPr>
                    <w:rFonts w:eastAsia="宋体" w:hint="eastAsia"/>
                    <w:lang w:eastAsia="zh-CN"/>
                  </w:rPr>
                  <w:delText>x</w:delText>
                </w:r>
              </w:del>
            </w:ins>
            <w:del w:id="33295" w:author="Chunhui zheng(BJ-RD)" w:date="2019-06-26T19:14:00Z">
              <w:r w:rsidDel="006F1C24">
                <w:delText>x</w:delText>
              </w:r>
            </w:del>
          </w:p>
        </w:tc>
      </w:tr>
      <w:tr w:rsidR="00187EE1" w:rsidDel="006F1C24" w:rsidTr="00187EE1">
        <w:trPr>
          <w:cantSplit/>
          <w:jc w:val="center"/>
          <w:del w:id="3329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3297" w:author="Chunhui zheng(BJ-RD)" w:date="2019-06-26T19:14:00Z"/>
                <w:rFonts w:eastAsia="宋体" w:hint="eastAsia"/>
                <w:b w:val="0"/>
                <w:lang w:eastAsia="zh-CN"/>
              </w:rPr>
            </w:pPr>
            <w:del w:id="33298"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3299" w:author="Chunhui zheng(BJ-RD)" w:date="2019-06-26T19:14:00Z"/>
                <w:rFonts w:eastAsia="宋体" w:hint="eastAsia"/>
                <w:lang w:eastAsia="zh-CN"/>
              </w:rPr>
            </w:pPr>
            <w:ins w:id="33300" w:author="Administrator" w:date="2019-03-07T17:24:00Z">
              <w:del w:id="3330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330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3303" w:author="Chunhui zheng(BJ-RD)" w:date="2019-06-26T19:14:00Z"/>
              </w:rPr>
            </w:pPr>
            <w:ins w:id="33304" w:author="Administrator" w:date="2019-03-07T17:24:00Z">
              <w:del w:id="33305" w:author="Chunhui zheng(BJ-RD)" w:date="2019-06-26T19:14:00Z">
                <w:r w:rsidRPr="007C2E95" w:rsidDel="006F1C24">
                  <w:rPr>
                    <w:rFonts w:eastAsia="宋体" w:hint="eastAsia"/>
                    <w:lang w:eastAsia="zh-CN"/>
                  </w:rPr>
                  <w:delText>RO</w:delText>
                </w:r>
              </w:del>
            </w:ins>
            <w:del w:id="3330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3307" w:author="Chunhui zheng(BJ-RD)" w:date="2019-06-26T19:14:00Z"/>
              </w:rPr>
            </w:pPr>
            <w:del w:id="3330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3309" w:author="Chunhui zheng(BJ-RD)" w:date="2019-06-26T19:14:00Z"/>
                <w:rFonts w:eastAsia="宋体" w:hint="eastAsia"/>
                <w:b/>
                <w:lang w:eastAsia="zh-CN"/>
              </w:rPr>
            </w:pPr>
            <w:del w:id="33310" w:author="Chunhui zheng(BJ-RD)" w:date="2019-06-26T19:14:00Z">
              <w:r w:rsidDel="006F1C24">
                <w:rPr>
                  <w:rFonts w:eastAsia="宋体" w:hint="eastAsia"/>
                  <w:b/>
                  <w:lang w:eastAsia="zh-CN"/>
                </w:rPr>
                <w:delText xml:space="preserve">MEM entry3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187EE1" w:rsidDel="006F1C24" w:rsidRDefault="00187EE1" w:rsidP="00CE725F">
            <w:pPr>
              <w:ind w:leftChars="25" w:left="53"/>
              <w:rPr>
                <w:del w:id="33311" w:author="Chunhui zheng(BJ-RD)" w:date="2019-06-26T19:14:00Z"/>
                <w:sz w:val="16"/>
                <w:szCs w:val="16"/>
                <w:shd w:val="clear" w:color="auto" w:fill="C0C0C0"/>
              </w:rPr>
            </w:pPr>
            <w:del w:id="3331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3313" w:author="Chunhui zheng(BJ-RD)" w:date="2019-06-26T19:14:00Z"/>
                <w:rFonts w:eastAsia="宋体" w:hint="eastAsia"/>
                <w:lang w:eastAsia="zh-CN"/>
              </w:rPr>
            </w:pPr>
            <w:del w:id="3331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3315" w:author="Chunhui zheng(BJ-RD)" w:date="2019-06-26T19:14:00Z"/>
                <w:rFonts w:eastAsia="Times New Roman"/>
                <w:shd w:val="clear" w:color="auto" w:fill="C0C0C0"/>
              </w:rPr>
            </w:pPr>
            <w:del w:id="3331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3317" w:author="Chunhui zheng(BJ-RD)" w:date="2019-06-26T19:14:00Z"/>
                <w:rFonts w:eastAsia="宋体" w:hint="eastAsia"/>
                <w:shd w:val="clear" w:color="auto" w:fill="C0C0C0"/>
                <w:lang w:eastAsia="zh-CN"/>
              </w:rPr>
            </w:pPr>
            <w:del w:id="3331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3319" w:author="Chunhui zheng(BJ-RD)" w:date="2019-06-26T19:14:00Z"/>
                <w:color w:val="999999"/>
              </w:rPr>
            </w:pPr>
            <w:del w:id="33320" w:author="Chunhui zheng(BJ-RD)" w:date="2019-06-26T19:14:00Z">
              <w:r w:rsidDel="006F1C24">
                <w:rPr>
                  <w:rFonts w:eastAsia="宋体" w:hint="eastAsia"/>
                  <w:lang w:eastAsia="zh-CN"/>
                </w:rPr>
                <w:delText>RSVAD_ME33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332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3322" w:author="Chunhui zheng(BJ-RD)" w:date="2019-06-26T19:14:00Z"/>
                <w:sz w:val="15"/>
                <w:szCs w:val="15"/>
              </w:rPr>
            </w:pPr>
            <w:del w:id="3332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3324" w:author="Chunhui zheng(BJ-RD)" w:date="2019-06-26T19:14:00Z"/>
              </w:rPr>
            </w:pPr>
            <w:ins w:id="33325" w:author="Administrator" w:date="2019-03-07T15:31:00Z">
              <w:del w:id="33326" w:author="Chunhui zheng(BJ-RD)" w:date="2019-06-26T19:14:00Z">
                <w:r w:rsidRPr="00712439" w:rsidDel="006F1C24">
                  <w:rPr>
                    <w:rFonts w:eastAsia="宋体" w:hint="eastAsia"/>
                    <w:lang w:eastAsia="zh-CN"/>
                  </w:rPr>
                  <w:delText>x</w:delText>
                </w:r>
              </w:del>
            </w:ins>
            <w:del w:id="3332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3328" w:author="Chunhui zheng(BJ-RD)" w:date="2019-06-26T19:14:00Z"/>
              </w:rPr>
            </w:pPr>
            <w:ins w:id="33329" w:author="Administrator" w:date="2019-03-07T15:31:00Z">
              <w:del w:id="33330" w:author="Chunhui zheng(BJ-RD)" w:date="2019-06-26T19:14:00Z">
                <w:r w:rsidRPr="00712439" w:rsidDel="006F1C24">
                  <w:rPr>
                    <w:rFonts w:eastAsia="宋体" w:hint="eastAsia"/>
                    <w:lang w:eastAsia="zh-CN"/>
                  </w:rPr>
                  <w:delText>x</w:delText>
                </w:r>
              </w:del>
            </w:ins>
            <w:del w:id="3333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3332" w:author="Chunhui zheng(BJ-RD)" w:date="2019-06-26T19:14:00Z"/>
              </w:rPr>
            </w:pPr>
            <w:ins w:id="33333" w:author="Administrator" w:date="2019-03-07T15:31:00Z">
              <w:del w:id="33334" w:author="Chunhui zheng(BJ-RD)" w:date="2019-06-26T19:14:00Z">
                <w:r w:rsidRPr="00712439" w:rsidDel="006F1C24">
                  <w:rPr>
                    <w:rFonts w:eastAsia="宋体" w:hint="eastAsia"/>
                    <w:lang w:eastAsia="zh-CN"/>
                  </w:rPr>
                  <w:delText>x</w:delText>
                </w:r>
              </w:del>
            </w:ins>
            <w:del w:id="33335" w:author="Chunhui zheng(BJ-RD)" w:date="2019-06-26T19:14:00Z">
              <w:r w:rsidDel="006F1C24">
                <w:delText>x</w:delText>
              </w:r>
            </w:del>
          </w:p>
        </w:tc>
      </w:tr>
      <w:tr w:rsidR="00187EE1" w:rsidDel="006F1C24" w:rsidTr="00187EE1">
        <w:trPr>
          <w:cantSplit/>
          <w:trHeight w:val="300"/>
          <w:jc w:val="center"/>
          <w:del w:id="3333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3337" w:author="Chunhui zheng(BJ-RD)" w:date="2019-06-26T19:14:00Z"/>
                <w:rFonts w:eastAsia="宋体" w:hint="eastAsia"/>
                <w:b w:val="0"/>
                <w:lang w:eastAsia="zh-CN"/>
              </w:rPr>
            </w:pPr>
            <w:del w:id="33338"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3339" w:author="Chunhui zheng(BJ-RD)" w:date="2019-06-26T19:14:00Z"/>
                <w:rFonts w:eastAsia="宋体" w:hint="eastAsia"/>
                <w:lang w:eastAsia="zh-CN"/>
              </w:rPr>
            </w:pPr>
            <w:ins w:id="33340" w:author="Administrator" w:date="2019-03-07T17:24:00Z">
              <w:del w:id="3334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334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3343" w:author="Chunhui zheng(BJ-RD)" w:date="2019-06-26T19:14:00Z"/>
              </w:rPr>
            </w:pPr>
            <w:ins w:id="33344" w:author="Administrator" w:date="2019-03-07T17:24:00Z">
              <w:del w:id="33345" w:author="Chunhui zheng(BJ-RD)" w:date="2019-06-26T19:14:00Z">
                <w:r w:rsidRPr="007C2E95" w:rsidDel="006F1C24">
                  <w:rPr>
                    <w:rFonts w:eastAsia="宋体" w:hint="eastAsia"/>
                    <w:lang w:eastAsia="zh-CN"/>
                  </w:rPr>
                  <w:delText>RO</w:delText>
                </w:r>
              </w:del>
            </w:ins>
            <w:del w:id="3334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3347" w:author="Chunhui zheng(BJ-RD)" w:date="2019-06-26T19:14:00Z"/>
              </w:rPr>
            </w:pPr>
            <w:del w:id="3334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3349" w:author="Chunhui zheng(BJ-RD)" w:date="2019-06-26T19:14:00Z"/>
                <w:rFonts w:eastAsia="宋体" w:hint="eastAsia"/>
                <w:b/>
                <w:lang w:eastAsia="zh-CN"/>
              </w:rPr>
            </w:pPr>
            <w:del w:id="33350" w:author="Chunhui zheng(BJ-RD)" w:date="2019-06-26T19:14:00Z">
              <w:r w:rsidDel="006F1C24">
                <w:rPr>
                  <w:rFonts w:eastAsia="宋体" w:hint="eastAsia"/>
                  <w:b/>
                  <w:lang w:eastAsia="zh-CN"/>
                </w:rPr>
                <w:delText xml:space="preserve">MEM entry3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187EE1" w:rsidDel="006F1C24" w:rsidRDefault="00187EE1" w:rsidP="00CE725F">
            <w:pPr>
              <w:ind w:leftChars="25" w:left="53"/>
              <w:rPr>
                <w:del w:id="33351" w:author="Chunhui zheng(BJ-RD)" w:date="2019-06-26T19:14:00Z"/>
                <w:sz w:val="16"/>
                <w:szCs w:val="16"/>
                <w:shd w:val="clear" w:color="auto" w:fill="C0C0C0"/>
              </w:rPr>
            </w:pPr>
            <w:del w:id="3335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3353" w:author="Chunhui zheng(BJ-RD)" w:date="2019-06-26T19:14:00Z"/>
                <w:rFonts w:eastAsia="宋体" w:hint="eastAsia"/>
                <w:lang w:eastAsia="zh-CN"/>
              </w:rPr>
            </w:pPr>
            <w:del w:id="3335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3355" w:author="Chunhui zheng(BJ-RD)" w:date="2019-06-26T19:14:00Z"/>
                <w:rFonts w:eastAsia="Times New Roman"/>
                <w:shd w:val="clear" w:color="auto" w:fill="C0C0C0"/>
              </w:rPr>
            </w:pPr>
            <w:del w:id="3335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3357" w:author="Chunhui zheng(BJ-RD)" w:date="2019-06-26T19:14:00Z"/>
                <w:rFonts w:eastAsia="宋体" w:hint="eastAsia"/>
                <w:shd w:val="clear" w:color="auto" w:fill="C0C0C0"/>
                <w:lang w:eastAsia="zh-CN"/>
              </w:rPr>
            </w:pPr>
            <w:del w:id="3335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3359" w:author="Chunhui zheng(BJ-RD)" w:date="2019-06-26T19:14:00Z"/>
                <w:color w:val="999999"/>
              </w:rPr>
            </w:pPr>
            <w:del w:id="33360" w:author="Chunhui zheng(BJ-RD)" w:date="2019-06-26T19:14:00Z">
              <w:r w:rsidDel="006F1C24">
                <w:rPr>
                  <w:rFonts w:eastAsia="宋体" w:hint="eastAsia"/>
                  <w:lang w:eastAsia="zh-CN"/>
                </w:rPr>
                <w:delText>RSVAD_ME33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336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3362" w:author="Chunhui zheng(BJ-RD)" w:date="2019-06-26T19:14:00Z"/>
                <w:sz w:val="15"/>
                <w:szCs w:val="15"/>
              </w:rPr>
            </w:pPr>
            <w:del w:id="3336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3364" w:author="Chunhui zheng(BJ-RD)" w:date="2019-06-26T19:14:00Z"/>
              </w:rPr>
            </w:pPr>
            <w:ins w:id="33365" w:author="Administrator" w:date="2019-03-07T15:31:00Z">
              <w:del w:id="33366" w:author="Chunhui zheng(BJ-RD)" w:date="2019-06-26T19:14:00Z">
                <w:r w:rsidRPr="00712439" w:rsidDel="006F1C24">
                  <w:rPr>
                    <w:rFonts w:eastAsia="宋体" w:hint="eastAsia"/>
                    <w:lang w:eastAsia="zh-CN"/>
                  </w:rPr>
                  <w:delText>x</w:delText>
                </w:r>
              </w:del>
            </w:ins>
            <w:del w:id="3336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3368" w:author="Chunhui zheng(BJ-RD)" w:date="2019-06-26T19:14:00Z"/>
              </w:rPr>
            </w:pPr>
            <w:ins w:id="33369" w:author="Administrator" w:date="2019-03-07T15:31:00Z">
              <w:del w:id="33370" w:author="Chunhui zheng(BJ-RD)" w:date="2019-06-26T19:14:00Z">
                <w:r w:rsidRPr="00712439" w:rsidDel="006F1C24">
                  <w:rPr>
                    <w:rFonts w:eastAsia="宋体" w:hint="eastAsia"/>
                    <w:lang w:eastAsia="zh-CN"/>
                  </w:rPr>
                  <w:delText>x</w:delText>
                </w:r>
              </w:del>
            </w:ins>
            <w:del w:id="3337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3372" w:author="Chunhui zheng(BJ-RD)" w:date="2019-06-26T19:14:00Z"/>
              </w:rPr>
            </w:pPr>
            <w:ins w:id="33373" w:author="Administrator" w:date="2019-03-07T15:31:00Z">
              <w:del w:id="33374" w:author="Chunhui zheng(BJ-RD)" w:date="2019-06-26T19:14:00Z">
                <w:r w:rsidRPr="00712439" w:rsidDel="006F1C24">
                  <w:rPr>
                    <w:rFonts w:eastAsia="宋体" w:hint="eastAsia"/>
                    <w:lang w:eastAsia="zh-CN"/>
                  </w:rPr>
                  <w:delText>x</w:delText>
                </w:r>
              </w:del>
            </w:ins>
            <w:del w:id="33375" w:author="Chunhui zheng(BJ-RD)" w:date="2019-06-26T19:14:00Z">
              <w:r w:rsidDel="006F1C24">
                <w:delText>x</w:delText>
              </w:r>
            </w:del>
          </w:p>
        </w:tc>
      </w:tr>
      <w:tr w:rsidR="00187EE1" w:rsidDel="006F1C24" w:rsidTr="00187EE1">
        <w:trPr>
          <w:cantSplit/>
          <w:jc w:val="center"/>
          <w:del w:id="33376"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33377" w:author="Chunhui zheng(BJ-RD)" w:date="2019-06-26T19:14:00Z"/>
                <w:b w:val="0"/>
              </w:rPr>
            </w:pPr>
            <w:del w:id="33378"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3379" w:author="Chunhui zheng(BJ-RD)" w:date="2019-06-26T19:14:00Z"/>
                <w:rFonts w:eastAsia="宋体" w:hint="eastAsia"/>
                <w:lang w:eastAsia="zh-CN"/>
              </w:rPr>
            </w:pPr>
            <w:ins w:id="33380" w:author="Administrator" w:date="2019-03-07T17:24:00Z">
              <w:del w:id="3338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338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3383" w:author="Chunhui zheng(BJ-RD)" w:date="2019-06-26T19:14:00Z"/>
              </w:rPr>
            </w:pPr>
            <w:ins w:id="33384" w:author="Administrator" w:date="2019-03-07T17:24:00Z">
              <w:del w:id="33385" w:author="Chunhui zheng(BJ-RD)" w:date="2019-06-26T19:14:00Z">
                <w:r w:rsidRPr="007C2E95" w:rsidDel="006F1C24">
                  <w:rPr>
                    <w:rFonts w:eastAsia="宋体" w:hint="eastAsia"/>
                    <w:lang w:eastAsia="zh-CN"/>
                  </w:rPr>
                  <w:delText>RO</w:delText>
                </w:r>
              </w:del>
            </w:ins>
            <w:del w:id="33386"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33387" w:author="Chunhui zheng(BJ-RD)" w:date="2019-06-26T19:14:00Z"/>
                <w:rFonts w:eastAsia="宋体" w:hint="eastAsia"/>
                <w:lang w:eastAsia="zh-CN"/>
              </w:rPr>
            </w:pPr>
            <w:del w:id="3338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3389" w:author="Chunhui zheng(BJ-RD)" w:date="2019-06-26T19:14:00Z"/>
                <w:rFonts w:eastAsia="宋体" w:hint="eastAsia"/>
                <w:b/>
                <w:lang w:eastAsia="zh-CN"/>
              </w:rPr>
            </w:pPr>
            <w:del w:id="33390" w:author="Chunhui zheng(BJ-RD)" w:date="2019-06-26T19:14:00Z">
              <w:r w:rsidDel="006F1C24">
                <w:rPr>
                  <w:rFonts w:eastAsia="宋体" w:hint="eastAsia"/>
                  <w:b/>
                  <w:lang w:eastAsia="zh-CN"/>
                </w:rPr>
                <w:delText xml:space="preserve">MEM entry3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187EE1" w:rsidDel="006F1C24" w:rsidRDefault="00187EE1" w:rsidP="00CE725F">
            <w:pPr>
              <w:ind w:leftChars="25" w:left="53"/>
              <w:rPr>
                <w:del w:id="33391" w:author="Chunhui zheng(BJ-RD)" w:date="2019-06-26T19:14:00Z"/>
                <w:sz w:val="16"/>
                <w:szCs w:val="16"/>
                <w:shd w:val="clear" w:color="auto" w:fill="C0C0C0"/>
              </w:rPr>
            </w:pPr>
            <w:del w:id="3339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3393" w:author="Chunhui zheng(BJ-RD)" w:date="2019-06-26T19:14:00Z"/>
                <w:rFonts w:eastAsia="宋体" w:hint="eastAsia"/>
                <w:lang w:eastAsia="zh-CN"/>
              </w:rPr>
            </w:pPr>
            <w:del w:id="3339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3395" w:author="Chunhui zheng(BJ-RD)" w:date="2019-06-26T19:14:00Z"/>
                <w:rFonts w:eastAsia="Times New Roman"/>
                <w:shd w:val="clear" w:color="auto" w:fill="C0C0C0"/>
              </w:rPr>
            </w:pPr>
            <w:del w:id="3339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3397" w:author="Chunhui zheng(BJ-RD)" w:date="2019-06-26T19:14:00Z"/>
                <w:rFonts w:eastAsia="宋体" w:hint="eastAsia"/>
                <w:shd w:val="clear" w:color="auto" w:fill="C0C0C0"/>
                <w:lang w:eastAsia="zh-CN"/>
              </w:rPr>
            </w:pPr>
            <w:del w:id="3339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3399" w:author="Chunhui zheng(BJ-RD)" w:date="2019-06-26T19:14:00Z"/>
                <w:color w:val="999999"/>
              </w:rPr>
            </w:pPr>
            <w:del w:id="33400" w:author="Chunhui zheng(BJ-RD)" w:date="2019-06-26T19:14:00Z">
              <w:r w:rsidDel="006F1C24">
                <w:rPr>
                  <w:rFonts w:eastAsia="宋体" w:hint="eastAsia"/>
                  <w:lang w:eastAsia="zh-CN"/>
                </w:rPr>
                <w:delText>RSVAD_ME33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340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3402" w:author="Chunhui zheng(BJ-RD)" w:date="2019-06-26T19:14:00Z"/>
                <w:sz w:val="15"/>
                <w:szCs w:val="15"/>
              </w:rPr>
            </w:pPr>
            <w:del w:id="3340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3404" w:author="Chunhui zheng(BJ-RD)" w:date="2019-06-26T19:14:00Z"/>
              </w:rPr>
            </w:pPr>
            <w:ins w:id="33405" w:author="Administrator" w:date="2019-03-07T15:31:00Z">
              <w:del w:id="33406" w:author="Chunhui zheng(BJ-RD)" w:date="2019-06-26T19:14:00Z">
                <w:r w:rsidRPr="00712439" w:rsidDel="006F1C24">
                  <w:rPr>
                    <w:rFonts w:eastAsia="宋体" w:hint="eastAsia"/>
                    <w:lang w:eastAsia="zh-CN"/>
                  </w:rPr>
                  <w:delText>x</w:delText>
                </w:r>
              </w:del>
            </w:ins>
            <w:del w:id="3340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3408" w:author="Chunhui zheng(BJ-RD)" w:date="2019-06-26T19:14:00Z"/>
              </w:rPr>
            </w:pPr>
            <w:ins w:id="33409" w:author="Administrator" w:date="2019-03-07T15:31:00Z">
              <w:del w:id="33410" w:author="Chunhui zheng(BJ-RD)" w:date="2019-06-26T19:14:00Z">
                <w:r w:rsidRPr="00712439" w:rsidDel="006F1C24">
                  <w:rPr>
                    <w:rFonts w:eastAsia="宋体" w:hint="eastAsia"/>
                    <w:lang w:eastAsia="zh-CN"/>
                  </w:rPr>
                  <w:delText>x</w:delText>
                </w:r>
              </w:del>
            </w:ins>
            <w:del w:id="3341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3412" w:author="Chunhui zheng(BJ-RD)" w:date="2019-06-26T19:14:00Z"/>
              </w:rPr>
            </w:pPr>
            <w:ins w:id="33413" w:author="Administrator" w:date="2019-03-07T15:31:00Z">
              <w:del w:id="33414" w:author="Chunhui zheng(BJ-RD)" w:date="2019-06-26T19:14:00Z">
                <w:r w:rsidRPr="00712439" w:rsidDel="006F1C24">
                  <w:rPr>
                    <w:rFonts w:eastAsia="宋体" w:hint="eastAsia"/>
                    <w:lang w:eastAsia="zh-CN"/>
                  </w:rPr>
                  <w:delText>x</w:delText>
                </w:r>
              </w:del>
            </w:ins>
            <w:del w:id="33415" w:author="Chunhui zheng(BJ-RD)" w:date="2019-06-26T19:14:00Z">
              <w:r w:rsidDel="006F1C24">
                <w:delText>x</w:delText>
              </w:r>
            </w:del>
          </w:p>
        </w:tc>
      </w:tr>
    </w:tbl>
    <w:p w:rsidR="00CE725F" w:rsidDel="006F1C24" w:rsidRDefault="00CE725F" w:rsidP="00CE725F">
      <w:pPr>
        <w:pStyle w:val="IRSReg-Heading"/>
        <w:ind w:left="189"/>
        <w:rPr>
          <w:del w:id="33416" w:author="Chunhui zheng(BJ-RD)" w:date="2019-06-26T19:14:00Z"/>
        </w:rPr>
      </w:pPr>
      <w:del w:id="33417" w:author="Chunhui zheng(BJ-RD)" w:date="2019-06-26T19:14:00Z">
        <w:r w:rsidDel="006F1C24">
          <w:rPr>
            <w:u w:val="single"/>
          </w:rPr>
          <w:delText>Offset Address:</w:delText>
        </w:r>
        <w:r w:rsidDel="006F1C24">
          <w:rPr>
            <w:rFonts w:eastAsia="宋体"/>
            <w:u w:val="single"/>
            <w:lang w:eastAsia="zh-CN"/>
          </w:rPr>
          <w:delText>2</w:delText>
        </w:r>
        <w:r w:rsidDel="006F1C24">
          <w:rPr>
            <w:rFonts w:eastAsia="宋体" w:hint="eastAsia"/>
            <w:u w:val="single"/>
            <w:lang w:eastAsia="zh-CN"/>
          </w:rPr>
          <w:delText>6</w:delText>
        </w:r>
        <w:r w:rsidRPr="00AD0C28" w:rsidDel="006F1C24">
          <w:rPr>
            <w:rFonts w:eastAsia="宋体" w:hint="eastAsia"/>
            <w:u w:val="single"/>
            <w:lang w:eastAsia="zh-CN"/>
          </w:rPr>
          <w:delText>B</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68</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33</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095"/>
        <w:gridCol w:w="2761"/>
        <w:gridCol w:w="663"/>
        <w:gridCol w:w="592"/>
        <w:gridCol w:w="246"/>
        <w:gridCol w:w="218"/>
        <w:gridCol w:w="218"/>
      </w:tblGrid>
      <w:tr w:rsidR="00CE725F" w:rsidDel="006F1C24" w:rsidTr="00187EE1">
        <w:trPr>
          <w:cantSplit/>
          <w:trHeight w:val="300"/>
          <w:jc w:val="center"/>
          <w:del w:id="33418"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33419" w:author="Chunhui zheng(BJ-RD)" w:date="2019-06-26T19:14:00Z"/>
              </w:rPr>
            </w:pPr>
            <w:del w:id="33420"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33421" w:author="Chunhui zheng(BJ-RD)" w:date="2019-06-26T19:14:00Z"/>
                <w:b/>
              </w:rPr>
            </w:pPr>
            <w:del w:id="33422"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33423" w:author="Chunhui zheng(BJ-RD)" w:date="2019-06-26T19:14:00Z"/>
                <w:b/>
              </w:rPr>
            </w:pPr>
            <w:del w:id="33424"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33425" w:author="Chunhui zheng(BJ-RD)" w:date="2019-06-26T19:14:00Z"/>
                <w:b/>
              </w:rPr>
            </w:pPr>
            <w:del w:id="33426" w:author="Chunhui zheng(BJ-RD)" w:date="2019-06-26T19:14:00Z">
              <w:r w:rsidRPr="00F62296" w:rsidDel="006F1C24">
                <w:rPr>
                  <w:b/>
                </w:rPr>
                <w:delText>Default</w:delText>
              </w:r>
            </w:del>
          </w:p>
        </w:tc>
        <w:tc>
          <w:tcPr>
            <w:tcW w:w="152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33427" w:author="Chunhui zheng(BJ-RD)" w:date="2019-06-26T19:14:00Z"/>
                <w:rFonts w:eastAsia="Times New Roman"/>
                <w:b/>
              </w:rPr>
            </w:pPr>
            <w:del w:id="33428" w:author="Chunhui zheng(BJ-RD)" w:date="2019-06-26T19:14:00Z">
              <w:r w:rsidRPr="00293312" w:rsidDel="006F1C24">
                <w:rPr>
                  <w:rFonts w:eastAsia="Times New Roman"/>
                  <w:b/>
                </w:rPr>
                <w:delText>Description</w:delText>
              </w:r>
            </w:del>
          </w:p>
        </w:tc>
        <w:tc>
          <w:tcPr>
            <w:tcW w:w="1359" w:type="pct"/>
            <w:tcMar>
              <w:top w:w="0" w:type="dxa"/>
              <w:left w:w="29" w:type="dxa"/>
              <w:bottom w:w="0" w:type="dxa"/>
              <w:right w:w="29" w:type="dxa"/>
            </w:tcMar>
            <w:vAlign w:val="center"/>
          </w:tcPr>
          <w:p w:rsidR="00CE725F" w:rsidRPr="00F62296" w:rsidDel="006F1C24" w:rsidRDefault="00CE725F" w:rsidP="00CE725F">
            <w:pPr>
              <w:pStyle w:val="IRSBitMnemonic"/>
              <w:ind w:left="53"/>
              <w:rPr>
                <w:del w:id="33429" w:author="Chunhui zheng(BJ-RD)" w:date="2019-06-26T19:14:00Z"/>
              </w:rPr>
            </w:pPr>
            <w:del w:id="33430"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33431" w:author="Chunhui zheng(BJ-RD)" w:date="2019-06-26T19:14:00Z"/>
                <w:b/>
              </w:rPr>
            </w:pPr>
            <w:del w:id="33432"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33433" w:author="Chunhui zheng(BJ-RD)" w:date="2019-06-26T19:14:00Z"/>
                <w:b/>
              </w:rPr>
            </w:pPr>
            <w:del w:id="33434"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33435" w:author="Chunhui zheng(BJ-RD)" w:date="2019-06-26T19:14:00Z"/>
                <w:b/>
              </w:rPr>
            </w:pPr>
            <w:del w:id="33436"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33437" w:author="Chunhui zheng(BJ-RD)" w:date="2019-06-26T19:14:00Z"/>
                <w:b/>
              </w:rPr>
            </w:pPr>
            <w:del w:id="33438"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33439" w:author="Chunhui zheng(BJ-RD)" w:date="2019-06-26T19:14:00Z"/>
                <w:b/>
              </w:rPr>
            </w:pPr>
            <w:del w:id="33440" w:author="Chunhui zheng(BJ-RD)" w:date="2019-06-26T19:14:00Z">
              <w:r w:rsidRPr="00F62296" w:rsidDel="006F1C24">
                <w:rPr>
                  <w:b/>
                </w:rPr>
                <w:delText>E</w:delText>
              </w:r>
            </w:del>
          </w:p>
        </w:tc>
      </w:tr>
      <w:tr w:rsidR="00187EE1" w:rsidDel="006F1C24" w:rsidTr="00187EE1">
        <w:trPr>
          <w:cantSplit/>
          <w:trHeight w:val="300"/>
          <w:jc w:val="center"/>
          <w:del w:id="33441"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33442" w:author="Chunhui zheng(BJ-RD)" w:date="2019-06-26T19:14:00Z"/>
                <w:rFonts w:eastAsia="宋体" w:hint="eastAsia"/>
                <w:b w:val="0"/>
                <w:lang w:eastAsia="zh-CN"/>
              </w:rPr>
            </w:pPr>
            <w:del w:id="33443"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33444" w:author="Chunhui zheng(BJ-RD)" w:date="2019-06-26T19:14:00Z"/>
              </w:rPr>
            </w:pPr>
            <w:ins w:id="33445" w:author="Administrator" w:date="2019-03-07T17:24:00Z">
              <w:del w:id="3344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344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3448" w:author="Chunhui zheng(BJ-RD)" w:date="2019-06-26T19:14:00Z"/>
              </w:rPr>
            </w:pPr>
            <w:ins w:id="33449" w:author="Administrator" w:date="2019-03-07T17:24:00Z">
              <w:del w:id="33450" w:author="Chunhui zheng(BJ-RD)" w:date="2019-06-26T19:14:00Z">
                <w:r w:rsidRPr="007C2E95" w:rsidDel="006F1C24">
                  <w:rPr>
                    <w:rFonts w:eastAsia="宋体" w:hint="eastAsia"/>
                    <w:lang w:eastAsia="zh-CN"/>
                  </w:rPr>
                  <w:delText>RO</w:delText>
                </w:r>
              </w:del>
            </w:ins>
            <w:del w:id="3345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3452" w:author="Chunhui zheng(BJ-RD)" w:date="2019-06-26T19:14:00Z"/>
              </w:rPr>
            </w:pPr>
            <w:del w:id="3345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3454" w:author="Chunhui zheng(BJ-RD)" w:date="2019-06-26T19:14:00Z"/>
                <w:rFonts w:eastAsia="宋体" w:hint="eastAsia"/>
                <w:b/>
                <w:lang w:eastAsia="zh-CN"/>
              </w:rPr>
            </w:pPr>
            <w:del w:id="33455" w:author="Chunhui zheng(BJ-RD)" w:date="2019-06-26T19:14:00Z">
              <w:r w:rsidDel="006F1C24">
                <w:rPr>
                  <w:rFonts w:eastAsia="宋体" w:hint="eastAsia"/>
                  <w:b/>
                  <w:lang w:eastAsia="zh-CN"/>
                </w:rPr>
                <w:delText xml:space="preserve">MEM entry3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187EE1" w:rsidDel="006F1C24" w:rsidRDefault="00187EE1" w:rsidP="00CE725F">
            <w:pPr>
              <w:ind w:leftChars="25" w:left="53"/>
              <w:rPr>
                <w:del w:id="33456" w:author="Chunhui zheng(BJ-RD)" w:date="2019-06-26T19:14:00Z"/>
                <w:sz w:val="16"/>
                <w:szCs w:val="16"/>
                <w:shd w:val="clear" w:color="auto" w:fill="C0C0C0"/>
              </w:rPr>
            </w:pPr>
            <w:del w:id="3345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3458" w:author="Chunhui zheng(BJ-RD)" w:date="2019-06-26T19:14:00Z"/>
                <w:rFonts w:eastAsia="宋体" w:hint="eastAsia"/>
                <w:lang w:eastAsia="zh-CN"/>
              </w:rPr>
            </w:pPr>
            <w:del w:id="3345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3460" w:author="Chunhui zheng(BJ-RD)" w:date="2019-06-26T19:14:00Z"/>
                <w:rFonts w:eastAsia="Times New Roman"/>
                <w:shd w:val="clear" w:color="auto" w:fill="C0C0C0"/>
              </w:rPr>
            </w:pPr>
            <w:del w:id="3346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33462" w:author="Chunhui zheng(BJ-RD)" w:date="2019-06-26T19:14:00Z"/>
                <w:rFonts w:eastAsia="Times New Roman"/>
                <w:b/>
              </w:rPr>
            </w:pPr>
            <w:del w:id="3346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D074E0" w:rsidDel="006F1C24" w:rsidRDefault="00187EE1" w:rsidP="00CE725F">
            <w:pPr>
              <w:pStyle w:val="IRSBitMnemonic"/>
              <w:ind w:left="53"/>
              <w:rPr>
                <w:del w:id="33464" w:author="Chunhui zheng(BJ-RD)" w:date="2019-06-26T19:14:00Z"/>
                <w:rFonts w:eastAsia="宋体" w:hint="eastAsia"/>
                <w:lang w:eastAsia="zh-CN"/>
              </w:rPr>
            </w:pPr>
            <w:del w:id="33465" w:author="Chunhui zheng(BJ-RD)" w:date="2019-06-26T19:14:00Z">
              <w:r w:rsidDel="006F1C24">
                <w:rPr>
                  <w:rFonts w:eastAsia="宋体" w:hint="eastAsia"/>
                  <w:lang w:eastAsia="zh-CN"/>
                </w:rPr>
                <w:delText>RSVAD_ME33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346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3467" w:author="Chunhui zheng(BJ-RD)" w:date="2019-06-26T19:14:00Z"/>
                <w:sz w:val="15"/>
                <w:szCs w:val="15"/>
              </w:rPr>
            </w:pPr>
            <w:del w:id="33468"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33469" w:author="Chunhui zheng(BJ-RD)" w:date="2019-06-26T19:14:00Z"/>
                <w:rFonts w:eastAsia="宋体" w:hint="eastAsia"/>
                <w:lang w:eastAsia="zh-CN"/>
              </w:rPr>
            </w:pPr>
            <w:ins w:id="33470" w:author="Administrator" w:date="2019-03-07T15:31:00Z">
              <w:del w:id="33471" w:author="Chunhui zheng(BJ-RD)" w:date="2019-06-26T19:14:00Z">
                <w:r w:rsidRPr="0038237F" w:rsidDel="006F1C24">
                  <w:rPr>
                    <w:rFonts w:eastAsia="宋体" w:hint="eastAsia"/>
                    <w:lang w:eastAsia="zh-CN"/>
                  </w:rPr>
                  <w:delText>x</w:delText>
                </w:r>
              </w:del>
            </w:ins>
            <w:del w:id="3347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3473" w:author="Chunhui zheng(BJ-RD)" w:date="2019-06-26T19:14:00Z"/>
              </w:rPr>
            </w:pPr>
            <w:ins w:id="33474" w:author="Administrator" w:date="2019-03-07T15:31:00Z">
              <w:del w:id="33475" w:author="Chunhui zheng(BJ-RD)" w:date="2019-06-26T19:14:00Z">
                <w:r w:rsidRPr="0038237F" w:rsidDel="006F1C24">
                  <w:rPr>
                    <w:rFonts w:eastAsia="宋体" w:hint="eastAsia"/>
                    <w:lang w:eastAsia="zh-CN"/>
                  </w:rPr>
                  <w:delText>x</w:delText>
                </w:r>
              </w:del>
            </w:ins>
            <w:del w:id="3347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3477" w:author="Chunhui zheng(BJ-RD)" w:date="2019-06-26T19:14:00Z"/>
              </w:rPr>
            </w:pPr>
            <w:ins w:id="33478" w:author="Administrator" w:date="2019-03-07T15:31:00Z">
              <w:del w:id="33479" w:author="Chunhui zheng(BJ-RD)" w:date="2019-06-26T19:14:00Z">
                <w:r w:rsidRPr="0038237F" w:rsidDel="006F1C24">
                  <w:rPr>
                    <w:rFonts w:eastAsia="宋体" w:hint="eastAsia"/>
                    <w:lang w:eastAsia="zh-CN"/>
                  </w:rPr>
                  <w:delText>x</w:delText>
                </w:r>
              </w:del>
            </w:ins>
            <w:del w:id="33480" w:author="Chunhui zheng(BJ-RD)" w:date="2019-06-26T19:14:00Z">
              <w:r w:rsidDel="006F1C24">
                <w:delText>x</w:delText>
              </w:r>
            </w:del>
          </w:p>
        </w:tc>
      </w:tr>
      <w:tr w:rsidR="00187EE1" w:rsidDel="006F1C24" w:rsidTr="00187EE1">
        <w:trPr>
          <w:cantSplit/>
          <w:trHeight w:val="300"/>
          <w:jc w:val="center"/>
          <w:del w:id="33481"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33482" w:author="Chunhui zheng(BJ-RD)" w:date="2019-06-26T19:14:00Z"/>
                <w:rFonts w:eastAsia="宋体" w:hint="eastAsia"/>
                <w:b w:val="0"/>
                <w:lang w:eastAsia="zh-CN"/>
              </w:rPr>
            </w:pPr>
            <w:del w:id="33483"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3484" w:author="Chunhui zheng(BJ-RD)" w:date="2019-06-26T19:14:00Z"/>
                <w:rFonts w:eastAsia="宋体" w:hint="eastAsia"/>
                <w:lang w:eastAsia="zh-CN"/>
              </w:rPr>
            </w:pPr>
            <w:ins w:id="33485" w:author="Administrator" w:date="2019-03-07T17:24:00Z">
              <w:del w:id="3348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3487"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33488" w:author="Chunhui zheng(BJ-RD)" w:date="2019-06-26T19:14:00Z"/>
                <w:rFonts w:eastAsia="宋体" w:hint="eastAsia"/>
                <w:lang w:eastAsia="zh-CN"/>
              </w:rPr>
            </w:pPr>
            <w:ins w:id="33489" w:author="Administrator" w:date="2019-03-07T17:24:00Z">
              <w:del w:id="33490" w:author="Chunhui zheng(BJ-RD)" w:date="2019-06-26T19:14:00Z">
                <w:r w:rsidRPr="007C2E95" w:rsidDel="006F1C24">
                  <w:rPr>
                    <w:rFonts w:eastAsia="宋体" w:hint="eastAsia"/>
                    <w:lang w:eastAsia="zh-CN"/>
                  </w:rPr>
                  <w:delText>RO</w:delText>
                </w:r>
              </w:del>
            </w:ins>
            <w:del w:id="3349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3492" w:author="Chunhui zheng(BJ-RD)" w:date="2019-06-26T19:14:00Z"/>
              </w:rPr>
            </w:pPr>
            <w:del w:id="3349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3494" w:author="Chunhui zheng(BJ-RD)" w:date="2019-06-26T19:14:00Z"/>
                <w:rFonts w:eastAsia="宋体" w:hint="eastAsia"/>
                <w:b/>
                <w:lang w:eastAsia="zh-CN"/>
              </w:rPr>
            </w:pPr>
            <w:del w:id="33495" w:author="Chunhui zheng(BJ-RD)" w:date="2019-06-26T19:14:00Z">
              <w:r w:rsidDel="006F1C24">
                <w:rPr>
                  <w:rFonts w:eastAsia="宋体" w:hint="eastAsia"/>
                  <w:b/>
                  <w:lang w:eastAsia="zh-CN"/>
                </w:rPr>
                <w:delText xml:space="preserve">MEM entry3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187EE1" w:rsidDel="006F1C24" w:rsidRDefault="00187EE1" w:rsidP="00CE725F">
            <w:pPr>
              <w:ind w:leftChars="25" w:left="53"/>
              <w:rPr>
                <w:del w:id="33496" w:author="Chunhui zheng(BJ-RD)" w:date="2019-06-26T19:14:00Z"/>
                <w:sz w:val="16"/>
                <w:szCs w:val="16"/>
                <w:shd w:val="clear" w:color="auto" w:fill="C0C0C0"/>
              </w:rPr>
            </w:pPr>
            <w:del w:id="3349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3498" w:author="Chunhui zheng(BJ-RD)" w:date="2019-06-26T19:14:00Z"/>
                <w:rFonts w:eastAsia="宋体" w:hint="eastAsia"/>
                <w:lang w:eastAsia="zh-CN"/>
              </w:rPr>
            </w:pPr>
            <w:del w:id="3349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3500" w:author="Chunhui zheng(BJ-RD)" w:date="2019-06-26T19:14:00Z"/>
                <w:rFonts w:eastAsia="Times New Roman"/>
                <w:shd w:val="clear" w:color="auto" w:fill="C0C0C0"/>
              </w:rPr>
            </w:pPr>
            <w:del w:id="3350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33502" w:author="Chunhui zheng(BJ-RD)" w:date="2019-06-26T19:14:00Z"/>
                <w:rFonts w:eastAsia="宋体" w:hint="eastAsia"/>
                <w:b/>
                <w:lang w:eastAsia="zh-CN"/>
              </w:rPr>
            </w:pPr>
            <w:del w:id="3350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C453A9" w:rsidDel="006F1C24" w:rsidRDefault="00187EE1" w:rsidP="00CE725F">
            <w:pPr>
              <w:pStyle w:val="IRSBitMnemonic"/>
              <w:ind w:left="53"/>
              <w:rPr>
                <w:del w:id="33504" w:author="Chunhui zheng(BJ-RD)" w:date="2019-06-26T19:14:00Z"/>
                <w:rFonts w:eastAsia="宋体" w:hint="eastAsia"/>
                <w:lang w:eastAsia="zh-CN"/>
              </w:rPr>
            </w:pPr>
            <w:del w:id="33505" w:author="Chunhui zheng(BJ-RD)" w:date="2019-06-26T19:14:00Z">
              <w:r w:rsidDel="006F1C24">
                <w:rPr>
                  <w:rFonts w:eastAsia="宋体" w:hint="eastAsia"/>
                  <w:lang w:eastAsia="zh-CN"/>
                </w:rPr>
                <w:delText>RSVAD_ME33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350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3507" w:author="Chunhui zheng(BJ-RD)" w:date="2019-06-26T19:14:00Z"/>
                <w:sz w:val="15"/>
                <w:szCs w:val="15"/>
              </w:rPr>
            </w:pPr>
            <w:del w:id="33508"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33509" w:author="Chunhui zheng(BJ-RD)" w:date="2019-06-26T19:14:00Z"/>
                <w:rFonts w:eastAsia="宋体" w:hint="eastAsia"/>
                <w:lang w:eastAsia="zh-CN"/>
              </w:rPr>
            </w:pPr>
            <w:ins w:id="33510" w:author="Administrator" w:date="2019-03-07T15:31:00Z">
              <w:del w:id="33511" w:author="Chunhui zheng(BJ-RD)" w:date="2019-06-26T19:14:00Z">
                <w:r w:rsidRPr="0038237F" w:rsidDel="006F1C24">
                  <w:rPr>
                    <w:rFonts w:eastAsia="宋体" w:hint="eastAsia"/>
                    <w:lang w:eastAsia="zh-CN"/>
                  </w:rPr>
                  <w:delText>x</w:delText>
                </w:r>
              </w:del>
            </w:ins>
            <w:del w:id="3351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3513" w:author="Chunhui zheng(BJ-RD)" w:date="2019-06-26T19:14:00Z"/>
              </w:rPr>
            </w:pPr>
            <w:ins w:id="33514" w:author="Administrator" w:date="2019-03-07T15:31:00Z">
              <w:del w:id="33515" w:author="Chunhui zheng(BJ-RD)" w:date="2019-06-26T19:14:00Z">
                <w:r w:rsidRPr="0038237F" w:rsidDel="006F1C24">
                  <w:rPr>
                    <w:rFonts w:eastAsia="宋体" w:hint="eastAsia"/>
                    <w:lang w:eastAsia="zh-CN"/>
                  </w:rPr>
                  <w:delText>x</w:delText>
                </w:r>
              </w:del>
            </w:ins>
            <w:del w:id="3351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3517" w:author="Chunhui zheng(BJ-RD)" w:date="2019-06-26T19:14:00Z"/>
              </w:rPr>
            </w:pPr>
            <w:ins w:id="33518" w:author="Administrator" w:date="2019-03-07T15:31:00Z">
              <w:del w:id="33519" w:author="Chunhui zheng(BJ-RD)" w:date="2019-06-26T19:14:00Z">
                <w:r w:rsidRPr="0038237F" w:rsidDel="006F1C24">
                  <w:rPr>
                    <w:rFonts w:eastAsia="宋体" w:hint="eastAsia"/>
                    <w:lang w:eastAsia="zh-CN"/>
                  </w:rPr>
                  <w:delText>x</w:delText>
                </w:r>
              </w:del>
            </w:ins>
            <w:del w:id="33520" w:author="Chunhui zheng(BJ-RD)" w:date="2019-06-26T19:14:00Z">
              <w:r w:rsidDel="006F1C24">
                <w:delText>x</w:delText>
              </w:r>
            </w:del>
          </w:p>
        </w:tc>
      </w:tr>
      <w:tr w:rsidR="00187EE1" w:rsidDel="006F1C24" w:rsidTr="00187EE1">
        <w:trPr>
          <w:cantSplit/>
          <w:trHeight w:val="300"/>
          <w:jc w:val="center"/>
          <w:del w:id="33521"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33522" w:author="Chunhui zheng(BJ-RD)" w:date="2019-06-26T19:14:00Z"/>
                <w:rFonts w:eastAsia="宋体" w:hint="eastAsia"/>
                <w:b w:val="0"/>
                <w:lang w:eastAsia="zh-CN"/>
              </w:rPr>
            </w:pPr>
            <w:del w:id="33523"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33524" w:author="Chunhui zheng(BJ-RD)" w:date="2019-06-26T19:14:00Z"/>
              </w:rPr>
            </w:pPr>
            <w:ins w:id="33525" w:author="Administrator" w:date="2019-03-07T17:24:00Z">
              <w:del w:id="3352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352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3528" w:author="Chunhui zheng(BJ-RD)" w:date="2019-06-26T19:14:00Z"/>
              </w:rPr>
            </w:pPr>
            <w:ins w:id="33529" w:author="Administrator" w:date="2019-03-07T17:24:00Z">
              <w:del w:id="33530" w:author="Chunhui zheng(BJ-RD)" w:date="2019-06-26T19:14:00Z">
                <w:r w:rsidRPr="007C2E95" w:rsidDel="006F1C24">
                  <w:rPr>
                    <w:rFonts w:eastAsia="宋体" w:hint="eastAsia"/>
                    <w:lang w:eastAsia="zh-CN"/>
                  </w:rPr>
                  <w:delText>RO</w:delText>
                </w:r>
              </w:del>
            </w:ins>
            <w:del w:id="3353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3532" w:author="Chunhui zheng(BJ-RD)" w:date="2019-06-26T19:14:00Z"/>
              </w:rPr>
            </w:pPr>
            <w:del w:id="3353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3534" w:author="Chunhui zheng(BJ-RD)" w:date="2019-06-26T19:14:00Z"/>
                <w:rFonts w:eastAsia="宋体" w:hint="eastAsia"/>
                <w:b/>
                <w:lang w:eastAsia="zh-CN"/>
              </w:rPr>
            </w:pPr>
            <w:del w:id="33535" w:author="Chunhui zheng(BJ-RD)" w:date="2019-06-26T19:14:00Z">
              <w:r w:rsidDel="006F1C24">
                <w:rPr>
                  <w:rFonts w:eastAsia="宋体" w:hint="eastAsia"/>
                  <w:b/>
                  <w:lang w:eastAsia="zh-CN"/>
                </w:rPr>
                <w:delText xml:space="preserve">MEM entry3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187EE1" w:rsidDel="006F1C24" w:rsidRDefault="00187EE1" w:rsidP="00CE725F">
            <w:pPr>
              <w:ind w:leftChars="25" w:left="53"/>
              <w:rPr>
                <w:del w:id="33536" w:author="Chunhui zheng(BJ-RD)" w:date="2019-06-26T19:14:00Z"/>
                <w:sz w:val="16"/>
                <w:szCs w:val="16"/>
                <w:shd w:val="clear" w:color="auto" w:fill="C0C0C0"/>
              </w:rPr>
            </w:pPr>
            <w:del w:id="3353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3538" w:author="Chunhui zheng(BJ-RD)" w:date="2019-06-26T19:14:00Z"/>
                <w:rFonts w:eastAsia="宋体" w:hint="eastAsia"/>
                <w:lang w:eastAsia="zh-CN"/>
              </w:rPr>
            </w:pPr>
            <w:del w:id="3353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3540" w:author="Chunhui zheng(BJ-RD)" w:date="2019-06-26T19:14:00Z"/>
                <w:rFonts w:eastAsia="Times New Roman"/>
                <w:shd w:val="clear" w:color="auto" w:fill="C0C0C0"/>
              </w:rPr>
            </w:pPr>
            <w:del w:id="3354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33542" w:author="Chunhui zheng(BJ-RD)" w:date="2019-06-26T19:14:00Z"/>
                <w:rFonts w:eastAsia="宋体" w:hint="eastAsia"/>
                <w:b/>
                <w:lang w:eastAsia="zh-CN"/>
              </w:rPr>
            </w:pPr>
            <w:del w:id="3354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3544" w:author="Chunhui zheng(BJ-RD)" w:date="2019-06-26T19:14:00Z"/>
                <w:rFonts w:eastAsia="宋体" w:hint="eastAsia"/>
                <w:lang w:eastAsia="zh-CN"/>
              </w:rPr>
            </w:pPr>
            <w:del w:id="33545" w:author="Chunhui zheng(BJ-RD)" w:date="2019-06-26T19:14:00Z">
              <w:r w:rsidDel="006F1C24">
                <w:rPr>
                  <w:rFonts w:eastAsia="宋体" w:hint="eastAsia"/>
                  <w:lang w:eastAsia="zh-CN"/>
                </w:rPr>
                <w:delText>RSVAD_ME33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187EE1" w:rsidDel="006F1C24" w:rsidRDefault="00187EE1" w:rsidP="00CE725F">
            <w:pPr>
              <w:pStyle w:val="IRSBitChipRev"/>
              <w:rPr>
                <w:del w:id="3354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3547" w:author="Chunhui zheng(BJ-RD)" w:date="2019-06-26T19:14:00Z"/>
              </w:rPr>
            </w:pPr>
            <w:del w:id="3354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3549" w:author="Chunhui zheng(BJ-RD)" w:date="2019-06-26T19:14:00Z"/>
              </w:rPr>
            </w:pPr>
            <w:ins w:id="33550" w:author="Administrator" w:date="2019-03-07T15:31:00Z">
              <w:del w:id="33551" w:author="Chunhui zheng(BJ-RD)" w:date="2019-06-26T19:14:00Z">
                <w:r w:rsidRPr="0038237F" w:rsidDel="006F1C24">
                  <w:rPr>
                    <w:rFonts w:eastAsia="宋体" w:hint="eastAsia"/>
                    <w:lang w:eastAsia="zh-CN"/>
                  </w:rPr>
                  <w:delText>x</w:delText>
                </w:r>
              </w:del>
            </w:ins>
            <w:del w:id="3355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3553" w:author="Chunhui zheng(BJ-RD)" w:date="2019-06-26T19:14:00Z"/>
              </w:rPr>
            </w:pPr>
            <w:ins w:id="33554" w:author="Administrator" w:date="2019-03-07T15:31:00Z">
              <w:del w:id="33555" w:author="Chunhui zheng(BJ-RD)" w:date="2019-06-26T19:14:00Z">
                <w:r w:rsidRPr="0038237F" w:rsidDel="006F1C24">
                  <w:rPr>
                    <w:rFonts w:eastAsia="宋体" w:hint="eastAsia"/>
                    <w:lang w:eastAsia="zh-CN"/>
                  </w:rPr>
                  <w:delText>x</w:delText>
                </w:r>
              </w:del>
            </w:ins>
            <w:del w:id="3355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3557" w:author="Chunhui zheng(BJ-RD)" w:date="2019-06-26T19:14:00Z"/>
              </w:rPr>
            </w:pPr>
            <w:ins w:id="33558" w:author="Administrator" w:date="2019-03-07T15:31:00Z">
              <w:del w:id="33559" w:author="Chunhui zheng(BJ-RD)" w:date="2019-06-26T19:14:00Z">
                <w:r w:rsidRPr="0038237F" w:rsidDel="006F1C24">
                  <w:rPr>
                    <w:rFonts w:eastAsia="宋体" w:hint="eastAsia"/>
                    <w:lang w:eastAsia="zh-CN"/>
                  </w:rPr>
                  <w:delText>x</w:delText>
                </w:r>
              </w:del>
            </w:ins>
            <w:del w:id="33560" w:author="Chunhui zheng(BJ-RD)" w:date="2019-06-26T19:14:00Z">
              <w:r w:rsidDel="006F1C24">
                <w:delText>x</w:delText>
              </w:r>
            </w:del>
          </w:p>
        </w:tc>
      </w:tr>
      <w:tr w:rsidR="00187EE1" w:rsidDel="006F1C24" w:rsidTr="00187EE1">
        <w:trPr>
          <w:cantSplit/>
          <w:trHeight w:val="300"/>
          <w:jc w:val="center"/>
          <w:del w:id="3356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3562" w:author="Chunhui zheng(BJ-RD)" w:date="2019-06-26T19:14:00Z"/>
                <w:rFonts w:eastAsia="宋体" w:hint="eastAsia"/>
                <w:b w:val="0"/>
                <w:lang w:eastAsia="zh-CN"/>
              </w:rPr>
            </w:pPr>
            <w:del w:id="33563"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3564" w:author="Chunhui zheng(BJ-RD)" w:date="2019-06-26T19:14:00Z"/>
                <w:rFonts w:eastAsia="宋体" w:hint="eastAsia"/>
                <w:lang w:eastAsia="zh-CN"/>
              </w:rPr>
            </w:pPr>
            <w:ins w:id="33565" w:author="Administrator" w:date="2019-03-07T17:24:00Z">
              <w:del w:id="3356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356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3568" w:author="Chunhui zheng(BJ-RD)" w:date="2019-06-26T19:14:00Z"/>
              </w:rPr>
            </w:pPr>
            <w:ins w:id="33569" w:author="Administrator" w:date="2019-03-07T17:24:00Z">
              <w:del w:id="33570" w:author="Chunhui zheng(BJ-RD)" w:date="2019-06-26T19:14:00Z">
                <w:r w:rsidRPr="007C2E95" w:rsidDel="006F1C24">
                  <w:rPr>
                    <w:rFonts w:eastAsia="宋体" w:hint="eastAsia"/>
                    <w:lang w:eastAsia="zh-CN"/>
                  </w:rPr>
                  <w:delText>RO</w:delText>
                </w:r>
              </w:del>
            </w:ins>
            <w:del w:id="3357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3572" w:author="Chunhui zheng(BJ-RD)" w:date="2019-06-26T19:14:00Z"/>
              </w:rPr>
            </w:pPr>
            <w:del w:id="3357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3574" w:author="Chunhui zheng(BJ-RD)" w:date="2019-06-26T19:14:00Z"/>
                <w:rFonts w:eastAsia="宋体" w:hint="eastAsia"/>
                <w:b/>
                <w:lang w:eastAsia="zh-CN"/>
              </w:rPr>
            </w:pPr>
            <w:del w:id="33575" w:author="Chunhui zheng(BJ-RD)" w:date="2019-06-26T19:14:00Z">
              <w:r w:rsidDel="006F1C24">
                <w:rPr>
                  <w:rFonts w:eastAsia="宋体" w:hint="eastAsia"/>
                  <w:b/>
                  <w:lang w:eastAsia="zh-CN"/>
                </w:rPr>
                <w:delText xml:space="preserve">MEM entry3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187EE1" w:rsidDel="006F1C24" w:rsidRDefault="00187EE1" w:rsidP="00CE725F">
            <w:pPr>
              <w:ind w:leftChars="25" w:left="53"/>
              <w:rPr>
                <w:del w:id="33576" w:author="Chunhui zheng(BJ-RD)" w:date="2019-06-26T19:14:00Z"/>
                <w:sz w:val="16"/>
                <w:szCs w:val="16"/>
                <w:shd w:val="clear" w:color="auto" w:fill="C0C0C0"/>
              </w:rPr>
            </w:pPr>
            <w:del w:id="3357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3578" w:author="Chunhui zheng(BJ-RD)" w:date="2019-06-26T19:14:00Z"/>
                <w:rFonts w:eastAsia="宋体" w:hint="eastAsia"/>
                <w:lang w:eastAsia="zh-CN"/>
              </w:rPr>
            </w:pPr>
            <w:del w:id="3357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3580" w:author="Chunhui zheng(BJ-RD)" w:date="2019-06-26T19:14:00Z"/>
                <w:rFonts w:eastAsia="Times New Roman"/>
                <w:shd w:val="clear" w:color="auto" w:fill="C0C0C0"/>
              </w:rPr>
            </w:pPr>
            <w:del w:id="3358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3582" w:author="Chunhui zheng(BJ-RD)" w:date="2019-06-26T19:14:00Z"/>
                <w:rFonts w:eastAsia="宋体" w:hint="eastAsia"/>
                <w:shd w:val="clear" w:color="auto" w:fill="C0C0C0"/>
                <w:lang w:eastAsia="zh-CN"/>
              </w:rPr>
            </w:pPr>
            <w:del w:id="3358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3584" w:author="Chunhui zheng(BJ-RD)" w:date="2019-06-26T19:14:00Z"/>
                <w:color w:val="999999"/>
              </w:rPr>
            </w:pPr>
            <w:del w:id="33585" w:author="Chunhui zheng(BJ-RD)" w:date="2019-06-26T19:14:00Z">
              <w:r w:rsidDel="006F1C24">
                <w:rPr>
                  <w:rFonts w:eastAsia="宋体" w:hint="eastAsia"/>
                  <w:lang w:eastAsia="zh-CN"/>
                </w:rPr>
                <w:delText>RSVAD_ME33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358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3587" w:author="Chunhui zheng(BJ-RD)" w:date="2019-06-26T19:14:00Z"/>
                <w:sz w:val="15"/>
                <w:szCs w:val="15"/>
              </w:rPr>
            </w:pPr>
            <w:del w:id="3358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3589" w:author="Chunhui zheng(BJ-RD)" w:date="2019-06-26T19:14:00Z"/>
              </w:rPr>
            </w:pPr>
            <w:ins w:id="33590" w:author="Administrator" w:date="2019-03-07T15:31:00Z">
              <w:del w:id="33591" w:author="Chunhui zheng(BJ-RD)" w:date="2019-06-26T19:14:00Z">
                <w:r w:rsidRPr="0038237F" w:rsidDel="006F1C24">
                  <w:rPr>
                    <w:rFonts w:eastAsia="宋体" w:hint="eastAsia"/>
                    <w:lang w:eastAsia="zh-CN"/>
                  </w:rPr>
                  <w:delText>x</w:delText>
                </w:r>
              </w:del>
            </w:ins>
            <w:del w:id="3359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3593" w:author="Chunhui zheng(BJ-RD)" w:date="2019-06-26T19:14:00Z"/>
              </w:rPr>
            </w:pPr>
            <w:ins w:id="33594" w:author="Administrator" w:date="2019-03-07T15:31:00Z">
              <w:del w:id="33595" w:author="Chunhui zheng(BJ-RD)" w:date="2019-06-26T19:14:00Z">
                <w:r w:rsidRPr="0038237F" w:rsidDel="006F1C24">
                  <w:rPr>
                    <w:rFonts w:eastAsia="宋体" w:hint="eastAsia"/>
                    <w:lang w:eastAsia="zh-CN"/>
                  </w:rPr>
                  <w:delText>x</w:delText>
                </w:r>
              </w:del>
            </w:ins>
            <w:del w:id="3359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3597" w:author="Chunhui zheng(BJ-RD)" w:date="2019-06-26T19:14:00Z"/>
              </w:rPr>
            </w:pPr>
            <w:ins w:id="33598" w:author="Administrator" w:date="2019-03-07T15:31:00Z">
              <w:del w:id="33599" w:author="Chunhui zheng(BJ-RD)" w:date="2019-06-26T19:14:00Z">
                <w:r w:rsidRPr="0038237F" w:rsidDel="006F1C24">
                  <w:rPr>
                    <w:rFonts w:eastAsia="宋体" w:hint="eastAsia"/>
                    <w:lang w:eastAsia="zh-CN"/>
                  </w:rPr>
                  <w:delText>x</w:delText>
                </w:r>
              </w:del>
            </w:ins>
            <w:del w:id="33600" w:author="Chunhui zheng(BJ-RD)" w:date="2019-06-26T19:14:00Z">
              <w:r w:rsidDel="006F1C24">
                <w:delText>x</w:delText>
              </w:r>
            </w:del>
          </w:p>
        </w:tc>
      </w:tr>
      <w:tr w:rsidR="00187EE1" w:rsidDel="006F1C24" w:rsidTr="00187EE1">
        <w:trPr>
          <w:cantSplit/>
          <w:trHeight w:val="300"/>
          <w:jc w:val="center"/>
          <w:del w:id="3360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3602" w:author="Chunhui zheng(BJ-RD)" w:date="2019-06-26T19:14:00Z"/>
                <w:rFonts w:eastAsia="宋体" w:hint="eastAsia"/>
                <w:b w:val="0"/>
                <w:lang w:eastAsia="zh-CN"/>
              </w:rPr>
            </w:pPr>
            <w:del w:id="33603"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3604" w:author="Chunhui zheng(BJ-RD)" w:date="2019-06-26T19:14:00Z"/>
                <w:rFonts w:eastAsia="宋体" w:hint="eastAsia"/>
                <w:lang w:eastAsia="zh-CN"/>
              </w:rPr>
            </w:pPr>
            <w:ins w:id="33605" w:author="Administrator" w:date="2019-03-07T17:24:00Z">
              <w:del w:id="3360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360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3608" w:author="Chunhui zheng(BJ-RD)" w:date="2019-06-26T19:14:00Z"/>
              </w:rPr>
            </w:pPr>
            <w:ins w:id="33609" w:author="Administrator" w:date="2019-03-07T17:24:00Z">
              <w:del w:id="33610" w:author="Chunhui zheng(BJ-RD)" w:date="2019-06-26T19:14:00Z">
                <w:r w:rsidRPr="007C2E95" w:rsidDel="006F1C24">
                  <w:rPr>
                    <w:rFonts w:eastAsia="宋体" w:hint="eastAsia"/>
                    <w:lang w:eastAsia="zh-CN"/>
                  </w:rPr>
                  <w:delText>RO</w:delText>
                </w:r>
              </w:del>
            </w:ins>
            <w:del w:id="3361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3612" w:author="Chunhui zheng(BJ-RD)" w:date="2019-06-26T19:14:00Z"/>
              </w:rPr>
            </w:pPr>
            <w:del w:id="3361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3614" w:author="Chunhui zheng(BJ-RD)" w:date="2019-06-26T19:14:00Z"/>
                <w:rFonts w:eastAsia="宋体" w:hint="eastAsia"/>
                <w:b/>
                <w:lang w:eastAsia="zh-CN"/>
              </w:rPr>
            </w:pPr>
            <w:del w:id="33615" w:author="Chunhui zheng(BJ-RD)" w:date="2019-06-26T19:14:00Z">
              <w:r w:rsidDel="006F1C24">
                <w:rPr>
                  <w:rFonts w:eastAsia="宋体" w:hint="eastAsia"/>
                  <w:b/>
                  <w:lang w:eastAsia="zh-CN"/>
                </w:rPr>
                <w:delText xml:space="preserve">MEM entry3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187EE1" w:rsidDel="006F1C24" w:rsidRDefault="00187EE1" w:rsidP="00CE725F">
            <w:pPr>
              <w:ind w:leftChars="25" w:left="53"/>
              <w:rPr>
                <w:del w:id="33616" w:author="Chunhui zheng(BJ-RD)" w:date="2019-06-26T19:14:00Z"/>
                <w:sz w:val="16"/>
                <w:szCs w:val="16"/>
                <w:shd w:val="clear" w:color="auto" w:fill="C0C0C0"/>
              </w:rPr>
            </w:pPr>
            <w:del w:id="3361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3618" w:author="Chunhui zheng(BJ-RD)" w:date="2019-06-26T19:14:00Z"/>
                <w:rFonts w:eastAsia="宋体" w:hint="eastAsia"/>
                <w:lang w:eastAsia="zh-CN"/>
              </w:rPr>
            </w:pPr>
            <w:del w:id="3361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3620" w:author="Chunhui zheng(BJ-RD)" w:date="2019-06-26T19:14:00Z"/>
                <w:rFonts w:eastAsia="Times New Roman"/>
                <w:shd w:val="clear" w:color="auto" w:fill="C0C0C0"/>
              </w:rPr>
            </w:pPr>
            <w:del w:id="3362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3622" w:author="Chunhui zheng(BJ-RD)" w:date="2019-06-26T19:14:00Z"/>
                <w:rFonts w:eastAsia="宋体" w:hint="eastAsia"/>
                <w:shd w:val="clear" w:color="auto" w:fill="C0C0C0"/>
                <w:lang w:eastAsia="zh-CN"/>
              </w:rPr>
            </w:pPr>
            <w:del w:id="3362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3624" w:author="Chunhui zheng(BJ-RD)" w:date="2019-06-26T19:14:00Z"/>
                <w:color w:val="999999"/>
              </w:rPr>
            </w:pPr>
            <w:del w:id="33625" w:author="Chunhui zheng(BJ-RD)" w:date="2019-06-26T19:14:00Z">
              <w:r w:rsidDel="006F1C24">
                <w:rPr>
                  <w:rFonts w:eastAsia="宋体" w:hint="eastAsia"/>
                  <w:lang w:eastAsia="zh-CN"/>
                </w:rPr>
                <w:delText>RSVAD_ME33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362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3627" w:author="Chunhui zheng(BJ-RD)" w:date="2019-06-26T19:14:00Z"/>
                <w:sz w:val="15"/>
                <w:szCs w:val="15"/>
              </w:rPr>
            </w:pPr>
            <w:del w:id="3362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3629" w:author="Chunhui zheng(BJ-RD)" w:date="2019-06-26T19:14:00Z"/>
              </w:rPr>
            </w:pPr>
            <w:ins w:id="33630" w:author="Administrator" w:date="2019-03-07T15:31:00Z">
              <w:del w:id="33631" w:author="Chunhui zheng(BJ-RD)" w:date="2019-06-26T19:14:00Z">
                <w:r w:rsidRPr="0038237F" w:rsidDel="006F1C24">
                  <w:rPr>
                    <w:rFonts w:eastAsia="宋体" w:hint="eastAsia"/>
                    <w:lang w:eastAsia="zh-CN"/>
                  </w:rPr>
                  <w:delText>x</w:delText>
                </w:r>
              </w:del>
            </w:ins>
            <w:del w:id="3363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3633" w:author="Chunhui zheng(BJ-RD)" w:date="2019-06-26T19:14:00Z"/>
              </w:rPr>
            </w:pPr>
            <w:ins w:id="33634" w:author="Administrator" w:date="2019-03-07T15:31:00Z">
              <w:del w:id="33635" w:author="Chunhui zheng(BJ-RD)" w:date="2019-06-26T19:14:00Z">
                <w:r w:rsidRPr="0038237F" w:rsidDel="006F1C24">
                  <w:rPr>
                    <w:rFonts w:eastAsia="宋体" w:hint="eastAsia"/>
                    <w:lang w:eastAsia="zh-CN"/>
                  </w:rPr>
                  <w:delText>x</w:delText>
                </w:r>
              </w:del>
            </w:ins>
            <w:del w:id="3363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3637" w:author="Chunhui zheng(BJ-RD)" w:date="2019-06-26T19:14:00Z"/>
              </w:rPr>
            </w:pPr>
            <w:ins w:id="33638" w:author="Administrator" w:date="2019-03-07T15:31:00Z">
              <w:del w:id="33639" w:author="Chunhui zheng(BJ-RD)" w:date="2019-06-26T19:14:00Z">
                <w:r w:rsidRPr="0038237F" w:rsidDel="006F1C24">
                  <w:rPr>
                    <w:rFonts w:eastAsia="宋体" w:hint="eastAsia"/>
                    <w:lang w:eastAsia="zh-CN"/>
                  </w:rPr>
                  <w:delText>x</w:delText>
                </w:r>
              </w:del>
            </w:ins>
            <w:del w:id="33640" w:author="Chunhui zheng(BJ-RD)" w:date="2019-06-26T19:14:00Z">
              <w:r w:rsidDel="006F1C24">
                <w:delText>x</w:delText>
              </w:r>
            </w:del>
          </w:p>
        </w:tc>
      </w:tr>
      <w:tr w:rsidR="00187EE1" w:rsidDel="006F1C24" w:rsidTr="00187EE1">
        <w:trPr>
          <w:cantSplit/>
          <w:jc w:val="center"/>
          <w:del w:id="3364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3642" w:author="Chunhui zheng(BJ-RD)" w:date="2019-06-26T19:14:00Z"/>
                <w:rFonts w:eastAsia="宋体" w:hint="eastAsia"/>
                <w:b w:val="0"/>
                <w:lang w:eastAsia="zh-CN"/>
              </w:rPr>
            </w:pPr>
            <w:del w:id="33643"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3644" w:author="Chunhui zheng(BJ-RD)" w:date="2019-06-26T19:14:00Z"/>
                <w:rFonts w:eastAsia="宋体" w:hint="eastAsia"/>
                <w:lang w:eastAsia="zh-CN"/>
              </w:rPr>
            </w:pPr>
            <w:ins w:id="33645" w:author="Administrator" w:date="2019-03-07T17:24:00Z">
              <w:del w:id="3364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364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3648" w:author="Chunhui zheng(BJ-RD)" w:date="2019-06-26T19:14:00Z"/>
              </w:rPr>
            </w:pPr>
            <w:ins w:id="33649" w:author="Administrator" w:date="2019-03-07T17:24:00Z">
              <w:del w:id="33650" w:author="Chunhui zheng(BJ-RD)" w:date="2019-06-26T19:14:00Z">
                <w:r w:rsidRPr="007C2E95" w:rsidDel="006F1C24">
                  <w:rPr>
                    <w:rFonts w:eastAsia="宋体" w:hint="eastAsia"/>
                    <w:lang w:eastAsia="zh-CN"/>
                  </w:rPr>
                  <w:delText>RO</w:delText>
                </w:r>
              </w:del>
            </w:ins>
            <w:del w:id="3365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3652" w:author="Chunhui zheng(BJ-RD)" w:date="2019-06-26T19:14:00Z"/>
              </w:rPr>
            </w:pPr>
            <w:del w:id="33653"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3654" w:author="Chunhui zheng(BJ-RD)" w:date="2019-06-26T19:14:00Z"/>
                <w:rFonts w:eastAsia="宋体" w:hint="eastAsia"/>
                <w:b/>
                <w:lang w:eastAsia="zh-CN"/>
              </w:rPr>
            </w:pPr>
            <w:del w:id="33655" w:author="Chunhui zheng(BJ-RD)" w:date="2019-06-26T19:14:00Z">
              <w:r w:rsidDel="006F1C24">
                <w:rPr>
                  <w:rFonts w:eastAsia="宋体" w:hint="eastAsia"/>
                  <w:b/>
                  <w:lang w:eastAsia="zh-CN"/>
                </w:rPr>
                <w:delText xml:space="preserve">MEM entry3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187EE1" w:rsidRPr="00907B65" w:rsidDel="006F1C24" w:rsidRDefault="00187EE1" w:rsidP="00CE725F">
            <w:pPr>
              <w:pStyle w:val="IRSBitDescription"/>
              <w:ind w:leftChars="0" w:left="0"/>
              <w:rPr>
                <w:del w:id="33656" w:author="Chunhui zheng(BJ-RD)" w:date="2019-06-26T19:14:00Z"/>
                <w:rFonts w:eastAsia="宋体" w:hint="eastAsia"/>
                <w:b/>
                <w:lang w:eastAsia="zh-CN"/>
              </w:rPr>
            </w:pPr>
          </w:p>
          <w:p w:rsidR="00187EE1" w:rsidDel="006F1C24" w:rsidRDefault="00187EE1" w:rsidP="00CE725F">
            <w:pPr>
              <w:ind w:leftChars="25" w:left="53"/>
              <w:rPr>
                <w:del w:id="33657" w:author="Chunhui zheng(BJ-RD)" w:date="2019-06-26T19:14:00Z"/>
                <w:sz w:val="16"/>
                <w:szCs w:val="16"/>
                <w:shd w:val="clear" w:color="auto" w:fill="C0C0C0"/>
              </w:rPr>
            </w:pPr>
            <w:del w:id="33658"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3659" w:author="Chunhui zheng(BJ-RD)" w:date="2019-06-26T19:14:00Z"/>
                <w:rFonts w:eastAsia="宋体" w:hint="eastAsia"/>
                <w:lang w:eastAsia="zh-CN"/>
              </w:rPr>
            </w:pPr>
            <w:del w:id="3366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3661" w:author="Chunhui zheng(BJ-RD)" w:date="2019-06-26T19:14:00Z"/>
                <w:rFonts w:eastAsia="Times New Roman"/>
                <w:shd w:val="clear" w:color="auto" w:fill="C0C0C0"/>
              </w:rPr>
            </w:pPr>
            <w:del w:id="3366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3663" w:author="Chunhui zheng(BJ-RD)" w:date="2019-06-26T19:14:00Z"/>
                <w:rFonts w:eastAsia="宋体" w:hint="eastAsia"/>
                <w:shd w:val="clear" w:color="auto" w:fill="C0C0C0"/>
                <w:lang w:eastAsia="zh-CN"/>
              </w:rPr>
            </w:pPr>
            <w:del w:id="3366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3665" w:author="Chunhui zheng(BJ-RD)" w:date="2019-06-26T19:14:00Z"/>
                <w:color w:val="999999"/>
              </w:rPr>
            </w:pPr>
            <w:del w:id="33666" w:author="Chunhui zheng(BJ-RD)" w:date="2019-06-26T19:14:00Z">
              <w:r w:rsidDel="006F1C24">
                <w:rPr>
                  <w:rFonts w:eastAsia="宋体" w:hint="eastAsia"/>
                  <w:lang w:eastAsia="zh-CN"/>
                </w:rPr>
                <w:delText>RSVAD_ME33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366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3668" w:author="Chunhui zheng(BJ-RD)" w:date="2019-06-26T19:14:00Z"/>
                <w:sz w:val="15"/>
                <w:szCs w:val="15"/>
              </w:rPr>
            </w:pPr>
            <w:del w:id="3366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3670" w:author="Chunhui zheng(BJ-RD)" w:date="2019-06-26T19:14:00Z"/>
              </w:rPr>
            </w:pPr>
            <w:ins w:id="33671" w:author="Administrator" w:date="2019-03-07T15:31:00Z">
              <w:del w:id="33672" w:author="Chunhui zheng(BJ-RD)" w:date="2019-06-26T19:14:00Z">
                <w:r w:rsidRPr="0038237F" w:rsidDel="006F1C24">
                  <w:rPr>
                    <w:rFonts w:eastAsia="宋体" w:hint="eastAsia"/>
                    <w:lang w:eastAsia="zh-CN"/>
                  </w:rPr>
                  <w:delText>x</w:delText>
                </w:r>
              </w:del>
            </w:ins>
            <w:del w:id="3367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3674" w:author="Chunhui zheng(BJ-RD)" w:date="2019-06-26T19:14:00Z"/>
              </w:rPr>
            </w:pPr>
            <w:ins w:id="33675" w:author="Administrator" w:date="2019-03-07T15:31:00Z">
              <w:del w:id="33676" w:author="Chunhui zheng(BJ-RD)" w:date="2019-06-26T19:14:00Z">
                <w:r w:rsidRPr="0038237F" w:rsidDel="006F1C24">
                  <w:rPr>
                    <w:rFonts w:eastAsia="宋体" w:hint="eastAsia"/>
                    <w:lang w:eastAsia="zh-CN"/>
                  </w:rPr>
                  <w:delText>x</w:delText>
                </w:r>
              </w:del>
            </w:ins>
            <w:del w:id="3367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3678" w:author="Chunhui zheng(BJ-RD)" w:date="2019-06-26T19:14:00Z"/>
              </w:rPr>
            </w:pPr>
            <w:ins w:id="33679" w:author="Administrator" w:date="2019-03-07T15:31:00Z">
              <w:del w:id="33680" w:author="Chunhui zheng(BJ-RD)" w:date="2019-06-26T19:14:00Z">
                <w:r w:rsidRPr="0038237F" w:rsidDel="006F1C24">
                  <w:rPr>
                    <w:rFonts w:eastAsia="宋体" w:hint="eastAsia"/>
                    <w:lang w:eastAsia="zh-CN"/>
                  </w:rPr>
                  <w:delText>x</w:delText>
                </w:r>
              </w:del>
            </w:ins>
            <w:del w:id="33681" w:author="Chunhui zheng(BJ-RD)" w:date="2019-06-26T19:14:00Z">
              <w:r w:rsidDel="006F1C24">
                <w:delText>x</w:delText>
              </w:r>
            </w:del>
          </w:p>
        </w:tc>
      </w:tr>
      <w:tr w:rsidR="00187EE1" w:rsidDel="006F1C24" w:rsidTr="00187EE1">
        <w:trPr>
          <w:cantSplit/>
          <w:trHeight w:val="300"/>
          <w:jc w:val="center"/>
          <w:del w:id="33682"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3683" w:author="Chunhui zheng(BJ-RD)" w:date="2019-06-26T19:14:00Z"/>
                <w:rFonts w:eastAsia="宋体" w:hint="eastAsia"/>
                <w:b w:val="0"/>
                <w:lang w:eastAsia="zh-CN"/>
              </w:rPr>
            </w:pPr>
            <w:del w:id="33684"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3685" w:author="Chunhui zheng(BJ-RD)" w:date="2019-06-26T19:14:00Z"/>
                <w:rFonts w:eastAsia="宋体" w:hint="eastAsia"/>
                <w:lang w:eastAsia="zh-CN"/>
              </w:rPr>
            </w:pPr>
            <w:ins w:id="33686" w:author="Administrator" w:date="2019-03-07T17:24:00Z">
              <w:del w:id="3368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368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3689" w:author="Chunhui zheng(BJ-RD)" w:date="2019-06-26T19:14:00Z"/>
              </w:rPr>
            </w:pPr>
            <w:ins w:id="33690" w:author="Administrator" w:date="2019-03-07T17:24:00Z">
              <w:del w:id="33691" w:author="Chunhui zheng(BJ-RD)" w:date="2019-06-26T19:14:00Z">
                <w:r w:rsidRPr="007C2E95" w:rsidDel="006F1C24">
                  <w:rPr>
                    <w:rFonts w:eastAsia="宋体" w:hint="eastAsia"/>
                    <w:lang w:eastAsia="zh-CN"/>
                  </w:rPr>
                  <w:delText>RO</w:delText>
                </w:r>
              </w:del>
            </w:ins>
            <w:del w:id="3369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3693" w:author="Chunhui zheng(BJ-RD)" w:date="2019-06-26T19:14:00Z"/>
              </w:rPr>
            </w:pPr>
            <w:del w:id="33694"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3695" w:author="Chunhui zheng(BJ-RD)" w:date="2019-06-26T19:14:00Z"/>
                <w:rFonts w:eastAsia="宋体" w:hint="eastAsia"/>
                <w:b/>
                <w:lang w:eastAsia="zh-CN"/>
              </w:rPr>
            </w:pPr>
            <w:del w:id="33696" w:author="Chunhui zheng(BJ-RD)" w:date="2019-06-26T19:14:00Z">
              <w:r w:rsidDel="006F1C24">
                <w:rPr>
                  <w:rFonts w:eastAsia="宋体" w:hint="eastAsia"/>
                  <w:b/>
                  <w:lang w:eastAsia="zh-CN"/>
                </w:rPr>
                <w:delText xml:space="preserve">MEM entry3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187EE1" w:rsidDel="006F1C24" w:rsidRDefault="00187EE1" w:rsidP="00CE725F">
            <w:pPr>
              <w:ind w:leftChars="25" w:left="53"/>
              <w:rPr>
                <w:del w:id="33697" w:author="Chunhui zheng(BJ-RD)" w:date="2019-06-26T19:14:00Z"/>
                <w:sz w:val="16"/>
                <w:szCs w:val="16"/>
                <w:shd w:val="clear" w:color="auto" w:fill="C0C0C0"/>
              </w:rPr>
            </w:pPr>
            <w:del w:id="3369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3699" w:author="Chunhui zheng(BJ-RD)" w:date="2019-06-26T19:14:00Z"/>
                <w:rFonts w:eastAsia="宋体" w:hint="eastAsia"/>
                <w:lang w:eastAsia="zh-CN"/>
              </w:rPr>
            </w:pPr>
            <w:del w:id="3370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3701" w:author="Chunhui zheng(BJ-RD)" w:date="2019-06-26T19:14:00Z"/>
                <w:rFonts w:eastAsia="Times New Roman"/>
                <w:shd w:val="clear" w:color="auto" w:fill="C0C0C0"/>
              </w:rPr>
            </w:pPr>
            <w:del w:id="3370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3703" w:author="Chunhui zheng(BJ-RD)" w:date="2019-06-26T19:14:00Z"/>
                <w:rFonts w:eastAsia="宋体" w:hint="eastAsia"/>
                <w:shd w:val="clear" w:color="auto" w:fill="C0C0C0"/>
                <w:lang w:eastAsia="zh-CN"/>
              </w:rPr>
            </w:pPr>
            <w:del w:id="3370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3705" w:author="Chunhui zheng(BJ-RD)" w:date="2019-06-26T19:14:00Z"/>
                <w:color w:val="999999"/>
              </w:rPr>
            </w:pPr>
            <w:del w:id="33706" w:author="Chunhui zheng(BJ-RD)" w:date="2019-06-26T19:14:00Z">
              <w:r w:rsidDel="006F1C24">
                <w:rPr>
                  <w:rFonts w:eastAsia="宋体" w:hint="eastAsia"/>
                  <w:lang w:eastAsia="zh-CN"/>
                </w:rPr>
                <w:delText>RSVAD_ME33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370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3708" w:author="Chunhui zheng(BJ-RD)" w:date="2019-06-26T19:14:00Z"/>
                <w:sz w:val="15"/>
                <w:szCs w:val="15"/>
              </w:rPr>
            </w:pPr>
            <w:del w:id="3370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3710" w:author="Chunhui zheng(BJ-RD)" w:date="2019-06-26T19:14:00Z"/>
              </w:rPr>
            </w:pPr>
            <w:ins w:id="33711" w:author="Administrator" w:date="2019-03-07T15:31:00Z">
              <w:del w:id="33712" w:author="Chunhui zheng(BJ-RD)" w:date="2019-06-26T19:14:00Z">
                <w:r w:rsidRPr="0038237F" w:rsidDel="006F1C24">
                  <w:rPr>
                    <w:rFonts w:eastAsia="宋体" w:hint="eastAsia"/>
                    <w:lang w:eastAsia="zh-CN"/>
                  </w:rPr>
                  <w:delText>x</w:delText>
                </w:r>
              </w:del>
            </w:ins>
            <w:del w:id="3371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3714" w:author="Chunhui zheng(BJ-RD)" w:date="2019-06-26T19:14:00Z"/>
              </w:rPr>
            </w:pPr>
            <w:ins w:id="33715" w:author="Administrator" w:date="2019-03-07T15:31:00Z">
              <w:del w:id="33716" w:author="Chunhui zheng(BJ-RD)" w:date="2019-06-26T19:14:00Z">
                <w:r w:rsidRPr="0038237F" w:rsidDel="006F1C24">
                  <w:rPr>
                    <w:rFonts w:eastAsia="宋体" w:hint="eastAsia"/>
                    <w:lang w:eastAsia="zh-CN"/>
                  </w:rPr>
                  <w:delText>x</w:delText>
                </w:r>
              </w:del>
            </w:ins>
            <w:del w:id="3371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3718" w:author="Chunhui zheng(BJ-RD)" w:date="2019-06-26T19:14:00Z"/>
              </w:rPr>
            </w:pPr>
            <w:ins w:id="33719" w:author="Administrator" w:date="2019-03-07T15:31:00Z">
              <w:del w:id="33720" w:author="Chunhui zheng(BJ-RD)" w:date="2019-06-26T19:14:00Z">
                <w:r w:rsidRPr="0038237F" w:rsidDel="006F1C24">
                  <w:rPr>
                    <w:rFonts w:eastAsia="宋体" w:hint="eastAsia"/>
                    <w:lang w:eastAsia="zh-CN"/>
                  </w:rPr>
                  <w:delText>x</w:delText>
                </w:r>
              </w:del>
            </w:ins>
            <w:del w:id="33721" w:author="Chunhui zheng(BJ-RD)" w:date="2019-06-26T19:14:00Z">
              <w:r w:rsidDel="006F1C24">
                <w:delText>x</w:delText>
              </w:r>
            </w:del>
          </w:p>
        </w:tc>
      </w:tr>
      <w:tr w:rsidR="00187EE1" w:rsidDel="006F1C24" w:rsidTr="00187EE1">
        <w:trPr>
          <w:cantSplit/>
          <w:jc w:val="center"/>
          <w:del w:id="33722"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33723" w:author="Chunhui zheng(BJ-RD)" w:date="2019-06-26T19:14:00Z"/>
                <w:b w:val="0"/>
              </w:rPr>
            </w:pPr>
            <w:del w:id="33724"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3725" w:author="Chunhui zheng(BJ-RD)" w:date="2019-06-26T19:14:00Z"/>
                <w:rFonts w:eastAsia="宋体" w:hint="eastAsia"/>
                <w:lang w:eastAsia="zh-CN"/>
              </w:rPr>
            </w:pPr>
            <w:ins w:id="33726" w:author="Administrator" w:date="2019-03-07T17:24:00Z">
              <w:del w:id="3372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372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3729" w:author="Chunhui zheng(BJ-RD)" w:date="2019-06-26T19:14:00Z"/>
              </w:rPr>
            </w:pPr>
            <w:ins w:id="33730" w:author="Administrator" w:date="2019-03-07T17:24:00Z">
              <w:del w:id="33731" w:author="Chunhui zheng(BJ-RD)" w:date="2019-06-26T19:14:00Z">
                <w:r w:rsidRPr="007C2E95" w:rsidDel="006F1C24">
                  <w:rPr>
                    <w:rFonts w:eastAsia="宋体" w:hint="eastAsia"/>
                    <w:lang w:eastAsia="zh-CN"/>
                  </w:rPr>
                  <w:delText>RO</w:delText>
                </w:r>
              </w:del>
            </w:ins>
            <w:del w:id="33732"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33733" w:author="Chunhui zheng(BJ-RD)" w:date="2019-06-26T19:14:00Z"/>
                <w:rFonts w:eastAsia="宋体" w:hint="eastAsia"/>
                <w:lang w:eastAsia="zh-CN"/>
              </w:rPr>
            </w:pPr>
            <w:del w:id="33734"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3735" w:author="Chunhui zheng(BJ-RD)" w:date="2019-06-26T19:14:00Z"/>
                <w:rFonts w:eastAsia="宋体" w:hint="eastAsia"/>
                <w:b/>
                <w:lang w:eastAsia="zh-CN"/>
              </w:rPr>
            </w:pPr>
            <w:del w:id="33736" w:author="Chunhui zheng(BJ-RD)" w:date="2019-06-26T19:14:00Z">
              <w:r w:rsidDel="006F1C24">
                <w:rPr>
                  <w:rFonts w:eastAsia="宋体" w:hint="eastAsia"/>
                  <w:b/>
                  <w:lang w:eastAsia="zh-CN"/>
                </w:rPr>
                <w:delText xml:space="preserve">MEM entry3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187EE1" w:rsidRPr="00907B65" w:rsidDel="006F1C24" w:rsidRDefault="00187EE1" w:rsidP="00CE725F">
            <w:pPr>
              <w:pStyle w:val="IRSBitDescription"/>
              <w:ind w:left="53"/>
              <w:rPr>
                <w:del w:id="33737" w:author="Chunhui zheng(BJ-RD)" w:date="2019-06-26T19:14:00Z"/>
                <w:rFonts w:eastAsia="宋体" w:hint="eastAsia"/>
                <w:b/>
                <w:lang w:eastAsia="zh-CN"/>
              </w:rPr>
            </w:pPr>
          </w:p>
          <w:p w:rsidR="00187EE1" w:rsidDel="006F1C24" w:rsidRDefault="00187EE1" w:rsidP="00CE725F">
            <w:pPr>
              <w:ind w:leftChars="25" w:left="53"/>
              <w:rPr>
                <w:del w:id="33738" w:author="Chunhui zheng(BJ-RD)" w:date="2019-06-26T19:14:00Z"/>
                <w:sz w:val="16"/>
                <w:szCs w:val="16"/>
                <w:shd w:val="clear" w:color="auto" w:fill="C0C0C0"/>
              </w:rPr>
            </w:pPr>
            <w:del w:id="33739"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3740" w:author="Chunhui zheng(BJ-RD)" w:date="2019-06-26T19:14:00Z"/>
                <w:rFonts w:eastAsia="宋体" w:hint="eastAsia"/>
                <w:lang w:eastAsia="zh-CN"/>
              </w:rPr>
            </w:pPr>
            <w:del w:id="3374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3742" w:author="Chunhui zheng(BJ-RD)" w:date="2019-06-26T19:14:00Z"/>
                <w:rFonts w:eastAsia="Times New Roman"/>
                <w:shd w:val="clear" w:color="auto" w:fill="C0C0C0"/>
              </w:rPr>
            </w:pPr>
            <w:del w:id="3374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3744" w:author="Chunhui zheng(BJ-RD)" w:date="2019-06-26T19:14:00Z"/>
                <w:rFonts w:eastAsia="宋体" w:hint="eastAsia"/>
                <w:shd w:val="clear" w:color="auto" w:fill="C0C0C0"/>
                <w:lang w:eastAsia="zh-CN"/>
              </w:rPr>
            </w:pPr>
            <w:del w:id="3374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3746" w:author="Chunhui zheng(BJ-RD)" w:date="2019-06-26T19:14:00Z"/>
                <w:color w:val="999999"/>
              </w:rPr>
            </w:pPr>
            <w:del w:id="33747" w:author="Chunhui zheng(BJ-RD)" w:date="2019-06-26T19:14:00Z">
              <w:r w:rsidDel="006F1C24">
                <w:rPr>
                  <w:rFonts w:eastAsia="宋体" w:hint="eastAsia"/>
                  <w:lang w:eastAsia="zh-CN"/>
                </w:rPr>
                <w:delText>RSVAD_ME33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374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3749" w:author="Chunhui zheng(BJ-RD)" w:date="2019-06-26T19:14:00Z"/>
                <w:sz w:val="15"/>
                <w:szCs w:val="15"/>
              </w:rPr>
            </w:pPr>
            <w:del w:id="33750"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3751" w:author="Chunhui zheng(BJ-RD)" w:date="2019-06-26T19:14:00Z"/>
              </w:rPr>
            </w:pPr>
            <w:ins w:id="33752" w:author="Administrator" w:date="2019-03-07T15:31:00Z">
              <w:del w:id="33753" w:author="Chunhui zheng(BJ-RD)" w:date="2019-06-26T19:14:00Z">
                <w:r w:rsidRPr="0038237F" w:rsidDel="006F1C24">
                  <w:rPr>
                    <w:rFonts w:eastAsia="宋体" w:hint="eastAsia"/>
                    <w:lang w:eastAsia="zh-CN"/>
                  </w:rPr>
                  <w:delText>x</w:delText>
                </w:r>
              </w:del>
            </w:ins>
            <w:del w:id="3375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3755" w:author="Chunhui zheng(BJ-RD)" w:date="2019-06-26T19:14:00Z"/>
              </w:rPr>
            </w:pPr>
            <w:ins w:id="33756" w:author="Administrator" w:date="2019-03-07T15:31:00Z">
              <w:del w:id="33757" w:author="Chunhui zheng(BJ-RD)" w:date="2019-06-26T19:14:00Z">
                <w:r w:rsidRPr="0038237F" w:rsidDel="006F1C24">
                  <w:rPr>
                    <w:rFonts w:eastAsia="宋体" w:hint="eastAsia"/>
                    <w:lang w:eastAsia="zh-CN"/>
                  </w:rPr>
                  <w:delText>x</w:delText>
                </w:r>
              </w:del>
            </w:ins>
            <w:del w:id="3375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3759" w:author="Chunhui zheng(BJ-RD)" w:date="2019-06-26T19:14:00Z"/>
              </w:rPr>
            </w:pPr>
            <w:ins w:id="33760" w:author="Administrator" w:date="2019-03-07T15:31:00Z">
              <w:del w:id="33761" w:author="Chunhui zheng(BJ-RD)" w:date="2019-06-26T19:14:00Z">
                <w:r w:rsidRPr="0038237F" w:rsidDel="006F1C24">
                  <w:rPr>
                    <w:rFonts w:eastAsia="宋体" w:hint="eastAsia"/>
                    <w:lang w:eastAsia="zh-CN"/>
                  </w:rPr>
                  <w:delText>x</w:delText>
                </w:r>
              </w:del>
            </w:ins>
            <w:del w:id="33762" w:author="Chunhui zheng(BJ-RD)" w:date="2019-06-26T19:14:00Z">
              <w:r w:rsidDel="006F1C24">
                <w:delText>x</w:delText>
              </w:r>
            </w:del>
          </w:p>
        </w:tc>
      </w:tr>
    </w:tbl>
    <w:p w:rsidR="00CE725F" w:rsidDel="006F1C24" w:rsidRDefault="00CE725F" w:rsidP="00CE725F">
      <w:pPr>
        <w:rPr>
          <w:del w:id="33763" w:author="Chunhui zheng(BJ-RD)" w:date="2019-06-26T19:14:00Z"/>
          <w:rFonts w:hint="eastAsia"/>
        </w:rPr>
      </w:pPr>
    </w:p>
    <w:p w:rsidR="00CE725F" w:rsidDel="006F1C24" w:rsidRDefault="00CE725F" w:rsidP="00CE725F">
      <w:pPr>
        <w:pStyle w:val="IRSReg-Heading"/>
        <w:ind w:left="189"/>
        <w:rPr>
          <w:del w:id="33764" w:author="Chunhui zheng(BJ-RD)" w:date="2019-06-26T19:14:00Z"/>
        </w:rPr>
      </w:pPr>
      <w:del w:id="33765" w:author="Chunhui zheng(BJ-RD)" w:date="2019-06-26T19:14:00Z">
        <w:r w:rsidDel="006F1C24">
          <w:rPr>
            <w:u w:val="single"/>
          </w:rPr>
          <w:delText>Offset Address:</w:delText>
        </w:r>
        <w:r w:rsidDel="006F1C24">
          <w:rPr>
            <w:rFonts w:eastAsia="宋体"/>
            <w:u w:val="single"/>
            <w:lang w:eastAsia="zh-CN"/>
          </w:rPr>
          <w:delText>2</w:delText>
        </w:r>
        <w:r w:rsidDel="006F1C24">
          <w:rPr>
            <w:rFonts w:eastAsia="宋体" w:hint="eastAsia"/>
            <w:u w:val="single"/>
            <w:lang w:eastAsia="zh-CN"/>
          </w:rPr>
          <w:delText>6F</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6C</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33</w:delText>
        </w:r>
        <w:r w:rsidDel="006F1C24">
          <w:rPr>
            <w:rFonts w:hint="eastAsia"/>
            <w:lang w:eastAsia="zh-TW"/>
          </w:rPr>
          <w:tab/>
        </w:r>
        <w:r w:rsidDel="006F1C24">
          <w:delText xml:space="preserve">Default Value: </w:delText>
        </w:r>
        <w:r w:rsidDel="006F1C24">
          <w:rPr>
            <w:color w:val="000000"/>
          </w:rPr>
          <w:delText>0</w:delText>
        </w:r>
        <w:r w:rsidRPr="00836DEF" w:rsidDel="006F1C24">
          <w:rPr>
            <w:rFonts w:eastAsia="宋体" w:hint="eastAsia"/>
            <w:color w:val="000000"/>
            <w:lang w:eastAsia="zh-CN"/>
          </w:rPr>
          <w:delText>1FF</w:delText>
        </w:r>
        <w:r w:rsidDel="006F1C24">
          <w:rPr>
            <w:color w:val="000000"/>
          </w:rPr>
          <w:delText xml:space="preserve"> </w:delText>
        </w:r>
        <w:r w:rsidRPr="00836DEF"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4"/>
        <w:gridCol w:w="698"/>
        <w:gridCol w:w="672"/>
        <w:gridCol w:w="565"/>
        <w:gridCol w:w="3626"/>
        <w:gridCol w:w="2424"/>
        <w:gridCol w:w="664"/>
        <w:gridCol w:w="593"/>
        <w:gridCol w:w="164"/>
        <w:gridCol w:w="156"/>
        <w:gridCol w:w="165"/>
      </w:tblGrid>
      <w:tr w:rsidR="00CE725F" w:rsidDel="006F1C24" w:rsidTr="001B3CFA">
        <w:trPr>
          <w:cantSplit/>
          <w:trHeight w:val="300"/>
          <w:jc w:val="center"/>
          <w:del w:id="33766" w:author="Chunhui zheng(BJ-RD)" w:date="2019-06-26T19:14:00Z"/>
        </w:trPr>
        <w:tc>
          <w:tcPr>
            <w:tcW w:w="209" w:type="pct"/>
            <w:tcMar>
              <w:top w:w="0" w:type="dxa"/>
              <w:left w:w="29" w:type="dxa"/>
              <w:bottom w:w="0" w:type="dxa"/>
              <w:right w:w="29" w:type="dxa"/>
            </w:tcMar>
            <w:vAlign w:val="center"/>
          </w:tcPr>
          <w:p w:rsidR="00CE725F" w:rsidDel="006F1C24" w:rsidRDefault="00CE725F" w:rsidP="00CE725F">
            <w:pPr>
              <w:pStyle w:val="IRSBitItem"/>
              <w:rPr>
                <w:del w:id="33767" w:author="Chunhui zheng(BJ-RD)" w:date="2019-06-26T19:14:00Z"/>
              </w:rPr>
            </w:pPr>
            <w:del w:id="33768"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33769" w:author="Chunhui zheng(BJ-RD)" w:date="2019-06-26T19:14:00Z"/>
                <w:b/>
              </w:rPr>
            </w:pPr>
            <w:del w:id="33770"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33771" w:author="Chunhui zheng(BJ-RD)" w:date="2019-06-26T19:14:00Z"/>
                <w:b/>
              </w:rPr>
            </w:pPr>
            <w:del w:id="33772"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33773" w:author="Chunhui zheng(BJ-RD)" w:date="2019-06-26T19:14:00Z"/>
                <w:b/>
              </w:rPr>
            </w:pPr>
            <w:del w:id="33774" w:author="Chunhui zheng(BJ-RD)" w:date="2019-06-26T19:14:00Z">
              <w:r w:rsidRPr="00F62296" w:rsidDel="006F1C24">
                <w:rPr>
                  <w:b/>
                </w:rPr>
                <w:delText>Default</w:delText>
              </w:r>
            </w:del>
          </w:p>
        </w:tc>
        <w:tc>
          <w:tcPr>
            <w:tcW w:w="1786" w:type="pct"/>
            <w:tcMar>
              <w:top w:w="0" w:type="dxa"/>
              <w:left w:w="29" w:type="dxa"/>
              <w:bottom w:w="0" w:type="dxa"/>
              <w:right w:w="29" w:type="dxa"/>
            </w:tcMar>
            <w:vAlign w:val="center"/>
          </w:tcPr>
          <w:p w:rsidR="00CE725F" w:rsidRPr="00293312" w:rsidDel="006F1C24" w:rsidRDefault="00CE725F" w:rsidP="00CE725F">
            <w:pPr>
              <w:pStyle w:val="IRSBitDescription"/>
              <w:ind w:left="53"/>
              <w:rPr>
                <w:del w:id="33775" w:author="Chunhui zheng(BJ-RD)" w:date="2019-06-26T19:14:00Z"/>
                <w:rFonts w:eastAsia="Times New Roman"/>
                <w:b/>
              </w:rPr>
            </w:pPr>
            <w:del w:id="33776" w:author="Chunhui zheng(BJ-RD)" w:date="2019-06-26T19:14:00Z">
              <w:r w:rsidRPr="00293312" w:rsidDel="006F1C24">
                <w:rPr>
                  <w:rFonts w:eastAsia="Times New Roman"/>
                  <w:b/>
                </w:rPr>
                <w:delText>Description</w:delText>
              </w:r>
            </w:del>
          </w:p>
        </w:tc>
        <w:tc>
          <w:tcPr>
            <w:tcW w:w="1194" w:type="pct"/>
            <w:tcMar>
              <w:top w:w="0" w:type="dxa"/>
              <w:left w:w="29" w:type="dxa"/>
              <w:bottom w:w="0" w:type="dxa"/>
              <w:right w:w="29" w:type="dxa"/>
            </w:tcMar>
            <w:vAlign w:val="center"/>
          </w:tcPr>
          <w:p w:rsidR="00CE725F" w:rsidRPr="00F62296" w:rsidDel="006F1C24" w:rsidRDefault="00CE725F" w:rsidP="00CE725F">
            <w:pPr>
              <w:pStyle w:val="IRSBitMnemonic"/>
              <w:ind w:left="53"/>
              <w:rPr>
                <w:del w:id="33777" w:author="Chunhui zheng(BJ-RD)" w:date="2019-06-26T19:14:00Z"/>
              </w:rPr>
            </w:pPr>
            <w:del w:id="33778"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33779" w:author="Chunhui zheng(BJ-RD)" w:date="2019-06-26T19:14:00Z"/>
                <w:b/>
              </w:rPr>
            </w:pPr>
            <w:del w:id="33780"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33781" w:author="Chunhui zheng(BJ-RD)" w:date="2019-06-26T19:14:00Z"/>
                <w:b/>
              </w:rPr>
            </w:pPr>
            <w:del w:id="33782"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33783" w:author="Chunhui zheng(BJ-RD)" w:date="2019-06-26T19:14:00Z"/>
                <w:b/>
              </w:rPr>
            </w:pPr>
            <w:del w:id="33784"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33785" w:author="Chunhui zheng(BJ-RD)" w:date="2019-06-26T19:14:00Z"/>
                <w:b/>
              </w:rPr>
            </w:pPr>
            <w:del w:id="33786"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33787" w:author="Chunhui zheng(BJ-RD)" w:date="2019-06-26T19:14:00Z"/>
                <w:b/>
              </w:rPr>
            </w:pPr>
            <w:del w:id="33788" w:author="Chunhui zheng(BJ-RD)" w:date="2019-06-26T19:14:00Z">
              <w:r w:rsidRPr="00F62296" w:rsidDel="006F1C24">
                <w:rPr>
                  <w:b/>
                </w:rPr>
                <w:delText>E</w:delText>
              </w:r>
            </w:del>
          </w:p>
        </w:tc>
      </w:tr>
      <w:tr w:rsidR="00CE725F" w:rsidDel="006F1C24" w:rsidTr="001B3CFA">
        <w:trPr>
          <w:cantSplit/>
          <w:trHeight w:val="300"/>
          <w:jc w:val="center"/>
          <w:del w:id="33789" w:author="Chunhui zheng(BJ-RD)" w:date="2019-06-26T19:14:00Z"/>
        </w:trPr>
        <w:tc>
          <w:tcPr>
            <w:tcW w:w="209" w:type="pct"/>
            <w:tcMar>
              <w:top w:w="0" w:type="dxa"/>
              <w:left w:w="29" w:type="dxa"/>
              <w:bottom w:w="0" w:type="dxa"/>
              <w:right w:w="29" w:type="dxa"/>
            </w:tcMar>
          </w:tcPr>
          <w:p w:rsidR="00CE725F" w:rsidRPr="00FC735D" w:rsidDel="006F1C24" w:rsidRDefault="00CE725F" w:rsidP="00CE725F">
            <w:pPr>
              <w:pStyle w:val="IRSBitItem"/>
              <w:jc w:val="left"/>
              <w:rPr>
                <w:del w:id="33790" w:author="Chunhui zheng(BJ-RD)" w:date="2019-06-26T19:14:00Z"/>
                <w:rFonts w:eastAsia="宋体" w:hint="eastAsia"/>
                <w:b w:val="0"/>
                <w:lang w:eastAsia="zh-CN"/>
              </w:rPr>
            </w:pPr>
            <w:del w:id="33791"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CE725F" w:rsidDel="006F1C24" w:rsidRDefault="00CE725F" w:rsidP="00CE725F">
            <w:pPr>
              <w:pStyle w:val="IRSBitAttribute"/>
              <w:rPr>
                <w:del w:id="33792" w:author="Chunhui zheng(BJ-RD)" w:date="2019-06-26T19:14:00Z"/>
              </w:rPr>
            </w:pPr>
            <w:del w:id="33793"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33794" w:author="Chunhui zheng(BJ-RD)" w:date="2019-06-26T19:14:00Z"/>
              </w:rPr>
            </w:pPr>
            <w:del w:id="33795"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33796" w:author="Chunhui zheng(BJ-RD)" w:date="2019-06-26T19:14:00Z"/>
              </w:rPr>
            </w:pPr>
            <w:del w:id="33797" w:author="Chunhui zheng(BJ-RD)" w:date="2019-06-26T19:14:00Z">
              <w:r w:rsidDel="006F1C24">
                <w:delText>0</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33798" w:author="Chunhui zheng(BJ-RD)" w:date="2019-06-26T19:14:00Z"/>
                <w:rFonts w:eastAsia="宋体" w:hint="eastAsia"/>
                <w:b/>
                <w:lang w:eastAsia="zh-CN"/>
              </w:rPr>
            </w:pPr>
            <w:del w:id="33799" w:author="Chunhui zheng(BJ-RD)" w:date="2019-06-26T19:14:00Z">
              <w:r w:rsidDel="006F1C24">
                <w:rPr>
                  <w:rFonts w:eastAsia="宋体" w:hint="eastAsia"/>
                  <w:b/>
                  <w:lang w:eastAsia="zh-CN"/>
                </w:rPr>
                <w:delText>MEM entry33 attr</w:delText>
              </w:r>
            </w:del>
          </w:p>
          <w:p w:rsidR="00CE725F" w:rsidDel="006F1C24" w:rsidRDefault="00CE725F" w:rsidP="00CE725F">
            <w:pPr>
              <w:pStyle w:val="IRSBitDescription"/>
              <w:ind w:left="53"/>
              <w:rPr>
                <w:del w:id="33800" w:author="Chunhui zheng(BJ-RD)" w:date="2019-06-26T19:14:00Z"/>
                <w:rFonts w:eastAsia="宋体" w:hint="eastAsia"/>
                <w:lang w:eastAsia="zh-CN"/>
              </w:rPr>
            </w:pPr>
            <w:del w:id="33801"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CE725F" w:rsidDel="006F1C24" w:rsidRDefault="00CE725F" w:rsidP="00CE725F">
            <w:pPr>
              <w:pStyle w:val="IRSBitDescription"/>
              <w:ind w:left="53"/>
              <w:rPr>
                <w:del w:id="33802" w:author="Chunhui zheng(BJ-RD)" w:date="2019-06-26T19:14:00Z"/>
                <w:rFonts w:eastAsia="宋体" w:hint="eastAsia"/>
                <w:lang w:eastAsia="zh-CN"/>
              </w:rPr>
            </w:pPr>
            <w:del w:id="33803" w:author="Chunhui zheng(BJ-RD)" w:date="2019-06-26T19:14:00Z">
              <w:r w:rsidRPr="004B5834" w:rsidDel="006F1C24">
                <w:rPr>
                  <w:rFonts w:eastAsia="宋体"/>
                  <w:lang w:eastAsia="zh-CN"/>
                </w:rPr>
                <w:delText xml:space="preserve">1'b0: Memory; </w:delText>
              </w:r>
            </w:del>
          </w:p>
          <w:p w:rsidR="00CE725F" w:rsidDel="006F1C24" w:rsidRDefault="00CE725F" w:rsidP="00CE725F">
            <w:pPr>
              <w:pStyle w:val="IRSBitDescription"/>
              <w:ind w:left="53"/>
              <w:rPr>
                <w:del w:id="33804" w:author="Chunhui zheng(BJ-RD)" w:date="2019-06-26T19:14:00Z"/>
                <w:rFonts w:eastAsia="宋体" w:hint="eastAsia"/>
                <w:lang w:eastAsia="zh-CN"/>
              </w:rPr>
            </w:pPr>
            <w:del w:id="33805" w:author="Chunhui zheng(BJ-RD)" w:date="2019-06-26T19:14:00Z">
              <w:r w:rsidRPr="004B5834" w:rsidDel="006F1C24">
                <w:rPr>
                  <w:rFonts w:eastAsia="宋体"/>
                  <w:lang w:eastAsia="zh-CN"/>
                </w:rPr>
                <w:delText xml:space="preserve">1'b1: MMIO; </w:delText>
              </w:r>
            </w:del>
          </w:p>
          <w:p w:rsidR="00CE725F" w:rsidDel="006F1C24" w:rsidRDefault="00CE725F" w:rsidP="00CE725F">
            <w:pPr>
              <w:ind w:leftChars="25" w:left="53"/>
              <w:rPr>
                <w:del w:id="33806" w:author="Chunhui zheng(BJ-RD)" w:date="2019-06-26T19:14:00Z"/>
                <w:sz w:val="16"/>
                <w:szCs w:val="16"/>
                <w:shd w:val="clear" w:color="auto" w:fill="C0C0C0"/>
              </w:rPr>
            </w:pPr>
            <w:del w:id="33807"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33808" w:author="Chunhui zheng(BJ-RD)" w:date="2019-06-26T19:14:00Z"/>
                <w:rFonts w:eastAsia="宋体" w:hint="eastAsia"/>
                <w:lang w:eastAsia="zh-CN"/>
              </w:rPr>
            </w:pPr>
            <w:del w:id="33809"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33810" w:author="Chunhui zheng(BJ-RD)" w:date="2019-06-26T19:14:00Z"/>
                <w:rFonts w:eastAsia="Times New Roman"/>
                <w:shd w:val="clear" w:color="auto" w:fill="C0C0C0"/>
              </w:rPr>
            </w:pPr>
            <w:del w:id="3381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33812" w:author="Chunhui zheng(BJ-RD)" w:date="2019-06-26T19:14:00Z"/>
                <w:rFonts w:eastAsia="Times New Roman"/>
                <w:b/>
              </w:rPr>
            </w:pPr>
            <w:del w:id="3381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D074E0" w:rsidDel="006F1C24" w:rsidRDefault="00CE725F" w:rsidP="00CE725F">
            <w:pPr>
              <w:pStyle w:val="IRSBitMnemonic"/>
              <w:ind w:left="53"/>
              <w:rPr>
                <w:del w:id="33814" w:author="Chunhui zheng(BJ-RD)" w:date="2019-06-26T19:14:00Z"/>
                <w:rFonts w:eastAsia="宋体" w:hint="eastAsia"/>
                <w:lang w:eastAsia="zh-CN"/>
              </w:rPr>
            </w:pPr>
            <w:del w:id="33815"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33</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CE725F" w:rsidDel="006F1C24" w:rsidRDefault="00CE725F" w:rsidP="00CE725F">
            <w:pPr>
              <w:pStyle w:val="IRSBitChipRev"/>
              <w:rPr>
                <w:del w:id="33816"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33817" w:author="Chunhui zheng(BJ-RD)" w:date="2019-06-26T19:14:00Z"/>
                <w:sz w:val="15"/>
                <w:szCs w:val="15"/>
              </w:rPr>
            </w:pPr>
            <w:del w:id="33818"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33819" w:author="Chunhui zheng(BJ-RD)" w:date="2019-06-26T19:14:00Z"/>
                <w:rFonts w:eastAsia="宋体" w:hint="eastAsia"/>
                <w:lang w:eastAsia="zh-CN"/>
              </w:rPr>
            </w:pPr>
            <w:del w:id="33820"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33821" w:author="Chunhui zheng(BJ-RD)" w:date="2019-06-26T19:14:00Z"/>
              </w:rPr>
            </w:pPr>
            <w:del w:id="33822"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33823" w:author="Chunhui zheng(BJ-RD)" w:date="2019-06-26T19:14:00Z"/>
              </w:rPr>
            </w:pPr>
            <w:del w:id="33824" w:author="Chunhui zheng(BJ-RD)" w:date="2019-06-26T19:14:00Z">
              <w:r w:rsidDel="006F1C24">
                <w:delText>x</w:delText>
              </w:r>
            </w:del>
          </w:p>
        </w:tc>
      </w:tr>
      <w:tr w:rsidR="00CE725F" w:rsidDel="006F1C24" w:rsidTr="001B3CFA">
        <w:trPr>
          <w:cantSplit/>
          <w:trHeight w:val="300"/>
          <w:jc w:val="center"/>
          <w:del w:id="33825" w:author="Chunhui zheng(BJ-RD)" w:date="2019-06-26T19:14:00Z"/>
        </w:trPr>
        <w:tc>
          <w:tcPr>
            <w:tcW w:w="209" w:type="pct"/>
            <w:tcMar>
              <w:top w:w="0" w:type="dxa"/>
              <w:left w:w="29" w:type="dxa"/>
              <w:bottom w:w="0" w:type="dxa"/>
              <w:right w:w="29" w:type="dxa"/>
            </w:tcMar>
          </w:tcPr>
          <w:p w:rsidR="00CE725F" w:rsidRPr="00C66D6B" w:rsidDel="006F1C24" w:rsidRDefault="00CE725F" w:rsidP="00CE725F">
            <w:pPr>
              <w:pStyle w:val="IRSBitItem"/>
              <w:jc w:val="left"/>
              <w:rPr>
                <w:del w:id="33826" w:author="Chunhui zheng(BJ-RD)" w:date="2019-06-26T19:14:00Z"/>
                <w:rFonts w:eastAsia="宋体" w:hint="eastAsia"/>
                <w:b w:val="0"/>
                <w:lang w:eastAsia="zh-CN"/>
              </w:rPr>
            </w:pPr>
            <w:del w:id="33827"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33828" w:author="Chunhui zheng(BJ-RD)" w:date="2019-06-26T19:14:00Z"/>
                <w:rFonts w:eastAsia="宋体" w:hint="eastAsia"/>
                <w:lang w:eastAsia="zh-CN"/>
              </w:rPr>
            </w:pPr>
            <w:del w:id="33829"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33830" w:author="Chunhui zheng(BJ-RD)" w:date="2019-06-26T19:14:00Z"/>
                <w:rFonts w:eastAsia="宋体" w:hint="eastAsia"/>
                <w:lang w:eastAsia="zh-CN"/>
              </w:rPr>
            </w:pPr>
            <w:del w:id="33831"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33832" w:author="Chunhui zheng(BJ-RD)" w:date="2019-06-26T19:14:00Z"/>
              </w:rPr>
            </w:pPr>
            <w:del w:id="33833" w:author="Chunhui zheng(BJ-RD)" w:date="2019-06-26T19:14:00Z">
              <w:r w:rsidRPr="00C43B51" w:rsidDel="006F1C24">
                <w:rPr>
                  <w:rFonts w:eastAsia="宋体" w:hint="eastAsia"/>
                  <w:lang w:eastAsia="zh-CN"/>
                </w:rPr>
                <w:delText>FFFh</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33834" w:author="Chunhui zheng(BJ-RD)" w:date="2019-06-26T19:14:00Z"/>
                <w:rFonts w:eastAsia="宋体" w:hint="eastAsia"/>
                <w:b/>
                <w:lang w:eastAsia="zh-CN"/>
              </w:rPr>
            </w:pPr>
            <w:del w:id="33835" w:author="Chunhui zheng(BJ-RD)" w:date="2019-06-26T19:14:00Z">
              <w:r w:rsidDel="006F1C24">
                <w:rPr>
                  <w:rFonts w:eastAsia="宋体" w:hint="eastAsia"/>
                  <w:b/>
                  <w:lang w:eastAsia="zh-CN"/>
                </w:rPr>
                <w:delText>MEM entry33  limit addr</w:delText>
              </w:r>
            </w:del>
          </w:p>
          <w:p w:rsidR="00CE725F" w:rsidDel="006F1C24" w:rsidRDefault="00CE725F" w:rsidP="00CE725F">
            <w:pPr>
              <w:pStyle w:val="IRSBitDescription"/>
              <w:ind w:left="53"/>
              <w:rPr>
                <w:del w:id="33836" w:author="Chunhui zheng(BJ-RD)" w:date="2019-06-26T19:14:00Z"/>
                <w:rFonts w:eastAsia="宋体" w:hint="eastAsia"/>
                <w:lang w:eastAsia="zh-CN"/>
              </w:rPr>
            </w:pPr>
            <w:del w:id="33837" w:author="Chunhui zheng(BJ-RD)" w:date="2019-06-26T19:14:00Z">
              <w:r w:rsidRPr="004759DF" w:rsidDel="006F1C24">
                <w:rPr>
                  <w:rFonts w:eastAsia="宋体"/>
                  <w:lang w:eastAsia="zh-CN"/>
                </w:rPr>
                <w:delText>Memory decoder entry address limit, unit of 256M bytes.</w:delText>
              </w:r>
            </w:del>
          </w:p>
          <w:p w:rsidR="00CE725F" w:rsidDel="006F1C24" w:rsidRDefault="00CE725F" w:rsidP="00CE725F">
            <w:pPr>
              <w:pStyle w:val="IRSBitDescription"/>
              <w:ind w:left="53"/>
              <w:rPr>
                <w:del w:id="33838" w:author="Chunhui zheng(BJ-RD)" w:date="2019-06-26T19:14:00Z"/>
                <w:rFonts w:eastAsia="宋体" w:hint="eastAsia"/>
                <w:lang w:eastAsia="zh-CN"/>
              </w:rPr>
            </w:pPr>
            <w:del w:id="33839"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CE725F" w:rsidDel="006F1C24" w:rsidRDefault="00CE725F" w:rsidP="00CE725F">
            <w:pPr>
              <w:pStyle w:val="IRSBitDescription"/>
              <w:ind w:left="53"/>
              <w:rPr>
                <w:del w:id="33840" w:author="Chunhui zheng(BJ-RD)" w:date="2019-06-26T19:14:00Z"/>
                <w:rFonts w:eastAsia="宋体" w:hint="eastAsia"/>
                <w:lang w:eastAsia="zh-CN"/>
              </w:rPr>
            </w:pPr>
            <w:del w:id="33841"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CE725F" w:rsidDel="006F1C24" w:rsidRDefault="00CE725F" w:rsidP="00CE725F">
            <w:pPr>
              <w:pStyle w:val="IRSBitDescription"/>
              <w:ind w:left="53"/>
              <w:rPr>
                <w:del w:id="33842" w:author="Chunhui zheng(BJ-RD)" w:date="2019-06-26T19:14:00Z"/>
                <w:rFonts w:eastAsia="宋体" w:hint="eastAsia"/>
                <w:lang w:eastAsia="zh-CN"/>
              </w:rPr>
            </w:pPr>
            <w:del w:id="33843"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CE725F" w:rsidDel="006F1C24" w:rsidRDefault="00CE725F" w:rsidP="00CE725F">
            <w:pPr>
              <w:pStyle w:val="IRSBitDescription"/>
              <w:ind w:left="53"/>
              <w:rPr>
                <w:del w:id="33844" w:author="Chunhui zheng(BJ-RD)" w:date="2019-06-26T19:14:00Z"/>
                <w:rFonts w:eastAsia="宋体" w:hint="eastAsia"/>
                <w:lang w:eastAsia="zh-CN"/>
              </w:rPr>
            </w:pPr>
          </w:p>
          <w:p w:rsidR="00CE725F" w:rsidDel="006F1C24" w:rsidRDefault="00CE725F" w:rsidP="00CE725F">
            <w:pPr>
              <w:pStyle w:val="IRSBitDescription"/>
              <w:ind w:left="53"/>
              <w:rPr>
                <w:del w:id="33845" w:author="Chunhui zheng(BJ-RD)" w:date="2019-06-26T19:14:00Z"/>
                <w:rFonts w:eastAsia="宋体" w:hint="eastAsia"/>
                <w:lang w:eastAsia="zh-CN"/>
              </w:rPr>
            </w:pPr>
            <w:del w:id="33846" w:author="Chunhui zheng(BJ-RD)" w:date="2019-06-26T19:14:00Z">
              <w:r w:rsidRPr="004759DF" w:rsidDel="006F1C24">
                <w:rPr>
                  <w:rFonts w:eastAsia="宋体"/>
                  <w:lang w:eastAsia="zh-CN"/>
                </w:rPr>
                <w:delText>For an address X, When Base address &lt;= X &lt;= limit address then hit this entry</w:delText>
              </w:r>
            </w:del>
          </w:p>
          <w:p w:rsidR="00CE725F" w:rsidDel="006F1C24" w:rsidRDefault="00CE725F" w:rsidP="00CE725F">
            <w:pPr>
              <w:ind w:leftChars="25" w:left="53"/>
              <w:rPr>
                <w:del w:id="33847" w:author="Chunhui zheng(BJ-RD)" w:date="2019-06-26T19:14:00Z"/>
                <w:sz w:val="16"/>
                <w:szCs w:val="16"/>
                <w:shd w:val="clear" w:color="auto" w:fill="C0C0C0"/>
              </w:rPr>
            </w:pPr>
            <w:del w:id="3384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33849" w:author="Chunhui zheng(BJ-RD)" w:date="2019-06-26T19:14:00Z"/>
                <w:rFonts w:eastAsia="宋体" w:hint="eastAsia"/>
                <w:lang w:eastAsia="zh-CN"/>
              </w:rPr>
            </w:pPr>
            <w:del w:id="33850"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33851" w:author="Chunhui zheng(BJ-RD)" w:date="2019-06-26T19:14:00Z"/>
                <w:rFonts w:eastAsia="Times New Roman"/>
                <w:shd w:val="clear" w:color="auto" w:fill="C0C0C0"/>
              </w:rPr>
            </w:pPr>
            <w:del w:id="3385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33853" w:author="Chunhui zheng(BJ-RD)" w:date="2019-06-26T19:14:00Z"/>
                <w:rFonts w:eastAsia="宋体" w:hint="eastAsia"/>
                <w:b/>
                <w:lang w:eastAsia="zh-CN"/>
              </w:rPr>
            </w:pPr>
            <w:del w:id="3385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C453A9" w:rsidDel="006F1C24" w:rsidRDefault="00CE725F" w:rsidP="00CE725F">
            <w:pPr>
              <w:pStyle w:val="IRSBitMnemonic"/>
              <w:ind w:left="53"/>
              <w:rPr>
                <w:del w:id="33855" w:author="Chunhui zheng(BJ-RD)" w:date="2019-06-26T19:14:00Z"/>
                <w:rFonts w:eastAsia="宋体" w:hint="eastAsia"/>
                <w:lang w:eastAsia="zh-CN"/>
              </w:rPr>
            </w:pPr>
            <w:del w:id="33856" w:author="Chunhui zheng(BJ-RD)" w:date="2019-06-26T19:14:00Z">
              <w:r w:rsidDel="006F1C24">
                <w:rPr>
                  <w:rFonts w:eastAsia="宋体" w:hint="eastAsia"/>
                  <w:lang w:eastAsia="zh-CN"/>
                </w:rPr>
                <w:delText>RSVAD_ME33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33857"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33858" w:author="Chunhui zheng(BJ-RD)" w:date="2019-06-26T19:14:00Z"/>
                <w:sz w:val="15"/>
                <w:szCs w:val="15"/>
              </w:rPr>
            </w:pPr>
            <w:del w:id="33859" w:author="Chunhui zheng(BJ-RD)" w:date="2019-06-26T19:14:00Z">
              <w:r w:rsidDel="006F1C24">
                <w:delText>vcc</w:delText>
              </w:r>
            </w:del>
          </w:p>
        </w:tc>
        <w:tc>
          <w:tcPr>
            <w:tcW w:w="81" w:type="pct"/>
            <w:tcMar>
              <w:top w:w="0" w:type="dxa"/>
              <w:left w:w="29" w:type="dxa"/>
              <w:bottom w:w="0" w:type="dxa"/>
              <w:right w:w="29" w:type="dxa"/>
            </w:tcMar>
          </w:tcPr>
          <w:p w:rsidR="00CE725F" w:rsidRPr="00907B65" w:rsidDel="006F1C24" w:rsidRDefault="00CE725F" w:rsidP="00CE725F">
            <w:pPr>
              <w:pStyle w:val="IRSBitsugS"/>
              <w:rPr>
                <w:del w:id="33860" w:author="Chunhui zheng(BJ-RD)" w:date="2019-06-26T19:14:00Z"/>
                <w:rFonts w:eastAsia="宋体" w:hint="eastAsia"/>
                <w:lang w:eastAsia="zh-CN"/>
              </w:rPr>
            </w:pPr>
            <w:del w:id="33861"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33862" w:author="Chunhui zheng(BJ-RD)" w:date="2019-06-26T19:14:00Z"/>
              </w:rPr>
            </w:pPr>
            <w:del w:id="33863"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33864" w:author="Chunhui zheng(BJ-RD)" w:date="2019-06-26T19:14:00Z"/>
              </w:rPr>
            </w:pPr>
            <w:del w:id="33865" w:author="Chunhui zheng(BJ-RD)" w:date="2019-06-26T19:14:00Z">
              <w:r w:rsidDel="006F1C24">
                <w:delText>x</w:delText>
              </w:r>
            </w:del>
          </w:p>
        </w:tc>
      </w:tr>
      <w:tr w:rsidR="00DD11C5" w:rsidDel="006F1C24" w:rsidTr="001B3CFA">
        <w:trPr>
          <w:cantSplit/>
          <w:trHeight w:val="300"/>
          <w:jc w:val="center"/>
          <w:del w:id="33866" w:author="Chunhui zheng(BJ-RD)" w:date="2019-06-26T19:14:00Z"/>
        </w:trPr>
        <w:tc>
          <w:tcPr>
            <w:tcW w:w="209" w:type="pct"/>
            <w:tcMar>
              <w:top w:w="0" w:type="dxa"/>
              <w:left w:w="29" w:type="dxa"/>
              <w:bottom w:w="0" w:type="dxa"/>
              <w:right w:w="29" w:type="dxa"/>
            </w:tcMar>
          </w:tcPr>
          <w:p w:rsidR="00DD11C5" w:rsidDel="006F1C24" w:rsidRDefault="00DD11C5" w:rsidP="00CE725F">
            <w:pPr>
              <w:pStyle w:val="IRSBitItem"/>
              <w:jc w:val="left"/>
              <w:rPr>
                <w:del w:id="33867" w:author="Chunhui zheng(BJ-RD)" w:date="2019-06-26T19:14:00Z"/>
                <w:rFonts w:eastAsia="宋体" w:hint="eastAsia"/>
                <w:b w:val="0"/>
                <w:lang w:eastAsia="zh-CN"/>
              </w:rPr>
            </w:pPr>
            <w:del w:id="33868"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DD11C5" w:rsidDel="006F1C24" w:rsidRDefault="00DD11C5" w:rsidP="00CE725F">
            <w:pPr>
              <w:pStyle w:val="IRSBitAttribute"/>
              <w:rPr>
                <w:del w:id="33869" w:author="Chunhui zheng(BJ-RD)" w:date="2019-06-26T19:14:00Z"/>
              </w:rPr>
            </w:pPr>
            <w:ins w:id="33870" w:author="Administrator" w:date="2019-03-07T15:55:00Z">
              <w:del w:id="33871"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DD11C5" w:rsidRPr="00A0741C" w:rsidDel="006F1C24" w:rsidRDefault="00DD11C5" w:rsidP="00CE725F">
            <w:pPr>
              <w:pStyle w:val="IRSBitHW-Property"/>
              <w:rPr>
                <w:del w:id="33872" w:author="Chunhui zheng(BJ-RD)" w:date="2019-06-26T19:14:00Z"/>
              </w:rPr>
            </w:pPr>
            <w:ins w:id="33873" w:author="Administrator" w:date="2019-03-07T15:55:00Z">
              <w:del w:id="33874" w:author="Chunhui zheng(BJ-RD)" w:date="2019-06-26T19:14:00Z">
                <w:r w:rsidRPr="00A0741C" w:rsidDel="006F1C24">
                  <w:delText>RO</w:delText>
                </w:r>
              </w:del>
            </w:ins>
          </w:p>
        </w:tc>
        <w:tc>
          <w:tcPr>
            <w:tcW w:w="278" w:type="pct"/>
            <w:tcMar>
              <w:top w:w="0" w:type="dxa"/>
              <w:left w:w="29" w:type="dxa"/>
              <w:bottom w:w="0" w:type="dxa"/>
              <w:right w:w="29" w:type="dxa"/>
            </w:tcMar>
          </w:tcPr>
          <w:p w:rsidR="00DD11C5" w:rsidDel="006F1C24" w:rsidRDefault="00DD11C5" w:rsidP="00CE725F">
            <w:pPr>
              <w:pStyle w:val="IRSBitDefault"/>
              <w:rPr>
                <w:del w:id="33875" w:author="Chunhui zheng(BJ-RD)" w:date="2019-06-26T19:14:00Z"/>
              </w:rPr>
            </w:pPr>
            <w:ins w:id="33876" w:author="Administrator" w:date="2019-03-07T15:55:00Z">
              <w:del w:id="33877" w:author="Chunhui zheng(BJ-RD)" w:date="2019-06-26T19:14:00Z">
                <w:r w:rsidDel="006F1C24">
                  <w:delText>0</w:delText>
                </w:r>
              </w:del>
            </w:ins>
          </w:p>
        </w:tc>
        <w:tc>
          <w:tcPr>
            <w:tcW w:w="1786" w:type="pct"/>
            <w:tcMar>
              <w:top w:w="0" w:type="dxa"/>
              <w:left w:w="29" w:type="dxa"/>
              <w:bottom w:w="0" w:type="dxa"/>
              <w:right w:w="29" w:type="dxa"/>
            </w:tcMar>
          </w:tcPr>
          <w:p w:rsidR="00DD11C5" w:rsidDel="006F1C24" w:rsidRDefault="00DD11C5" w:rsidP="00CE725F">
            <w:pPr>
              <w:pStyle w:val="IRSBitDescription"/>
              <w:ind w:left="53"/>
              <w:rPr>
                <w:del w:id="33878" w:author="Chunhui zheng(BJ-RD)" w:date="2019-06-26T19:14:00Z"/>
                <w:rFonts w:eastAsia="宋体" w:hint="eastAsia"/>
                <w:b/>
                <w:lang w:eastAsia="zh-CN"/>
              </w:rPr>
            </w:pPr>
            <w:del w:id="33879" w:author="Chunhui zheng(BJ-RD)" w:date="2019-06-26T19:14:00Z">
              <w:r w:rsidDel="006F1C24">
                <w:rPr>
                  <w:rFonts w:eastAsia="宋体" w:hint="eastAsia"/>
                  <w:b/>
                  <w:lang w:eastAsia="zh-CN"/>
                </w:rPr>
                <w:delText>MEM entry33  interleave addr bit sel</w:delText>
              </w:r>
            </w:del>
          </w:p>
          <w:p w:rsidR="00DD11C5" w:rsidDel="006F1C24" w:rsidRDefault="00DD11C5" w:rsidP="00CE725F">
            <w:pPr>
              <w:pStyle w:val="IRSBitDescription"/>
              <w:ind w:left="53"/>
              <w:rPr>
                <w:del w:id="33880" w:author="Chunhui zheng(BJ-RD)" w:date="2019-06-26T19:14:00Z"/>
                <w:rFonts w:eastAsia="宋体" w:hint="eastAsia"/>
                <w:lang w:eastAsia="zh-CN"/>
              </w:rPr>
            </w:pPr>
            <w:del w:id="33881"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DD11C5" w:rsidDel="006F1C24" w:rsidRDefault="00DD11C5" w:rsidP="00CE725F">
            <w:pPr>
              <w:ind w:leftChars="25" w:left="53"/>
              <w:rPr>
                <w:del w:id="33882" w:author="Chunhui zheng(BJ-RD)" w:date="2019-06-26T19:14:00Z"/>
                <w:sz w:val="16"/>
                <w:szCs w:val="16"/>
                <w:shd w:val="clear" w:color="auto" w:fill="C0C0C0"/>
              </w:rPr>
            </w:pPr>
            <w:del w:id="33883"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DD11C5" w:rsidDel="006F1C24" w:rsidRDefault="00DD11C5" w:rsidP="00CE725F">
            <w:pPr>
              <w:pStyle w:val="IRSBitDescription"/>
              <w:ind w:left="53"/>
              <w:rPr>
                <w:del w:id="33884" w:author="Chunhui zheng(BJ-RD)" w:date="2019-06-26T19:14:00Z"/>
                <w:rFonts w:eastAsia="宋体" w:hint="eastAsia"/>
                <w:lang w:eastAsia="zh-CN"/>
              </w:rPr>
            </w:pPr>
            <w:del w:id="33885" w:author="Chunhui zheng(BJ-RD)" w:date="2019-06-26T19:14:00Z">
              <w:r w:rsidDel="006F1C24">
                <w:rPr>
                  <w:szCs w:val="16"/>
                  <w:shd w:val="clear" w:color="auto" w:fill="C0C0C0"/>
                </w:rPr>
                <w:delText>@((#control_lock = lock_port RSVAD_LOCK)) ))</w:delText>
              </w:r>
            </w:del>
          </w:p>
          <w:p w:rsidR="00DD11C5" w:rsidRPr="00293312" w:rsidDel="006F1C24" w:rsidRDefault="00DD11C5" w:rsidP="00CE725F">
            <w:pPr>
              <w:pStyle w:val="IRSBitDescription"/>
              <w:ind w:left="53"/>
              <w:rPr>
                <w:del w:id="33886" w:author="Chunhui zheng(BJ-RD)" w:date="2019-06-26T19:14:00Z"/>
                <w:rFonts w:eastAsia="Times New Roman"/>
                <w:shd w:val="clear" w:color="auto" w:fill="C0C0C0"/>
              </w:rPr>
            </w:pPr>
            <w:del w:id="3388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DD11C5" w:rsidDel="006F1C24" w:rsidRDefault="00DD11C5" w:rsidP="00CE725F">
            <w:pPr>
              <w:pStyle w:val="IRSBitDescription"/>
              <w:ind w:left="53"/>
              <w:rPr>
                <w:del w:id="33888" w:author="Chunhui zheng(BJ-RD)" w:date="2019-06-26T19:14:00Z"/>
                <w:rFonts w:eastAsia="宋体" w:hint="eastAsia"/>
                <w:b/>
                <w:lang w:eastAsia="zh-CN"/>
              </w:rPr>
            </w:pPr>
            <w:del w:id="3388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DD11C5" w:rsidDel="006F1C24" w:rsidRDefault="00DD11C5" w:rsidP="00CE725F">
            <w:pPr>
              <w:pStyle w:val="IRSBitMnemonic"/>
              <w:ind w:left="53"/>
              <w:rPr>
                <w:del w:id="33890" w:author="Chunhui zheng(BJ-RD)" w:date="2019-06-26T19:14:00Z"/>
                <w:rFonts w:eastAsia="宋体" w:hint="eastAsia"/>
                <w:lang w:eastAsia="zh-CN"/>
              </w:rPr>
            </w:pPr>
            <w:del w:id="33891" w:author="Chunhui zheng(BJ-RD)" w:date="2019-06-26T19:14:00Z">
              <w:r w:rsidDel="006F1C24">
                <w:rPr>
                  <w:rFonts w:eastAsia="宋体" w:hint="eastAsia"/>
                  <w:lang w:eastAsia="zh-CN"/>
                </w:rPr>
                <w:delText>RSVAD_ME33</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DD11C5" w:rsidDel="006F1C24" w:rsidRDefault="00DD11C5" w:rsidP="00CE725F">
            <w:pPr>
              <w:pStyle w:val="IRSBitChipRev"/>
              <w:rPr>
                <w:del w:id="33892" w:author="Chunhui zheng(BJ-RD)" w:date="2019-06-26T19:14:00Z"/>
              </w:rPr>
            </w:pPr>
          </w:p>
        </w:tc>
        <w:tc>
          <w:tcPr>
            <w:tcW w:w="292" w:type="pct"/>
            <w:tcMar>
              <w:top w:w="0" w:type="dxa"/>
              <w:left w:w="29" w:type="dxa"/>
              <w:bottom w:w="0" w:type="dxa"/>
              <w:right w:w="29" w:type="dxa"/>
            </w:tcMar>
          </w:tcPr>
          <w:p w:rsidR="00DD11C5" w:rsidDel="006F1C24" w:rsidRDefault="00DD11C5" w:rsidP="00CE725F">
            <w:pPr>
              <w:pStyle w:val="IRSBitPwrDm"/>
              <w:rPr>
                <w:del w:id="33893" w:author="Chunhui zheng(BJ-RD)" w:date="2019-06-26T19:14:00Z"/>
              </w:rPr>
            </w:pPr>
            <w:del w:id="33894" w:author="Chunhui zheng(BJ-RD)" w:date="2019-06-26T19:14:00Z">
              <w:r w:rsidDel="006F1C24">
                <w:rPr>
                  <w:rFonts w:eastAsia="宋体" w:hint="eastAsia"/>
                  <w:lang w:eastAsia="zh-CN"/>
                </w:rPr>
                <w:delText>vcc</w:delText>
              </w:r>
            </w:del>
          </w:p>
        </w:tc>
        <w:tc>
          <w:tcPr>
            <w:tcW w:w="81" w:type="pct"/>
            <w:tcMar>
              <w:top w:w="0" w:type="dxa"/>
              <w:left w:w="29" w:type="dxa"/>
              <w:bottom w:w="0" w:type="dxa"/>
              <w:right w:w="29" w:type="dxa"/>
            </w:tcMar>
          </w:tcPr>
          <w:p w:rsidR="00DD11C5" w:rsidDel="006F1C24" w:rsidRDefault="00DD11C5" w:rsidP="00CE725F">
            <w:pPr>
              <w:pStyle w:val="IRSBitsugS"/>
              <w:rPr>
                <w:del w:id="33895" w:author="Chunhui zheng(BJ-RD)" w:date="2019-06-26T19:14:00Z"/>
              </w:rPr>
            </w:pPr>
            <w:ins w:id="33896" w:author="Administrator" w:date="2019-03-07T15:31:00Z">
              <w:del w:id="33897" w:author="Chunhui zheng(BJ-RD)" w:date="2019-06-26T19:14:00Z">
                <w:r w:rsidRPr="00197665" w:rsidDel="006F1C24">
                  <w:rPr>
                    <w:rFonts w:eastAsia="宋体" w:hint="eastAsia"/>
                    <w:lang w:eastAsia="zh-CN"/>
                  </w:rPr>
                  <w:delText>x</w:delText>
                </w:r>
              </w:del>
            </w:ins>
          </w:p>
        </w:tc>
        <w:tc>
          <w:tcPr>
            <w:tcW w:w="77" w:type="pct"/>
            <w:tcMar>
              <w:top w:w="0" w:type="dxa"/>
              <w:left w:w="29" w:type="dxa"/>
              <w:bottom w:w="0" w:type="dxa"/>
              <w:right w:w="29" w:type="dxa"/>
            </w:tcMar>
          </w:tcPr>
          <w:p w:rsidR="00DD11C5" w:rsidDel="006F1C24" w:rsidRDefault="00DD11C5" w:rsidP="00CE725F">
            <w:pPr>
              <w:pStyle w:val="IRSBitsugP"/>
              <w:rPr>
                <w:del w:id="33898" w:author="Chunhui zheng(BJ-RD)" w:date="2019-06-26T19:14:00Z"/>
              </w:rPr>
            </w:pPr>
            <w:ins w:id="33899" w:author="Administrator" w:date="2019-03-07T15:31:00Z">
              <w:del w:id="33900" w:author="Chunhui zheng(BJ-RD)" w:date="2019-06-26T19:14:00Z">
                <w:r w:rsidRPr="00197665" w:rsidDel="006F1C24">
                  <w:rPr>
                    <w:rFonts w:eastAsia="宋体" w:hint="eastAsia"/>
                    <w:lang w:eastAsia="zh-CN"/>
                  </w:rPr>
                  <w:delText>x</w:delText>
                </w:r>
              </w:del>
            </w:ins>
          </w:p>
        </w:tc>
        <w:tc>
          <w:tcPr>
            <w:tcW w:w="81" w:type="pct"/>
            <w:tcMar>
              <w:top w:w="0" w:type="dxa"/>
              <w:left w:w="29" w:type="dxa"/>
              <w:bottom w:w="0" w:type="dxa"/>
              <w:right w:w="29" w:type="dxa"/>
            </w:tcMar>
          </w:tcPr>
          <w:p w:rsidR="00DD11C5" w:rsidDel="006F1C24" w:rsidRDefault="00DD11C5" w:rsidP="00CE725F">
            <w:pPr>
              <w:pStyle w:val="IRSBitsugE"/>
              <w:rPr>
                <w:del w:id="33901" w:author="Chunhui zheng(BJ-RD)" w:date="2019-06-26T19:14:00Z"/>
              </w:rPr>
            </w:pPr>
            <w:ins w:id="33902" w:author="Administrator" w:date="2019-03-07T15:31:00Z">
              <w:del w:id="33903" w:author="Chunhui zheng(BJ-RD)" w:date="2019-06-26T19:14:00Z">
                <w:r w:rsidRPr="00197665" w:rsidDel="006F1C24">
                  <w:rPr>
                    <w:rFonts w:eastAsia="宋体" w:hint="eastAsia"/>
                    <w:lang w:eastAsia="zh-CN"/>
                  </w:rPr>
                  <w:delText>x</w:delText>
                </w:r>
              </w:del>
            </w:ins>
          </w:p>
        </w:tc>
      </w:tr>
      <w:tr w:rsidR="00CE725F" w:rsidDel="006F1C24" w:rsidTr="001B3CFA">
        <w:trPr>
          <w:cantSplit/>
          <w:trHeight w:val="300"/>
          <w:jc w:val="center"/>
          <w:del w:id="33904" w:author="Chunhui zheng(BJ-RD)" w:date="2019-06-26T19:14:00Z"/>
        </w:trPr>
        <w:tc>
          <w:tcPr>
            <w:tcW w:w="209" w:type="pct"/>
            <w:tcMar>
              <w:top w:w="0" w:type="dxa"/>
              <w:left w:w="29" w:type="dxa"/>
              <w:bottom w:w="0" w:type="dxa"/>
              <w:right w:w="29" w:type="dxa"/>
            </w:tcMar>
          </w:tcPr>
          <w:p w:rsidR="00CE725F" w:rsidRPr="00C453A9" w:rsidDel="006F1C24" w:rsidRDefault="00CE725F" w:rsidP="00CE725F">
            <w:pPr>
              <w:pStyle w:val="IRSBitItem"/>
              <w:jc w:val="left"/>
              <w:rPr>
                <w:del w:id="33905" w:author="Chunhui zheng(BJ-RD)" w:date="2019-06-26T19:14:00Z"/>
                <w:rFonts w:eastAsia="宋体" w:hint="eastAsia"/>
                <w:b w:val="0"/>
                <w:lang w:eastAsia="zh-CN"/>
              </w:rPr>
            </w:pPr>
            <w:del w:id="33906"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33907" w:author="Chunhui zheng(BJ-RD)" w:date="2019-06-26T19:14:00Z"/>
                <w:rFonts w:eastAsia="宋体" w:hint="eastAsia"/>
                <w:lang w:eastAsia="zh-CN"/>
              </w:rPr>
            </w:pPr>
            <w:del w:id="33908"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33909" w:author="Chunhui zheng(BJ-RD)" w:date="2019-06-26T19:14:00Z"/>
              </w:rPr>
            </w:pPr>
            <w:del w:id="33910"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33911" w:author="Chunhui zheng(BJ-RD)" w:date="2019-06-26T19:14:00Z"/>
              </w:rPr>
            </w:pPr>
            <w:del w:id="33912" w:author="Chunhui zheng(BJ-RD)" w:date="2019-06-26T19:14:00Z">
              <w:r w:rsidRPr="002D474A" w:rsidDel="006F1C24">
                <w:rPr>
                  <w:rFonts w:eastAsia="宋体"/>
                  <w:lang w:eastAsia="zh-CN"/>
                </w:rPr>
                <w:delText>0</w:delText>
              </w:r>
            </w:del>
          </w:p>
        </w:tc>
        <w:tc>
          <w:tcPr>
            <w:tcW w:w="1786" w:type="pct"/>
            <w:tcMar>
              <w:top w:w="0" w:type="dxa"/>
              <w:left w:w="29" w:type="dxa"/>
              <w:bottom w:w="0" w:type="dxa"/>
              <w:right w:w="29" w:type="dxa"/>
            </w:tcMar>
          </w:tcPr>
          <w:p w:rsidR="00CE725F" w:rsidRPr="00C52876" w:rsidDel="006F1C24" w:rsidRDefault="00CE725F" w:rsidP="00CE725F">
            <w:pPr>
              <w:pStyle w:val="IRSBitDescription"/>
              <w:ind w:left="53"/>
              <w:rPr>
                <w:del w:id="33913" w:author="Chunhui zheng(BJ-RD)" w:date="2019-06-26T19:14:00Z"/>
                <w:rFonts w:eastAsia="宋体" w:hint="eastAsia"/>
                <w:shd w:val="clear" w:color="auto" w:fill="C0C0C0"/>
                <w:lang w:eastAsia="zh-CN"/>
              </w:rPr>
            </w:pPr>
            <w:del w:id="33914"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94" w:type="pct"/>
            <w:tcMar>
              <w:top w:w="0" w:type="dxa"/>
              <w:left w:w="29" w:type="dxa"/>
              <w:bottom w:w="0" w:type="dxa"/>
              <w:right w:w="29" w:type="dxa"/>
            </w:tcMar>
          </w:tcPr>
          <w:p w:rsidR="00CE725F" w:rsidDel="006F1C24" w:rsidRDefault="00CE725F" w:rsidP="00CE725F">
            <w:pPr>
              <w:pStyle w:val="IRSBitMnemonic"/>
              <w:ind w:left="53"/>
              <w:rPr>
                <w:del w:id="33915" w:author="Chunhui zheng(BJ-RD)" w:date="2019-06-26T19:14:00Z"/>
                <w:color w:val="999999"/>
              </w:rPr>
            </w:pPr>
            <w:del w:id="33916"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26C</w:delText>
              </w:r>
              <w:r w:rsidDel="006F1C24">
                <w:rPr>
                  <w:rFonts w:eastAsia="宋体" w:hint="eastAsia"/>
                  <w:lang w:eastAsia="zh-CN"/>
                </w:rPr>
                <w:delText>[</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33917"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33918" w:author="Chunhui zheng(BJ-RD)" w:date="2019-06-26T19:14:00Z"/>
                <w:sz w:val="15"/>
                <w:szCs w:val="15"/>
              </w:rPr>
            </w:pPr>
            <w:del w:id="33919"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33920" w:author="Chunhui zheng(BJ-RD)" w:date="2019-06-26T19:14:00Z"/>
              </w:rPr>
            </w:pPr>
            <w:del w:id="33921" w:author="Chunhui zheng(BJ-RD)" w:date="2019-06-26T19:14:00Z">
              <w:r w:rsidRPr="002D474A" w:rsidDel="006F1C24">
                <w:rPr>
                  <w:rFonts w:eastAsia="宋体"/>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33922" w:author="Chunhui zheng(BJ-RD)" w:date="2019-06-26T19:14:00Z"/>
              </w:rPr>
            </w:pPr>
            <w:del w:id="33923"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33924" w:author="Chunhui zheng(BJ-RD)" w:date="2019-06-26T19:14:00Z"/>
              </w:rPr>
            </w:pPr>
            <w:del w:id="33925" w:author="Chunhui zheng(BJ-RD)" w:date="2019-06-26T19:14:00Z">
              <w:r w:rsidDel="006F1C24">
                <w:delText>x</w:delText>
              </w:r>
            </w:del>
          </w:p>
        </w:tc>
      </w:tr>
    </w:tbl>
    <w:p w:rsidR="00CE725F" w:rsidDel="006F1C24" w:rsidRDefault="00CE725F" w:rsidP="00CE725F">
      <w:pPr>
        <w:pStyle w:val="IRSReg-Heading"/>
        <w:ind w:left="189"/>
        <w:rPr>
          <w:del w:id="33926" w:author="Chunhui zheng(BJ-RD)" w:date="2019-06-26T19:14:00Z"/>
        </w:rPr>
      </w:pPr>
      <w:del w:id="33927" w:author="Chunhui zheng(BJ-RD)" w:date="2019-06-26T19:14:00Z">
        <w:r w:rsidDel="006F1C24">
          <w:rPr>
            <w:u w:val="single"/>
          </w:rPr>
          <w:delText xml:space="preserve">Offset Address: </w:delText>
        </w:r>
        <w:r w:rsidDel="006F1C24">
          <w:rPr>
            <w:rFonts w:eastAsia="宋体"/>
            <w:u w:val="single"/>
            <w:lang w:eastAsia="zh-CN"/>
          </w:rPr>
          <w:delText>2</w:delText>
        </w:r>
        <w:r w:rsidDel="006F1C24">
          <w:rPr>
            <w:rFonts w:eastAsia="宋体" w:hint="eastAsia"/>
            <w:u w:val="single"/>
            <w:lang w:eastAsia="zh-CN"/>
          </w:rPr>
          <w:delText>7</w:delText>
        </w:r>
        <w:r w:rsidDel="006F1C24">
          <w:rPr>
            <w:rFonts w:eastAsia="宋体"/>
            <w:u w:val="single"/>
            <w:lang w:eastAsia="zh-CN"/>
          </w:rPr>
          <w:delText>3</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7</w:delText>
        </w:r>
        <w:r w:rsidDel="006F1C24">
          <w:rPr>
            <w:rFonts w:eastAsia="宋体"/>
            <w:u w:val="single"/>
            <w:lang w:eastAsia="zh-CN"/>
          </w:rPr>
          <w:delText>0</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34</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176"/>
        <w:gridCol w:w="2681"/>
        <w:gridCol w:w="663"/>
        <w:gridCol w:w="592"/>
        <w:gridCol w:w="245"/>
        <w:gridCol w:w="218"/>
        <w:gridCol w:w="218"/>
      </w:tblGrid>
      <w:tr w:rsidR="00CE725F" w:rsidDel="006F1C24" w:rsidTr="00187EE1">
        <w:trPr>
          <w:cantSplit/>
          <w:trHeight w:val="300"/>
          <w:jc w:val="center"/>
          <w:del w:id="33928"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33929" w:author="Chunhui zheng(BJ-RD)" w:date="2019-06-26T19:14:00Z"/>
              </w:rPr>
            </w:pPr>
            <w:del w:id="33930"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33931" w:author="Chunhui zheng(BJ-RD)" w:date="2019-06-26T19:14:00Z"/>
                <w:b/>
              </w:rPr>
            </w:pPr>
            <w:del w:id="33932"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33933" w:author="Chunhui zheng(BJ-RD)" w:date="2019-06-26T19:14:00Z"/>
                <w:b/>
              </w:rPr>
            </w:pPr>
            <w:del w:id="33934"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33935" w:author="Chunhui zheng(BJ-RD)" w:date="2019-06-26T19:14:00Z"/>
                <w:b/>
              </w:rPr>
            </w:pPr>
            <w:del w:id="33936" w:author="Chunhui zheng(BJ-RD)" w:date="2019-06-26T19:14:00Z">
              <w:r w:rsidRPr="00F62296" w:rsidDel="006F1C24">
                <w:rPr>
                  <w:b/>
                </w:rPr>
                <w:delText>Default</w:delText>
              </w:r>
            </w:del>
          </w:p>
        </w:tc>
        <w:tc>
          <w:tcPr>
            <w:tcW w:w="156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33937" w:author="Chunhui zheng(BJ-RD)" w:date="2019-06-26T19:14:00Z"/>
                <w:rFonts w:eastAsia="Times New Roman"/>
                <w:b/>
              </w:rPr>
            </w:pPr>
            <w:del w:id="33938"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33939" w:author="Chunhui zheng(BJ-RD)" w:date="2019-06-26T19:14:00Z"/>
              </w:rPr>
            </w:pPr>
            <w:del w:id="33940"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33941" w:author="Chunhui zheng(BJ-RD)" w:date="2019-06-26T19:14:00Z"/>
                <w:b/>
              </w:rPr>
            </w:pPr>
            <w:del w:id="33942"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33943" w:author="Chunhui zheng(BJ-RD)" w:date="2019-06-26T19:14:00Z"/>
                <w:b/>
              </w:rPr>
            </w:pPr>
            <w:del w:id="33944"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33945" w:author="Chunhui zheng(BJ-RD)" w:date="2019-06-26T19:14:00Z"/>
                <w:b/>
              </w:rPr>
            </w:pPr>
            <w:del w:id="33946"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33947" w:author="Chunhui zheng(BJ-RD)" w:date="2019-06-26T19:14:00Z"/>
                <w:b/>
              </w:rPr>
            </w:pPr>
            <w:del w:id="33948"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33949" w:author="Chunhui zheng(BJ-RD)" w:date="2019-06-26T19:14:00Z"/>
                <w:b/>
              </w:rPr>
            </w:pPr>
            <w:del w:id="33950" w:author="Chunhui zheng(BJ-RD)" w:date="2019-06-26T19:14:00Z">
              <w:r w:rsidRPr="00F62296" w:rsidDel="006F1C24">
                <w:rPr>
                  <w:b/>
                </w:rPr>
                <w:delText>E</w:delText>
              </w:r>
            </w:del>
          </w:p>
        </w:tc>
      </w:tr>
      <w:tr w:rsidR="00187EE1" w:rsidDel="006F1C24" w:rsidTr="00187EE1">
        <w:trPr>
          <w:cantSplit/>
          <w:trHeight w:val="300"/>
          <w:jc w:val="center"/>
          <w:del w:id="33951"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33952" w:author="Chunhui zheng(BJ-RD)" w:date="2019-06-26T19:14:00Z"/>
                <w:rFonts w:eastAsia="宋体" w:hint="eastAsia"/>
                <w:b w:val="0"/>
                <w:lang w:eastAsia="zh-CN"/>
              </w:rPr>
            </w:pPr>
            <w:del w:id="33953"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33954" w:author="Chunhui zheng(BJ-RD)" w:date="2019-06-26T19:14:00Z"/>
              </w:rPr>
            </w:pPr>
            <w:ins w:id="33955" w:author="Administrator" w:date="2019-03-07T17:25:00Z">
              <w:del w:id="3395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395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3958" w:author="Chunhui zheng(BJ-RD)" w:date="2019-06-26T19:14:00Z"/>
              </w:rPr>
            </w:pPr>
            <w:ins w:id="33959" w:author="Administrator" w:date="2019-03-07T17:25:00Z">
              <w:del w:id="33960" w:author="Chunhui zheng(BJ-RD)" w:date="2019-06-26T19:14:00Z">
                <w:r w:rsidRPr="007C2E95" w:rsidDel="006F1C24">
                  <w:rPr>
                    <w:rFonts w:eastAsia="宋体" w:hint="eastAsia"/>
                    <w:lang w:eastAsia="zh-CN"/>
                  </w:rPr>
                  <w:delText>RO</w:delText>
                </w:r>
              </w:del>
            </w:ins>
            <w:del w:id="3396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3962" w:author="Chunhui zheng(BJ-RD)" w:date="2019-06-26T19:14:00Z"/>
              </w:rPr>
            </w:pPr>
            <w:del w:id="3396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3964" w:author="Chunhui zheng(BJ-RD)" w:date="2019-06-26T19:14:00Z"/>
                <w:rFonts w:eastAsia="宋体" w:hint="eastAsia"/>
                <w:b/>
                <w:lang w:eastAsia="zh-CN"/>
              </w:rPr>
            </w:pPr>
            <w:del w:id="33965" w:author="Chunhui zheng(BJ-RD)" w:date="2019-06-26T19:14:00Z">
              <w:r w:rsidDel="006F1C24">
                <w:rPr>
                  <w:rFonts w:eastAsia="宋体" w:hint="eastAsia"/>
                  <w:b/>
                  <w:lang w:eastAsia="zh-CN"/>
                </w:rPr>
                <w:delText xml:space="preserve">MEM entry3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187EE1" w:rsidDel="006F1C24" w:rsidRDefault="00187EE1" w:rsidP="00CE725F">
            <w:pPr>
              <w:ind w:leftChars="25" w:left="53"/>
              <w:rPr>
                <w:del w:id="33966" w:author="Chunhui zheng(BJ-RD)" w:date="2019-06-26T19:14:00Z"/>
                <w:sz w:val="16"/>
                <w:szCs w:val="16"/>
                <w:shd w:val="clear" w:color="auto" w:fill="C0C0C0"/>
              </w:rPr>
            </w:pPr>
            <w:del w:id="33967"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3968" w:author="Chunhui zheng(BJ-RD)" w:date="2019-06-26T19:14:00Z"/>
                <w:rFonts w:eastAsia="宋体" w:hint="eastAsia"/>
                <w:lang w:eastAsia="zh-CN"/>
              </w:rPr>
            </w:pPr>
            <w:del w:id="3396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3970" w:author="Chunhui zheng(BJ-RD)" w:date="2019-06-26T19:14:00Z"/>
                <w:rFonts w:eastAsia="Times New Roman"/>
                <w:shd w:val="clear" w:color="auto" w:fill="C0C0C0"/>
              </w:rPr>
            </w:pPr>
            <w:del w:id="3397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33972" w:author="Chunhui zheng(BJ-RD)" w:date="2019-06-26T19:14:00Z"/>
                <w:rFonts w:eastAsia="Times New Roman"/>
                <w:b/>
              </w:rPr>
            </w:pPr>
            <w:del w:id="3397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F05F08" w:rsidDel="006F1C24" w:rsidRDefault="00187EE1" w:rsidP="00CE725F">
            <w:pPr>
              <w:pStyle w:val="IRSBitMnemonic"/>
              <w:ind w:left="53"/>
              <w:rPr>
                <w:del w:id="33974" w:author="Chunhui zheng(BJ-RD)" w:date="2019-06-26T19:14:00Z"/>
                <w:rFonts w:eastAsia="宋体" w:hint="eastAsia"/>
                <w:lang w:eastAsia="zh-CN"/>
              </w:rPr>
            </w:pPr>
            <w:del w:id="33975" w:author="Chunhui zheng(BJ-RD)" w:date="2019-06-26T19:14:00Z">
              <w:r w:rsidDel="006F1C24">
                <w:rPr>
                  <w:rFonts w:eastAsia="宋体" w:hint="eastAsia"/>
                  <w:lang w:eastAsia="zh-CN"/>
                </w:rPr>
                <w:delText>RSVAD_ME34</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187EE1" w:rsidDel="006F1C24" w:rsidRDefault="00187EE1" w:rsidP="00CE725F">
            <w:pPr>
              <w:pStyle w:val="IRSBitChipRev"/>
              <w:rPr>
                <w:del w:id="3397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3977" w:author="Chunhui zheng(BJ-RD)" w:date="2019-06-26T19:14:00Z"/>
                <w:sz w:val="15"/>
                <w:szCs w:val="15"/>
              </w:rPr>
            </w:pPr>
            <w:del w:id="33978"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33979" w:author="Chunhui zheng(BJ-RD)" w:date="2019-06-26T19:14:00Z"/>
                <w:rFonts w:eastAsia="宋体" w:hint="eastAsia"/>
                <w:lang w:eastAsia="zh-CN"/>
              </w:rPr>
            </w:pPr>
            <w:ins w:id="33980" w:author="Administrator" w:date="2019-03-07T15:31:00Z">
              <w:del w:id="33981" w:author="Chunhui zheng(BJ-RD)" w:date="2019-06-26T19:14:00Z">
                <w:r w:rsidRPr="00D40BB5" w:rsidDel="006F1C24">
                  <w:rPr>
                    <w:rFonts w:eastAsia="宋体" w:hint="eastAsia"/>
                    <w:lang w:eastAsia="zh-CN"/>
                  </w:rPr>
                  <w:delText>x</w:delText>
                </w:r>
              </w:del>
            </w:ins>
            <w:del w:id="3398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3983" w:author="Chunhui zheng(BJ-RD)" w:date="2019-06-26T19:14:00Z"/>
              </w:rPr>
            </w:pPr>
            <w:ins w:id="33984" w:author="Administrator" w:date="2019-03-07T15:31:00Z">
              <w:del w:id="33985" w:author="Chunhui zheng(BJ-RD)" w:date="2019-06-26T19:14:00Z">
                <w:r w:rsidRPr="00D40BB5" w:rsidDel="006F1C24">
                  <w:rPr>
                    <w:rFonts w:eastAsia="宋体" w:hint="eastAsia"/>
                    <w:lang w:eastAsia="zh-CN"/>
                  </w:rPr>
                  <w:delText>x</w:delText>
                </w:r>
              </w:del>
            </w:ins>
            <w:del w:id="3398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3987" w:author="Chunhui zheng(BJ-RD)" w:date="2019-06-26T19:14:00Z"/>
              </w:rPr>
            </w:pPr>
            <w:ins w:id="33988" w:author="Administrator" w:date="2019-03-07T15:31:00Z">
              <w:del w:id="33989" w:author="Chunhui zheng(BJ-RD)" w:date="2019-06-26T19:14:00Z">
                <w:r w:rsidRPr="00D40BB5" w:rsidDel="006F1C24">
                  <w:rPr>
                    <w:rFonts w:eastAsia="宋体" w:hint="eastAsia"/>
                    <w:lang w:eastAsia="zh-CN"/>
                  </w:rPr>
                  <w:delText>x</w:delText>
                </w:r>
              </w:del>
            </w:ins>
            <w:del w:id="33990" w:author="Chunhui zheng(BJ-RD)" w:date="2019-06-26T19:14:00Z">
              <w:r w:rsidDel="006F1C24">
                <w:delText>x</w:delText>
              </w:r>
            </w:del>
          </w:p>
        </w:tc>
      </w:tr>
      <w:tr w:rsidR="00187EE1" w:rsidDel="006F1C24" w:rsidTr="00187EE1">
        <w:trPr>
          <w:cantSplit/>
          <w:trHeight w:val="300"/>
          <w:jc w:val="center"/>
          <w:del w:id="33991"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33992" w:author="Chunhui zheng(BJ-RD)" w:date="2019-06-26T19:14:00Z"/>
                <w:rFonts w:eastAsia="宋体" w:hint="eastAsia"/>
                <w:b w:val="0"/>
                <w:lang w:eastAsia="zh-CN"/>
              </w:rPr>
            </w:pPr>
            <w:del w:id="33993"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3994" w:author="Chunhui zheng(BJ-RD)" w:date="2019-06-26T19:14:00Z"/>
                <w:rFonts w:eastAsia="宋体" w:hint="eastAsia"/>
                <w:lang w:eastAsia="zh-CN"/>
              </w:rPr>
            </w:pPr>
            <w:ins w:id="33995" w:author="Administrator" w:date="2019-03-07T17:25:00Z">
              <w:del w:id="3399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3997"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33998" w:author="Chunhui zheng(BJ-RD)" w:date="2019-06-26T19:14:00Z"/>
                <w:rFonts w:eastAsia="宋体" w:hint="eastAsia"/>
                <w:lang w:eastAsia="zh-CN"/>
              </w:rPr>
            </w:pPr>
            <w:ins w:id="33999" w:author="Administrator" w:date="2019-03-07T17:25:00Z">
              <w:del w:id="34000" w:author="Chunhui zheng(BJ-RD)" w:date="2019-06-26T19:14:00Z">
                <w:r w:rsidRPr="007C2E95" w:rsidDel="006F1C24">
                  <w:rPr>
                    <w:rFonts w:eastAsia="宋体" w:hint="eastAsia"/>
                    <w:lang w:eastAsia="zh-CN"/>
                  </w:rPr>
                  <w:delText>RO</w:delText>
                </w:r>
              </w:del>
            </w:ins>
            <w:del w:id="3400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4002" w:author="Chunhui zheng(BJ-RD)" w:date="2019-06-26T19:14:00Z"/>
              </w:rPr>
            </w:pPr>
            <w:del w:id="3400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4004" w:author="Chunhui zheng(BJ-RD)" w:date="2019-06-26T19:14:00Z"/>
                <w:rFonts w:eastAsia="宋体" w:hint="eastAsia"/>
                <w:b/>
                <w:lang w:eastAsia="zh-CN"/>
              </w:rPr>
            </w:pPr>
            <w:del w:id="34005" w:author="Chunhui zheng(BJ-RD)" w:date="2019-06-26T19:14:00Z">
              <w:r w:rsidDel="006F1C24">
                <w:rPr>
                  <w:rFonts w:eastAsia="宋体" w:hint="eastAsia"/>
                  <w:b/>
                  <w:lang w:eastAsia="zh-CN"/>
                </w:rPr>
                <w:delText xml:space="preserve">MEM entry3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187EE1" w:rsidDel="006F1C24" w:rsidRDefault="00187EE1" w:rsidP="00CE725F">
            <w:pPr>
              <w:ind w:leftChars="25" w:left="53"/>
              <w:rPr>
                <w:del w:id="34006" w:author="Chunhui zheng(BJ-RD)" w:date="2019-06-26T19:14:00Z"/>
                <w:sz w:val="16"/>
                <w:szCs w:val="16"/>
                <w:shd w:val="clear" w:color="auto" w:fill="C0C0C0"/>
              </w:rPr>
            </w:pPr>
            <w:del w:id="3400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4008" w:author="Chunhui zheng(BJ-RD)" w:date="2019-06-26T19:14:00Z"/>
                <w:rFonts w:eastAsia="宋体" w:hint="eastAsia"/>
                <w:lang w:eastAsia="zh-CN"/>
              </w:rPr>
            </w:pPr>
            <w:del w:id="3400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4010" w:author="Chunhui zheng(BJ-RD)" w:date="2019-06-26T19:14:00Z"/>
                <w:rFonts w:eastAsia="Times New Roman"/>
                <w:shd w:val="clear" w:color="auto" w:fill="C0C0C0"/>
              </w:rPr>
            </w:pPr>
            <w:del w:id="3401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34012" w:author="Chunhui zheng(BJ-RD)" w:date="2019-06-26T19:14:00Z"/>
                <w:rFonts w:eastAsia="宋体" w:hint="eastAsia"/>
                <w:b/>
                <w:lang w:eastAsia="zh-CN"/>
              </w:rPr>
            </w:pPr>
            <w:del w:id="3401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C453A9" w:rsidDel="006F1C24" w:rsidRDefault="00187EE1" w:rsidP="00CE725F">
            <w:pPr>
              <w:pStyle w:val="IRSBitMnemonic"/>
              <w:ind w:left="53"/>
              <w:rPr>
                <w:del w:id="34014" w:author="Chunhui zheng(BJ-RD)" w:date="2019-06-26T19:14:00Z"/>
                <w:rFonts w:eastAsia="宋体" w:hint="eastAsia"/>
                <w:lang w:eastAsia="zh-CN"/>
              </w:rPr>
            </w:pPr>
            <w:del w:id="34015" w:author="Chunhui zheng(BJ-RD)" w:date="2019-06-26T19:14:00Z">
              <w:r w:rsidDel="006F1C24">
                <w:rPr>
                  <w:rFonts w:eastAsia="宋体" w:hint="eastAsia"/>
                  <w:lang w:eastAsia="zh-CN"/>
                </w:rPr>
                <w:delText>RSVAD_ME34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401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4017" w:author="Chunhui zheng(BJ-RD)" w:date="2019-06-26T19:14:00Z"/>
                <w:sz w:val="15"/>
                <w:szCs w:val="15"/>
              </w:rPr>
            </w:pPr>
            <w:del w:id="34018"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34019" w:author="Chunhui zheng(BJ-RD)" w:date="2019-06-26T19:14:00Z"/>
                <w:rFonts w:eastAsia="宋体" w:hint="eastAsia"/>
                <w:lang w:eastAsia="zh-CN"/>
              </w:rPr>
            </w:pPr>
            <w:ins w:id="34020" w:author="Administrator" w:date="2019-03-07T15:31:00Z">
              <w:del w:id="34021" w:author="Chunhui zheng(BJ-RD)" w:date="2019-06-26T19:14:00Z">
                <w:r w:rsidRPr="00D40BB5" w:rsidDel="006F1C24">
                  <w:rPr>
                    <w:rFonts w:eastAsia="宋体" w:hint="eastAsia"/>
                    <w:lang w:eastAsia="zh-CN"/>
                  </w:rPr>
                  <w:delText>x</w:delText>
                </w:r>
              </w:del>
            </w:ins>
            <w:del w:id="3402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4023" w:author="Chunhui zheng(BJ-RD)" w:date="2019-06-26T19:14:00Z"/>
              </w:rPr>
            </w:pPr>
            <w:ins w:id="34024" w:author="Administrator" w:date="2019-03-07T15:31:00Z">
              <w:del w:id="34025" w:author="Chunhui zheng(BJ-RD)" w:date="2019-06-26T19:14:00Z">
                <w:r w:rsidRPr="00D40BB5" w:rsidDel="006F1C24">
                  <w:rPr>
                    <w:rFonts w:eastAsia="宋体" w:hint="eastAsia"/>
                    <w:lang w:eastAsia="zh-CN"/>
                  </w:rPr>
                  <w:delText>x</w:delText>
                </w:r>
              </w:del>
            </w:ins>
            <w:del w:id="3402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4027" w:author="Chunhui zheng(BJ-RD)" w:date="2019-06-26T19:14:00Z"/>
              </w:rPr>
            </w:pPr>
            <w:ins w:id="34028" w:author="Administrator" w:date="2019-03-07T15:31:00Z">
              <w:del w:id="34029" w:author="Chunhui zheng(BJ-RD)" w:date="2019-06-26T19:14:00Z">
                <w:r w:rsidRPr="00D40BB5" w:rsidDel="006F1C24">
                  <w:rPr>
                    <w:rFonts w:eastAsia="宋体" w:hint="eastAsia"/>
                    <w:lang w:eastAsia="zh-CN"/>
                  </w:rPr>
                  <w:delText>x</w:delText>
                </w:r>
              </w:del>
            </w:ins>
            <w:del w:id="34030" w:author="Chunhui zheng(BJ-RD)" w:date="2019-06-26T19:14:00Z">
              <w:r w:rsidDel="006F1C24">
                <w:delText>x</w:delText>
              </w:r>
            </w:del>
          </w:p>
        </w:tc>
      </w:tr>
      <w:tr w:rsidR="00187EE1" w:rsidDel="006F1C24" w:rsidTr="00187EE1">
        <w:trPr>
          <w:cantSplit/>
          <w:trHeight w:val="300"/>
          <w:jc w:val="center"/>
          <w:del w:id="34031"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34032" w:author="Chunhui zheng(BJ-RD)" w:date="2019-06-26T19:14:00Z"/>
                <w:rFonts w:eastAsia="宋体" w:hint="eastAsia"/>
                <w:b w:val="0"/>
                <w:lang w:eastAsia="zh-CN"/>
              </w:rPr>
            </w:pPr>
            <w:del w:id="34033"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34034" w:author="Chunhui zheng(BJ-RD)" w:date="2019-06-26T19:14:00Z"/>
              </w:rPr>
            </w:pPr>
            <w:ins w:id="34035" w:author="Administrator" w:date="2019-03-07T17:25:00Z">
              <w:del w:id="3403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403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4038" w:author="Chunhui zheng(BJ-RD)" w:date="2019-06-26T19:14:00Z"/>
              </w:rPr>
            </w:pPr>
            <w:ins w:id="34039" w:author="Administrator" w:date="2019-03-07T17:25:00Z">
              <w:del w:id="34040" w:author="Chunhui zheng(BJ-RD)" w:date="2019-06-26T19:14:00Z">
                <w:r w:rsidRPr="007C2E95" w:rsidDel="006F1C24">
                  <w:rPr>
                    <w:rFonts w:eastAsia="宋体" w:hint="eastAsia"/>
                    <w:lang w:eastAsia="zh-CN"/>
                  </w:rPr>
                  <w:delText>RO</w:delText>
                </w:r>
              </w:del>
            </w:ins>
            <w:del w:id="3404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4042" w:author="Chunhui zheng(BJ-RD)" w:date="2019-06-26T19:14:00Z"/>
              </w:rPr>
            </w:pPr>
            <w:del w:id="3404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4044" w:author="Chunhui zheng(BJ-RD)" w:date="2019-06-26T19:14:00Z"/>
                <w:rFonts w:eastAsia="宋体" w:hint="eastAsia"/>
                <w:b/>
                <w:lang w:eastAsia="zh-CN"/>
              </w:rPr>
            </w:pPr>
            <w:del w:id="34045" w:author="Chunhui zheng(BJ-RD)" w:date="2019-06-26T19:14:00Z">
              <w:r w:rsidDel="006F1C24">
                <w:rPr>
                  <w:rFonts w:eastAsia="宋体" w:hint="eastAsia"/>
                  <w:b/>
                  <w:lang w:eastAsia="zh-CN"/>
                </w:rPr>
                <w:delText xml:space="preserve">MEM entry3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187EE1" w:rsidDel="006F1C24" w:rsidRDefault="00187EE1" w:rsidP="00CE725F">
            <w:pPr>
              <w:ind w:leftChars="25" w:left="53"/>
              <w:rPr>
                <w:del w:id="34046" w:author="Chunhui zheng(BJ-RD)" w:date="2019-06-26T19:14:00Z"/>
                <w:sz w:val="16"/>
                <w:szCs w:val="16"/>
                <w:shd w:val="clear" w:color="auto" w:fill="C0C0C0"/>
              </w:rPr>
            </w:pPr>
            <w:del w:id="3404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4048" w:author="Chunhui zheng(BJ-RD)" w:date="2019-06-26T19:14:00Z"/>
                <w:rFonts w:eastAsia="宋体" w:hint="eastAsia"/>
                <w:lang w:eastAsia="zh-CN"/>
              </w:rPr>
            </w:pPr>
            <w:del w:id="3404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4050" w:author="Chunhui zheng(BJ-RD)" w:date="2019-06-26T19:14:00Z"/>
                <w:rFonts w:eastAsia="Times New Roman"/>
                <w:shd w:val="clear" w:color="auto" w:fill="C0C0C0"/>
              </w:rPr>
            </w:pPr>
            <w:del w:id="3405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34052" w:author="Chunhui zheng(BJ-RD)" w:date="2019-06-26T19:14:00Z"/>
                <w:rFonts w:eastAsia="宋体" w:hint="eastAsia"/>
                <w:b/>
                <w:lang w:eastAsia="zh-CN"/>
              </w:rPr>
            </w:pPr>
            <w:del w:id="3405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4054" w:author="Chunhui zheng(BJ-RD)" w:date="2019-06-26T19:14:00Z"/>
                <w:rFonts w:eastAsia="宋体" w:hint="eastAsia"/>
                <w:lang w:eastAsia="zh-CN"/>
              </w:rPr>
            </w:pPr>
            <w:del w:id="34055" w:author="Chunhui zheng(BJ-RD)" w:date="2019-06-26T19:14:00Z">
              <w:r w:rsidDel="006F1C24">
                <w:rPr>
                  <w:rFonts w:eastAsia="宋体" w:hint="eastAsia"/>
                  <w:lang w:eastAsia="zh-CN"/>
                </w:rPr>
                <w:delText>RSVAD_ME34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405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4057" w:author="Chunhui zheng(BJ-RD)" w:date="2019-06-26T19:14:00Z"/>
              </w:rPr>
            </w:pPr>
            <w:del w:id="3405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4059" w:author="Chunhui zheng(BJ-RD)" w:date="2019-06-26T19:14:00Z"/>
              </w:rPr>
            </w:pPr>
            <w:ins w:id="34060" w:author="Administrator" w:date="2019-03-07T15:31:00Z">
              <w:del w:id="34061" w:author="Chunhui zheng(BJ-RD)" w:date="2019-06-26T19:14:00Z">
                <w:r w:rsidRPr="00D40BB5" w:rsidDel="006F1C24">
                  <w:rPr>
                    <w:rFonts w:eastAsia="宋体" w:hint="eastAsia"/>
                    <w:lang w:eastAsia="zh-CN"/>
                  </w:rPr>
                  <w:delText>x</w:delText>
                </w:r>
              </w:del>
            </w:ins>
            <w:del w:id="3406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4063" w:author="Chunhui zheng(BJ-RD)" w:date="2019-06-26T19:14:00Z"/>
              </w:rPr>
            </w:pPr>
            <w:ins w:id="34064" w:author="Administrator" w:date="2019-03-07T15:31:00Z">
              <w:del w:id="34065" w:author="Chunhui zheng(BJ-RD)" w:date="2019-06-26T19:14:00Z">
                <w:r w:rsidRPr="00D40BB5" w:rsidDel="006F1C24">
                  <w:rPr>
                    <w:rFonts w:eastAsia="宋体" w:hint="eastAsia"/>
                    <w:lang w:eastAsia="zh-CN"/>
                  </w:rPr>
                  <w:delText>x</w:delText>
                </w:r>
              </w:del>
            </w:ins>
            <w:del w:id="3406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4067" w:author="Chunhui zheng(BJ-RD)" w:date="2019-06-26T19:14:00Z"/>
              </w:rPr>
            </w:pPr>
            <w:ins w:id="34068" w:author="Administrator" w:date="2019-03-07T15:31:00Z">
              <w:del w:id="34069" w:author="Chunhui zheng(BJ-RD)" w:date="2019-06-26T19:14:00Z">
                <w:r w:rsidRPr="00D40BB5" w:rsidDel="006F1C24">
                  <w:rPr>
                    <w:rFonts w:eastAsia="宋体" w:hint="eastAsia"/>
                    <w:lang w:eastAsia="zh-CN"/>
                  </w:rPr>
                  <w:delText>x</w:delText>
                </w:r>
              </w:del>
            </w:ins>
            <w:del w:id="34070" w:author="Chunhui zheng(BJ-RD)" w:date="2019-06-26T19:14:00Z">
              <w:r w:rsidDel="006F1C24">
                <w:delText>x</w:delText>
              </w:r>
            </w:del>
          </w:p>
        </w:tc>
      </w:tr>
      <w:tr w:rsidR="00187EE1" w:rsidDel="006F1C24" w:rsidTr="00187EE1">
        <w:trPr>
          <w:cantSplit/>
          <w:trHeight w:val="300"/>
          <w:jc w:val="center"/>
          <w:del w:id="3407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4072" w:author="Chunhui zheng(BJ-RD)" w:date="2019-06-26T19:14:00Z"/>
                <w:rFonts w:eastAsia="宋体" w:hint="eastAsia"/>
                <w:b w:val="0"/>
                <w:lang w:eastAsia="zh-CN"/>
              </w:rPr>
            </w:pPr>
            <w:del w:id="34073"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4074" w:author="Chunhui zheng(BJ-RD)" w:date="2019-06-26T19:14:00Z"/>
                <w:rFonts w:eastAsia="宋体" w:hint="eastAsia"/>
                <w:lang w:eastAsia="zh-CN"/>
              </w:rPr>
            </w:pPr>
            <w:ins w:id="34075" w:author="Administrator" w:date="2019-03-07T17:25:00Z">
              <w:del w:id="3407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407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4078" w:author="Chunhui zheng(BJ-RD)" w:date="2019-06-26T19:14:00Z"/>
              </w:rPr>
            </w:pPr>
            <w:ins w:id="34079" w:author="Administrator" w:date="2019-03-07T17:25:00Z">
              <w:del w:id="34080" w:author="Chunhui zheng(BJ-RD)" w:date="2019-06-26T19:14:00Z">
                <w:r w:rsidRPr="007C2E95" w:rsidDel="006F1C24">
                  <w:rPr>
                    <w:rFonts w:eastAsia="宋体" w:hint="eastAsia"/>
                    <w:lang w:eastAsia="zh-CN"/>
                  </w:rPr>
                  <w:delText>RO</w:delText>
                </w:r>
              </w:del>
            </w:ins>
            <w:del w:id="3408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4082" w:author="Chunhui zheng(BJ-RD)" w:date="2019-06-26T19:14:00Z"/>
              </w:rPr>
            </w:pPr>
            <w:del w:id="3408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4084" w:author="Chunhui zheng(BJ-RD)" w:date="2019-06-26T19:14:00Z"/>
                <w:rFonts w:eastAsia="宋体" w:hint="eastAsia"/>
                <w:b/>
                <w:lang w:eastAsia="zh-CN"/>
              </w:rPr>
            </w:pPr>
            <w:del w:id="34085" w:author="Chunhui zheng(BJ-RD)" w:date="2019-06-26T19:14:00Z">
              <w:r w:rsidDel="006F1C24">
                <w:rPr>
                  <w:rFonts w:eastAsia="宋体" w:hint="eastAsia"/>
                  <w:b/>
                  <w:lang w:eastAsia="zh-CN"/>
                </w:rPr>
                <w:delText xml:space="preserve">MEM entry3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187EE1" w:rsidDel="006F1C24" w:rsidRDefault="00187EE1" w:rsidP="00CE725F">
            <w:pPr>
              <w:ind w:leftChars="25" w:left="53"/>
              <w:rPr>
                <w:del w:id="34086" w:author="Chunhui zheng(BJ-RD)" w:date="2019-06-26T19:14:00Z"/>
                <w:sz w:val="16"/>
                <w:szCs w:val="16"/>
                <w:shd w:val="clear" w:color="auto" w:fill="C0C0C0"/>
              </w:rPr>
            </w:pPr>
            <w:del w:id="3408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4088" w:author="Chunhui zheng(BJ-RD)" w:date="2019-06-26T19:14:00Z"/>
                <w:rFonts w:eastAsia="宋体" w:hint="eastAsia"/>
                <w:lang w:eastAsia="zh-CN"/>
              </w:rPr>
            </w:pPr>
            <w:del w:id="3408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4090" w:author="Chunhui zheng(BJ-RD)" w:date="2019-06-26T19:14:00Z"/>
                <w:rFonts w:eastAsia="Times New Roman"/>
                <w:shd w:val="clear" w:color="auto" w:fill="C0C0C0"/>
              </w:rPr>
            </w:pPr>
            <w:del w:id="3409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4092" w:author="Chunhui zheng(BJ-RD)" w:date="2019-06-26T19:14:00Z"/>
                <w:rFonts w:eastAsia="宋体" w:hint="eastAsia"/>
                <w:shd w:val="clear" w:color="auto" w:fill="C0C0C0"/>
                <w:lang w:eastAsia="zh-CN"/>
              </w:rPr>
            </w:pPr>
            <w:del w:id="3409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4094" w:author="Chunhui zheng(BJ-RD)" w:date="2019-06-26T19:14:00Z"/>
                <w:color w:val="999999"/>
              </w:rPr>
            </w:pPr>
            <w:del w:id="34095" w:author="Chunhui zheng(BJ-RD)" w:date="2019-06-26T19:14:00Z">
              <w:r w:rsidDel="006F1C24">
                <w:rPr>
                  <w:rFonts w:eastAsia="宋体" w:hint="eastAsia"/>
                  <w:lang w:eastAsia="zh-CN"/>
                </w:rPr>
                <w:delText>RSVAD_ME34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409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4097" w:author="Chunhui zheng(BJ-RD)" w:date="2019-06-26T19:14:00Z"/>
                <w:sz w:val="15"/>
                <w:szCs w:val="15"/>
              </w:rPr>
            </w:pPr>
            <w:del w:id="3409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4099" w:author="Chunhui zheng(BJ-RD)" w:date="2019-06-26T19:14:00Z"/>
              </w:rPr>
            </w:pPr>
            <w:ins w:id="34100" w:author="Administrator" w:date="2019-03-07T15:31:00Z">
              <w:del w:id="34101" w:author="Chunhui zheng(BJ-RD)" w:date="2019-06-26T19:14:00Z">
                <w:r w:rsidRPr="00D40BB5" w:rsidDel="006F1C24">
                  <w:rPr>
                    <w:rFonts w:eastAsia="宋体" w:hint="eastAsia"/>
                    <w:lang w:eastAsia="zh-CN"/>
                  </w:rPr>
                  <w:delText>x</w:delText>
                </w:r>
              </w:del>
            </w:ins>
            <w:del w:id="3410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4103" w:author="Chunhui zheng(BJ-RD)" w:date="2019-06-26T19:14:00Z"/>
              </w:rPr>
            </w:pPr>
            <w:ins w:id="34104" w:author="Administrator" w:date="2019-03-07T15:31:00Z">
              <w:del w:id="34105" w:author="Chunhui zheng(BJ-RD)" w:date="2019-06-26T19:14:00Z">
                <w:r w:rsidRPr="00D40BB5" w:rsidDel="006F1C24">
                  <w:rPr>
                    <w:rFonts w:eastAsia="宋体" w:hint="eastAsia"/>
                    <w:lang w:eastAsia="zh-CN"/>
                  </w:rPr>
                  <w:delText>x</w:delText>
                </w:r>
              </w:del>
            </w:ins>
            <w:del w:id="3410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4107" w:author="Chunhui zheng(BJ-RD)" w:date="2019-06-26T19:14:00Z"/>
              </w:rPr>
            </w:pPr>
            <w:ins w:id="34108" w:author="Administrator" w:date="2019-03-07T15:31:00Z">
              <w:del w:id="34109" w:author="Chunhui zheng(BJ-RD)" w:date="2019-06-26T19:14:00Z">
                <w:r w:rsidRPr="00D40BB5" w:rsidDel="006F1C24">
                  <w:rPr>
                    <w:rFonts w:eastAsia="宋体" w:hint="eastAsia"/>
                    <w:lang w:eastAsia="zh-CN"/>
                  </w:rPr>
                  <w:delText>x</w:delText>
                </w:r>
              </w:del>
            </w:ins>
            <w:del w:id="34110" w:author="Chunhui zheng(BJ-RD)" w:date="2019-06-26T19:14:00Z">
              <w:r w:rsidDel="006F1C24">
                <w:delText>x</w:delText>
              </w:r>
            </w:del>
          </w:p>
        </w:tc>
      </w:tr>
      <w:tr w:rsidR="00187EE1" w:rsidDel="006F1C24" w:rsidTr="00187EE1">
        <w:trPr>
          <w:cantSplit/>
          <w:trHeight w:val="300"/>
          <w:jc w:val="center"/>
          <w:del w:id="3411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4112" w:author="Chunhui zheng(BJ-RD)" w:date="2019-06-26T19:14:00Z"/>
                <w:rFonts w:eastAsia="宋体" w:hint="eastAsia"/>
                <w:b w:val="0"/>
                <w:lang w:eastAsia="zh-CN"/>
              </w:rPr>
            </w:pPr>
            <w:del w:id="34113"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4114" w:author="Chunhui zheng(BJ-RD)" w:date="2019-06-26T19:14:00Z"/>
                <w:rFonts w:eastAsia="宋体" w:hint="eastAsia"/>
                <w:lang w:eastAsia="zh-CN"/>
              </w:rPr>
            </w:pPr>
            <w:ins w:id="34115" w:author="Administrator" w:date="2019-03-07T17:25:00Z">
              <w:del w:id="3411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411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4118" w:author="Chunhui zheng(BJ-RD)" w:date="2019-06-26T19:14:00Z"/>
              </w:rPr>
            </w:pPr>
            <w:ins w:id="34119" w:author="Administrator" w:date="2019-03-07T17:25:00Z">
              <w:del w:id="34120" w:author="Chunhui zheng(BJ-RD)" w:date="2019-06-26T19:14:00Z">
                <w:r w:rsidRPr="007C2E95" w:rsidDel="006F1C24">
                  <w:rPr>
                    <w:rFonts w:eastAsia="宋体" w:hint="eastAsia"/>
                    <w:lang w:eastAsia="zh-CN"/>
                  </w:rPr>
                  <w:delText>RO</w:delText>
                </w:r>
              </w:del>
            </w:ins>
            <w:del w:id="3412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4122" w:author="Chunhui zheng(BJ-RD)" w:date="2019-06-26T19:14:00Z"/>
              </w:rPr>
            </w:pPr>
            <w:del w:id="3412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4124" w:author="Chunhui zheng(BJ-RD)" w:date="2019-06-26T19:14:00Z"/>
                <w:rFonts w:eastAsia="宋体" w:hint="eastAsia"/>
                <w:b/>
                <w:lang w:eastAsia="zh-CN"/>
              </w:rPr>
            </w:pPr>
            <w:del w:id="34125" w:author="Chunhui zheng(BJ-RD)" w:date="2019-06-26T19:14:00Z">
              <w:r w:rsidDel="006F1C24">
                <w:rPr>
                  <w:rFonts w:eastAsia="宋体" w:hint="eastAsia"/>
                  <w:b/>
                  <w:lang w:eastAsia="zh-CN"/>
                </w:rPr>
                <w:delText xml:space="preserve">MEM entry3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187EE1" w:rsidDel="006F1C24" w:rsidRDefault="00187EE1" w:rsidP="00CE725F">
            <w:pPr>
              <w:ind w:leftChars="25" w:left="53"/>
              <w:rPr>
                <w:del w:id="34126" w:author="Chunhui zheng(BJ-RD)" w:date="2019-06-26T19:14:00Z"/>
                <w:sz w:val="16"/>
                <w:szCs w:val="16"/>
                <w:shd w:val="clear" w:color="auto" w:fill="C0C0C0"/>
              </w:rPr>
            </w:pPr>
            <w:del w:id="3412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4128" w:author="Chunhui zheng(BJ-RD)" w:date="2019-06-26T19:14:00Z"/>
                <w:rFonts w:eastAsia="宋体" w:hint="eastAsia"/>
                <w:lang w:eastAsia="zh-CN"/>
              </w:rPr>
            </w:pPr>
            <w:del w:id="3412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4130" w:author="Chunhui zheng(BJ-RD)" w:date="2019-06-26T19:14:00Z"/>
                <w:rFonts w:eastAsia="Times New Roman"/>
                <w:shd w:val="clear" w:color="auto" w:fill="C0C0C0"/>
              </w:rPr>
            </w:pPr>
            <w:del w:id="3413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4132" w:author="Chunhui zheng(BJ-RD)" w:date="2019-06-26T19:14:00Z"/>
                <w:rFonts w:eastAsia="宋体" w:hint="eastAsia"/>
                <w:shd w:val="clear" w:color="auto" w:fill="C0C0C0"/>
                <w:lang w:eastAsia="zh-CN"/>
              </w:rPr>
            </w:pPr>
            <w:del w:id="3413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4134" w:author="Chunhui zheng(BJ-RD)" w:date="2019-06-26T19:14:00Z"/>
                <w:color w:val="999999"/>
              </w:rPr>
            </w:pPr>
            <w:del w:id="34135" w:author="Chunhui zheng(BJ-RD)" w:date="2019-06-26T19:14:00Z">
              <w:r w:rsidDel="006F1C24">
                <w:rPr>
                  <w:rFonts w:eastAsia="宋体" w:hint="eastAsia"/>
                  <w:lang w:eastAsia="zh-CN"/>
                </w:rPr>
                <w:delText>RSVAD_ME34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413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4137" w:author="Chunhui zheng(BJ-RD)" w:date="2019-06-26T19:14:00Z"/>
                <w:sz w:val="15"/>
                <w:szCs w:val="15"/>
              </w:rPr>
            </w:pPr>
            <w:del w:id="3413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4139" w:author="Chunhui zheng(BJ-RD)" w:date="2019-06-26T19:14:00Z"/>
              </w:rPr>
            </w:pPr>
            <w:ins w:id="34140" w:author="Administrator" w:date="2019-03-07T15:31:00Z">
              <w:del w:id="34141" w:author="Chunhui zheng(BJ-RD)" w:date="2019-06-26T19:14:00Z">
                <w:r w:rsidRPr="00D40BB5" w:rsidDel="006F1C24">
                  <w:rPr>
                    <w:rFonts w:eastAsia="宋体" w:hint="eastAsia"/>
                    <w:lang w:eastAsia="zh-CN"/>
                  </w:rPr>
                  <w:delText>x</w:delText>
                </w:r>
              </w:del>
            </w:ins>
            <w:del w:id="3414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4143" w:author="Chunhui zheng(BJ-RD)" w:date="2019-06-26T19:14:00Z"/>
              </w:rPr>
            </w:pPr>
            <w:ins w:id="34144" w:author="Administrator" w:date="2019-03-07T15:31:00Z">
              <w:del w:id="34145" w:author="Chunhui zheng(BJ-RD)" w:date="2019-06-26T19:14:00Z">
                <w:r w:rsidRPr="00D40BB5" w:rsidDel="006F1C24">
                  <w:rPr>
                    <w:rFonts w:eastAsia="宋体" w:hint="eastAsia"/>
                    <w:lang w:eastAsia="zh-CN"/>
                  </w:rPr>
                  <w:delText>x</w:delText>
                </w:r>
              </w:del>
            </w:ins>
            <w:del w:id="3414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4147" w:author="Chunhui zheng(BJ-RD)" w:date="2019-06-26T19:14:00Z"/>
              </w:rPr>
            </w:pPr>
            <w:ins w:id="34148" w:author="Administrator" w:date="2019-03-07T15:31:00Z">
              <w:del w:id="34149" w:author="Chunhui zheng(BJ-RD)" w:date="2019-06-26T19:14:00Z">
                <w:r w:rsidRPr="00D40BB5" w:rsidDel="006F1C24">
                  <w:rPr>
                    <w:rFonts w:eastAsia="宋体" w:hint="eastAsia"/>
                    <w:lang w:eastAsia="zh-CN"/>
                  </w:rPr>
                  <w:delText>x</w:delText>
                </w:r>
              </w:del>
            </w:ins>
            <w:del w:id="34150" w:author="Chunhui zheng(BJ-RD)" w:date="2019-06-26T19:14:00Z">
              <w:r w:rsidDel="006F1C24">
                <w:delText>x</w:delText>
              </w:r>
            </w:del>
          </w:p>
        </w:tc>
      </w:tr>
      <w:tr w:rsidR="00187EE1" w:rsidDel="006F1C24" w:rsidTr="00187EE1">
        <w:trPr>
          <w:cantSplit/>
          <w:jc w:val="center"/>
          <w:del w:id="3415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4152" w:author="Chunhui zheng(BJ-RD)" w:date="2019-06-26T19:14:00Z"/>
                <w:rFonts w:eastAsia="宋体" w:hint="eastAsia"/>
                <w:b w:val="0"/>
                <w:lang w:eastAsia="zh-CN"/>
              </w:rPr>
            </w:pPr>
            <w:del w:id="34153"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4154" w:author="Chunhui zheng(BJ-RD)" w:date="2019-06-26T19:14:00Z"/>
                <w:rFonts w:eastAsia="宋体" w:hint="eastAsia"/>
                <w:lang w:eastAsia="zh-CN"/>
              </w:rPr>
            </w:pPr>
            <w:ins w:id="34155" w:author="Administrator" w:date="2019-03-07T17:25:00Z">
              <w:del w:id="3415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415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4158" w:author="Chunhui zheng(BJ-RD)" w:date="2019-06-26T19:14:00Z"/>
              </w:rPr>
            </w:pPr>
            <w:ins w:id="34159" w:author="Administrator" w:date="2019-03-07T17:25:00Z">
              <w:del w:id="34160" w:author="Chunhui zheng(BJ-RD)" w:date="2019-06-26T19:14:00Z">
                <w:r w:rsidRPr="007C2E95" w:rsidDel="006F1C24">
                  <w:rPr>
                    <w:rFonts w:eastAsia="宋体" w:hint="eastAsia"/>
                    <w:lang w:eastAsia="zh-CN"/>
                  </w:rPr>
                  <w:delText>RO</w:delText>
                </w:r>
              </w:del>
            </w:ins>
            <w:del w:id="3416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4162" w:author="Chunhui zheng(BJ-RD)" w:date="2019-06-26T19:14:00Z"/>
              </w:rPr>
            </w:pPr>
            <w:del w:id="3416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4164" w:author="Chunhui zheng(BJ-RD)" w:date="2019-06-26T19:14:00Z"/>
                <w:rFonts w:eastAsia="宋体" w:hint="eastAsia"/>
                <w:b/>
                <w:lang w:eastAsia="zh-CN"/>
              </w:rPr>
            </w:pPr>
            <w:del w:id="34165" w:author="Chunhui zheng(BJ-RD)" w:date="2019-06-26T19:14:00Z">
              <w:r w:rsidDel="006F1C24">
                <w:rPr>
                  <w:rFonts w:eastAsia="宋体" w:hint="eastAsia"/>
                  <w:b/>
                  <w:lang w:eastAsia="zh-CN"/>
                </w:rPr>
                <w:delText xml:space="preserve">MEM entry3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187EE1" w:rsidDel="006F1C24" w:rsidRDefault="00187EE1" w:rsidP="00CE725F">
            <w:pPr>
              <w:ind w:leftChars="25" w:left="53"/>
              <w:rPr>
                <w:del w:id="34166" w:author="Chunhui zheng(BJ-RD)" w:date="2019-06-26T19:14:00Z"/>
                <w:sz w:val="16"/>
                <w:szCs w:val="16"/>
                <w:shd w:val="clear" w:color="auto" w:fill="C0C0C0"/>
              </w:rPr>
            </w:pPr>
            <w:del w:id="3416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4168" w:author="Chunhui zheng(BJ-RD)" w:date="2019-06-26T19:14:00Z"/>
                <w:rFonts w:eastAsia="宋体" w:hint="eastAsia"/>
                <w:lang w:eastAsia="zh-CN"/>
              </w:rPr>
            </w:pPr>
            <w:del w:id="3416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4170" w:author="Chunhui zheng(BJ-RD)" w:date="2019-06-26T19:14:00Z"/>
                <w:rFonts w:eastAsia="Times New Roman"/>
                <w:shd w:val="clear" w:color="auto" w:fill="C0C0C0"/>
              </w:rPr>
            </w:pPr>
            <w:del w:id="3417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4172" w:author="Chunhui zheng(BJ-RD)" w:date="2019-06-26T19:14:00Z"/>
                <w:rFonts w:eastAsia="宋体" w:hint="eastAsia"/>
                <w:shd w:val="clear" w:color="auto" w:fill="C0C0C0"/>
                <w:lang w:eastAsia="zh-CN"/>
              </w:rPr>
            </w:pPr>
            <w:del w:id="3417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4174" w:author="Chunhui zheng(BJ-RD)" w:date="2019-06-26T19:14:00Z"/>
                <w:color w:val="999999"/>
              </w:rPr>
            </w:pPr>
            <w:del w:id="34175" w:author="Chunhui zheng(BJ-RD)" w:date="2019-06-26T19:14:00Z">
              <w:r w:rsidDel="006F1C24">
                <w:rPr>
                  <w:rFonts w:eastAsia="宋体" w:hint="eastAsia"/>
                  <w:lang w:eastAsia="zh-CN"/>
                </w:rPr>
                <w:delText>RSVAD_ME34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417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4177" w:author="Chunhui zheng(BJ-RD)" w:date="2019-06-26T19:14:00Z"/>
                <w:sz w:val="15"/>
                <w:szCs w:val="15"/>
              </w:rPr>
            </w:pPr>
            <w:del w:id="3417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4179" w:author="Chunhui zheng(BJ-RD)" w:date="2019-06-26T19:14:00Z"/>
              </w:rPr>
            </w:pPr>
            <w:ins w:id="34180" w:author="Administrator" w:date="2019-03-07T15:31:00Z">
              <w:del w:id="34181" w:author="Chunhui zheng(BJ-RD)" w:date="2019-06-26T19:14:00Z">
                <w:r w:rsidRPr="00D40BB5" w:rsidDel="006F1C24">
                  <w:rPr>
                    <w:rFonts w:eastAsia="宋体" w:hint="eastAsia"/>
                    <w:lang w:eastAsia="zh-CN"/>
                  </w:rPr>
                  <w:delText>x</w:delText>
                </w:r>
              </w:del>
            </w:ins>
            <w:del w:id="3418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4183" w:author="Chunhui zheng(BJ-RD)" w:date="2019-06-26T19:14:00Z"/>
              </w:rPr>
            </w:pPr>
            <w:ins w:id="34184" w:author="Administrator" w:date="2019-03-07T15:31:00Z">
              <w:del w:id="34185" w:author="Chunhui zheng(BJ-RD)" w:date="2019-06-26T19:14:00Z">
                <w:r w:rsidRPr="00D40BB5" w:rsidDel="006F1C24">
                  <w:rPr>
                    <w:rFonts w:eastAsia="宋体" w:hint="eastAsia"/>
                    <w:lang w:eastAsia="zh-CN"/>
                  </w:rPr>
                  <w:delText>x</w:delText>
                </w:r>
              </w:del>
            </w:ins>
            <w:del w:id="3418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4187" w:author="Chunhui zheng(BJ-RD)" w:date="2019-06-26T19:14:00Z"/>
              </w:rPr>
            </w:pPr>
            <w:ins w:id="34188" w:author="Administrator" w:date="2019-03-07T15:31:00Z">
              <w:del w:id="34189" w:author="Chunhui zheng(BJ-RD)" w:date="2019-06-26T19:14:00Z">
                <w:r w:rsidRPr="00D40BB5" w:rsidDel="006F1C24">
                  <w:rPr>
                    <w:rFonts w:eastAsia="宋体" w:hint="eastAsia"/>
                    <w:lang w:eastAsia="zh-CN"/>
                  </w:rPr>
                  <w:delText>x</w:delText>
                </w:r>
              </w:del>
            </w:ins>
            <w:del w:id="34190" w:author="Chunhui zheng(BJ-RD)" w:date="2019-06-26T19:14:00Z">
              <w:r w:rsidDel="006F1C24">
                <w:delText>x</w:delText>
              </w:r>
            </w:del>
          </w:p>
        </w:tc>
      </w:tr>
      <w:tr w:rsidR="00187EE1" w:rsidDel="006F1C24" w:rsidTr="00187EE1">
        <w:trPr>
          <w:cantSplit/>
          <w:trHeight w:val="300"/>
          <w:jc w:val="center"/>
          <w:del w:id="34191"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4192" w:author="Chunhui zheng(BJ-RD)" w:date="2019-06-26T19:14:00Z"/>
                <w:rFonts w:eastAsia="宋体" w:hint="eastAsia"/>
                <w:b w:val="0"/>
                <w:lang w:eastAsia="zh-CN"/>
              </w:rPr>
            </w:pPr>
            <w:del w:id="34193"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4194" w:author="Chunhui zheng(BJ-RD)" w:date="2019-06-26T19:14:00Z"/>
                <w:rFonts w:eastAsia="宋体" w:hint="eastAsia"/>
                <w:lang w:eastAsia="zh-CN"/>
              </w:rPr>
            </w:pPr>
            <w:ins w:id="34195" w:author="Administrator" w:date="2019-03-07T17:25:00Z">
              <w:del w:id="3419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419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4198" w:author="Chunhui zheng(BJ-RD)" w:date="2019-06-26T19:14:00Z"/>
              </w:rPr>
            </w:pPr>
            <w:ins w:id="34199" w:author="Administrator" w:date="2019-03-07T17:25:00Z">
              <w:del w:id="34200" w:author="Chunhui zheng(BJ-RD)" w:date="2019-06-26T19:14:00Z">
                <w:r w:rsidRPr="007C2E95" w:rsidDel="006F1C24">
                  <w:rPr>
                    <w:rFonts w:eastAsia="宋体" w:hint="eastAsia"/>
                    <w:lang w:eastAsia="zh-CN"/>
                  </w:rPr>
                  <w:delText>RO</w:delText>
                </w:r>
              </w:del>
            </w:ins>
            <w:del w:id="34201"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4202" w:author="Chunhui zheng(BJ-RD)" w:date="2019-06-26T19:14:00Z"/>
              </w:rPr>
            </w:pPr>
            <w:del w:id="3420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4204" w:author="Chunhui zheng(BJ-RD)" w:date="2019-06-26T19:14:00Z"/>
                <w:rFonts w:eastAsia="宋体" w:hint="eastAsia"/>
                <w:b/>
                <w:lang w:eastAsia="zh-CN"/>
              </w:rPr>
            </w:pPr>
            <w:del w:id="34205" w:author="Chunhui zheng(BJ-RD)" w:date="2019-06-26T19:14:00Z">
              <w:r w:rsidDel="006F1C24">
                <w:rPr>
                  <w:rFonts w:eastAsia="宋体" w:hint="eastAsia"/>
                  <w:b/>
                  <w:lang w:eastAsia="zh-CN"/>
                </w:rPr>
                <w:delText xml:space="preserve">MEM entry3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187EE1" w:rsidDel="006F1C24" w:rsidRDefault="00187EE1" w:rsidP="00CE725F">
            <w:pPr>
              <w:ind w:leftChars="25" w:left="53"/>
              <w:rPr>
                <w:del w:id="34206" w:author="Chunhui zheng(BJ-RD)" w:date="2019-06-26T19:14:00Z"/>
                <w:sz w:val="16"/>
                <w:szCs w:val="16"/>
                <w:shd w:val="clear" w:color="auto" w:fill="C0C0C0"/>
              </w:rPr>
            </w:pPr>
            <w:del w:id="3420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4208" w:author="Chunhui zheng(BJ-RD)" w:date="2019-06-26T19:14:00Z"/>
                <w:rFonts w:eastAsia="宋体" w:hint="eastAsia"/>
                <w:lang w:eastAsia="zh-CN"/>
              </w:rPr>
            </w:pPr>
            <w:del w:id="3420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4210" w:author="Chunhui zheng(BJ-RD)" w:date="2019-06-26T19:14:00Z"/>
                <w:rFonts w:eastAsia="Times New Roman"/>
                <w:shd w:val="clear" w:color="auto" w:fill="C0C0C0"/>
              </w:rPr>
            </w:pPr>
            <w:del w:id="3421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4212" w:author="Chunhui zheng(BJ-RD)" w:date="2019-06-26T19:14:00Z"/>
                <w:rFonts w:eastAsia="宋体" w:hint="eastAsia"/>
                <w:shd w:val="clear" w:color="auto" w:fill="C0C0C0"/>
                <w:lang w:eastAsia="zh-CN"/>
              </w:rPr>
            </w:pPr>
            <w:del w:id="3421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4214" w:author="Chunhui zheng(BJ-RD)" w:date="2019-06-26T19:14:00Z"/>
                <w:color w:val="999999"/>
              </w:rPr>
            </w:pPr>
            <w:del w:id="34215" w:author="Chunhui zheng(BJ-RD)" w:date="2019-06-26T19:14:00Z">
              <w:r w:rsidDel="006F1C24">
                <w:rPr>
                  <w:rFonts w:eastAsia="宋体" w:hint="eastAsia"/>
                  <w:lang w:eastAsia="zh-CN"/>
                </w:rPr>
                <w:delText>RSVAD_ME34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421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4217" w:author="Chunhui zheng(BJ-RD)" w:date="2019-06-26T19:14:00Z"/>
                <w:sz w:val="15"/>
                <w:szCs w:val="15"/>
              </w:rPr>
            </w:pPr>
            <w:del w:id="3421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4219" w:author="Chunhui zheng(BJ-RD)" w:date="2019-06-26T19:14:00Z"/>
              </w:rPr>
            </w:pPr>
            <w:ins w:id="34220" w:author="Administrator" w:date="2019-03-07T15:31:00Z">
              <w:del w:id="34221" w:author="Chunhui zheng(BJ-RD)" w:date="2019-06-26T19:14:00Z">
                <w:r w:rsidRPr="00D40BB5" w:rsidDel="006F1C24">
                  <w:rPr>
                    <w:rFonts w:eastAsia="宋体" w:hint="eastAsia"/>
                    <w:lang w:eastAsia="zh-CN"/>
                  </w:rPr>
                  <w:delText>x</w:delText>
                </w:r>
              </w:del>
            </w:ins>
            <w:del w:id="3422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4223" w:author="Chunhui zheng(BJ-RD)" w:date="2019-06-26T19:14:00Z"/>
              </w:rPr>
            </w:pPr>
            <w:ins w:id="34224" w:author="Administrator" w:date="2019-03-07T15:31:00Z">
              <w:del w:id="34225" w:author="Chunhui zheng(BJ-RD)" w:date="2019-06-26T19:14:00Z">
                <w:r w:rsidRPr="00D40BB5" w:rsidDel="006F1C24">
                  <w:rPr>
                    <w:rFonts w:eastAsia="宋体" w:hint="eastAsia"/>
                    <w:lang w:eastAsia="zh-CN"/>
                  </w:rPr>
                  <w:delText>x</w:delText>
                </w:r>
              </w:del>
            </w:ins>
            <w:del w:id="3422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4227" w:author="Chunhui zheng(BJ-RD)" w:date="2019-06-26T19:14:00Z"/>
              </w:rPr>
            </w:pPr>
            <w:ins w:id="34228" w:author="Administrator" w:date="2019-03-07T15:31:00Z">
              <w:del w:id="34229" w:author="Chunhui zheng(BJ-RD)" w:date="2019-06-26T19:14:00Z">
                <w:r w:rsidRPr="00D40BB5" w:rsidDel="006F1C24">
                  <w:rPr>
                    <w:rFonts w:eastAsia="宋体" w:hint="eastAsia"/>
                    <w:lang w:eastAsia="zh-CN"/>
                  </w:rPr>
                  <w:delText>x</w:delText>
                </w:r>
              </w:del>
            </w:ins>
            <w:del w:id="34230" w:author="Chunhui zheng(BJ-RD)" w:date="2019-06-26T19:14:00Z">
              <w:r w:rsidDel="006F1C24">
                <w:delText>x</w:delText>
              </w:r>
            </w:del>
          </w:p>
        </w:tc>
      </w:tr>
      <w:tr w:rsidR="00187EE1" w:rsidDel="006F1C24" w:rsidTr="00187EE1">
        <w:trPr>
          <w:cantSplit/>
          <w:jc w:val="center"/>
          <w:del w:id="34231"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34232" w:author="Chunhui zheng(BJ-RD)" w:date="2019-06-26T19:14:00Z"/>
                <w:b w:val="0"/>
              </w:rPr>
            </w:pPr>
            <w:del w:id="34233"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4234" w:author="Chunhui zheng(BJ-RD)" w:date="2019-06-26T19:14:00Z"/>
                <w:rFonts w:eastAsia="宋体" w:hint="eastAsia"/>
                <w:lang w:eastAsia="zh-CN"/>
              </w:rPr>
            </w:pPr>
            <w:ins w:id="34235" w:author="Administrator" w:date="2019-03-07T17:25:00Z">
              <w:del w:id="34236"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4237"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4238" w:author="Chunhui zheng(BJ-RD)" w:date="2019-06-26T19:14:00Z"/>
              </w:rPr>
            </w:pPr>
            <w:ins w:id="34239" w:author="Administrator" w:date="2019-03-07T17:25:00Z">
              <w:del w:id="34240" w:author="Chunhui zheng(BJ-RD)" w:date="2019-06-26T19:14:00Z">
                <w:r w:rsidRPr="007C2E95" w:rsidDel="006F1C24">
                  <w:rPr>
                    <w:rFonts w:eastAsia="宋体" w:hint="eastAsia"/>
                    <w:lang w:eastAsia="zh-CN"/>
                  </w:rPr>
                  <w:delText>RO</w:delText>
                </w:r>
              </w:del>
            </w:ins>
            <w:del w:id="34241"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34242" w:author="Chunhui zheng(BJ-RD)" w:date="2019-06-26T19:14:00Z"/>
                <w:rFonts w:eastAsia="宋体" w:hint="eastAsia"/>
                <w:lang w:eastAsia="zh-CN"/>
              </w:rPr>
            </w:pPr>
            <w:del w:id="34243"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4244" w:author="Chunhui zheng(BJ-RD)" w:date="2019-06-26T19:14:00Z"/>
                <w:rFonts w:eastAsia="宋体" w:hint="eastAsia"/>
                <w:b/>
                <w:lang w:eastAsia="zh-CN"/>
              </w:rPr>
            </w:pPr>
            <w:del w:id="34245" w:author="Chunhui zheng(BJ-RD)" w:date="2019-06-26T19:14:00Z">
              <w:r w:rsidDel="006F1C24">
                <w:rPr>
                  <w:rFonts w:eastAsia="宋体" w:hint="eastAsia"/>
                  <w:b/>
                  <w:lang w:eastAsia="zh-CN"/>
                </w:rPr>
                <w:delText xml:space="preserve">MEM entry3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187EE1" w:rsidDel="006F1C24" w:rsidRDefault="00187EE1" w:rsidP="00CE725F">
            <w:pPr>
              <w:ind w:leftChars="25" w:left="53"/>
              <w:rPr>
                <w:del w:id="34246" w:author="Chunhui zheng(BJ-RD)" w:date="2019-06-26T19:14:00Z"/>
                <w:sz w:val="16"/>
                <w:szCs w:val="16"/>
                <w:shd w:val="clear" w:color="auto" w:fill="C0C0C0"/>
              </w:rPr>
            </w:pPr>
            <w:del w:id="34247"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4248" w:author="Chunhui zheng(BJ-RD)" w:date="2019-06-26T19:14:00Z"/>
                <w:rFonts w:eastAsia="宋体" w:hint="eastAsia"/>
                <w:lang w:eastAsia="zh-CN"/>
              </w:rPr>
            </w:pPr>
            <w:del w:id="34249"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4250" w:author="Chunhui zheng(BJ-RD)" w:date="2019-06-26T19:14:00Z"/>
                <w:rFonts w:eastAsia="Times New Roman"/>
                <w:shd w:val="clear" w:color="auto" w:fill="C0C0C0"/>
              </w:rPr>
            </w:pPr>
            <w:del w:id="34251"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4252" w:author="Chunhui zheng(BJ-RD)" w:date="2019-06-26T19:14:00Z"/>
                <w:rFonts w:eastAsia="宋体" w:hint="eastAsia"/>
                <w:shd w:val="clear" w:color="auto" w:fill="C0C0C0"/>
                <w:lang w:eastAsia="zh-CN"/>
              </w:rPr>
            </w:pPr>
            <w:del w:id="34253"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4254" w:author="Chunhui zheng(BJ-RD)" w:date="2019-06-26T19:14:00Z"/>
                <w:color w:val="999999"/>
              </w:rPr>
            </w:pPr>
            <w:del w:id="34255" w:author="Chunhui zheng(BJ-RD)" w:date="2019-06-26T19:14:00Z">
              <w:r w:rsidDel="006F1C24">
                <w:rPr>
                  <w:rFonts w:eastAsia="宋体" w:hint="eastAsia"/>
                  <w:lang w:eastAsia="zh-CN"/>
                </w:rPr>
                <w:delText>RSVAD_ME34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4256"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4257" w:author="Chunhui zheng(BJ-RD)" w:date="2019-06-26T19:14:00Z"/>
                <w:sz w:val="15"/>
                <w:szCs w:val="15"/>
              </w:rPr>
            </w:pPr>
            <w:del w:id="34258"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4259" w:author="Chunhui zheng(BJ-RD)" w:date="2019-06-26T19:14:00Z"/>
              </w:rPr>
            </w:pPr>
            <w:ins w:id="34260" w:author="Administrator" w:date="2019-03-07T15:31:00Z">
              <w:del w:id="34261" w:author="Chunhui zheng(BJ-RD)" w:date="2019-06-26T19:14:00Z">
                <w:r w:rsidRPr="00D40BB5" w:rsidDel="006F1C24">
                  <w:rPr>
                    <w:rFonts w:eastAsia="宋体" w:hint="eastAsia"/>
                    <w:lang w:eastAsia="zh-CN"/>
                  </w:rPr>
                  <w:delText>x</w:delText>
                </w:r>
              </w:del>
            </w:ins>
            <w:del w:id="34262"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4263" w:author="Chunhui zheng(BJ-RD)" w:date="2019-06-26T19:14:00Z"/>
              </w:rPr>
            </w:pPr>
            <w:ins w:id="34264" w:author="Administrator" w:date="2019-03-07T15:31:00Z">
              <w:del w:id="34265" w:author="Chunhui zheng(BJ-RD)" w:date="2019-06-26T19:14:00Z">
                <w:r w:rsidRPr="00D40BB5" w:rsidDel="006F1C24">
                  <w:rPr>
                    <w:rFonts w:eastAsia="宋体" w:hint="eastAsia"/>
                    <w:lang w:eastAsia="zh-CN"/>
                  </w:rPr>
                  <w:delText>x</w:delText>
                </w:r>
              </w:del>
            </w:ins>
            <w:del w:id="34266"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4267" w:author="Chunhui zheng(BJ-RD)" w:date="2019-06-26T19:14:00Z"/>
              </w:rPr>
            </w:pPr>
            <w:ins w:id="34268" w:author="Administrator" w:date="2019-03-07T15:31:00Z">
              <w:del w:id="34269" w:author="Chunhui zheng(BJ-RD)" w:date="2019-06-26T19:14:00Z">
                <w:r w:rsidRPr="00D40BB5" w:rsidDel="006F1C24">
                  <w:rPr>
                    <w:rFonts w:eastAsia="宋体" w:hint="eastAsia"/>
                    <w:lang w:eastAsia="zh-CN"/>
                  </w:rPr>
                  <w:delText>x</w:delText>
                </w:r>
              </w:del>
            </w:ins>
            <w:del w:id="34270" w:author="Chunhui zheng(BJ-RD)" w:date="2019-06-26T19:14:00Z">
              <w:r w:rsidDel="006F1C24">
                <w:delText>x</w:delText>
              </w:r>
            </w:del>
          </w:p>
        </w:tc>
      </w:tr>
    </w:tbl>
    <w:p w:rsidR="00CE725F" w:rsidDel="006F1C24" w:rsidRDefault="00CE725F" w:rsidP="00CE725F">
      <w:pPr>
        <w:pStyle w:val="IRSReg-Heading"/>
        <w:ind w:left="189"/>
        <w:rPr>
          <w:del w:id="34271" w:author="Chunhui zheng(BJ-RD)" w:date="2019-06-26T19:14:00Z"/>
        </w:rPr>
      </w:pPr>
      <w:del w:id="34272" w:author="Chunhui zheng(BJ-RD)" w:date="2019-06-26T19:14:00Z">
        <w:r w:rsidDel="006F1C24">
          <w:rPr>
            <w:u w:val="single"/>
          </w:rPr>
          <w:delText>Offset Address:</w:delText>
        </w:r>
        <w:r w:rsidDel="006F1C24">
          <w:rPr>
            <w:rFonts w:eastAsia="宋体"/>
            <w:u w:val="single"/>
            <w:lang w:eastAsia="zh-CN"/>
          </w:rPr>
          <w:delText>2</w:delText>
        </w:r>
        <w:r w:rsidDel="006F1C24">
          <w:rPr>
            <w:rFonts w:eastAsia="宋体" w:hint="eastAsia"/>
            <w:u w:val="single"/>
            <w:lang w:eastAsia="zh-CN"/>
          </w:rPr>
          <w:delText>7</w:delText>
        </w:r>
        <w:r w:rsidDel="006F1C24">
          <w:rPr>
            <w:rFonts w:eastAsia="宋体"/>
            <w:u w:val="single"/>
            <w:lang w:eastAsia="zh-CN"/>
          </w:rPr>
          <w:delText>7</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7</w:delText>
        </w:r>
        <w:r w:rsidDel="006F1C24">
          <w:rPr>
            <w:rFonts w:eastAsia="宋体"/>
            <w:u w:val="single"/>
            <w:lang w:eastAsia="zh-CN"/>
          </w:rPr>
          <w:delText>4</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34</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095"/>
        <w:gridCol w:w="2761"/>
        <w:gridCol w:w="663"/>
        <w:gridCol w:w="592"/>
        <w:gridCol w:w="246"/>
        <w:gridCol w:w="218"/>
        <w:gridCol w:w="218"/>
      </w:tblGrid>
      <w:tr w:rsidR="00CE725F" w:rsidDel="006F1C24" w:rsidTr="00187EE1">
        <w:trPr>
          <w:cantSplit/>
          <w:trHeight w:val="300"/>
          <w:jc w:val="center"/>
          <w:del w:id="34273"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34274" w:author="Chunhui zheng(BJ-RD)" w:date="2019-06-26T19:14:00Z"/>
              </w:rPr>
            </w:pPr>
            <w:del w:id="34275"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34276" w:author="Chunhui zheng(BJ-RD)" w:date="2019-06-26T19:14:00Z"/>
                <w:b/>
              </w:rPr>
            </w:pPr>
            <w:del w:id="34277"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34278" w:author="Chunhui zheng(BJ-RD)" w:date="2019-06-26T19:14:00Z"/>
                <w:b/>
              </w:rPr>
            </w:pPr>
            <w:del w:id="34279"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34280" w:author="Chunhui zheng(BJ-RD)" w:date="2019-06-26T19:14:00Z"/>
                <w:b/>
              </w:rPr>
            </w:pPr>
            <w:del w:id="34281" w:author="Chunhui zheng(BJ-RD)" w:date="2019-06-26T19:14:00Z">
              <w:r w:rsidRPr="00F62296" w:rsidDel="006F1C24">
                <w:rPr>
                  <w:b/>
                </w:rPr>
                <w:delText>Default</w:delText>
              </w:r>
            </w:del>
          </w:p>
        </w:tc>
        <w:tc>
          <w:tcPr>
            <w:tcW w:w="152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34282" w:author="Chunhui zheng(BJ-RD)" w:date="2019-06-26T19:14:00Z"/>
                <w:rFonts w:eastAsia="Times New Roman"/>
                <w:b/>
              </w:rPr>
            </w:pPr>
            <w:del w:id="34283" w:author="Chunhui zheng(BJ-RD)" w:date="2019-06-26T19:14:00Z">
              <w:r w:rsidRPr="00293312" w:rsidDel="006F1C24">
                <w:rPr>
                  <w:rFonts w:eastAsia="Times New Roman"/>
                  <w:b/>
                </w:rPr>
                <w:delText>Description</w:delText>
              </w:r>
            </w:del>
          </w:p>
        </w:tc>
        <w:tc>
          <w:tcPr>
            <w:tcW w:w="1359" w:type="pct"/>
            <w:tcMar>
              <w:top w:w="0" w:type="dxa"/>
              <w:left w:w="29" w:type="dxa"/>
              <w:bottom w:w="0" w:type="dxa"/>
              <w:right w:w="29" w:type="dxa"/>
            </w:tcMar>
            <w:vAlign w:val="center"/>
          </w:tcPr>
          <w:p w:rsidR="00CE725F" w:rsidRPr="00F62296" w:rsidDel="006F1C24" w:rsidRDefault="00CE725F" w:rsidP="00CE725F">
            <w:pPr>
              <w:pStyle w:val="IRSBitMnemonic"/>
              <w:ind w:left="53"/>
              <w:rPr>
                <w:del w:id="34284" w:author="Chunhui zheng(BJ-RD)" w:date="2019-06-26T19:14:00Z"/>
              </w:rPr>
            </w:pPr>
            <w:del w:id="34285"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34286" w:author="Chunhui zheng(BJ-RD)" w:date="2019-06-26T19:14:00Z"/>
                <w:b/>
              </w:rPr>
            </w:pPr>
            <w:del w:id="34287"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34288" w:author="Chunhui zheng(BJ-RD)" w:date="2019-06-26T19:14:00Z"/>
                <w:b/>
              </w:rPr>
            </w:pPr>
            <w:del w:id="34289"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34290" w:author="Chunhui zheng(BJ-RD)" w:date="2019-06-26T19:14:00Z"/>
                <w:b/>
              </w:rPr>
            </w:pPr>
            <w:del w:id="34291"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34292" w:author="Chunhui zheng(BJ-RD)" w:date="2019-06-26T19:14:00Z"/>
                <w:b/>
              </w:rPr>
            </w:pPr>
            <w:del w:id="34293"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34294" w:author="Chunhui zheng(BJ-RD)" w:date="2019-06-26T19:14:00Z"/>
                <w:b/>
              </w:rPr>
            </w:pPr>
            <w:del w:id="34295" w:author="Chunhui zheng(BJ-RD)" w:date="2019-06-26T19:14:00Z">
              <w:r w:rsidRPr="00F62296" w:rsidDel="006F1C24">
                <w:rPr>
                  <w:b/>
                </w:rPr>
                <w:delText>E</w:delText>
              </w:r>
            </w:del>
          </w:p>
        </w:tc>
      </w:tr>
      <w:tr w:rsidR="00187EE1" w:rsidDel="006F1C24" w:rsidTr="00187EE1">
        <w:trPr>
          <w:cantSplit/>
          <w:trHeight w:val="300"/>
          <w:jc w:val="center"/>
          <w:del w:id="34296"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34297" w:author="Chunhui zheng(BJ-RD)" w:date="2019-06-26T19:14:00Z"/>
                <w:rFonts w:eastAsia="宋体" w:hint="eastAsia"/>
                <w:b w:val="0"/>
                <w:lang w:eastAsia="zh-CN"/>
              </w:rPr>
            </w:pPr>
            <w:del w:id="34298"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34299" w:author="Chunhui zheng(BJ-RD)" w:date="2019-06-26T19:14:00Z"/>
              </w:rPr>
            </w:pPr>
            <w:ins w:id="34300" w:author="Administrator" w:date="2019-03-07T17:25:00Z">
              <w:del w:id="3430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430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4303" w:author="Chunhui zheng(BJ-RD)" w:date="2019-06-26T19:14:00Z"/>
              </w:rPr>
            </w:pPr>
            <w:ins w:id="34304" w:author="Administrator" w:date="2019-03-07T17:25:00Z">
              <w:del w:id="34305" w:author="Chunhui zheng(BJ-RD)" w:date="2019-06-26T19:14:00Z">
                <w:r w:rsidRPr="007C2E95" w:rsidDel="006F1C24">
                  <w:rPr>
                    <w:rFonts w:eastAsia="宋体" w:hint="eastAsia"/>
                    <w:lang w:eastAsia="zh-CN"/>
                  </w:rPr>
                  <w:delText>RO</w:delText>
                </w:r>
              </w:del>
            </w:ins>
            <w:del w:id="3430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4307" w:author="Chunhui zheng(BJ-RD)" w:date="2019-06-26T19:14:00Z"/>
              </w:rPr>
            </w:pPr>
            <w:del w:id="3430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4309" w:author="Chunhui zheng(BJ-RD)" w:date="2019-06-26T19:14:00Z"/>
                <w:rFonts w:eastAsia="宋体" w:hint="eastAsia"/>
                <w:b/>
                <w:lang w:eastAsia="zh-CN"/>
              </w:rPr>
            </w:pPr>
            <w:del w:id="34310" w:author="Chunhui zheng(BJ-RD)" w:date="2019-06-26T19:14:00Z">
              <w:r w:rsidDel="006F1C24">
                <w:rPr>
                  <w:rFonts w:eastAsia="宋体" w:hint="eastAsia"/>
                  <w:b/>
                  <w:lang w:eastAsia="zh-CN"/>
                </w:rPr>
                <w:delText xml:space="preserve">MEM entry3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187EE1" w:rsidDel="006F1C24" w:rsidRDefault="00187EE1" w:rsidP="00CE725F">
            <w:pPr>
              <w:ind w:leftChars="25" w:left="53"/>
              <w:rPr>
                <w:del w:id="34311" w:author="Chunhui zheng(BJ-RD)" w:date="2019-06-26T19:14:00Z"/>
                <w:sz w:val="16"/>
                <w:szCs w:val="16"/>
                <w:shd w:val="clear" w:color="auto" w:fill="C0C0C0"/>
              </w:rPr>
            </w:pPr>
            <w:del w:id="3431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4313" w:author="Chunhui zheng(BJ-RD)" w:date="2019-06-26T19:14:00Z"/>
                <w:rFonts w:eastAsia="宋体" w:hint="eastAsia"/>
                <w:lang w:eastAsia="zh-CN"/>
              </w:rPr>
            </w:pPr>
            <w:del w:id="3431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4315" w:author="Chunhui zheng(BJ-RD)" w:date="2019-06-26T19:14:00Z"/>
                <w:rFonts w:eastAsia="Times New Roman"/>
                <w:shd w:val="clear" w:color="auto" w:fill="C0C0C0"/>
              </w:rPr>
            </w:pPr>
            <w:del w:id="3431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34317" w:author="Chunhui zheng(BJ-RD)" w:date="2019-06-26T19:14:00Z"/>
                <w:rFonts w:eastAsia="Times New Roman"/>
                <w:b/>
              </w:rPr>
            </w:pPr>
            <w:del w:id="3431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D074E0" w:rsidDel="006F1C24" w:rsidRDefault="00187EE1" w:rsidP="00CE725F">
            <w:pPr>
              <w:pStyle w:val="IRSBitMnemonic"/>
              <w:ind w:left="53"/>
              <w:rPr>
                <w:del w:id="34319" w:author="Chunhui zheng(BJ-RD)" w:date="2019-06-26T19:14:00Z"/>
                <w:rFonts w:eastAsia="宋体" w:hint="eastAsia"/>
                <w:lang w:eastAsia="zh-CN"/>
              </w:rPr>
            </w:pPr>
            <w:del w:id="34320" w:author="Chunhui zheng(BJ-RD)" w:date="2019-06-26T19:14:00Z">
              <w:r w:rsidDel="006F1C24">
                <w:rPr>
                  <w:rFonts w:eastAsia="宋体" w:hint="eastAsia"/>
                  <w:lang w:eastAsia="zh-CN"/>
                </w:rPr>
                <w:delText>RSVAD_ME34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432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4322" w:author="Chunhui zheng(BJ-RD)" w:date="2019-06-26T19:14:00Z"/>
                <w:sz w:val="15"/>
                <w:szCs w:val="15"/>
              </w:rPr>
            </w:pPr>
            <w:del w:id="34323"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34324" w:author="Chunhui zheng(BJ-RD)" w:date="2019-06-26T19:14:00Z"/>
                <w:rFonts w:eastAsia="宋体" w:hint="eastAsia"/>
                <w:lang w:eastAsia="zh-CN"/>
              </w:rPr>
            </w:pPr>
            <w:ins w:id="34325" w:author="Administrator" w:date="2019-03-07T15:31:00Z">
              <w:del w:id="34326" w:author="Chunhui zheng(BJ-RD)" w:date="2019-06-26T19:14:00Z">
                <w:r w:rsidRPr="005767F9" w:rsidDel="006F1C24">
                  <w:rPr>
                    <w:rFonts w:eastAsia="宋体" w:hint="eastAsia"/>
                    <w:lang w:eastAsia="zh-CN"/>
                  </w:rPr>
                  <w:delText>x</w:delText>
                </w:r>
              </w:del>
            </w:ins>
            <w:del w:id="3432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4328" w:author="Chunhui zheng(BJ-RD)" w:date="2019-06-26T19:14:00Z"/>
              </w:rPr>
            </w:pPr>
            <w:ins w:id="34329" w:author="Administrator" w:date="2019-03-07T15:31:00Z">
              <w:del w:id="34330" w:author="Chunhui zheng(BJ-RD)" w:date="2019-06-26T19:14:00Z">
                <w:r w:rsidRPr="005767F9" w:rsidDel="006F1C24">
                  <w:rPr>
                    <w:rFonts w:eastAsia="宋体" w:hint="eastAsia"/>
                    <w:lang w:eastAsia="zh-CN"/>
                  </w:rPr>
                  <w:delText>x</w:delText>
                </w:r>
              </w:del>
            </w:ins>
            <w:del w:id="3433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4332" w:author="Chunhui zheng(BJ-RD)" w:date="2019-06-26T19:14:00Z"/>
              </w:rPr>
            </w:pPr>
            <w:ins w:id="34333" w:author="Administrator" w:date="2019-03-07T15:31:00Z">
              <w:del w:id="34334" w:author="Chunhui zheng(BJ-RD)" w:date="2019-06-26T19:14:00Z">
                <w:r w:rsidRPr="005767F9" w:rsidDel="006F1C24">
                  <w:rPr>
                    <w:rFonts w:eastAsia="宋体" w:hint="eastAsia"/>
                    <w:lang w:eastAsia="zh-CN"/>
                  </w:rPr>
                  <w:delText>x</w:delText>
                </w:r>
              </w:del>
            </w:ins>
            <w:del w:id="34335" w:author="Chunhui zheng(BJ-RD)" w:date="2019-06-26T19:14:00Z">
              <w:r w:rsidDel="006F1C24">
                <w:delText>x</w:delText>
              </w:r>
            </w:del>
          </w:p>
        </w:tc>
      </w:tr>
      <w:tr w:rsidR="00187EE1" w:rsidDel="006F1C24" w:rsidTr="00187EE1">
        <w:trPr>
          <w:cantSplit/>
          <w:trHeight w:val="300"/>
          <w:jc w:val="center"/>
          <w:del w:id="34336"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34337" w:author="Chunhui zheng(BJ-RD)" w:date="2019-06-26T19:14:00Z"/>
                <w:rFonts w:eastAsia="宋体" w:hint="eastAsia"/>
                <w:b w:val="0"/>
                <w:lang w:eastAsia="zh-CN"/>
              </w:rPr>
            </w:pPr>
            <w:del w:id="34338"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4339" w:author="Chunhui zheng(BJ-RD)" w:date="2019-06-26T19:14:00Z"/>
                <w:rFonts w:eastAsia="宋体" w:hint="eastAsia"/>
                <w:lang w:eastAsia="zh-CN"/>
              </w:rPr>
            </w:pPr>
            <w:ins w:id="34340" w:author="Administrator" w:date="2019-03-07T17:25:00Z">
              <w:del w:id="3434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4342"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34343" w:author="Chunhui zheng(BJ-RD)" w:date="2019-06-26T19:14:00Z"/>
                <w:rFonts w:eastAsia="宋体" w:hint="eastAsia"/>
                <w:lang w:eastAsia="zh-CN"/>
              </w:rPr>
            </w:pPr>
            <w:ins w:id="34344" w:author="Administrator" w:date="2019-03-07T17:25:00Z">
              <w:del w:id="34345" w:author="Chunhui zheng(BJ-RD)" w:date="2019-06-26T19:14:00Z">
                <w:r w:rsidRPr="007C2E95" w:rsidDel="006F1C24">
                  <w:rPr>
                    <w:rFonts w:eastAsia="宋体" w:hint="eastAsia"/>
                    <w:lang w:eastAsia="zh-CN"/>
                  </w:rPr>
                  <w:delText>RO</w:delText>
                </w:r>
              </w:del>
            </w:ins>
            <w:del w:id="3434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4347" w:author="Chunhui zheng(BJ-RD)" w:date="2019-06-26T19:14:00Z"/>
              </w:rPr>
            </w:pPr>
            <w:del w:id="3434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4349" w:author="Chunhui zheng(BJ-RD)" w:date="2019-06-26T19:14:00Z"/>
                <w:rFonts w:eastAsia="宋体" w:hint="eastAsia"/>
                <w:b/>
                <w:lang w:eastAsia="zh-CN"/>
              </w:rPr>
            </w:pPr>
            <w:del w:id="34350" w:author="Chunhui zheng(BJ-RD)" w:date="2019-06-26T19:14:00Z">
              <w:r w:rsidDel="006F1C24">
                <w:rPr>
                  <w:rFonts w:eastAsia="宋体" w:hint="eastAsia"/>
                  <w:b/>
                  <w:lang w:eastAsia="zh-CN"/>
                </w:rPr>
                <w:delText xml:space="preserve">MEM entry3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187EE1" w:rsidDel="006F1C24" w:rsidRDefault="00187EE1" w:rsidP="00CE725F">
            <w:pPr>
              <w:ind w:leftChars="25" w:left="53"/>
              <w:rPr>
                <w:del w:id="34351" w:author="Chunhui zheng(BJ-RD)" w:date="2019-06-26T19:14:00Z"/>
                <w:sz w:val="16"/>
                <w:szCs w:val="16"/>
                <w:shd w:val="clear" w:color="auto" w:fill="C0C0C0"/>
              </w:rPr>
            </w:pPr>
            <w:del w:id="3435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4353" w:author="Chunhui zheng(BJ-RD)" w:date="2019-06-26T19:14:00Z"/>
                <w:rFonts w:eastAsia="宋体" w:hint="eastAsia"/>
                <w:lang w:eastAsia="zh-CN"/>
              </w:rPr>
            </w:pPr>
            <w:del w:id="3435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4355" w:author="Chunhui zheng(BJ-RD)" w:date="2019-06-26T19:14:00Z"/>
                <w:rFonts w:eastAsia="Times New Roman"/>
                <w:shd w:val="clear" w:color="auto" w:fill="C0C0C0"/>
              </w:rPr>
            </w:pPr>
            <w:del w:id="3435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34357" w:author="Chunhui zheng(BJ-RD)" w:date="2019-06-26T19:14:00Z"/>
                <w:rFonts w:eastAsia="宋体" w:hint="eastAsia"/>
                <w:b/>
                <w:lang w:eastAsia="zh-CN"/>
              </w:rPr>
            </w:pPr>
            <w:del w:id="3435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C453A9" w:rsidDel="006F1C24" w:rsidRDefault="00187EE1" w:rsidP="00CE725F">
            <w:pPr>
              <w:pStyle w:val="IRSBitMnemonic"/>
              <w:ind w:left="53"/>
              <w:rPr>
                <w:del w:id="34359" w:author="Chunhui zheng(BJ-RD)" w:date="2019-06-26T19:14:00Z"/>
                <w:rFonts w:eastAsia="宋体" w:hint="eastAsia"/>
                <w:lang w:eastAsia="zh-CN"/>
              </w:rPr>
            </w:pPr>
            <w:del w:id="34360" w:author="Chunhui zheng(BJ-RD)" w:date="2019-06-26T19:14:00Z">
              <w:r w:rsidDel="006F1C24">
                <w:rPr>
                  <w:rFonts w:eastAsia="宋体" w:hint="eastAsia"/>
                  <w:lang w:eastAsia="zh-CN"/>
                </w:rPr>
                <w:delText>RSVAD_ME34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436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4362" w:author="Chunhui zheng(BJ-RD)" w:date="2019-06-26T19:14:00Z"/>
                <w:sz w:val="15"/>
                <w:szCs w:val="15"/>
              </w:rPr>
            </w:pPr>
            <w:del w:id="34363"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34364" w:author="Chunhui zheng(BJ-RD)" w:date="2019-06-26T19:14:00Z"/>
                <w:rFonts w:eastAsia="宋体" w:hint="eastAsia"/>
                <w:lang w:eastAsia="zh-CN"/>
              </w:rPr>
            </w:pPr>
            <w:ins w:id="34365" w:author="Administrator" w:date="2019-03-07T15:31:00Z">
              <w:del w:id="34366" w:author="Chunhui zheng(BJ-RD)" w:date="2019-06-26T19:14:00Z">
                <w:r w:rsidRPr="005767F9" w:rsidDel="006F1C24">
                  <w:rPr>
                    <w:rFonts w:eastAsia="宋体" w:hint="eastAsia"/>
                    <w:lang w:eastAsia="zh-CN"/>
                  </w:rPr>
                  <w:delText>x</w:delText>
                </w:r>
              </w:del>
            </w:ins>
            <w:del w:id="3436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4368" w:author="Chunhui zheng(BJ-RD)" w:date="2019-06-26T19:14:00Z"/>
              </w:rPr>
            </w:pPr>
            <w:ins w:id="34369" w:author="Administrator" w:date="2019-03-07T15:31:00Z">
              <w:del w:id="34370" w:author="Chunhui zheng(BJ-RD)" w:date="2019-06-26T19:14:00Z">
                <w:r w:rsidRPr="005767F9" w:rsidDel="006F1C24">
                  <w:rPr>
                    <w:rFonts w:eastAsia="宋体" w:hint="eastAsia"/>
                    <w:lang w:eastAsia="zh-CN"/>
                  </w:rPr>
                  <w:delText>x</w:delText>
                </w:r>
              </w:del>
            </w:ins>
            <w:del w:id="3437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4372" w:author="Chunhui zheng(BJ-RD)" w:date="2019-06-26T19:14:00Z"/>
              </w:rPr>
            </w:pPr>
            <w:ins w:id="34373" w:author="Administrator" w:date="2019-03-07T15:31:00Z">
              <w:del w:id="34374" w:author="Chunhui zheng(BJ-RD)" w:date="2019-06-26T19:14:00Z">
                <w:r w:rsidRPr="005767F9" w:rsidDel="006F1C24">
                  <w:rPr>
                    <w:rFonts w:eastAsia="宋体" w:hint="eastAsia"/>
                    <w:lang w:eastAsia="zh-CN"/>
                  </w:rPr>
                  <w:delText>x</w:delText>
                </w:r>
              </w:del>
            </w:ins>
            <w:del w:id="34375" w:author="Chunhui zheng(BJ-RD)" w:date="2019-06-26T19:14:00Z">
              <w:r w:rsidDel="006F1C24">
                <w:delText>x</w:delText>
              </w:r>
            </w:del>
          </w:p>
        </w:tc>
      </w:tr>
      <w:tr w:rsidR="00187EE1" w:rsidDel="006F1C24" w:rsidTr="00187EE1">
        <w:trPr>
          <w:cantSplit/>
          <w:trHeight w:val="300"/>
          <w:jc w:val="center"/>
          <w:del w:id="34376"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34377" w:author="Chunhui zheng(BJ-RD)" w:date="2019-06-26T19:14:00Z"/>
                <w:rFonts w:eastAsia="宋体" w:hint="eastAsia"/>
                <w:b w:val="0"/>
                <w:lang w:eastAsia="zh-CN"/>
              </w:rPr>
            </w:pPr>
            <w:del w:id="34378"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34379" w:author="Chunhui zheng(BJ-RD)" w:date="2019-06-26T19:14:00Z"/>
              </w:rPr>
            </w:pPr>
            <w:ins w:id="34380" w:author="Administrator" w:date="2019-03-07T17:25:00Z">
              <w:del w:id="3438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438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4383" w:author="Chunhui zheng(BJ-RD)" w:date="2019-06-26T19:14:00Z"/>
              </w:rPr>
            </w:pPr>
            <w:ins w:id="34384" w:author="Administrator" w:date="2019-03-07T17:25:00Z">
              <w:del w:id="34385" w:author="Chunhui zheng(BJ-RD)" w:date="2019-06-26T19:14:00Z">
                <w:r w:rsidRPr="007C2E95" w:rsidDel="006F1C24">
                  <w:rPr>
                    <w:rFonts w:eastAsia="宋体" w:hint="eastAsia"/>
                    <w:lang w:eastAsia="zh-CN"/>
                  </w:rPr>
                  <w:delText>RO</w:delText>
                </w:r>
              </w:del>
            </w:ins>
            <w:del w:id="3438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4387" w:author="Chunhui zheng(BJ-RD)" w:date="2019-06-26T19:14:00Z"/>
              </w:rPr>
            </w:pPr>
            <w:del w:id="3438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4389" w:author="Chunhui zheng(BJ-RD)" w:date="2019-06-26T19:14:00Z"/>
                <w:rFonts w:eastAsia="宋体" w:hint="eastAsia"/>
                <w:b/>
                <w:lang w:eastAsia="zh-CN"/>
              </w:rPr>
            </w:pPr>
            <w:del w:id="34390" w:author="Chunhui zheng(BJ-RD)" w:date="2019-06-26T19:14:00Z">
              <w:r w:rsidDel="006F1C24">
                <w:rPr>
                  <w:rFonts w:eastAsia="宋体" w:hint="eastAsia"/>
                  <w:b/>
                  <w:lang w:eastAsia="zh-CN"/>
                </w:rPr>
                <w:delText xml:space="preserve">MEM entry3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187EE1" w:rsidDel="006F1C24" w:rsidRDefault="00187EE1" w:rsidP="00CE725F">
            <w:pPr>
              <w:ind w:leftChars="25" w:left="53"/>
              <w:rPr>
                <w:del w:id="34391" w:author="Chunhui zheng(BJ-RD)" w:date="2019-06-26T19:14:00Z"/>
                <w:sz w:val="16"/>
                <w:szCs w:val="16"/>
                <w:shd w:val="clear" w:color="auto" w:fill="C0C0C0"/>
              </w:rPr>
            </w:pPr>
            <w:del w:id="3439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4393" w:author="Chunhui zheng(BJ-RD)" w:date="2019-06-26T19:14:00Z"/>
                <w:rFonts w:eastAsia="宋体" w:hint="eastAsia"/>
                <w:lang w:eastAsia="zh-CN"/>
              </w:rPr>
            </w:pPr>
            <w:del w:id="3439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4395" w:author="Chunhui zheng(BJ-RD)" w:date="2019-06-26T19:14:00Z"/>
                <w:rFonts w:eastAsia="Times New Roman"/>
                <w:shd w:val="clear" w:color="auto" w:fill="C0C0C0"/>
              </w:rPr>
            </w:pPr>
            <w:del w:id="3439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34397" w:author="Chunhui zheng(BJ-RD)" w:date="2019-06-26T19:14:00Z"/>
                <w:rFonts w:eastAsia="宋体" w:hint="eastAsia"/>
                <w:b/>
                <w:lang w:eastAsia="zh-CN"/>
              </w:rPr>
            </w:pPr>
            <w:del w:id="3439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4399" w:author="Chunhui zheng(BJ-RD)" w:date="2019-06-26T19:14:00Z"/>
                <w:rFonts w:eastAsia="宋体" w:hint="eastAsia"/>
                <w:lang w:eastAsia="zh-CN"/>
              </w:rPr>
            </w:pPr>
            <w:del w:id="34400" w:author="Chunhui zheng(BJ-RD)" w:date="2019-06-26T19:14:00Z">
              <w:r w:rsidDel="006F1C24">
                <w:rPr>
                  <w:rFonts w:eastAsia="宋体" w:hint="eastAsia"/>
                  <w:lang w:eastAsia="zh-CN"/>
                </w:rPr>
                <w:delText>RSVAD_ME34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187EE1" w:rsidDel="006F1C24" w:rsidRDefault="00187EE1" w:rsidP="00CE725F">
            <w:pPr>
              <w:pStyle w:val="IRSBitChipRev"/>
              <w:rPr>
                <w:del w:id="3440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4402" w:author="Chunhui zheng(BJ-RD)" w:date="2019-06-26T19:14:00Z"/>
              </w:rPr>
            </w:pPr>
            <w:del w:id="3440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4404" w:author="Chunhui zheng(BJ-RD)" w:date="2019-06-26T19:14:00Z"/>
              </w:rPr>
            </w:pPr>
            <w:ins w:id="34405" w:author="Administrator" w:date="2019-03-07T15:31:00Z">
              <w:del w:id="34406" w:author="Chunhui zheng(BJ-RD)" w:date="2019-06-26T19:14:00Z">
                <w:r w:rsidRPr="005767F9" w:rsidDel="006F1C24">
                  <w:rPr>
                    <w:rFonts w:eastAsia="宋体" w:hint="eastAsia"/>
                    <w:lang w:eastAsia="zh-CN"/>
                  </w:rPr>
                  <w:delText>x</w:delText>
                </w:r>
              </w:del>
            </w:ins>
            <w:del w:id="3440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4408" w:author="Chunhui zheng(BJ-RD)" w:date="2019-06-26T19:14:00Z"/>
              </w:rPr>
            </w:pPr>
            <w:ins w:id="34409" w:author="Administrator" w:date="2019-03-07T15:31:00Z">
              <w:del w:id="34410" w:author="Chunhui zheng(BJ-RD)" w:date="2019-06-26T19:14:00Z">
                <w:r w:rsidRPr="005767F9" w:rsidDel="006F1C24">
                  <w:rPr>
                    <w:rFonts w:eastAsia="宋体" w:hint="eastAsia"/>
                    <w:lang w:eastAsia="zh-CN"/>
                  </w:rPr>
                  <w:delText>x</w:delText>
                </w:r>
              </w:del>
            </w:ins>
            <w:del w:id="3441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4412" w:author="Chunhui zheng(BJ-RD)" w:date="2019-06-26T19:14:00Z"/>
              </w:rPr>
            </w:pPr>
            <w:ins w:id="34413" w:author="Administrator" w:date="2019-03-07T15:31:00Z">
              <w:del w:id="34414" w:author="Chunhui zheng(BJ-RD)" w:date="2019-06-26T19:14:00Z">
                <w:r w:rsidRPr="005767F9" w:rsidDel="006F1C24">
                  <w:rPr>
                    <w:rFonts w:eastAsia="宋体" w:hint="eastAsia"/>
                    <w:lang w:eastAsia="zh-CN"/>
                  </w:rPr>
                  <w:delText>x</w:delText>
                </w:r>
              </w:del>
            </w:ins>
            <w:del w:id="34415" w:author="Chunhui zheng(BJ-RD)" w:date="2019-06-26T19:14:00Z">
              <w:r w:rsidDel="006F1C24">
                <w:delText>x</w:delText>
              </w:r>
            </w:del>
          </w:p>
        </w:tc>
      </w:tr>
      <w:tr w:rsidR="00187EE1" w:rsidDel="006F1C24" w:rsidTr="00187EE1">
        <w:trPr>
          <w:cantSplit/>
          <w:trHeight w:val="300"/>
          <w:jc w:val="center"/>
          <w:del w:id="3441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4417" w:author="Chunhui zheng(BJ-RD)" w:date="2019-06-26T19:14:00Z"/>
                <w:rFonts w:eastAsia="宋体" w:hint="eastAsia"/>
                <w:b w:val="0"/>
                <w:lang w:eastAsia="zh-CN"/>
              </w:rPr>
            </w:pPr>
            <w:del w:id="34418"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4419" w:author="Chunhui zheng(BJ-RD)" w:date="2019-06-26T19:14:00Z"/>
                <w:rFonts w:eastAsia="宋体" w:hint="eastAsia"/>
                <w:lang w:eastAsia="zh-CN"/>
              </w:rPr>
            </w:pPr>
            <w:ins w:id="34420" w:author="Administrator" w:date="2019-03-07T17:25:00Z">
              <w:del w:id="3442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442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4423" w:author="Chunhui zheng(BJ-RD)" w:date="2019-06-26T19:14:00Z"/>
              </w:rPr>
            </w:pPr>
            <w:ins w:id="34424" w:author="Administrator" w:date="2019-03-07T17:25:00Z">
              <w:del w:id="34425" w:author="Chunhui zheng(BJ-RD)" w:date="2019-06-26T19:14:00Z">
                <w:r w:rsidRPr="007C2E95" w:rsidDel="006F1C24">
                  <w:rPr>
                    <w:rFonts w:eastAsia="宋体" w:hint="eastAsia"/>
                    <w:lang w:eastAsia="zh-CN"/>
                  </w:rPr>
                  <w:delText>RO</w:delText>
                </w:r>
              </w:del>
            </w:ins>
            <w:del w:id="3442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4427" w:author="Chunhui zheng(BJ-RD)" w:date="2019-06-26T19:14:00Z"/>
              </w:rPr>
            </w:pPr>
            <w:del w:id="3442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4429" w:author="Chunhui zheng(BJ-RD)" w:date="2019-06-26T19:14:00Z"/>
                <w:rFonts w:eastAsia="宋体" w:hint="eastAsia"/>
                <w:b/>
                <w:lang w:eastAsia="zh-CN"/>
              </w:rPr>
            </w:pPr>
            <w:del w:id="34430" w:author="Chunhui zheng(BJ-RD)" w:date="2019-06-26T19:14:00Z">
              <w:r w:rsidDel="006F1C24">
                <w:rPr>
                  <w:rFonts w:eastAsia="宋体" w:hint="eastAsia"/>
                  <w:b/>
                  <w:lang w:eastAsia="zh-CN"/>
                </w:rPr>
                <w:delText xml:space="preserve">MEM entry3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187EE1" w:rsidDel="006F1C24" w:rsidRDefault="00187EE1" w:rsidP="00CE725F">
            <w:pPr>
              <w:ind w:leftChars="25" w:left="53"/>
              <w:rPr>
                <w:del w:id="34431" w:author="Chunhui zheng(BJ-RD)" w:date="2019-06-26T19:14:00Z"/>
                <w:sz w:val="16"/>
                <w:szCs w:val="16"/>
                <w:shd w:val="clear" w:color="auto" w:fill="C0C0C0"/>
              </w:rPr>
            </w:pPr>
            <w:del w:id="3443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4433" w:author="Chunhui zheng(BJ-RD)" w:date="2019-06-26T19:14:00Z"/>
                <w:rFonts w:eastAsia="宋体" w:hint="eastAsia"/>
                <w:lang w:eastAsia="zh-CN"/>
              </w:rPr>
            </w:pPr>
            <w:del w:id="3443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4435" w:author="Chunhui zheng(BJ-RD)" w:date="2019-06-26T19:14:00Z"/>
                <w:rFonts w:eastAsia="Times New Roman"/>
                <w:shd w:val="clear" w:color="auto" w:fill="C0C0C0"/>
              </w:rPr>
            </w:pPr>
            <w:del w:id="3443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4437" w:author="Chunhui zheng(BJ-RD)" w:date="2019-06-26T19:14:00Z"/>
                <w:rFonts w:eastAsia="宋体" w:hint="eastAsia"/>
                <w:shd w:val="clear" w:color="auto" w:fill="C0C0C0"/>
                <w:lang w:eastAsia="zh-CN"/>
              </w:rPr>
            </w:pPr>
            <w:del w:id="3443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4439" w:author="Chunhui zheng(BJ-RD)" w:date="2019-06-26T19:14:00Z"/>
                <w:color w:val="999999"/>
              </w:rPr>
            </w:pPr>
            <w:del w:id="34440" w:author="Chunhui zheng(BJ-RD)" w:date="2019-06-26T19:14:00Z">
              <w:r w:rsidDel="006F1C24">
                <w:rPr>
                  <w:rFonts w:eastAsia="宋体" w:hint="eastAsia"/>
                  <w:lang w:eastAsia="zh-CN"/>
                </w:rPr>
                <w:delText>RSVAD_ME34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444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4442" w:author="Chunhui zheng(BJ-RD)" w:date="2019-06-26T19:14:00Z"/>
                <w:sz w:val="15"/>
                <w:szCs w:val="15"/>
              </w:rPr>
            </w:pPr>
            <w:del w:id="3444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4444" w:author="Chunhui zheng(BJ-RD)" w:date="2019-06-26T19:14:00Z"/>
              </w:rPr>
            </w:pPr>
            <w:ins w:id="34445" w:author="Administrator" w:date="2019-03-07T15:31:00Z">
              <w:del w:id="34446" w:author="Chunhui zheng(BJ-RD)" w:date="2019-06-26T19:14:00Z">
                <w:r w:rsidRPr="005767F9" w:rsidDel="006F1C24">
                  <w:rPr>
                    <w:rFonts w:eastAsia="宋体" w:hint="eastAsia"/>
                    <w:lang w:eastAsia="zh-CN"/>
                  </w:rPr>
                  <w:delText>x</w:delText>
                </w:r>
              </w:del>
            </w:ins>
            <w:del w:id="3444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4448" w:author="Chunhui zheng(BJ-RD)" w:date="2019-06-26T19:14:00Z"/>
              </w:rPr>
            </w:pPr>
            <w:ins w:id="34449" w:author="Administrator" w:date="2019-03-07T15:31:00Z">
              <w:del w:id="34450" w:author="Chunhui zheng(BJ-RD)" w:date="2019-06-26T19:14:00Z">
                <w:r w:rsidRPr="005767F9" w:rsidDel="006F1C24">
                  <w:rPr>
                    <w:rFonts w:eastAsia="宋体" w:hint="eastAsia"/>
                    <w:lang w:eastAsia="zh-CN"/>
                  </w:rPr>
                  <w:delText>x</w:delText>
                </w:r>
              </w:del>
            </w:ins>
            <w:del w:id="3445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4452" w:author="Chunhui zheng(BJ-RD)" w:date="2019-06-26T19:14:00Z"/>
              </w:rPr>
            </w:pPr>
            <w:ins w:id="34453" w:author="Administrator" w:date="2019-03-07T15:31:00Z">
              <w:del w:id="34454" w:author="Chunhui zheng(BJ-RD)" w:date="2019-06-26T19:14:00Z">
                <w:r w:rsidRPr="005767F9" w:rsidDel="006F1C24">
                  <w:rPr>
                    <w:rFonts w:eastAsia="宋体" w:hint="eastAsia"/>
                    <w:lang w:eastAsia="zh-CN"/>
                  </w:rPr>
                  <w:delText>x</w:delText>
                </w:r>
              </w:del>
            </w:ins>
            <w:del w:id="34455" w:author="Chunhui zheng(BJ-RD)" w:date="2019-06-26T19:14:00Z">
              <w:r w:rsidDel="006F1C24">
                <w:delText>x</w:delText>
              </w:r>
            </w:del>
          </w:p>
        </w:tc>
      </w:tr>
      <w:tr w:rsidR="00187EE1" w:rsidDel="006F1C24" w:rsidTr="00187EE1">
        <w:trPr>
          <w:cantSplit/>
          <w:trHeight w:val="300"/>
          <w:jc w:val="center"/>
          <w:del w:id="3445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4457" w:author="Chunhui zheng(BJ-RD)" w:date="2019-06-26T19:14:00Z"/>
                <w:rFonts w:eastAsia="宋体" w:hint="eastAsia"/>
                <w:b w:val="0"/>
                <w:lang w:eastAsia="zh-CN"/>
              </w:rPr>
            </w:pPr>
            <w:del w:id="34458"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4459" w:author="Chunhui zheng(BJ-RD)" w:date="2019-06-26T19:14:00Z"/>
                <w:rFonts w:eastAsia="宋体" w:hint="eastAsia"/>
                <w:lang w:eastAsia="zh-CN"/>
              </w:rPr>
            </w:pPr>
            <w:ins w:id="34460" w:author="Administrator" w:date="2019-03-07T17:25:00Z">
              <w:del w:id="3446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446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4463" w:author="Chunhui zheng(BJ-RD)" w:date="2019-06-26T19:14:00Z"/>
              </w:rPr>
            </w:pPr>
            <w:ins w:id="34464" w:author="Administrator" w:date="2019-03-07T17:25:00Z">
              <w:del w:id="34465" w:author="Chunhui zheng(BJ-RD)" w:date="2019-06-26T19:14:00Z">
                <w:r w:rsidRPr="007C2E95" w:rsidDel="006F1C24">
                  <w:rPr>
                    <w:rFonts w:eastAsia="宋体" w:hint="eastAsia"/>
                    <w:lang w:eastAsia="zh-CN"/>
                  </w:rPr>
                  <w:delText>RO</w:delText>
                </w:r>
              </w:del>
            </w:ins>
            <w:del w:id="3446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4467" w:author="Chunhui zheng(BJ-RD)" w:date="2019-06-26T19:14:00Z"/>
              </w:rPr>
            </w:pPr>
            <w:del w:id="3446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4469" w:author="Chunhui zheng(BJ-RD)" w:date="2019-06-26T19:14:00Z"/>
                <w:rFonts w:eastAsia="宋体" w:hint="eastAsia"/>
                <w:b/>
                <w:lang w:eastAsia="zh-CN"/>
              </w:rPr>
            </w:pPr>
            <w:del w:id="34470" w:author="Chunhui zheng(BJ-RD)" w:date="2019-06-26T19:14:00Z">
              <w:r w:rsidDel="006F1C24">
                <w:rPr>
                  <w:rFonts w:eastAsia="宋体" w:hint="eastAsia"/>
                  <w:b/>
                  <w:lang w:eastAsia="zh-CN"/>
                </w:rPr>
                <w:delText xml:space="preserve">MEM entry3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187EE1" w:rsidDel="006F1C24" w:rsidRDefault="00187EE1" w:rsidP="00CE725F">
            <w:pPr>
              <w:ind w:leftChars="25" w:left="53"/>
              <w:rPr>
                <w:del w:id="34471" w:author="Chunhui zheng(BJ-RD)" w:date="2019-06-26T19:14:00Z"/>
                <w:sz w:val="16"/>
                <w:szCs w:val="16"/>
                <w:shd w:val="clear" w:color="auto" w:fill="C0C0C0"/>
              </w:rPr>
            </w:pPr>
            <w:del w:id="3447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4473" w:author="Chunhui zheng(BJ-RD)" w:date="2019-06-26T19:14:00Z"/>
                <w:rFonts w:eastAsia="宋体" w:hint="eastAsia"/>
                <w:lang w:eastAsia="zh-CN"/>
              </w:rPr>
            </w:pPr>
            <w:del w:id="3447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4475" w:author="Chunhui zheng(BJ-RD)" w:date="2019-06-26T19:14:00Z"/>
                <w:rFonts w:eastAsia="Times New Roman"/>
                <w:shd w:val="clear" w:color="auto" w:fill="C0C0C0"/>
              </w:rPr>
            </w:pPr>
            <w:del w:id="3447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4477" w:author="Chunhui zheng(BJ-RD)" w:date="2019-06-26T19:14:00Z"/>
                <w:rFonts w:eastAsia="宋体" w:hint="eastAsia"/>
                <w:shd w:val="clear" w:color="auto" w:fill="C0C0C0"/>
                <w:lang w:eastAsia="zh-CN"/>
              </w:rPr>
            </w:pPr>
            <w:del w:id="3447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4479" w:author="Chunhui zheng(BJ-RD)" w:date="2019-06-26T19:14:00Z"/>
                <w:color w:val="999999"/>
              </w:rPr>
            </w:pPr>
            <w:del w:id="34480" w:author="Chunhui zheng(BJ-RD)" w:date="2019-06-26T19:14:00Z">
              <w:r w:rsidDel="006F1C24">
                <w:rPr>
                  <w:rFonts w:eastAsia="宋体" w:hint="eastAsia"/>
                  <w:lang w:eastAsia="zh-CN"/>
                </w:rPr>
                <w:delText>RSVAD_ME34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448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4482" w:author="Chunhui zheng(BJ-RD)" w:date="2019-06-26T19:14:00Z"/>
                <w:sz w:val="15"/>
                <w:szCs w:val="15"/>
              </w:rPr>
            </w:pPr>
            <w:del w:id="3448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4484" w:author="Chunhui zheng(BJ-RD)" w:date="2019-06-26T19:14:00Z"/>
              </w:rPr>
            </w:pPr>
            <w:ins w:id="34485" w:author="Administrator" w:date="2019-03-07T15:31:00Z">
              <w:del w:id="34486" w:author="Chunhui zheng(BJ-RD)" w:date="2019-06-26T19:14:00Z">
                <w:r w:rsidRPr="005767F9" w:rsidDel="006F1C24">
                  <w:rPr>
                    <w:rFonts w:eastAsia="宋体" w:hint="eastAsia"/>
                    <w:lang w:eastAsia="zh-CN"/>
                  </w:rPr>
                  <w:delText>x</w:delText>
                </w:r>
              </w:del>
            </w:ins>
            <w:del w:id="3448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4488" w:author="Chunhui zheng(BJ-RD)" w:date="2019-06-26T19:14:00Z"/>
              </w:rPr>
            </w:pPr>
            <w:ins w:id="34489" w:author="Administrator" w:date="2019-03-07T15:31:00Z">
              <w:del w:id="34490" w:author="Chunhui zheng(BJ-RD)" w:date="2019-06-26T19:14:00Z">
                <w:r w:rsidRPr="005767F9" w:rsidDel="006F1C24">
                  <w:rPr>
                    <w:rFonts w:eastAsia="宋体" w:hint="eastAsia"/>
                    <w:lang w:eastAsia="zh-CN"/>
                  </w:rPr>
                  <w:delText>x</w:delText>
                </w:r>
              </w:del>
            </w:ins>
            <w:del w:id="3449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4492" w:author="Chunhui zheng(BJ-RD)" w:date="2019-06-26T19:14:00Z"/>
              </w:rPr>
            </w:pPr>
            <w:ins w:id="34493" w:author="Administrator" w:date="2019-03-07T15:31:00Z">
              <w:del w:id="34494" w:author="Chunhui zheng(BJ-RD)" w:date="2019-06-26T19:14:00Z">
                <w:r w:rsidRPr="005767F9" w:rsidDel="006F1C24">
                  <w:rPr>
                    <w:rFonts w:eastAsia="宋体" w:hint="eastAsia"/>
                    <w:lang w:eastAsia="zh-CN"/>
                  </w:rPr>
                  <w:delText>x</w:delText>
                </w:r>
              </w:del>
            </w:ins>
            <w:del w:id="34495" w:author="Chunhui zheng(BJ-RD)" w:date="2019-06-26T19:14:00Z">
              <w:r w:rsidDel="006F1C24">
                <w:delText>x</w:delText>
              </w:r>
            </w:del>
          </w:p>
        </w:tc>
      </w:tr>
      <w:tr w:rsidR="00187EE1" w:rsidDel="006F1C24" w:rsidTr="00187EE1">
        <w:trPr>
          <w:cantSplit/>
          <w:jc w:val="center"/>
          <w:del w:id="3449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4497" w:author="Chunhui zheng(BJ-RD)" w:date="2019-06-26T19:14:00Z"/>
                <w:rFonts w:eastAsia="宋体" w:hint="eastAsia"/>
                <w:b w:val="0"/>
                <w:lang w:eastAsia="zh-CN"/>
              </w:rPr>
            </w:pPr>
            <w:del w:id="34498"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4499" w:author="Chunhui zheng(BJ-RD)" w:date="2019-06-26T19:14:00Z"/>
                <w:rFonts w:eastAsia="宋体" w:hint="eastAsia"/>
                <w:lang w:eastAsia="zh-CN"/>
              </w:rPr>
            </w:pPr>
            <w:ins w:id="34500" w:author="Administrator" w:date="2019-03-07T17:25:00Z">
              <w:del w:id="3450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450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4503" w:author="Chunhui zheng(BJ-RD)" w:date="2019-06-26T19:14:00Z"/>
              </w:rPr>
            </w:pPr>
            <w:ins w:id="34504" w:author="Administrator" w:date="2019-03-07T17:25:00Z">
              <w:del w:id="34505" w:author="Chunhui zheng(BJ-RD)" w:date="2019-06-26T19:14:00Z">
                <w:r w:rsidRPr="007C2E95" w:rsidDel="006F1C24">
                  <w:rPr>
                    <w:rFonts w:eastAsia="宋体" w:hint="eastAsia"/>
                    <w:lang w:eastAsia="zh-CN"/>
                  </w:rPr>
                  <w:delText>RO</w:delText>
                </w:r>
              </w:del>
            </w:ins>
            <w:del w:id="3450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4507" w:author="Chunhui zheng(BJ-RD)" w:date="2019-06-26T19:14:00Z"/>
              </w:rPr>
            </w:pPr>
            <w:del w:id="34508"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4509" w:author="Chunhui zheng(BJ-RD)" w:date="2019-06-26T19:14:00Z"/>
                <w:rFonts w:eastAsia="宋体" w:hint="eastAsia"/>
                <w:b/>
                <w:lang w:eastAsia="zh-CN"/>
              </w:rPr>
            </w:pPr>
            <w:del w:id="34510" w:author="Chunhui zheng(BJ-RD)" w:date="2019-06-26T19:14:00Z">
              <w:r w:rsidDel="006F1C24">
                <w:rPr>
                  <w:rFonts w:eastAsia="宋体" w:hint="eastAsia"/>
                  <w:b/>
                  <w:lang w:eastAsia="zh-CN"/>
                </w:rPr>
                <w:delText xml:space="preserve">MEM entry3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187EE1" w:rsidRPr="00907B65" w:rsidDel="006F1C24" w:rsidRDefault="00187EE1" w:rsidP="00CE725F">
            <w:pPr>
              <w:pStyle w:val="IRSBitDescription"/>
              <w:ind w:leftChars="0" w:left="0"/>
              <w:rPr>
                <w:del w:id="34511" w:author="Chunhui zheng(BJ-RD)" w:date="2019-06-26T19:14:00Z"/>
                <w:rFonts w:eastAsia="宋体" w:hint="eastAsia"/>
                <w:b/>
                <w:lang w:eastAsia="zh-CN"/>
              </w:rPr>
            </w:pPr>
          </w:p>
          <w:p w:rsidR="00187EE1" w:rsidDel="006F1C24" w:rsidRDefault="00187EE1" w:rsidP="00CE725F">
            <w:pPr>
              <w:ind w:leftChars="25" w:left="53"/>
              <w:rPr>
                <w:del w:id="34512" w:author="Chunhui zheng(BJ-RD)" w:date="2019-06-26T19:14:00Z"/>
                <w:sz w:val="16"/>
                <w:szCs w:val="16"/>
                <w:shd w:val="clear" w:color="auto" w:fill="C0C0C0"/>
              </w:rPr>
            </w:pPr>
            <w:del w:id="34513"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4514" w:author="Chunhui zheng(BJ-RD)" w:date="2019-06-26T19:14:00Z"/>
                <w:rFonts w:eastAsia="宋体" w:hint="eastAsia"/>
                <w:lang w:eastAsia="zh-CN"/>
              </w:rPr>
            </w:pPr>
            <w:del w:id="3451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4516" w:author="Chunhui zheng(BJ-RD)" w:date="2019-06-26T19:14:00Z"/>
                <w:rFonts w:eastAsia="Times New Roman"/>
                <w:shd w:val="clear" w:color="auto" w:fill="C0C0C0"/>
              </w:rPr>
            </w:pPr>
            <w:del w:id="3451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4518" w:author="Chunhui zheng(BJ-RD)" w:date="2019-06-26T19:14:00Z"/>
                <w:rFonts w:eastAsia="宋体" w:hint="eastAsia"/>
                <w:shd w:val="clear" w:color="auto" w:fill="C0C0C0"/>
                <w:lang w:eastAsia="zh-CN"/>
              </w:rPr>
            </w:pPr>
            <w:del w:id="3451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4520" w:author="Chunhui zheng(BJ-RD)" w:date="2019-06-26T19:14:00Z"/>
                <w:color w:val="999999"/>
              </w:rPr>
            </w:pPr>
            <w:del w:id="34521" w:author="Chunhui zheng(BJ-RD)" w:date="2019-06-26T19:14:00Z">
              <w:r w:rsidDel="006F1C24">
                <w:rPr>
                  <w:rFonts w:eastAsia="宋体" w:hint="eastAsia"/>
                  <w:lang w:eastAsia="zh-CN"/>
                </w:rPr>
                <w:delText>RSVAD_ME34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452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4523" w:author="Chunhui zheng(BJ-RD)" w:date="2019-06-26T19:14:00Z"/>
                <w:sz w:val="15"/>
                <w:szCs w:val="15"/>
              </w:rPr>
            </w:pPr>
            <w:del w:id="3452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4525" w:author="Chunhui zheng(BJ-RD)" w:date="2019-06-26T19:14:00Z"/>
              </w:rPr>
            </w:pPr>
            <w:ins w:id="34526" w:author="Administrator" w:date="2019-03-07T15:31:00Z">
              <w:del w:id="34527" w:author="Chunhui zheng(BJ-RD)" w:date="2019-06-26T19:14:00Z">
                <w:r w:rsidRPr="005767F9" w:rsidDel="006F1C24">
                  <w:rPr>
                    <w:rFonts w:eastAsia="宋体" w:hint="eastAsia"/>
                    <w:lang w:eastAsia="zh-CN"/>
                  </w:rPr>
                  <w:delText>x</w:delText>
                </w:r>
              </w:del>
            </w:ins>
            <w:del w:id="3452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4529" w:author="Chunhui zheng(BJ-RD)" w:date="2019-06-26T19:14:00Z"/>
              </w:rPr>
            </w:pPr>
            <w:ins w:id="34530" w:author="Administrator" w:date="2019-03-07T15:31:00Z">
              <w:del w:id="34531" w:author="Chunhui zheng(BJ-RD)" w:date="2019-06-26T19:14:00Z">
                <w:r w:rsidRPr="005767F9" w:rsidDel="006F1C24">
                  <w:rPr>
                    <w:rFonts w:eastAsia="宋体" w:hint="eastAsia"/>
                    <w:lang w:eastAsia="zh-CN"/>
                  </w:rPr>
                  <w:delText>x</w:delText>
                </w:r>
              </w:del>
            </w:ins>
            <w:del w:id="3453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4533" w:author="Chunhui zheng(BJ-RD)" w:date="2019-06-26T19:14:00Z"/>
              </w:rPr>
            </w:pPr>
            <w:ins w:id="34534" w:author="Administrator" w:date="2019-03-07T15:31:00Z">
              <w:del w:id="34535" w:author="Chunhui zheng(BJ-RD)" w:date="2019-06-26T19:14:00Z">
                <w:r w:rsidRPr="005767F9" w:rsidDel="006F1C24">
                  <w:rPr>
                    <w:rFonts w:eastAsia="宋体" w:hint="eastAsia"/>
                    <w:lang w:eastAsia="zh-CN"/>
                  </w:rPr>
                  <w:delText>x</w:delText>
                </w:r>
              </w:del>
            </w:ins>
            <w:del w:id="34536" w:author="Chunhui zheng(BJ-RD)" w:date="2019-06-26T19:14:00Z">
              <w:r w:rsidDel="006F1C24">
                <w:delText>x</w:delText>
              </w:r>
            </w:del>
          </w:p>
        </w:tc>
      </w:tr>
      <w:tr w:rsidR="00187EE1" w:rsidDel="006F1C24" w:rsidTr="00187EE1">
        <w:trPr>
          <w:cantSplit/>
          <w:trHeight w:val="300"/>
          <w:jc w:val="center"/>
          <w:del w:id="34537"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4538" w:author="Chunhui zheng(BJ-RD)" w:date="2019-06-26T19:14:00Z"/>
                <w:rFonts w:eastAsia="宋体" w:hint="eastAsia"/>
                <w:b w:val="0"/>
                <w:lang w:eastAsia="zh-CN"/>
              </w:rPr>
            </w:pPr>
            <w:del w:id="34539"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4540" w:author="Chunhui zheng(BJ-RD)" w:date="2019-06-26T19:14:00Z"/>
                <w:rFonts w:eastAsia="宋体" w:hint="eastAsia"/>
                <w:lang w:eastAsia="zh-CN"/>
              </w:rPr>
            </w:pPr>
            <w:ins w:id="34541" w:author="Administrator" w:date="2019-03-07T17:25:00Z">
              <w:del w:id="3454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454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4544" w:author="Chunhui zheng(BJ-RD)" w:date="2019-06-26T19:14:00Z"/>
              </w:rPr>
            </w:pPr>
            <w:ins w:id="34545" w:author="Administrator" w:date="2019-03-07T17:25:00Z">
              <w:del w:id="34546" w:author="Chunhui zheng(BJ-RD)" w:date="2019-06-26T19:14:00Z">
                <w:r w:rsidRPr="007C2E95" w:rsidDel="006F1C24">
                  <w:rPr>
                    <w:rFonts w:eastAsia="宋体" w:hint="eastAsia"/>
                    <w:lang w:eastAsia="zh-CN"/>
                  </w:rPr>
                  <w:delText>RO</w:delText>
                </w:r>
              </w:del>
            </w:ins>
            <w:del w:id="3454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4548" w:author="Chunhui zheng(BJ-RD)" w:date="2019-06-26T19:14:00Z"/>
              </w:rPr>
            </w:pPr>
            <w:del w:id="34549"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4550" w:author="Chunhui zheng(BJ-RD)" w:date="2019-06-26T19:14:00Z"/>
                <w:rFonts w:eastAsia="宋体" w:hint="eastAsia"/>
                <w:b/>
                <w:lang w:eastAsia="zh-CN"/>
              </w:rPr>
            </w:pPr>
            <w:del w:id="34551" w:author="Chunhui zheng(BJ-RD)" w:date="2019-06-26T19:14:00Z">
              <w:r w:rsidDel="006F1C24">
                <w:rPr>
                  <w:rFonts w:eastAsia="宋体" w:hint="eastAsia"/>
                  <w:b/>
                  <w:lang w:eastAsia="zh-CN"/>
                </w:rPr>
                <w:delText xml:space="preserve">MEM entry3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187EE1" w:rsidDel="006F1C24" w:rsidRDefault="00187EE1" w:rsidP="00CE725F">
            <w:pPr>
              <w:ind w:leftChars="25" w:left="53"/>
              <w:rPr>
                <w:del w:id="34552" w:author="Chunhui zheng(BJ-RD)" w:date="2019-06-26T19:14:00Z"/>
                <w:sz w:val="16"/>
                <w:szCs w:val="16"/>
                <w:shd w:val="clear" w:color="auto" w:fill="C0C0C0"/>
              </w:rPr>
            </w:pPr>
            <w:del w:id="3455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4554" w:author="Chunhui zheng(BJ-RD)" w:date="2019-06-26T19:14:00Z"/>
                <w:rFonts w:eastAsia="宋体" w:hint="eastAsia"/>
                <w:lang w:eastAsia="zh-CN"/>
              </w:rPr>
            </w:pPr>
            <w:del w:id="3455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4556" w:author="Chunhui zheng(BJ-RD)" w:date="2019-06-26T19:14:00Z"/>
                <w:rFonts w:eastAsia="Times New Roman"/>
                <w:shd w:val="clear" w:color="auto" w:fill="C0C0C0"/>
              </w:rPr>
            </w:pPr>
            <w:del w:id="3455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4558" w:author="Chunhui zheng(BJ-RD)" w:date="2019-06-26T19:14:00Z"/>
                <w:rFonts w:eastAsia="宋体" w:hint="eastAsia"/>
                <w:shd w:val="clear" w:color="auto" w:fill="C0C0C0"/>
                <w:lang w:eastAsia="zh-CN"/>
              </w:rPr>
            </w:pPr>
            <w:del w:id="3455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4560" w:author="Chunhui zheng(BJ-RD)" w:date="2019-06-26T19:14:00Z"/>
                <w:color w:val="999999"/>
              </w:rPr>
            </w:pPr>
            <w:del w:id="34561" w:author="Chunhui zheng(BJ-RD)" w:date="2019-06-26T19:14:00Z">
              <w:r w:rsidDel="006F1C24">
                <w:rPr>
                  <w:rFonts w:eastAsia="宋体" w:hint="eastAsia"/>
                  <w:lang w:eastAsia="zh-CN"/>
                </w:rPr>
                <w:delText>RSVAD_ME34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456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4563" w:author="Chunhui zheng(BJ-RD)" w:date="2019-06-26T19:14:00Z"/>
                <w:sz w:val="15"/>
                <w:szCs w:val="15"/>
              </w:rPr>
            </w:pPr>
            <w:del w:id="3456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4565" w:author="Chunhui zheng(BJ-RD)" w:date="2019-06-26T19:14:00Z"/>
              </w:rPr>
            </w:pPr>
            <w:ins w:id="34566" w:author="Administrator" w:date="2019-03-07T15:31:00Z">
              <w:del w:id="34567" w:author="Chunhui zheng(BJ-RD)" w:date="2019-06-26T19:14:00Z">
                <w:r w:rsidRPr="005767F9" w:rsidDel="006F1C24">
                  <w:rPr>
                    <w:rFonts w:eastAsia="宋体" w:hint="eastAsia"/>
                    <w:lang w:eastAsia="zh-CN"/>
                  </w:rPr>
                  <w:delText>x</w:delText>
                </w:r>
              </w:del>
            </w:ins>
            <w:del w:id="3456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4569" w:author="Chunhui zheng(BJ-RD)" w:date="2019-06-26T19:14:00Z"/>
              </w:rPr>
            </w:pPr>
            <w:ins w:id="34570" w:author="Administrator" w:date="2019-03-07T15:31:00Z">
              <w:del w:id="34571" w:author="Chunhui zheng(BJ-RD)" w:date="2019-06-26T19:14:00Z">
                <w:r w:rsidRPr="005767F9" w:rsidDel="006F1C24">
                  <w:rPr>
                    <w:rFonts w:eastAsia="宋体" w:hint="eastAsia"/>
                    <w:lang w:eastAsia="zh-CN"/>
                  </w:rPr>
                  <w:delText>x</w:delText>
                </w:r>
              </w:del>
            </w:ins>
            <w:del w:id="3457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4573" w:author="Chunhui zheng(BJ-RD)" w:date="2019-06-26T19:14:00Z"/>
              </w:rPr>
            </w:pPr>
            <w:ins w:id="34574" w:author="Administrator" w:date="2019-03-07T15:31:00Z">
              <w:del w:id="34575" w:author="Chunhui zheng(BJ-RD)" w:date="2019-06-26T19:14:00Z">
                <w:r w:rsidRPr="005767F9" w:rsidDel="006F1C24">
                  <w:rPr>
                    <w:rFonts w:eastAsia="宋体" w:hint="eastAsia"/>
                    <w:lang w:eastAsia="zh-CN"/>
                  </w:rPr>
                  <w:delText>x</w:delText>
                </w:r>
              </w:del>
            </w:ins>
            <w:del w:id="34576" w:author="Chunhui zheng(BJ-RD)" w:date="2019-06-26T19:14:00Z">
              <w:r w:rsidDel="006F1C24">
                <w:delText>x</w:delText>
              </w:r>
            </w:del>
          </w:p>
        </w:tc>
      </w:tr>
      <w:tr w:rsidR="00187EE1" w:rsidDel="006F1C24" w:rsidTr="00187EE1">
        <w:trPr>
          <w:cantSplit/>
          <w:jc w:val="center"/>
          <w:del w:id="34577"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34578" w:author="Chunhui zheng(BJ-RD)" w:date="2019-06-26T19:14:00Z"/>
                <w:b w:val="0"/>
              </w:rPr>
            </w:pPr>
            <w:del w:id="34579"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4580" w:author="Chunhui zheng(BJ-RD)" w:date="2019-06-26T19:14:00Z"/>
                <w:rFonts w:eastAsia="宋体" w:hint="eastAsia"/>
                <w:lang w:eastAsia="zh-CN"/>
              </w:rPr>
            </w:pPr>
            <w:ins w:id="34581" w:author="Administrator" w:date="2019-03-07T17:25:00Z">
              <w:del w:id="3458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458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4584" w:author="Chunhui zheng(BJ-RD)" w:date="2019-06-26T19:14:00Z"/>
              </w:rPr>
            </w:pPr>
            <w:ins w:id="34585" w:author="Administrator" w:date="2019-03-07T17:25:00Z">
              <w:del w:id="34586" w:author="Chunhui zheng(BJ-RD)" w:date="2019-06-26T19:14:00Z">
                <w:r w:rsidRPr="007C2E95" w:rsidDel="006F1C24">
                  <w:rPr>
                    <w:rFonts w:eastAsia="宋体" w:hint="eastAsia"/>
                    <w:lang w:eastAsia="zh-CN"/>
                  </w:rPr>
                  <w:delText>RO</w:delText>
                </w:r>
              </w:del>
            </w:ins>
            <w:del w:id="34587"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34588" w:author="Chunhui zheng(BJ-RD)" w:date="2019-06-26T19:14:00Z"/>
                <w:rFonts w:eastAsia="宋体" w:hint="eastAsia"/>
                <w:lang w:eastAsia="zh-CN"/>
              </w:rPr>
            </w:pPr>
            <w:del w:id="34589"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4590" w:author="Chunhui zheng(BJ-RD)" w:date="2019-06-26T19:14:00Z"/>
                <w:rFonts w:eastAsia="宋体" w:hint="eastAsia"/>
                <w:b/>
                <w:lang w:eastAsia="zh-CN"/>
              </w:rPr>
            </w:pPr>
            <w:del w:id="34591" w:author="Chunhui zheng(BJ-RD)" w:date="2019-06-26T19:14:00Z">
              <w:r w:rsidDel="006F1C24">
                <w:rPr>
                  <w:rFonts w:eastAsia="宋体" w:hint="eastAsia"/>
                  <w:b/>
                  <w:lang w:eastAsia="zh-CN"/>
                </w:rPr>
                <w:delText xml:space="preserve">MEM entry3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187EE1" w:rsidRPr="00907B65" w:rsidDel="006F1C24" w:rsidRDefault="00187EE1" w:rsidP="00CE725F">
            <w:pPr>
              <w:pStyle w:val="IRSBitDescription"/>
              <w:ind w:left="53"/>
              <w:rPr>
                <w:del w:id="34592" w:author="Chunhui zheng(BJ-RD)" w:date="2019-06-26T19:14:00Z"/>
                <w:rFonts w:eastAsia="宋体" w:hint="eastAsia"/>
                <w:b/>
                <w:lang w:eastAsia="zh-CN"/>
              </w:rPr>
            </w:pPr>
          </w:p>
          <w:p w:rsidR="00187EE1" w:rsidDel="006F1C24" w:rsidRDefault="00187EE1" w:rsidP="00CE725F">
            <w:pPr>
              <w:ind w:leftChars="25" w:left="53"/>
              <w:rPr>
                <w:del w:id="34593" w:author="Chunhui zheng(BJ-RD)" w:date="2019-06-26T19:14:00Z"/>
                <w:sz w:val="16"/>
                <w:szCs w:val="16"/>
                <w:shd w:val="clear" w:color="auto" w:fill="C0C0C0"/>
              </w:rPr>
            </w:pPr>
            <w:del w:id="34594"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4595" w:author="Chunhui zheng(BJ-RD)" w:date="2019-06-26T19:14:00Z"/>
                <w:rFonts w:eastAsia="宋体" w:hint="eastAsia"/>
                <w:lang w:eastAsia="zh-CN"/>
              </w:rPr>
            </w:pPr>
            <w:del w:id="3459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4597" w:author="Chunhui zheng(BJ-RD)" w:date="2019-06-26T19:14:00Z"/>
                <w:rFonts w:eastAsia="Times New Roman"/>
                <w:shd w:val="clear" w:color="auto" w:fill="C0C0C0"/>
              </w:rPr>
            </w:pPr>
            <w:del w:id="3459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4599" w:author="Chunhui zheng(BJ-RD)" w:date="2019-06-26T19:14:00Z"/>
                <w:rFonts w:eastAsia="宋体" w:hint="eastAsia"/>
                <w:shd w:val="clear" w:color="auto" w:fill="C0C0C0"/>
                <w:lang w:eastAsia="zh-CN"/>
              </w:rPr>
            </w:pPr>
            <w:del w:id="3460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4601" w:author="Chunhui zheng(BJ-RD)" w:date="2019-06-26T19:14:00Z"/>
                <w:color w:val="999999"/>
              </w:rPr>
            </w:pPr>
            <w:del w:id="34602" w:author="Chunhui zheng(BJ-RD)" w:date="2019-06-26T19:14:00Z">
              <w:r w:rsidDel="006F1C24">
                <w:rPr>
                  <w:rFonts w:eastAsia="宋体" w:hint="eastAsia"/>
                  <w:lang w:eastAsia="zh-CN"/>
                </w:rPr>
                <w:delText>RSVAD_ME34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460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4604" w:author="Chunhui zheng(BJ-RD)" w:date="2019-06-26T19:14:00Z"/>
                <w:sz w:val="15"/>
                <w:szCs w:val="15"/>
              </w:rPr>
            </w:pPr>
            <w:del w:id="34605"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4606" w:author="Chunhui zheng(BJ-RD)" w:date="2019-06-26T19:14:00Z"/>
              </w:rPr>
            </w:pPr>
            <w:ins w:id="34607" w:author="Administrator" w:date="2019-03-07T15:31:00Z">
              <w:del w:id="34608" w:author="Chunhui zheng(BJ-RD)" w:date="2019-06-26T19:14:00Z">
                <w:r w:rsidRPr="005767F9" w:rsidDel="006F1C24">
                  <w:rPr>
                    <w:rFonts w:eastAsia="宋体" w:hint="eastAsia"/>
                    <w:lang w:eastAsia="zh-CN"/>
                  </w:rPr>
                  <w:delText>x</w:delText>
                </w:r>
              </w:del>
            </w:ins>
            <w:del w:id="3460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4610" w:author="Chunhui zheng(BJ-RD)" w:date="2019-06-26T19:14:00Z"/>
              </w:rPr>
            </w:pPr>
            <w:ins w:id="34611" w:author="Administrator" w:date="2019-03-07T15:31:00Z">
              <w:del w:id="34612" w:author="Chunhui zheng(BJ-RD)" w:date="2019-06-26T19:14:00Z">
                <w:r w:rsidRPr="005767F9" w:rsidDel="006F1C24">
                  <w:rPr>
                    <w:rFonts w:eastAsia="宋体" w:hint="eastAsia"/>
                    <w:lang w:eastAsia="zh-CN"/>
                  </w:rPr>
                  <w:delText>x</w:delText>
                </w:r>
              </w:del>
            </w:ins>
            <w:del w:id="3461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4614" w:author="Chunhui zheng(BJ-RD)" w:date="2019-06-26T19:14:00Z"/>
              </w:rPr>
            </w:pPr>
            <w:ins w:id="34615" w:author="Administrator" w:date="2019-03-07T15:31:00Z">
              <w:del w:id="34616" w:author="Chunhui zheng(BJ-RD)" w:date="2019-06-26T19:14:00Z">
                <w:r w:rsidRPr="005767F9" w:rsidDel="006F1C24">
                  <w:rPr>
                    <w:rFonts w:eastAsia="宋体" w:hint="eastAsia"/>
                    <w:lang w:eastAsia="zh-CN"/>
                  </w:rPr>
                  <w:delText>x</w:delText>
                </w:r>
              </w:del>
            </w:ins>
            <w:del w:id="34617" w:author="Chunhui zheng(BJ-RD)" w:date="2019-06-26T19:14:00Z">
              <w:r w:rsidDel="006F1C24">
                <w:delText>x</w:delText>
              </w:r>
            </w:del>
          </w:p>
        </w:tc>
      </w:tr>
    </w:tbl>
    <w:p w:rsidR="00CE725F" w:rsidDel="006F1C24" w:rsidRDefault="00CE725F" w:rsidP="00CE725F">
      <w:pPr>
        <w:rPr>
          <w:del w:id="34618" w:author="Chunhui zheng(BJ-RD)" w:date="2019-06-26T19:14:00Z"/>
          <w:rFonts w:hint="eastAsia"/>
        </w:rPr>
      </w:pPr>
    </w:p>
    <w:p w:rsidR="00CE725F" w:rsidDel="006F1C24" w:rsidRDefault="00CE725F" w:rsidP="00CE725F">
      <w:pPr>
        <w:pStyle w:val="IRSReg-Heading"/>
        <w:ind w:left="189"/>
        <w:rPr>
          <w:del w:id="34619" w:author="Chunhui zheng(BJ-RD)" w:date="2019-06-26T19:14:00Z"/>
        </w:rPr>
      </w:pPr>
      <w:del w:id="34620" w:author="Chunhui zheng(BJ-RD)" w:date="2019-06-26T19:14:00Z">
        <w:r w:rsidDel="006F1C24">
          <w:rPr>
            <w:u w:val="single"/>
          </w:rPr>
          <w:delText>Offset Address:</w:delText>
        </w:r>
        <w:r w:rsidDel="006F1C24">
          <w:rPr>
            <w:rFonts w:eastAsia="宋体"/>
            <w:u w:val="single"/>
            <w:lang w:eastAsia="zh-CN"/>
          </w:rPr>
          <w:delText>2</w:delText>
        </w:r>
        <w:r w:rsidDel="006F1C24">
          <w:rPr>
            <w:rFonts w:eastAsia="宋体" w:hint="eastAsia"/>
            <w:u w:val="single"/>
            <w:lang w:eastAsia="zh-CN"/>
          </w:rPr>
          <w:delText>7</w:delText>
        </w:r>
        <w:r w:rsidDel="006F1C24">
          <w:rPr>
            <w:rFonts w:eastAsia="宋体"/>
            <w:u w:val="single"/>
            <w:lang w:eastAsia="zh-CN"/>
          </w:rPr>
          <w:delText>B</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7</w:delText>
        </w:r>
        <w:r w:rsidDel="006F1C24">
          <w:rPr>
            <w:rFonts w:eastAsia="宋体"/>
            <w:u w:val="single"/>
            <w:lang w:eastAsia="zh-CN"/>
          </w:rPr>
          <w:delText>8</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34</w:delText>
        </w:r>
        <w:r w:rsidDel="006F1C24">
          <w:rPr>
            <w:rFonts w:hint="eastAsia"/>
            <w:lang w:eastAsia="zh-TW"/>
          </w:rPr>
          <w:tab/>
        </w:r>
        <w:r w:rsidDel="006F1C24">
          <w:delText xml:space="preserve">Default Value: </w:delText>
        </w:r>
        <w:r w:rsidDel="006F1C24">
          <w:rPr>
            <w:color w:val="000000"/>
          </w:rPr>
          <w:delText>0</w:delText>
        </w:r>
        <w:r w:rsidRPr="00836DEF" w:rsidDel="006F1C24">
          <w:rPr>
            <w:rFonts w:eastAsia="宋体" w:hint="eastAsia"/>
            <w:color w:val="000000"/>
            <w:lang w:eastAsia="zh-CN"/>
          </w:rPr>
          <w:delText>1FF</w:delText>
        </w:r>
        <w:r w:rsidDel="006F1C24">
          <w:rPr>
            <w:color w:val="000000"/>
          </w:rPr>
          <w:delText xml:space="preserve"> </w:delText>
        </w:r>
        <w:r w:rsidRPr="00836DEF"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4"/>
        <w:gridCol w:w="698"/>
        <w:gridCol w:w="672"/>
        <w:gridCol w:w="565"/>
        <w:gridCol w:w="3626"/>
        <w:gridCol w:w="2424"/>
        <w:gridCol w:w="664"/>
        <w:gridCol w:w="593"/>
        <w:gridCol w:w="164"/>
        <w:gridCol w:w="156"/>
        <w:gridCol w:w="165"/>
      </w:tblGrid>
      <w:tr w:rsidR="00CE725F" w:rsidDel="006F1C24" w:rsidTr="001B3CFA">
        <w:trPr>
          <w:cantSplit/>
          <w:trHeight w:val="300"/>
          <w:jc w:val="center"/>
          <w:del w:id="34621" w:author="Chunhui zheng(BJ-RD)" w:date="2019-06-26T19:14:00Z"/>
        </w:trPr>
        <w:tc>
          <w:tcPr>
            <w:tcW w:w="209" w:type="pct"/>
            <w:tcMar>
              <w:top w:w="0" w:type="dxa"/>
              <w:left w:w="29" w:type="dxa"/>
              <w:bottom w:w="0" w:type="dxa"/>
              <w:right w:w="29" w:type="dxa"/>
            </w:tcMar>
            <w:vAlign w:val="center"/>
          </w:tcPr>
          <w:p w:rsidR="00CE725F" w:rsidDel="006F1C24" w:rsidRDefault="00CE725F" w:rsidP="00CE725F">
            <w:pPr>
              <w:pStyle w:val="IRSBitItem"/>
              <w:rPr>
                <w:del w:id="34622" w:author="Chunhui zheng(BJ-RD)" w:date="2019-06-26T19:14:00Z"/>
              </w:rPr>
            </w:pPr>
            <w:del w:id="34623"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34624" w:author="Chunhui zheng(BJ-RD)" w:date="2019-06-26T19:14:00Z"/>
                <w:b/>
              </w:rPr>
            </w:pPr>
            <w:del w:id="34625"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34626" w:author="Chunhui zheng(BJ-RD)" w:date="2019-06-26T19:14:00Z"/>
                <w:b/>
              </w:rPr>
            </w:pPr>
            <w:del w:id="34627"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34628" w:author="Chunhui zheng(BJ-RD)" w:date="2019-06-26T19:14:00Z"/>
                <w:b/>
              </w:rPr>
            </w:pPr>
            <w:del w:id="34629" w:author="Chunhui zheng(BJ-RD)" w:date="2019-06-26T19:14:00Z">
              <w:r w:rsidRPr="00F62296" w:rsidDel="006F1C24">
                <w:rPr>
                  <w:b/>
                </w:rPr>
                <w:delText>Default</w:delText>
              </w:r>
            </w:del>
          </w:p>
        </w:tc>
        <w:tc>
          <w:tcPr>
            <w:tcW w:w="1786" w:type="pct"/>
            <w:tcMar>
              <w:top w:w="0" w:type="dxa"/>
              <w:left w:w="29" w:type="dxa"/>
              <w:bottom w:w="0" w:type="dxa"/>
              <w:right w:w="29" w:type="dxa"/>
            </w:tcMar>
            <w:vAlign w:val="center"/>
          </w:tcPr>
          <w:p w:rsidR="00CE725F" w:rsidRPr="00293312" w:rsidDel="006F1C24" w:rsidRDefault="00CE725F" w:rsidP="00CE725F">
            <w:pPr>
              <w:pStyle w:val="IRSBitDescription"/>
              <w:ind w:left="53"/>
              <w:rPr>
                <w:del w:id="34630" w:author="Chunhui zheng(BJ-RD)" w:date="2019-06-26T19:14:00Z"/>
                <w:rFonts w:eastAsia="Times New Roman"/>
                <w:b/>
              </w:rPr>
            </w:pPr>
            <w:del w:id="34631" w:author="Chunhui zheng(BJ-RD)" w:date="2019-06-26T19:14:00Z">
              <w:r w:rsidRPr="00293312" w:rsidDel="006F1C24">
                <w:rPr>
                  <w:rFonts w:eastAsia="Times New Roman"/>
                  <w:b/>
                </w:rPr>
                <w:delText>Description</w:delText>
              </w:r>
            </w:del>
          </w:p>
        </w:tc>
        <w:tc>
          <w:tcPr>
            <w:tcW w:w="1194" w:type="pct"/>
            <w:tcMar>
              <w:top w:w="0" w:type="dxa"/>
              <w:left w:w="29" w:type="dxa"/>
              <w:bottom w:w="0" w:type="dxa"/>
              <w:right w:w="29" w:type="dxa"/>
            </w:tcMar>
            <w:vAlign w:val="center"/>
          </w:tcPr>
          <w:p w:rsidR="00CE725F" w:rsidRPr="00F62296" w:rsidDel="006F1C24" w:rsidRDefault="00CE725F" w:rsidP="00CE725F">
            <w:pPr>
              <w:pStyle w:val="IRSBitMnemonic"/>
              <w:ind w:left="53"/>
              <w:rPr>
                <w:del w:id="34632" w:author="Chunhui zheng(BJ-RD)" w:date="2019-06-26T19:14:00Z"/>
              </w:rPr>
            </w:pPr>
            <w:del w:id="34633"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34634" w:author="Chunhui zheng(BJ-RD)" w:date="2019-06-26T19:14:00Z"/>
                <w:b/>
              </w:rPr>
            </w:pPr>
            <w:del w:id="34635"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34636" w:author="Chunhui zheng(BJ-RD)" w:date="2019-06-26T19:14:00Z"/>
                <w:b/>
              </w:rPr>
            </w:pPr>
            <w:del w:id="34637"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34638" w:author="Chunhui zheng(BJ-RD)" w:date="2019-06-26T19:14:00Z"/>
                <w:b/>
              </w:rPr>
            </w:pPr>
            <w:del w:id="34639"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34640" w:author="Chunhui zheng(BJ-RD)" w:date="2019-06-26T19:14:00Z"/>
                <w:b/>
              </w:rPr>
            </w:pPr>
            <w:del w:id="34641"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34642" w:author="Chunhui zheng(BJ-RD)" w:date="2019-06-26T19:14:00Z"/>
                <w:b/>
              </w:rPr>
            </w:pPr>
            <w:del w:id="34643" w:author="Chunhui zheng(BJ-RD)" w:date="2019-06-26T19:14:00Z">
              <w:r w:rsidRPr="00F62296" w:rsidDel="006F1C24">
                <w:rPr>
                  <w:b/>
                </w:rPr>
                <w:delText>E</w:delText>
              </w:r>
            </w:del>
          </w:p>
        </w:tc>
      </w:tr>
      <w:tr w:rsidR="00CE725F" w:rsidDel="006F1C24" w:rsidTr="001B3CFA">
        <w:trPr>
          <w:cantSplit/>
          <w:trHeight w:val="300"/>
          <w:jc w:val="center"/>
          <w:del w:id="34644" w:author="Chunhui zheng(BJ-RD)" w:date="2019-06-26T19:14:00Z"/>
        </w:trPr>
        <w:tc>
          <w:tcPr>
            <w:tcW w:w="209" w:type="pct"/>
            <w:tcMar>
              <w:top w:w="0" w:type="dxa"/>
              <w:left w:w="29" w:type="dxa"/>
              <w:bottom w:w="0" w:type="dxa"/>
              <w:right w:w="29" w:type="dxa"/>
            </w:tcMar>
          </w:tcPr>
          <w:p w:rsidR="00CE725F" w:rsidRPr="00FC735D" w:rsidDel="006F1C24" w:rsidRDefault="00CE725F" w:rsidP="00CE725F">
            <w:pPr>
              <w:pStyle w:val="IRSBitItem"/>
              <w:jc w:val="left"/>
              <w:rPr>
                <w:del w:id="34645" w:author="Chunhui zheng(BJ-RD)" w:date="2019-06-26T19:14:00Z"/>
                <w:rFonts w:eastAsia="宋体" w:hint="eastAsia"/>
                <w:b w:val="0"/>
                <w:lang w:eastAsia="zh-CN"/>
              </w:rPr>
            </w:pPr>
            <w:del w:id="34646"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CE725F" w:rsidDel="006F1C24" w:rsidRDefault="00CE725F" w:rsidP="00CE725F">
            <w:pPr>
              <w:pStyle w:val="IRSBitAttribute"/>
              <w:rPr>
                <w:del w:id="34647" w:author="Chunhui zheng(BJ-RD)" w:date="2019-06-26T19:14:00Z"/>
              </w:rPr>
            </w:pPr>
            <w:del w:id="34648"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34649" w:author="Chunhui zheng(BJ-RD)" w:date="2019-06-26T19:14:00Z"/>
              </w:rPr>
            </w:pPr>
            <w:del w:id="34650"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34651" w:author="Chunhui zheng(BJ-RD)" w:date="2019-06-26T19:14:00Z"/>
              </w:rPr>
            </w:pPr>
            <w:del w:id="34652" w:author="Chunhui zheng(BJ-RD)" w:date="2019-06-26T19:14:00Z">
              <w:r w:rsidDel="006F1C24">
                <w:delText>0</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34653" w:author="Chunhui zheng(BJ-RD)" w:date="2019-06-26T19:14:00Z"/>
                <w:rFonts w:eastAsia="宋体" w:hint="eastAsia"/>
                <w:b/>
                <w:lang w:eastAsia="zh-CN"/>
              </w:rPr>
            </w:pPr>
            <w:del w:id="34654" w:author="Chunhui zheng(BJ-RD)" w:date="2019-06-26T19:14:00Z">
              <w:r w:rsidDel="006F1C24">
                <w:rPr>
                  <w:rFonts w:eastAsia="宋体" w:hint="eastAsia"/>
                  <w:b/>
                  <w:lang w:eastAsia="zh-CN"/>
                </w:rPr>
                <w:delText>MEM entry34 attr</w:delText>
              </w:r>
            </w:del>
          </w:p>
          <w:p w:rsidR="00CE725F" w:rsidDel="006F1C24" w:rsidRDefault="00CE725F" w:rsidP="00CE725F">
            <w:pPr>
              <w:pStyle w:val="IRSBitDescription"/>
              <w:ind w:left="53"/>
              <w:rPr>
                <w:del w:id="34655" w:author="Chunhui zheng(BJ-RD)" w:date="2019-06-26T19:14:00Z"/>
                <w:rFonts w:eastAsia="宋体" w:hint="eastAsia"/>
                <w:lang w:eastAsia="zh-CN"/>
              </w:rPr>
            </w:pPr>
            <w:del w:id="34656"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CE725F" w:rsidDel="006F1C24" w:rsidRDefault="00CE725F" w:rsidP="00CE725F">
            <w:pPr>
              <w:pStyle w:val="IRSBitDescription"/>
              <w:ind w:left="53"/>
              <w:rPr>
                <w:del w:id="34657" w:author="Chunhui zheng(BJ-RD)" w:date="2019-06-26T19:14:00Z"/>
                <w:rFonts w:eastAsia="宋体" w:hint="eastAsia"/>
                <w:lang w:eastAsia="zh-CN"/>
              </w:rPr>
            </w:pPr>
            <w:del w:id="34658" w:author="Chunhui zheng(BJ-RD)" w:date="2019-06-26T19:14:00Z">
              <w:r w:rsidRPr="004B5834" w:rsidDel="006F1C24">
                <w:rPr>
                  <w:rFonts w:eastAsia="宋体"/>
                  <w:lang w:eastAsia="zh-CN"/>
                </w:rPr>
                <w:delText xml:space="preserve">1'b0: Memory; </w:delText>
              </w:r>
            </w:del>
          </w:p>
          <w:p w:rsidR="00CE725F" w:rsidDel="006F1C24" w:rsidRDefault="00CE725F" w:rsidP="00CE725F">
            <w:pPr>
              <w:pStyle w:val="IRSBitDescription"/>
              <w:ind w:left="53"/>
              <w:rPr>
                <w:del w:id="34659" w:author="Chunhui zheng(BJ-RD)" w:date="2019-06-26T19:14:00Z"/>
                <w:rFonts w:eastAsia="宋体" w:hint="eastAsia"/>
                <w:lang w:eastAsia="zh-CN"/>
              </w:rPr>
            </w:pPr>
            <w:del w:id="34660" w:author="Chunhui zheng(BJ-RD)" w:date="2019-06-26T19:14:00Z">
              <w:r w:rsidRPr="004B5834" w:rsidDel="006F1C24">
                <w:rPr>
                  <w:rFonts w:eastAsia="宋体"/>
                  <w:lang w:eastAsia="zh-CN"/>
                </w:rPr>
                <w:delText xml:space="preserve">1'b1: MMIO; </w:delText>
              </w:r>
            </w:del>
          </w:p>
          <w:p w:rsidR="00CE725F" w:rsidDel="006F1C24" w:rsidRDefault="00CE725F" w:rsidP="00CE725F">
            <w:pPr>
              <w:ind w:leftChars="25" w:left="53"/>
              <w:rPr>
                <w:del w:id="34661" w:author="Chunhui zheng(BJ-RD)" w:date="2019-06-26T19:14:00Z"/>
                <w:sz w:val="16"/>
                <w:szCs w:val="16"/>
                <w:shd w:val="clear" w:color="auto" w:fill="C0C0C0"/>
              </w:rPr>
            </w:pPr>
            <w:del w:id="34662"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34663" w:author="Chunhui zheng(BJ-RD)" w:date="2019-06-26T19:14:00Z"/>
                <w:rFonts w:eastAsia="宋体" w:hint="eastAsia"/>
                <w:lang w:eastAsia="zh-CN"/>
              </w:rPr>
            </w:pPr>
            <w:del w:id="34664"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34665" w:author="Chunhui zheng(BJ-RD)" w:date="2019-06-26T19:14:00Z"/>
                <w:rFonts w:eastAsia="Times New Roman"/>
                <w:shd w:val="clear" w:color="auto" w:fill="C0C0C0"/>
              </w:rPr>
            </w:pPr>
            <w:del w:id="3466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34667" w:author="Chunhui zheng(BJ-RD)" w:date="2019-06-26T19:14:00Z"/>
                <w:rFonts w:eastAsia="Times New Roman"/>
                <w:b/>
              </w:rPr>
            </w:pPr>
            <w:del w:id="3466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D074E0" w:rsidDel="006F1C24" w:rsidRDefault="00CE725F" w:rsidP="00CE725F">
            <w:pPr>
              <w:pStyle w:val="IRSBitMnemonic"/>
              <w:ind w:left="53"/>
              <w:rPr>
                <w:del w:id="34669" w:author="Chunhui zheng(BJ-RD)" w:date="2019-06-26T19:14:00Z"/>
                <w:rFonts w:eastAsia="宋体" w:hint="eastAsia"/>
                <w:lang w:eastAsia="zh-CN"/>
              </w:rPr>
            </w:pPr>
            <w:del w:id="34670"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34</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CE725F" w:rsidDel="006F1C24" w:rsidRDefault="00CE725F" w:rsidP="00CE725F">
            <w:pPr>
              <w:pStyle w:val="IRSBitChipRev"/>
              <w:rPr>
                <w:del w:id="34671"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34672" w:author="Chunhui zheng(BJ-RD)" w:date="2019-06-26T19:14:00Z"/>
                <w:sz w:val="15"/>
                <w:szCs w:val="15"/>
              </w:rPr>
            </w:pPr>
            <w:del w:id="34673"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34674" w:author="Chunhui zheng(BJ-RD)" w:date="2019-06-26T19:14:00Z"/>
                <w:rFonts w:eastAsia="宋体" w:hint="eastAsia"/>
                <w:lang w:eastAsia="zh-CN"/>
              </w:rPr>
            </w:pPr>
            <w:del w:id="34675"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34676" w:author="Chunhui zheng(BJ-RD)" w:date="2019-06-26T19:14:00Z"/>
              </w:rPr>
            </w:pPr>
            <w:del w:id="34677"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34678" w:author="Chunhui zheng(BJ-RD)" w:date="2019-06-26T19:14:00Z"/>
              </w:rPr>
            </w:pPr>
            <w:del w:id="34679" w:author="Chunhui zheng(BJ-RD)" w:date="2019-06-26T19:14:00Z">
              <w:r w:rsidDel="006F1C24">
                <w:delText>x</w:delText>
              </w:r>
            </w:del>
          </w:p>
        </w:tc>
      </w:tr>
      <w:tr w:rsidR="00CE725F" w:rsidDel="006F1C24" w:rsidTr="001B3CFA">
        <w:trPr>
          <w:cantSplit/>
          <w:trHeight w:val="300"/>
          <w:jc w:val="center"/>
          <w:del w:id="34680" w:author="Chunhui zheng(BJ-RD)" w:date="2019-06-26T19:14:00Z"/>
        </w:trPr>
        <w:tc>
          <w:tcPr>
            <w:tcW w:w="209" w:type="pct"/>
            <w:tcMar>
              <w:top w:w="0" w:type="dxa"/>
              <w:left w:w="29" w:type="dxa"/>
              <w:bottom w:w="0" w:type="dxa"/>
              <w:right w:w="29" w:type="dxa"/>
            </w:tcMar>
          </w:tcPr>
          <w:p w:rsidR="00CE725F" w:rsidRPr="00C66D6B" w:rsidDel="006F1C24" w:rsidRDefault="00CE725F" w:rsidP="00CE725F">
            <w:pPr>
              <w:pStyle w:val="IRSBitItem"/>
              <w:jc w:val="left"/>
              <w:rPr>
                <w:del w:id="34681" w:author="Chunhui zheng(BJ-RD)" w:date="2019-06-26T19:14:00Z"/>
                <w:rFonts w:eastAsia="宋体" w:hint="eastAsia"/>
                <w:b w:val="0"/>
                <w:lang w:eastAsia="zh-CN"/>
              </w:rPr>
            </w:pPr>
            <w:del w:id="34682"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34683" w:author="Chunhui zheng(BJ-RD)" w:date="2019-06-26T19:14:00Z"/>
                <w:rFonts w:eastAsia="宋体" w:hint="eastAsia"/>
                <w:lang w:eastAsia="zh-CN"/>
              </w:rPr>
            </w:pPr>
            <w:del w:id="34684"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34685" w:author="Chunhui zheng(BJ-RD)" w:date="2019-06-26T19:14:00Z"/>
                <w:rFonts w:eastAsia="宋体" w:hint="eastAsia"/>
                <w:lang w:eastAsia="zh-CN"/>
              </w:rPr>
            </w:pPr>
            <w:del w:id="34686"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34687" w:author="Chunhui zheng(BJ-RD)" w:date="2019-06-26T19:14:00Z"/>
              </w:rPr>
            </w:pPr>
            <w:del w:id="34688" w:author="Chunhui zheng(BJ-RD)" w:date="2019-06-26T19:14:00Z">
              <w:r w:rsidRPr="00C43B51" w:rsidDel="006F1C24">
                <w:rPr>
                  <w:rFonts w:eastAsia="宋体" w:hint="eastAsia"/>
                  <w:lang w:eastAsia="zh-CN"/>
                </w:rPr>
                <w:delText>FFFh</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34689" w:author="Chunhui zheng(BJ-RD)" w:date="2019-06-26T19:14:00Z"/>
                <w:rFonts w:eastAsia="宋体" w:hint="eastAsia"/>
                <w:b/>
                <w:lang w:eastAsia="zh-CN"/>
              </w:rPr>
            </w:pPr>
            <w:del w:id="34690" w:author="Chunhui zheng(BJ-RD)" w:date="2019-06-26T19:14:00Z">
              <w:r w:rsidDel="006F1C24">
                <w:rPr>
                  <w:rFonts w:eastAsia="宋体" w:hint="eastAsia"/>
                  <w:b/>
                  <w:lang w:eastAsia="zh-CN"/>
                </w:rPr>
                <w:delText>MEM entry34  limit addr</w:delText>
              </w:r>
            </w:del>
          </w:p>
          <w:p w:rsidR="00CE725F" w:rsidDel="006F1C24" w:rsidRDefault="00CE725F" w:rsidP="00CE725F">
            <w:pPr>
              <w:pStyle w:val="IRSBitDescription"/>
              <w:ind w:left="53"/>
              <w:rPr>
                <w:del w:id="34691" w:author="Chunhui zheng(BJ-RD)" w:date="2019-06-26T19:14:00Z"/>
                <w:rFonts w:eastAsia="宋体" w:hint="eastAsia"/>
                <w:lang w:eastAsia="zh-CN"/>
              </w:rPr>
            </w:pPr>
            <w:del w:id="34692" w:author="Chunhui zheng(BJ-RD)" w:date="2019-06-26T19:14:00Z">
              <w:r w:rsidRPr="004759DF" w:rsidDel="006F1C24">
                <w:rPr>
                  <w:rFonts w:eastAsia="宋体"/>
                  <w:lang w:eastAsia="zh-CN"/>
                </w:rPr>
                <w:delText>Memory decoder entry address limit, unit of 256M bytes.</w:delText>
              </w:r>
            </w:del>
          </w:p>
          <w:p w:rsidR="00CE725F" w:rsidDel="006F1C24" w:rsidRDefault="00CE725F" w:rsidP="00CE725F">
            <w:pPr>
              <w:pStyle w:val="IRSBitDescription"/>
              <w:ind w:left="53"/>
              <w:rPr>
                <w:del w:id="34693" w:author="Chunhui zheng(BJ-RD)" w:date="2019-06-26T19:14:00Z"/>
                <w:rFonts w:eastAsia="宋体" w:hint="eastAsia"/>
                <w:lang w:eastAsia="zh-CN"/>
              </w:rPr>
            </w:pPr>
            <w:del w:id="34694"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CE725F" w:rsidDel="006F1C24" w:rsidRDefault="00CE725F" w:rsidP="00CE725F">
            <w:pPr>
              <w:pStyle w:val="IRSBitDescription"/>
              <w:ind w:left="53"/>
              <w:rPr>
                <w:del w:id="34695" w:author="Chunhui zheng(BJ-RD)" w:date="2019-06-26T19:14:00Z"/>
                <w:rFonts w:eastAsia="宋体" w:hint="eastAsia"/>
                <w:lang w:eastAsia="zh-CN"/>
              </w:rPr>
            </w:pPr>
            <w:del w:id="34696"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CE725F" w:rsidDel="006F1C24" w:rsidRDefault="00CE725F" w:rsidP="00CE725F">
            <w:pPr>
              <w:pStyle w:val="IRSBitDescription"/>
              <w:ind w:left="53"/>
              <w:rPr>
                <w:del w:id="34697" w:author="Chunhui zheng(BJ-RD)" w:date="2019-06-26T19:14:00Z"/>
                <w:rFonts w:eastAsia="宋体" w:hint="eastAsia"/>
                <w:lang w:eastAsia="zh-CN"/>
              </w:rPr>
            </w:pPr>
            <w:del w:id="34698"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CE725F" w:rsidDel="006F1C24" w:rsidRDefault="00CE725F" w:rsidP="00CE725F">
            <w:pPr>
              <w:pStyle w:val="IRSBitDescription"/>
              <w:ind w:left="53"/>
              <w:rPr>
                <w:del w:id="34699" w:author="Chunhui zheng(BJ-RD)" w:date="2019-06-26T19:14:00Z"/>
                <w:rFonts w:eastAsia="宋体" w:hint="eastAsia"/>
                <w:lang w:eastAsia="zh-CN"/>
              </w:rPr>
            </w:pPr>
          </w:p>
          <w:p w:rsidR="00CE725F" w:rsidDel="006F1C24" w:rsidRDefault="00CE725F" w:rsidP="00CE725F">
            <w:pPr>
              <w:pStyle w:val="IRSBitDescription"/>
              <w:ind w:left="53"/>
              <w:rPr>
                <w:del w:id="34700" w:author="Chunhui zheng(BJ-RD)" w:date="2019-06-26T19:14:00Z"/>
                <w:rFonts w:eastAsia="宋体" w:hint="eastAsia"/>
                <w:lang w:eastAsia="zh-CN"/>
              </w:rPr>
            </w:pPr>
            <w:del w:id="34701" w:author="Chunhui zheng(BJ-RD)" w:date="2019-06-26T19:14:00Z">
              <w:r w:rsidRPr="004759DF" w:rsidDel="006F1C24">
                <w:rPr>
                  <w:rFonts w:eastAsia="宋体"/>
                  <w:lang w:eastAsia="zh-CN"/>
                </w:rPr>
                <w:delText>For an address X, When Base address &lt;= X &lt;= limit address then hit this entry</w:delText>
              </w:r>
            </w:del>
          </w:p>
          <w:p w:rsidR="00CE725F" w:rsidDel="006F1C24" w:rsidRDefault="00CE725F" w:rsidP="00CE725F">
            <w:pPr>
              <w:ind w:leftChars="25" w:left="53"/>
              <w:rPr>
                <w:del w:id="34702" w:author="Chunhui zheng(BJ-RD)" w:date="2019-06-26T19:14:00Z"/>
                <w:sz w:val="16"/>
                <w:szCs w:val="16"/>
                <w:shd w:val="clear" w:color="auto" w:fill="C0C0C0"/>
              </w:rPr>
            </w:pPr>
            <w:del w:id="3470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34704" w:author="Chunhui zheng(BJ-RD)" w:date="2019-06-26T19:14:00Z"/>
                <w:rFonts w:eastAsia="宋体" w:hint="eastAsia"/>
                <w:lang w:eastAsia="zh-CN"/>
              </w:rPr>
            </w:pPr>
            <w:del w:id="34705"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34706" w:author="Chunhui zheng(BJ-RD)" w:date="2019-06-26T19:14:00Z"/>
                <w:rFonts w:eastAsia="Times New Roman"/>
                <w:shd w:val="clear" w:color="auto" w:fill="C0C0C0"/>
              </w:rPr>
            </w:pPr>
            <w:del w:id="3470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34708" w:author="Chunhui zheng(BJ-RD)" w:date="2019-06-26T19:14:00Z"/>
                <w:rFonts w:eastAsia="宋体" w:hint="eastAsia"/>
                <w:b/>
                <w:lang w:eastAsia="zh-CN"/>
              </w:rPr>
            </w:pPr>
            <w:del w:id="3470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C453A9" w:rsidDel="006F1C24" w:rsidRDefault="00CE725F" w:rsidP="00CE725F">
            <w:pPr>
              <w:pStyle w:val="IRSBitMnemonic"/>
              <w:ind w:left="53"/>
              <w:rPr>
                <w:del w:id="34710" w:author="Chunhui zheng(BJ-RD)" w:date="2019-06-26T19:14:00Z"/>
                <w:rFonts w:eastAsia="宋体" w:hint="eastAsia"/>
                <w:lang w:eastAsia="zh-CN"/>
              </w:rPr>
            </w:pPr>
            <w:del w:id="34711" w:author="Chunhui zheng(BJ-RD)" w:date="2019-06-26T19:14:00Z">
              <w:r w:rsidDel="006F1C24">
                <w:rPr>
                  <w:rFonts w:eastAsia="宋体" w:hint="eastAsia"/>
                  <w:lang w:eastAsia="zh-CN"/>
                </w:rPr>
                <w:delText>RSVAD_ME34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34712"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34713" w:author="Chunhui zheng(BJ-RD)" w:date="2019-06-26T19:14:00Z"/>
                <w:sz w:val="15"/>
                <w:szCs w:val="15"/>
              </w:rPr>
            </w:pPr>
            <w:del w:id="34714" w:author="Chunhui zheng(BJ-RD)" w:date="2019-06-26T19:14:00Z">
              <w:r w:rsidDel="006F1C24">
                <w:delText>vcc</w:delText>
              </w:r>
            </w:del>
          </w:p>
        </w:tc>
        <w:tc>
          <w:tcPr>
            <w:tcW w:w="81" w:type="pct"/>
            <w:tcMar>
              <w:top w:w="0" w:type="dxa"/>
              <w:left w:w="29" w:type="dxa"/>
              <w:bottom w:w="0" w:type="dxa"/>
              <w:right w:w="29" w:type="dxa"/>
            </w:tcMar>
          </w:tcPr>
          <w:p w:rsidR="00CE725F" w:rsidRPr="00907B65" w:rsidDel="006F1C24" w:rsidRDefault="00CE725F" w:rsidP="00CE725F">
            <w:pPr>
              <w:pStyle w:val="IRSBitsugS"/>
              <w:rPr>
                <w:del w:id="34715" w:author="Chunhui zheng(BJ-RD)" w:date="2019-06-26T19:14:00Z"/>
                <w:rFonts w:eastAsia="宋体" w:hint="eastAsia"/>
                <w:lang w:eastAsia="zh-CN"/>
              </w:rPr>
            </w:pPr>
            <w:del w:id="34716"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34717" w:author="Chunhui zheng(BJ-RD)" w:date="2019-06-26T19:14:00Z"/>
              </w:rPr>
            </w:pPr>
            <w:del w:id="34718"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34719" w:author="Chunhui zheng(BJ-RD)" w:date="2019-06-26T19:14:00Z"/>
              </w:rPr>
            </w:pPr>
            <w:del w:id="34720" w:author="Chunhui zheng(BJ-RD)" w:date="2019-06-26T19:14:00Z">
              <w:r w:rsidDel="006F1C24">
                <w:delText>x</w:delText>
              </w:r>
            </w:del>
          </w:p>
        </w:tc>
      </w:tr>
      <w:tr w:rsidR="00DD11C5" w:rsidDel="006F1C24" w:rsidTr="001B3CFA">
        <w:trPr>
          <w:cantSplit/>
          <w:trHeight w:val="300"/>
          <w:jc w:val="center"/>
          <w:del w:id="34721" w:author="Chunhui zheng(BJ-RD)" w:date="2019-06-26T19:14:00Z"/>
        </w:trPr>
        <w:tc>
          <w:tcPr>
            <w:tcW w:w="209" w:type="pct"/>
            <w:tcMar>
              <w:top w:w="0" w:type="dxa"/>
              <w:left w:w="29" w:type="dxa"/>
              <w:bottom w:w="0" w:type="dxa"/>
              <w:right w:w="29" w:type="dxa"/>
            </w:tcMar>
          </w:tcPr>
          <w:p w:rsidR="00DD11C5" w:rsidDel="006F1C24" w:rsidRDefault="00DD11C5" w:rsidP="00CE725F">
            <w:pPr>
              <w:pStyle w:val="IRSBitItem"/>
              <w:jc w:val="left"/>
              <w:rPr>
                <w:del w:id="34722" w:author="Chunhui zheng(BJ-RD)" w:date="2019-06-26T19:14:00Z"/>
                <w:rFonts w:eastAsia="宋体" w:hint="eastAsia"/>
                <w:b w:val="0"/>
                <w:lang w:eastAsia="zh-CN"/>
              </w:rPr>
            </w:pPr>
            <w:del w:id="34723"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DD11C5" w:rsidDel="006F1C24" w:rsidRDefault="00DD11C5" w:rsidP="00CE725F">
            <w:pPr>
              <w:pStyle w:val="IRSBitAttribute"/>
              <w:rPr>
                <w:del w:id="34724" w:author="Chunhui zheng(BJ-RD)" w:date="2019-06-26T19:14:00Z"/>
              </w:rPr>
            </w:pPr>
            <w:ins w:id="34725" w:author="Administrator" w:date="2019-03-07T15:55:00Z">
              <w:del w:id="34726"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DD11C5" w:rsidRPr="00A0741C" w:rsidDel="006F1C24" w:rsidRDefault="00DD11C5" w:rsidP="00CE725F">
            <w:pPr>
              <w:pStyle w:val="IRSBitHW-Property"/>
              <w:rPr>
                <w:del w:id="34727" w:author="Chunhui zheng(BJ-RD)" w:date="2019-06-26T19:14:00Z"/>
              </w:rPr>
            </w:pPr>
            <w:ins w:id="34728" w:author="Administrator" w:date="2019-03-07T15:55:00Z">
              <w:del w:id="34729" w:author="Chunhui zheng(BJ-RD)" w:date="2019-06-26T19:14:00Z">
                <w:r w:rsidRPr="00A0741C" w:rsidDel="006F1C24">
                  <w:delText>RO</w:delText>
                </w:r>
              </w:del>
            </w:ins>
          </w:p>
        </w:tc>
        <w:tc>
          <w:tcPr>
            <w:tcW w:w="278" w:type="pct"/>
            <w:tcMar>
              <w:top w:w="0" w:type="dxa"/>
              <w:left w:w="29" w:type="dxa"/>
              <w:bottom w:w="0" w:type="dxa"/>
              <w:right w:w="29" w:type="dxa"/>
            </w:tcMar>
          </w:tcPr>
          <w:p w:rsidR="00DD11C5" w:rsidDel="006F1C24" w:rsidRDefault="00DD11C5" w:rsidP="00CE725F">
            <w:pPr>
              <w:pStyle w:val="IRSBitDefault"/>
              <w:rPr>
                <w:del w:id="34730" w:author="Chunhui zheng(BJ-RD)" w:date="2019-06-26T19:14:00Z"/>
              </w:rPr>
            </w:pPr>
            <w:ins w:id="34731" w:author="Administrator" w:date="2019-03-07T15:55:00Z">
              <w:del w:id="34732" w:author="Chunhui zheng(BJ-RD)" w:date="2019-06-26T19:14:00Z">
                <w:r w:rsidDel="006F1C24">
                  <w:delText>0</w:delText>
                </w:r>
              </w:del>
            </w:ins>
          </w:p>
        </w:tc>
        <w:tc>
          <w:tcPr>
            <w:tcW w:w="1786" w:type="pct"/>
            <w:tcMar>
              <w:top w:w="0" w:type="dxa"/>
              <w:left w:w="29" w:type="dxa"/>
              <w:bottom w:w="0" w:type="dxa"/>
              <w:right w:w="29" w:type="dxa"/>
            </w:tcMar>
          </w:tcPr>
          <w:p w:rsidR="00DD11C5" w:rsidDel="006F1C24" w:rsidRDefault="00DD11C5" w:rsidP="00CE725F">
            <w:pPr>
              <w:pStyle w:val="IRSBitDescription"/>
              <w:ind w:left="53"/>
              <w:rPr>
                <w:del w:id="34733" w:author="Chunhui zheng(BJ-RD)" w:date="2019-06-26T19:14:00Z"/>
                <w:rFonts w:eastAsia="宋体" w:hint="eastAsia"/>
                <w:b/>
                <w:lang w:eastAsia="zh-CN"/>
              </w:rPr>
            </w:pPr>
            <w:del w:id="34734" w:author="Chunhui zheng(BJ-RD)" w:date="2019-06-26T19:14:00Z">
              <w:r w:rsidDel="006F1C24">
                <w:rPr>
                  <w:rFonts w:eastAsia="宋体" w:hint="eastAsia"/>
                  <w:b/>
                  <w:lang w:eastAsia="zh-CN"/>
                </w:rPr>
                <w:delText>MEM entry34  interleave addr bit sel</w:delText>
              </w:r>
            </w:del>
          </w:p>
          <w:p w:rsidR="00DD11C5" w:rsidDel="006F1C24" w:rsidRDefault="00DD11C5" w:rsidP="00CE725F">
            <w:pPr>
              <w:pStyle w:val="IRSBitDescription"/>
              <w:ind w:left="53"/>
              <w:rPr>
                <w:del w:id="34735" w:author="Chunhui zheng(BJ-RD)" w:date="2019-06-26T19:14:00Z"/>
                <w:rFonts w:eastAsia="宋体" w:hint="eastAsia"/>
                <w:lang w:eastAsia="zh-CN"/>
              </w:rPr>
            </w:pPr>
            <w:del w:id="34736"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DD11C5" w:rsidDel="006F1C24" w:rsidRDefault="00DD11C5" w:rsidP="00CE725F">
            <w:pPr>
              <w:ind w:leftChars="25" w:left="53"/>
              <w:rPr>
                <w:del w:id="34737" w:author="Chunhui zheng(BJ-RD)" w:date="2019-06-26T19:14:00Z"/>
                <w:sz w:val="16"/>
                <w:szCs w:val="16"/>
                <w:shd w:val="clear" w:color="auto" w:fill="C0C0C0"/>
              </w:rPr>
            </w:pPr>
            <w:del w:id="34738"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DD11C5" w:rsidDel="006F1C24" w:rsidRDefault="00DD11C5" w:rsidP="00CE725F">
            <w:pPr>
              <w:pStyle w:val="IRSBitDescription"/>
              <w:ind w:left="53"/>
              <w:rPr>
                <w:del w:id="34739" w:author="Chunhui zheng(BJ-RD)" w:date="2019-06-26T19:14:00Z"/>
                <w:rFonts w:eastAsia="宋体" w:hint="eastAsia"/>
                <w:lang w:eastAsia="zh-CN"/>
              </w:rPr>
            </w:pPr>
            <w:del w:id="34740" w:author="Chunhui zheng(BJ-RD)" w:date="2019-06-26T19:14:00Z">
              <w:r w:rsidDel="006F1C24">
                <w:rPr>
                  <w:szCs w:val="16"/>
                  <w:shd w:val="clear" w:color="auto" w:fill="C0C0C0"/>
                </w:rPr>
                <w:delText>@((#control_lock = lock_port RSVAD_LOCK)) ))</w:delText>
              </w:r>
            </w:del>
          </w:p>
          <w:p w:rsidR="00DD11C5" w:rsidRPr="00293312" w:rsidDel="006F1C24" w:rsidRDefault="00DD11C5" w:rsidP="00CE725F">
            <w:pPr>
              <w:pStyle w:val="IRSBitDescription"/>
              <w:ind w:left="53"/>
              <w:rPr>
                <w:del w:id="34741" w:author="Chunhui zheng(BJ-RD)" w:date="2019-06-26T19:14:00Z"/>
                <w:rFonts w:eastAsia="Times New Roman"/>
                <w:shd w:val="clear" w:color="auto" w:fill="C0C0C0"/>
              </w:rPr>
            </w:pPr>
            <w:del w:id="3474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DD11C5" w:rsidDel="006F1C24" w:rsidRDefault="00DD11C5" w:rsidP="00CE725F">
            <w:pPr>
              <w:pStyle w:val="IRSBitDescription"/>
              <w:ind w:left="53"/>
              <w:rPr>
                <w:del w:id="34743" w:author="Chunhui zheng(BJ-RD)" w:date="2019-06-26T19:14:00Z"/>
                <w:rFonts w:eastAsia="宋体" w:hint="eastAsia"/>
                <w:b/>
                <w:lang w:eastAsia="zh-CN"/>
              </w:rPr>
            </w:pPr>
            <w:del w:id="3474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DD11C5" w:rsidDel="006F1C24" w:rsidRDefault="00DD11C5" w:rsidP="00CE725F">
            <w:pPr>
              <w:pStyle w:val="IRSBitMnemonic"/>
              <w:ind w:left="53"/>
              <w:rPr>
                <w:del w:id="34745" w:author="Chunhui zheng(BJ-RD)" w:date="2019-06-26T19:14:00Z"/>
                <w:rFonts w:eastAsia="宋体" w:hint="eastAsia"/>
                <w:lang w:eastAsia="zh-CN"/>
              </w:rPr>
            </w:pPr>
            <w:del w:id="34746" w:author="Chunhui zheng(BJ-RD)" w:date="2019-06-26T19:14:00Z">
              <w:r w:rsidDel="006F1C24">
                <w:rPr>
                  <w:rFonts w:eastAsia="宋体" w:hint="eastAsia"/>
                  <w:lang w:eastAsia="zh-CN"/>
                </w:rPr>
                <w:delText>RSVAD_ME34</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DD11C5" w:rsidDel="006F1C24" w:rsidRDefault="00DD11C5" w:rsidP="00CE725F">
            <w:pPr>
              <w:pStyle w:val="IRSBitChipRev"/>
              <w:rPr>
                <w:del w:id="34747" w:author="Chunhui zheng(BJ-RD)" w:date="2019-06-26T19:14:00Z"/>
              </w:rPr>
            </w:pPr>
          </w:p>
        </w:tc>
        <w:tc>
          <w:tcPr>
            <w:tcW w:w="292" w:type="pct"/>
            <w:tcMar>
              <w:top w:w="0" w:type="dxa"/>
              <w:left w:w="29" w:type="dxa"/>
              <w:bottom w:w="0" w:type="dxa"/>
              <w:right w:w="29" w:type="dxa"/>
            </w:tcMar>
          </w:tcPr>
          <w:p w:rsidR="00DD11C5" w:rsidDel="006F1C24" w:rsidRDefault="00DD11C5" w:rsidP="00CE725F">
            <w:pPr>
              <w:pStyle w:val="IRSBitPwrDm"/>
              <w:rPr>
                <w:del w:id="34748" w:author="Chunhui zheng(BJ-RD)" w:date="2019-06-26T19:14:00Z"/>
              </w:rPr>
            </w:pPr>
            <w:del w:id="34749" w:author="Chunhui zheng(BJ-RD)" w:date="2019-06-26T19:14:00Z">
              <w:r w:rsidDel="006F1C24">
                <w:rPr>
                  <w:rFonts w:eastAsia="宋体" w:hint="eastAsia"/>
                  <w:lang w:eastAsia="zh-CN"/>
                </w:rPr>
                <w:delText>vcc</w:delText>
              </w:r>
            </w:del>
          </w:p>
        </w:tc>
        <w:tc>
          <w:tcPr>
            <w:tcW w:w="81" w:type="pct"/>
            <w:tcMar>
              <w:top w:w="0" w:type="dxa"/>
              <w:left w:w="29" w:type="dxa"/>
              <w:bottom w:w="0" w:type="dxa"/>
              <w:right w:w="29" w:type="dxa"/>
            </w:tcMar>
          </w:tcPr>
          <w:p w:rsidR="00DD11C5" w:rsidDel="006F1C24" w:rsidRDefault="00DD11C5" w:rsidP="00CE725F">
            <w:pPr>
              <w:pStyle w:val="IRSBitsugS"/>
              <w:rPr>
                <w:del w:id="34750" w:author="Chunhui zheng(BJ-RD)" w:date="2019-06-26T19:14:00Z"/>
              </w:rPr>
            </w:pPr>
            <w:ins w:id="34751" w:author="Administrator" w:date="2019-03-07T15:31:00Z">
              <w:del w:id="34752" w:author="Chunhui zheng(BJ-RD)" w:date="2019-06-26T19:14:00Z">
                <w:r w:rsidRPr="00976083" w:rsidDel="006F1C24">
                  <w:rPr>
                    <w:rFonts w:eastAsia="宋体" w:hint="eastAsia"/>
                    <w:lang w:eastAsia="zh-CN"/>
                  </w:rPr>
                  <w:delText>x</w:delText>
                </w:r>
              </w:del>
            </w:ins>
          </w:p>
        </w:tc>
        <w:tc>
          <w:tcPr>
            <w:tcW w:w="77" w:type="pct"/>
            <w:tcMar>
              <w:top w:w="0" w:type="dxa"/>
              <w:left w:w="29" w:type="dxa"/>
              <w:bottom w:w="0" w:type="dxa"/>
              <w:right w:w="29" w:type="dxa"/>
            </w:tcMar>
          </w:tcPr>
          <w:p w:rsidR="00DD11C5" w:rsidDel="006F1C24" w:rsidRDefault="00DD11C5" w:rsidP="00CE725F">
            <w:pPr>
              <w:pStyle w:val="IRSBitsugP"/>
              <w:rPr>
                <w:del w:id="34753" w:author="Chunhui zheng(BJ-RD)" w:date="2019-06-26T19:14:00Z"/>
              </w:rPr>
            </w:pPr>
            <w:ins w:id="34754" w:author="Administrator" w:date="2019-03-07T15:31:00Z">
              <w:del w:id="34755" w:author="Chunhui zheng(BJ-RD)" w:date="2019-06-26T19:14:00Z">
                <w:r w:rsidRPr="00976083" w:rsidDel="006F1C24">
                  <w:rPr>
                    <w:rFonts w:eastAsia="宋体" w:hint="eastAsia"/>
                    <w:lang w:eastAsia="zh-CN"/>
                  </w:rPr>
                  <w:delText>x</w:delText>
                </w:r>
              </w:del>
            </w:ins>
          </w:p>
        </w:tc>
        <w:tc>
          <w:tcPr>
            <w:tcW w:w="81" w:type="pct"/>
            <w:tcMar>
              <w:top w:w="0" w:type="dxa"/>
              <w:left w:w="29" w:type="dxa"/>
              <w:bottom w:w="0" w:type="dxa"/>
              <w:right w:w="29" w:type="dxa"/>
            </w:tcMar>
          </w:tcPr>
          <w:p w:rsidR="00DD11C5" w:rsidDel="006F1C24" w:rsidRDefault="00DD11C5" w:rsidP="00CE725F">
            <w:pPr>
              <w:pStyle w:val="IRSBitsugE"/>
              <w:rPr>
                <w:del w:id="34756" w:author="Chunhui zheng(BJ-RD)" w:date="2019-06-26T19:14:00Z"/>
              </w:rPr>
            </w:pPr>
            <w:ins w:id="34757" w:author="Administrator" w:date="2019-03-07T15:31:00Z">
              <w:del w:id="34758" w:author="Chunhui zheng(BJ-RD)" w:date="2019-06-26T19:14:00Z">
                <w:r w:rsidRPr="00976083" w:rsidDel="006F1C24">
                  <w:rPr>
                    <w:rFonts w:eastAsia="宋体" w:hint="eastAsia"/>
                    <w:lang w:eastAsia="zh-CN"/>
                  </w:rPr>
                  <w:delText>x</w:delText>
                </w:r>
              </w:del>
            </w:ins>
          </w:p>
        </w:tc>
      </w:tr>
      <w:tr w:rsidR="00CE725F" w:rsidDel="006F1C24" w:rsidTr="001B3CFA">
        <w:trPr>
          <w:cantSplit/>
          <w:trHeight w:val="300"/>
          <w:jc w:val="center"/>
          <w:del w:id="34759" w:author="Chunhui zheng(BJ-RD)" w:date="2019-06-26T19:14:00Z"/>
        </w:trPr>
        <w:tc>
          <w:tcPr>
            <w:tcW w:w="209" w:type="pct"/>
            <w:tcMar>
              <w:top w:w="0" w:type="dxa"/>
              <w:left w:w="29" w:type="dxa"/>
              <w:bottom w:w="0" w:type="dxa"/>
              <w:right w:w="29" w:type="dxa"/>
            </w:tcMar>
          </w:tcPr>
          <w:p w:rsidR="00CE725F" w:rsidRPr="00C453A9" w:rsidDel="006F1C24" w:rsidRDefault="00CE725F" w:rsidP="00CE725F">
            <w:pPr>
              <w:pStyle w:val="IRSBitItem"/>
              <w:jc w:val="left"/>
              <w:rPr>
                <w:del w:id="34760" w:author="Chunhui zheng(BJ-RD)" w:date="2019-06-26T19:14:00Z"/>
                <w:rFonts w:eastAsia="宋体" w:hint="eastAsia"/>
                <w:b w:val="0"/>
                <w:lang w:eastAsia="zh-CN"/>
              </w:rPr>
            </w:pPr>
            <w:del w:id="34761"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34762" w:author="Chunhui zheng(BJ-RD)" w:date="2019-06-26T19:14:00Z"/>
                <w:rFonts w:eastAsia="宋体" w:hint="eastAsia"/>
                <w:lang w:eastAsia="zh-CN"/>
              </w:rPr>
            </w:pPr>
            <w:del w:id="34763"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34764" w:author="Chunhui zheng(BJ-RD)" w:date="2019-06-26T19:14:00Z"/>
              </w:rPr>
            </w:pPr>
            <w:del w:id="34765"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34766" w:author="Chunhui zheng(BJ-RD)" w:date="2019-06-26T19:14:00Z"/>
              </w:rPr>
            </w:pPr>
            <w:del w:id="34767" w:author="Chunhui zheng(BJ-RD)" w:date="2019-06-26T19:14:00Z">
              <w:r w:rsidRPr="002D474A" w:rsidDel="006F1C24">
                <w:rPr>
                  <w:rFonts w:eastAsia="宋体"/>
                  <w:lang w:eastAsia="zh-CN"/>
                </w:rPr>
                <w:delText>0</w:delText>
              </w:r>
            </w:del>
          </w:p>
        </w:tc>
        <w:tc>
          <w:tcPr>
            <w:tcW w:w="1786" w:type="pct"/>
            <w:tcMar>
              <w:top w:w="0" w:type="dxa"/>
              <w:left w:w="29" w:type="dxa"/>
              <w:bottom w:w="0" w:type="dxa"/>
              <w:right w:w="29" w:type="dxa"/>
            </w:tcMar>
          </w:tcPr>
          <w:p w:rsidR="00CE725F" w:rsidRPr="00C52876" w:rsidDel="006F1C24" w:rsidRDefault="00CE725F" w:rsidP="00CE725F">
            <w:pPr>
              <w:pStyle w:val="IRSBitDescription"/>
              <w:ind w:left="53"/>
              <w:rPr>
                <w:del w:id="34768" w:author="Chunhui zheng(BJ-RD)" w:date="2019-06-26T19:14:00Z"/>
                <w:rFonts w:eastAsia="宋体" w:hint="eastAsia"/>
                <w:shd w:val="clear" w:color="auto" w:fill="C0C0C0"/>
                <w:lang w:eastAsia="zh-CN"/>
              </w:rPr>
            </w:pPr>
            <w:del w:id="34769"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94" w:type="pct"/>
            <w:tcMar>
              <w:top w:w="0" w:type="dxa"/>
              <w:left w:w="29" w:type="dxa"/>
              <w:bottom w:w="0" w:type="dxa"/>
              <w:right w:w="29" w:type="dxa"/>
            </w:tcMar>
          </w:tcPr>
          <w:p w:rsidR="00CE725F" w:rsidDel="006F1C24" w:rsidRDefault="00CE725F" w:rsidP="00CE725F">
            <w:pPr>
              <w:pStyle w:val="IRSBitMnemonic"/>
              <w:ind w:left="53"/>
              <w:rPr>
                <w:del w:id="34770" w:author="Chunhui zheng(BJ-RD)" w:date="2019-06-26T19:14:00Z"/>
                <w:color w:val="999999"/>
              </w:rPr>
            </w:pPr>
            <w:del w:id="34771"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278</w:delText>
              </w:r>
              <w:r w:rsidDel="006F1C24">
                <w:rPr>
                  <w:rFonts w:eastAsia="宋体" w:hint="eastAsia"/>
                  <w:lang w:eastAsia="zh-CN"/>
                </w:rPr>
                <w:delText>[</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34772"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34773" w:author="Chunhui zheng(BJ-RD)" w:date="2019-06-26T19:14:00Z"/>
                <w:sz w:val="15"/>
                <w:szCs w:val="15"/>
              </w:rPr>
            </w:pPr>
            <w:del w:id="34774"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34775" w:author="Chunhui zheng(BJ-RD)" w:date="2019-06-26T19:14:00Z"/>
              </w:rPr>
            </w:pPr>
            <w:del w:id="34776" w:author="Chunhui zheng(BJ-RD)" w:date="2019-06-26T19:14:00Z">
              <w:r w:rsidRPr="002D474A" w:rsidDel="006F1C24">
                <w:rPr>
                  <w:rFonts w:eastAsia="宋体"/>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34777" w:author="Chunhui zheng(BJ-RD)" w:date="2019-06-26T19:14:00Z"/>
              </w:rPr>
            </w:pPr>
            <w:del w:id="34778"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34779" w:author="Chunhui zheng(BJ-RD)" w:date="2019-06-26T19:14:00Z"/>
              </w:rPr>
            </w:pPr>
            <w:del w:id="34780" w:author="Chunhui zheng(BJ-RD)" w:date="2019-06-26T19:14:00Z">
              <w:r w:rsidDel="006F1C24">
                <w:delText>x</w:delText>
              </w:r>
            </w:del>
          </w:p>
        </w:tc>
      </w:tr>
    </w:tbl>
    <w:p w:rsidR="00CE725F" w:rsidDel="006F1C24" w:rsidRDefault="00CE725F" w:rsidP="00CE725F">
      <w:pPr>
        <w:pStyle w:val="IRSReg-Heading"/>
        <w:ind w:left="189"/>
        <w:rPr>
          <w:del w:id="34781" w:author="Chunhui zheng(BJ-RD)" w:date="2019-06-26T19:14:00Z"/>
        </w:rPr>
      </w:pPr>
      <w:del w:id="34782" w:author="Chunhui zheng(BJ-RD)" w:date="2019-06-26T19:14:00Z">
        <w:r w:rsidDel="006F1C24">
          <w:rPr>
            <w:u w:val="single"/>
          </w:rPr>
          <w:delText xml:space="preserve">Offset Address: </w:delText>
        </w:r>
        <w:r w:rsidDel="006F1C24">
          <w:rPr>
            <w:rFonts w:eastAsia="宋体"/>
            <w:u w:val="single"/>
            <w:lang w:eastAsia="zh-CN"/>
          </w:rPr>
          <w:delText>2</w:delText>
        </w:r>
        <w:r w:rsidDel="006F1C24">
          <w:rPr>
            <w:rFonts w:eastAsia="宋体" w:hint="eastAsia"/>
            <w:u w:val="single"/>
            <w:lang w:eastAsia="zh-CN"/>
          </w:rPr>
          <w:delText>7</w:delText>
        </w:r>
        <w:r w:rsidDel="006F1C24">
          <w:rPr>
            <w:rFonts w:eastAsia="宋体"/>
            <w:u w:val="single"/>
            <w:lang w:eastAsia="zh-CN"/>
          </w:rPr>
          <w:delText>F</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7</w:delText>
        </w:r>
        <w:r w:rsidDel="006F1C24">
          <w:rPr>
            <w:rFonts w:eastAsia="宋体"/>
            <w:u w:val="single"/>
            <w:lang w:eastAsia="zh-CN"/>
          </w:rPr>
          <w:delText>C</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35</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176"/>
        <w:gridCol w:w="2681"/>
        <w:gridCol w:w="663"/>
        <w:gridCol w:w="592"/>
        <w:gridCol w:w="245"/>
        <w:gridCol w:w="218"/>
        <w:gridCol w:w="218"/>
      </w:tblGrid>
      <w:tr w:rsidR="00CE725F" w:rsidDel="006F1C24" w:rsidTr="00187EE1">
        <w:trPr>
          <w:cantSplit/>
          <w:trHeight w:val="300"/>
          <w:jc w:val="center"/>
          <w:del w:id="34783"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34784" w:author="Chunhui zheng(BJ-RD)" w:date="2019-06-26T19:14:00Z"/>
              </w:rPr>
            </w:pPr>
            <w:del w:id="34785"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34786" w:author="Chunhui zheng(BJ-RD)" w:date="2019-06-26T19:14:00Z"/>
                <w:b/>
              </w:rPr>
            </w:pPr>
            <w:del w:id="34787"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34788" w:author="Chunhui zheng(BJ-RD)" w:date="2019-06-26T19:14:00Z"/>
                <w:b/>
              </w:rPr>
            </w:pPr>
            <w:del w:id="34789"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34790" w:author="Chunhui zheng(BJ-RD)" w:date="2019-06-26T19:14:00Z"/>
                <w:b/>
              </w:rPr>
            </w:pPr>
            <w:del w:id="34791" w:author="Chunhui zheng(BJ-RD)" w:date="2019-06-26T19:14:00Z">
              <w:r w:rsidRPr="00F62296" w:rsidDel="006F1C24">
                <w:rPr>
                  <w:b/>
                </w:rPr>
                <w:delText>Default</w:delText>
              </w:r>
            </w:del>
          </w:p>
        </w:tc>
        <w:tc>
          <w:tcPr>
            <w:tcW w:w="156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34792" w:author="Chunhui zheng(BJ-RD)" w:date="2019-06-26T19:14:00Z"/>
                <w:rFonts w:eastAsia="Times New Roman"/>
                <w:b/>
              </w:rPr>
            </w:pPr>
            <w:del w:id="34793"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34794" w:author="Chunhui zheng(BJ-RD)" w:date="2019-06-26T19:14:00Z"/>
              </w:rPr>
            </w:pPr>
            <w:del w:id="34795"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34796" w:author="Chunhui zheng(BJ-RD)" w:date="2019-06-26T19:14:00Z"/>
                <w:b/>
              </w:rPr>
            </w:pPr>
            <w:del w:id="34797"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34798" w:author="Chunhui zheng(BJ-RD)" w:date="2019-06-26T19:14:00Z"/>
                <w:b/>
              </w:rPr>
            </w:pPr>
            <w:del w:id="34799"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34800" w:author="Chunhui zheng(BJ-RD)" w:date="2019-06-26T19:14:00Z"/>
                <w:b/>
              </w:rPr>
            </w:pPr>
            <w:del w:id="34801"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34802" w:author="Chunhui zheng(BJ-RD)" w:date="2019-06-26T19:14:00Z"/>
                <w:b/>
              </w:rPr>
            </w:pPr>
            <w:del w:id="34803"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34804" w:author="Chunhui zheng(BJ-RD)" w:date="2019-06-26T19:14:00Z"/>
                <w:b/>
              </w:rPr>
            </w:pPr>
            <w:del w:id="34805" w:author="Chunhui zheng(BJ-RD)" w:date="2019-06-26T19:14:00Z">
              <w:r w:rsidRPr="00F62296" w:rsidDel="006F1C24">
                <w:rPr>
                  <w:b/>
                </w:rPr>
                <w:delText>E</w:delText>
              </w:r>
            </w:del>
          </w:p>
        </w:tc>
      </w:tr>
      <w:tr w:rsidR="00187EE1" w:rsidDel="006F1C24" w:rsidTr="00187EE1">
        <w:trPr>
          <w:cantSplit/>
          <w:trHeight w:val="300"/>
          <w:jc w:val="center"/>
          <w:del w:id="34806"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34807" w:author="Chunhui zheng(BJ-RD)" w:date="2019-06-26T19:14:00Z"/>
                <w:rFonts w:eastAsia="宋体" w:hint="eastAsia"/>
                <w:b w:val="0"/>
                <w:lang w:eastAsia="zh-CN"/>
              </w:rPr>
            </w:pPr>
            <w:del w:id="34808"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34809" w:author="Chunhui zheng(BJ-RD)" w:date="2019-06-26T19:14:00Z"/>
              </w:rPr>
            </w:pPr>
            <w:ins w:id="34810" w:author="Administrator" w:date="2019-03-07T17:25:00Z">
              <w:del w:id="3481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481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4813" w:author="Chunhui zheng(BJ-RD)" w:date="2019-06-26T19:14:00Z"/>
              </w:rPr>
            </w:pPr>
            <w:ins w:id="34814" w:author="Administrator" w:date="2019-03-07T17:25:00Z">
              <w:del w:id="34815" w:author="Chunhui zheng(BJ-RD)" w:date="2019-06-26T19:14:00Z">
                <w:r w:rsidRPr="007C2E95" w:rsidDel="006F1C24">
                  <w:rPr>
                    <w:rFonts w:eastAsia="宋体" w:hint="eastAsia"/>
                    <w:lang w:eastAsia="zh-CN"/>
                  </w:rPr>
                  <w:delText>RO</w:delText>
                </w:r>
              </w:del>
            </w:ins>
            <w:del w:id="3481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4817" w:author="Chunhui zheng(BJ-RD)" w:date="2019-06-26T19:14:00Z"/>
              </w:rPr>
            </w:pPr>
            <w:del w:id="3481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4819" w:author="Chunhui zheng(BJ-RD)" w:date="2019-06-26T19:14:00Z"/>
                <w:rFonts w:eastAsia="宋体" w:hint="eastAsia"/>
                <w:b/>
                <w:lang w:eastAsia="zh-CN"/>
              </w:rPr>
            </w:pPr>
            <w:del w:id="34820" w:author="Chunhui zheng(BJ-RD)" w:date="2019-06-26T19:14:00Z">
              <w:r w:rsidDel="006F1C24">
                <w:rPr>
                  <w:rFonts w:eastAsia="宋体" w:hint="eastAsia"/>
                  <w:b/>
                  <w:lang w:eastAsia="zh-CN"/>
                </w:rPr>
                <w:delText xml:space="preserve">MEM entry3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187EE1" w:rsidDel="006F1C24" w:rsidRDefault="00187EE1" w:rsidP="00CE725F">
            <w:pPr>
              <w:ind w:leftChars="25" w:left="53"/>
              <w:rPr>
                <w:del w:id="34821" w:author="Chunhui zheng(BJ-RD)" w:date="2019-06-26T19:14:00Z"/>
                <w:sz w:val="16"/>
                <w:szCs w:val="16"/>
                <w:shd w:val="clear" w:color="auto" w:fill="C0C0C0"/>
              </w:rPr>
            </w:pPr>
            <w:del w:id="34822"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4823" w:author="Chunhui zheng(BJ-RD)" w:date="2019-06-26T19:14:00Z"/>
                <w:rFonts w:eastAsia="宋体" w:hint="eastAsia"/>
                <w:lang w:eastAsia="zh-CN"/>
              </w:rPr>
            </w:pPr>
            <w:del w:id="3482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4825" w:author="Chunhui zheng(BJ-RD)" w:date="2019-06-26T19:14:00Z"/>
                <w:rFonts w:eastAsia="Times New Roman"/>
                <w:shd w:val="clear" w:color="auto" w:fill="C0C0C0"/>
              </w:rPr>
            </w:pPr>
            <w:del w:id="3482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34827" w:author="Chunhui zheng(BJ-RD)" w:date="2019-06-26T19:14:00Z"/>
                <w:rFonts w:eastAsia="Times New Roman"/>
                <w:b/>
              </w:rPr>
            </w:pPr>
            <w:del w:id="3482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F05F08" w:rsidDel="006F1C24" w:rsidRDefault="00187EE1" w:rsidP="00CE725F">
            <w:pPr>
              <w:pStyle w:val="IRSBitMnemonic"/>
              <w:ind w:left="53"/>
              <w:rPr>
                <w:del w:id="34829" w:author="Chunhui zheng(BJ-RD)" w:date="2019-06-26T19:14:00Z"/>
                <w:rFonts w:eastAsia="宋体" w:hint="eastAsia"/>
                <w:lang w:eastAsia="zh-CN"/>
              </w:rPr>
            </w:pPr>
            <w:del w:id="34830" w:author="Chunhui zheng(BJ-RD)" w:date="2019-06-26T19:14:00Z">
              <w:r w:rsidDel="006F1C24">
                <w:rPr>
                  <w:rFonts w:eastAsia="宋体" w:hint="eastAsia"/>
                  <w:lang w:eastAsia="zh-CN"/>
                </w:rPr>
                <w:delText>RSVAD_ME35</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187EE1" w:rsidDel="006F1C24" w:rsidRDefault="00187EE1" w:rsidP="00CE725F">
            <w:pPr>
              <w:pStyle w:val="IRSBitChipRev"/>
              <w:rPr>
                <w:del w:id="3483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4832" w:author="Chunhui zheng(BJ-RD)" w:date="2019-06-26T19:14:00Z"/>
                <w:sz w:val="15"/>
                <w:szCs w:val="15"/>
              </w:rPr>
            </w:pPr>
            <w:del w:id="34833"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34834" w:author="Chunhui zheng(BJ-RD)" w:date="2019-06-26T19:14:00Z"/>
                <w:rFonts w:eastAsia="宋体" w:hint="eastAsia"/>
                <w:lang w:eastAsia="zh-CN"/>
              </w:rPr>
            </w:pPr>
            <w:ins w:id="34835" w:author="Administrator" w:date="2019-03-07T15:31:00Z">
              <w:del w:id="34836" w:author="Chunhui zheng(BJ-RD)" w:date="2019-06-26T19:14:00Z">
                <w:r w:rsidRPr="008A60C4" w:rsidDel="006F1C24">
                  <w:rPr>
                    <w:rFonts w:eastAsia="宋体" w:hint="eastAsia"/>
                    <w:lang w:eastAsia="zh-CN"/>
                  </w:rPr>
                  <w:delText>x</w:delText>
                </w:r>
              </w:del>
            </w:ins>
            <w:del w:id="3483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4838" w:author="Chunhui zheng(BJ-RD)" w:date="2019-06-26T19:14:00Z"/>
              </w:rPr>
            </w:pPr>
            <w:ins w:id="34839" w:author="Administrator" w:date="2019-03-07T15:31:00Z">
              <w:del w:id="34840" w:author="Chunhui zheng(BJ-RD)" w:date="2019-06-26T19:14:00Z">
                <w:r w:rsidRPr="008A60C4" w:rsidDel="006F1C24">
                  <w:rPr>
                    <w:rFonts w:eastAsia="宋体" w:hint="eastAsia"/>
                    <w:lang w:eastAsia="zh-CN"/>
                  </w:rPr>
                  <w:delText>x</w:delText>
                </w:r>
              </w:del>
            </w:ins>
            <w:del w:id="3484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4842" w:author="Chunhui zheng(BJ-RD)" w:date="2019-06-26T19:14:00Z"/>
              </w:rPr>
            </w:pPr>
            <w:ins w:id="34843" w:author="Administrator" w:date="2019-03-07T15:31:00Z">
              <w:del w:id="34844" w:author="Chunhui zheng(BJ-RD)" w:date="2019-06-26T19:14:00Z">
                <w:r w:rsidRPr="008A60C4" w:rsidDel="006F1C24">
                  <w:rPr>
                    <w:rFonts w:eastAsia="宋体" w:hint="eastAsia"/>
                    <w:lang w:eastAsia="zh-CN"/>
                  </w:rPr>
                  <w:delText>x</w:delText>
                </w:r>
              </w:del>
            </w:ins>
            <w:del w:id="34845" w:author="Chunhui zheng(BJ-RD)" w:date="2019-06-26T19:14:00Z">
              <w:r w:rsidDel="006F1C24">
                <w:delText>x</w:delText>
              </w:r>
            </w:del>
          </w:p>
        </w:tc>
      </w:tr>
      <w:tr w:rsidR="00187EE1" w:rsidDel="006F1C24" w:rsidTr="00187EE1">
        <w:trPr>
          <w:cantSplit/>
          <w:trHeight w:val="300"/>
          <w:jc w:val="center"/>
          <w:del w:id="34846"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34847" w:author="Chunhui zheng(BJ-RD)" w:date="2019-06-26T19:14:00Z"/>
                <w:rFonts w:eastAsia="宋体" w:hint="eastAsia"/>
                <w:b w:val="0"/>
                <w:lang w:eastAsia="zh-CN"/>
              </w:rPr>
            </w:pPr>
            <w:del w:id="34848"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4849" w:author="Chunhui zheng(BJ-RD)" w:date="2019-06-26T19:14:00Z"/>
                <w:rFonts w:eastAsia="宋体" w:hint="eastAsia"/>
                <w:lang w:eastAsia="zh-CN"/>
              </w:rPr>
            </w:pPr>
            <w:ins w:id="34850" w:author="Administrator" w:date="2019-03-07T17:25:00Z">
              <w:del w:id="3485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4852"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34853" w:author="Chunhui zheng(BJ-RD)" w:date="2019-06-26T19:14:00Z"/>
                <w:rFonts w:eastAsia="宋体" w:hint="eastAsia"/>
                <w:lang w:eastAsia="zh-CN"/>
              </w:rPr>
            </w:pPr>
            <w:ins w:id="34854" w:author="Administrator" w:date="2019-03-07T17:25:00Z">
              <w:del w:id="34855" w:author="Chunhui zheng(BJ-RD)" w:date="2019-06-26T19:14:00Z">
                <w:r w:rsidRPr="007C2E95" w:rsidDel="006F1C24">
                  <w:rPr>
                    <w:rFonts w:eastAsia="宋体" w:hint="eastAsia"/>
                    <w:lang w:eastAsia="zh-CN"/>
                  </w:rPr>
                  <w:delText>RO</w:delText>
                </w:r>
              </w:del>
            </w:ins>
            <w:del w:id="3485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4857" w:author="Chunhui zheng(BJ-RD)" w:date="2019-06-26T19:14:00Z"/>
              </w:rPr>
            </w:pPr>
            <w:del w:id="3485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4859" w:author="Chunhui zheng(BJ-RD)" w:date="2019-06-26T19:14:00Z"/>
                <w:rFonts w:eastAsia="宋体" w:hint="eastAsia"/>
                <w:b/>
                <w:lang w:eastAsia="zh-CN"/>
              </w:rPr>
            </w:pPr>
            <w:del w:id="34860" w:author="Chunhui zheng(BJ-RD)" w:date="2019-06-26T19:14:00Z">
              <w:r w:rsidDel="006F1C24">
                <w:rPr>
                  <w:rFonts w:eastAsia="宋体" w:hint="eastAsia"/>
                  <w:b/>
                  <w:lang w:eastAsia="zh-CN"/>
                </w:rPr>
                <w:delText xml:space="preserve">MEM entry3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187EE1" w:rsidDel="006F1C24" w:rsidRDefault="00187EE1" w:rsidP="00CE725F">
            <w:pPr>
              <w:ind w:leftChars="25" w:left="53"/>
              <w:rPr>
                <w:del w:id="34861" w:author="Chunhui zheng(BJ-RD)" w:date="2019-06-26T19:14:00Z"/>
                <w:sz w:val="16"/>
                <w:szCs w:val="16"/>
                <w:shd w:val="clear" w:color="auto" w:fill="C0C0C0"/>
              </w:rPr>
            </w:pPr>
            <w:del w:id="3486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4863" w:author="Chunhui zheng(BJ-RD)" w:date="2019-06-26T19:14:00Z"/>
                <w:rFonts w:eastAsia="宋体" w:hint="eastAsia"/>
                <w:lang w:eastAsia="zh-CN"/>
              </w:rPr>
            </w:pPr>
            <w:del w:id="3486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4865" w:author="Chunhui zheng(BJ-RD)" w:date="2019-06-26T19:14:00Z"/>
                <w:rFonts w:eastAsia="Times New Roman"/>
                <w:shd w:val="clear" w:color="auto" w:fill="C0C0C0"/>
              </w:rPr>
            </w:pPr>
            <w:del w:id="3486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34867" w:author="Chunhui zheng(BJ-RD)" w:date="2019-06-26T19:14:00Z"/>
                <w:rFonts w:eastAsia="宋体" w:hint="eastAsia"/>
                <w:b/>
                <w:lang w:eastAsia="zh-CN"/>
              </w:rPr>
            </w:pPr>
            <w:del w:id="3486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C453A9" w:rsidDel="006F1C24" w:rsidRDefault="00187EE1" w:rsidP="00CE725F">
            <w:pPr>
              <w:pStyle w:val="IRSBitMnemonic"/>
              <w:ind w:left="53"/>
              <w:rPr>
                <w:del w:id="34869" w:author="Chunhui zheng(BJ-RD)" w:date="2019-06-26T19:14:00Z"/>
                <w:rFonts w:eastAsia="宋体" w:hint="eastAsia"/>
                <w:lang w:eastAsia="zh-CN"/>
              </w:rPr>
            </w:pPr>
            <w:del w:id="34870" w:author="Chunhui zheng(BJ-RD)" w:date="2019-06-26T19:14:00Z">
              <w:r w:rsidDel="006F1C24">
                <w:rPr>
                  <w:rFonts w:eastAsia="宋体" w:hint="eastAsia"/>
                  <w:lang w:eastAsia="zh-CN"/>
                </w:rPr>
                <w:delText>RSVAD_ME35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487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4872" w:author="Chunhui zheng(BJ-RD)" w:date="2019-06-26T19:14:00Z"/>
                <w:sz w:val="15"/>
                <w:szCs w:val="15"/>
              </w:rPr>
            </w:pPr>
            <w:del w:id="34873"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34874" w:author="Chunhui zheng(BJ-RD)" w:date="2019-06-26T19:14:00Z"/>
                <w:rFonts w:eastAsia="宋体" w:hint="eastAsia"/>
                <w:lang w:eastAsia="zh-CN"/>
              </w:rPr>
            </w:pPr>
            <w:ins w:id="34875" w:author="Administrator" w:date="2019-03-07T15:31:00Z">
              <w:del w:id="34876" w:author="Chunhui zheng(BJ-RD)" w:date="2019-06-26T19:14:00Z">
                <w:r w:rsidRPr="008A60C4" w:rsidDel="006F1C24">
                  <w:rPr>
                    <w:rFonts w:eastAsia="宋体" w:hint="eastAsia"/>
                    <w:lang w:eastAsia="zh-CN"/>
                  </w:rPr>
                  <w:delText>x</w:delText>
                </w:r>
              </w:del>
            </w:ins>
            <w:del w:id="3487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4878" w:author="Chunhui zheng(BJ-RD)" w:date="2019-06-26T19:14:00Z"/>
              </w:rPr>
            </w:pPr>
            <w:ins w:id="34879" w:author="Administrator" w:date="2019-03-07T15:31:00Z">
              <w:del w:id="34880" w:author="Chunhui zheng(BJ-RD)" w:date="2019-06-26T19:14:00Z">
                <w:r w:rsidRPr="008A60C4" w:rsidDel="006F1C24">
                  <w:rPr>
                    <w:rFonts w:eastAsia="宋体" w:hint="eastAsia"/>
                    <w:lang w:eastAsia="zh-CN"/>
                  </w:rPr>
                  <w:delText>x</w:delText>
                </w:r>
              </w:del>
            </w:ins>
            <w:del w:id="3488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4882" w:author="Chunhui zheng(BJ-RD)" w:date="2019-06-26T19:14:00Z"/>
              </w:rPr>
            </w:pPr>
            <w:ins w:id="34883" w:author="Administrator" w:date="2019-03-07T15:31:00Z">
              <w:del w:id="34884" w:author="Chunhui zheng(BJ-RD)" w:date="2019-06-26T19:14:00Z">
                <w:r w:rsidRPr="008A60C4" w:rsidDel="006F1C24">
                  <w:rPr>
                    <w:rFonts w:eastAsia="宋体" w:hint="eastAsia"/>
                    <w:lang w:eastAsia="zh-CN"/>
                  </w:rPr>
                  <w:delText>x</w:delText>
                </w:r>
              </w:del>
            </w:ins>
            <w:del w:id="34885" w:author="Chunhui zheng(BJ-RD)" w:date="2019-06-26T19:14:00Z">
              <w:r w:rsidDel="006F1C24">
                <w:delText>x</w:delText>
              </w:r>
            </w:del>
          </w:p>
        </w:tc>
      </w:tr>
      <w:tr w:rsidR="00187EE1" w:rsidDel="006F1C24" w:rsidTr="00187EE1">
        <w:trPr>
          <w:cantSplit/>
          <w:trHeight w:val="300"/>
          <w:jc w:val="center"/>
          <w:del w:id="34886"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34887" w:author="Chunhui zheng(BJ-RD)" w:date="2019-06-26T19:14:00Z"/>
                <w:rFonts w:eastAsia="宋体" w:hint="eastAsia"/>
                <w:b w:val="0"/>
                <w:lang w:eastAsia="zh-CN"/>
              </w:rPr>
            </w:pPr>
            <w:del w:id="34888"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34889" w:author="Chunhui zheng(BJ-RD)" w:date="2019-06-26T19:14:00Z"/>
              </w:rPr>
            </w:pPr>
            <w:ins w:id="34890" w:author="Administrator" w:date="2019-03-07T17:25:00Z">
              <w:del w:id="3489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489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4893" w:author="Chunhui zheng(BJ-RD)" w:date="2019-06-26T19:14:00Z"/>
              </w:rPr>
            </w:pPr>
            <w:ins w:id="34894" w:author="Administrator" w:date="2019-03-07T17:25:00Z">
              <w:del w:id="34895" w:author="Chunhui zheng(BJ-RD)" w:date="2019-06-26T19:14:00Z">
                <w:r w:rsidRPr="007C2E95" w:rsidDel="006F1C24">
                  <w:rPr>
                    <w:rFonts w:eastAsia="宋体" w:hint="eastAsia"/>
                    <w:lang w:eastAsia="zh-CN"/>
                  </w:rPr>
                  <w:delText>RO</w:delText>
                </w:r>
              </w:del>
            </w:ins>
            <w:del w:id="3489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4897" w:author="Chunhui zheng(BJ-RD)" w:date="2019-06-26T19:14:00Z"/>
              </w:rPr>
            </w:pPr>
            <w:del w:id="3489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4899" w:author="Chunhui zheng(BJ-RD)" w:date="2019-06-26T19:14:00Z"/>
                <w:rFonts w:eastAsia="宋体" w:hint="eastAsia"/>
                <w:b/>
                <w:lang w:eastAsia="zh-CN"/>
              </w:rPr>
            </w:pPr>
            <w:del w:id="34900" w:author="Chunhui zheng(BJ-RD)" w:date="2019-06-26T19:14:00Z">
              <w:r w:rsidDel="006F1C24">
                <w:rPr>
                  <w:rFonts w:eastAsia="宋体" w:hint="eastAsia"/>
                  <w:b/>
                  <w:lang w:eastAsia="zh-CN"/>
                </w:rPr>
                <w:delText xml:space="preserve">MEM entry3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187EE1" w:rsidDel="006F1C24" w:rsidRDefault="00187EE1" w:rsidP="00CE725F">
            <w:pPr>
              <w:ind w:leftChars="25" w:left="53"/>
              <w:rPr>
                <w:del w:id="34901" w:author="Chunhui zheng(BJ-RD)" w:date="2019-06-26T19:14:00Z"/>
                <w:sz w:val="16"/>
                <w:szCs w:val="16"/>
                <w:shd w:val="clear" w:color="auto" w:fill="C0C0C0"/>
              </w:rPr>
            </w:pPr>
            <w:del w:id="3490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4903" w:author="Chunhui zheng(BJ-RD)" w:date="2019-06-26T19:14:00Z"/>
                <w:rFonts w:eastAsia="宋体" w:hint="eastAsia"/>
                <w:lang w:eastAsia="zh-CN"/>
              </w:rPr>
            </w:pPr>
            <w:del w:id="3490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4905" w:author="Chunhui zheng(BJ-RD)" w:date="2019-06-26T19:14:00Z"/>
                <w:rFonts w:eastAsia="Times New Roman"/>
                <w:shd w:val="clear" w:color="auto" w:fill="C0C0C0"/>
              </w:rPr>
            </w:pPr>
            <w:del w:id="3490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34907" w:author="Chunhui zheng(BJ-RD)" w:date="2019-06-26T19:14:00Z"/>
                <w:rFonts w:eastAsia="宋体" w:hint="eastAsia"/>
                <w:b/>
                <w:lang w:eastAsia="zh-CN"/>
              </w:rPr>
            </w:pPr>
            <w:del w:id="3490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4909" w:author="Chunhui zheng(BJ-RD)" w:date="2019-06-26T19:14:00Z"/>
                <w:rFonts w:eastAsia="宋体" w:hint="eastAsia"/>
                <w:lang w:eastAsia="zh-CN"/>
              </w:rPr>
            </w:pPr>
            <w:del w:id="34910" w:author="Chunhui zheng(BJ-RD)" w:date="2019-06-26T19:14:00Z">
              <w:r w:rsidDel="006F1C24">
                <w:rPr>
                  <w:rFonts w:eastAsia="宋体" w:hint="eastAsia"/>
                  <w:lang w:eastAsia="zh-CN"/>
                </w:rPr>
                <w:delText>RSVAD_ME35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491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4912" w:author="Chunhui zheng(BJ-RD)" w:date="2019-06-26T19:14:00Z"/>
              </w:rPr>
            </w:pPr>
            <w:del w:id="3491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4914" w:author="Chunhui zheng(BJ-RD)" w:date="2019-06-26T19:14:00Z"/>
              </w:rPr>
            </w:pPr>
            <w:ins w:id="34915" w:author="Administrator" w:date="2019-03-07T15:31:00Z">
              <w:del w:id="34916" w:author="Chunhui zheng(BJ-RD)" w:date="2019-06-26T19:14:00Z">
                <w:r w:rsidRPr="008A60C4" w:rsidDel="006F1C24">
                  <w:rPr>
                    <w:rFonts w:eastAsia="宋体" w:hint="eastAsia"/>
                    <w:lang w:eastAsia="zh-CN"/>
                  </w:rPr>
                  <w:delText>x</w:delText>
                </w:r>
              </w:del>
            </w:ins>
            <w:del w:id="3491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4918" w:author="Chunhui zheng(BJ-RD)" w:date="2019-06-26T19:14:00Z"/>
              </w:rPr>
            </w:pPr>
            <w:ins w:id="34919" w:author="Administrator" w:date="2019-03-07T15:31:00Z">
              <w:del w:id="34920" w:author="Chunhui zheng(BJ-RD)" w:date="2019-06-26T19:14:00Z">
                <w:r w:rsidRPr="008A60C4" w:rsidDel="006F1C24">
                  <w:rPr>
                    <w:rFonts w:eastAsia="宋体" w:hint="eastAsia"/>
                    <w:lang w:eastAsia="zh-CN"/>
                  </w:rPr>
                  <w:delText>x</w:delText>
                </w:r>
              </w:del>
            </w:ins>
            <w:del w:id="3492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4922" w:author="Chunhui zheng(BJ-RD)" w:date="2019-06-26T19:14:00Z"/>
              </w:rPr>
            </w:pPr>
            <w:ins w:id="34923" w:author="Administrator" w:date="2019-03-07T15:31:00Z">
              <w:del w:id="34924" w:author="Chunhui zheng(BJ-RD)" w:date="2019-06-26T19:14:00Z">
                <w:r w:rsidRPr="008A60C4" w:rsidDel="006F1C24">
                  <w:rPr>
                    <w:rFonts w:eastAsia="宋体" w:hint="eastAsia"/>
                    <w:lang w:eastAsia="zh-CN"/>
                  </w:rPr>
                  <w:delText>x</w:delText>
                </w:r>
              </w:del>
            </w:ins>
            <w:del w:id="34925" w:author="Chunhui zheng(BJ-RD)" w:date="2019-06-26T19:14:00Z">
              <w:r w:rsidDel="006F1C24">
                <w:delText>x</w:delText>
              </w:r>
            </w:del>
          </w:p>
        </w:tc>
      </w:tr>
      <w:tr w:rsidR="00187EE1" w:rsidDel="006F1C24" w:rsidTr="00187EE1">
        <w:trPr>
          <w:cantSplit/>
          <w:trHeight w:val="300"/>
          <w:jc w:val="center"/>
          <w:del w:id="3492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4927" w:author="Chunhui zheng(BJ-RD)" w:date="2019-06-26T19:14:00Z"/>
                <w:rFonts w:eastAsia="宋体" w:hint="eastAsia"/>
                <w:b w:val="0"/>
                <w:lang w:eastAsia="zh-CN"/>
              </w:rPr>
            </w:pPr>
            <w:del w:id="34928"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4929" w:author="Chunhui zheng(BJ-RD)" w:date="2019-06-26T19:14:00Z"/>
                <w:rFonts w:eastAsia="宋体" w:hint="eastAsia"/>
                <w:lang w:eastAsia="zh-CN"/>
              </w:rPr>
            </w:pPr>
            <w:ins w:id="34930" w:author="Administrator" w:date="2019-03-07T17:25:00Z">
              <w:del w:id="3493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493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4933" w:author="Chunhui zheng(BJ-RD)" w:date="2019-06-26T19:14:00Z"/>
              </w:rPr>
            </w:pPr>
            <w:ins w:id="34934" w:author="Administrator" w:date="2019-03-07T17:25:00Z">
              <w:del w:id="34935" w:author="Chunhui zheng(BJ-RD)" w:date="2019-06-26T19:14:00Z">
                <w:r w:rsidRPr="007C2E95" w:rsidDel="006F1C24">
                  <w:rPr>
                    <w:rFonts w:eastAsia="宋体" w:hint="eastAsia"/>
                    <w:lang w:eastAsia="zh-CN"/>
                  </w:rPr>
                  <w:delText>RO</w:delText>
                </w:r>
              </w:del>
            </w:ins>
            <w:del w:id="3493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4937" w:author="Chunhui zheng(BJ-RD)" w:date="2019-06-26T19:14:00Z"/>
              </w:rPr>
            </w:pPr>
            <w:del w:id="3493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4939" w:author="Chunhui zheng(BJ-RD)" w:date="2019-06-26T19:14:00Z"/>
                <w:rFonts w:eastAsia="宋体" w:hint="eastAsia"/>
                <w:b/>
                <w:lang w:eastAsia="zh-CN"/>
              </w:rPr>
            </w:pPr>
            <w:del w:id="34940" w:author="Chunhui zheng(BJ-RD)" w:date="2019-06-26T19:14:00Z">
              <w:r w:rsidDel="006F1C24">
                <w:rPr>
                  <w:rFonts w:eastAsia="宋体" w:hint="eastAsia"/>
                  <w:b/>
                  <w:lang w:eastAsia="zh-CN"/>
                </w:rPr>
                <w:delText xml:space="preserve">MEM entry3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187EE1" w:rsidDel="006F1C24" w:rsidRDefault="00187EE1" w:rsidP="00CE725F">
            <w:pPr>
              <w:ind w:leftChars="25" w:left="53"/>
              <w:rPr>
                <w:del w:id="34941" w:author="Chunhui zheng(BJ-RD)" w:date="2019-06-26T19:14:00Z"/>
                <w:sz w:val="16"/>
                <w:szCs w:val="16"/>
                <w:shd w:val="clear" w:color="auto" w:fill="C0C0C0"/>
              </w:rPr>
            </w:pPr>
            <w:del w:id="3494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4943" w:author="Chunhui zheng(BJ-RD)" w:date="2019-06-26T19:14:00Z"/>
                <w:rFonts w:eastAsia="宋体" w:hint="eastAsia"/>
                <w:lang w:eastAsia="zh-CN"/>
              </w:rPr>
            </w:pPr>
            <w:del w:id="3494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4945" w:author="Chunhui zheng(BJ-RD)" w:date="2019-06-26T19:14:00Z"/>
                <w:rFonts w:eastAsia="Times New Roman"/>
                <w:shd w:val="clear" w:color="auto" w:fill="C0C0C0"/>
              </w:rPr>
            </w:pPr>
            <w:del w:id="3494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4947" w:author="Chunhui zheng(BJ-RD)" w:date="2019-06-26T19:14:00Z"/>
                <w:rFonts w:eastAsia="宋体" w:hint="eastAsia"/>
                <w:shd w:val="clear" w:color="auto" w:fill="C0C0C0"/>
                <w:lang w:eastAsia="zh-CN"/>
              </w:rPr>
            </w:pPr>
            <w:del w:id="3494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4949" w:author="Chunhui zheng(BJ-RD)" w:date="2019-06-26T19:14:00Z"/>
                <w:color w:val="999999"/>
              </w:rPr>
            </w:pPr>
            <w:del w:id="34950" w:author="Chunhui zheng(BJ-RD)" w:date="2019-06-26T19:14:00Z">
              <w:r w:rsidDel="006F1C24">
                <w:rPr>
                  <w:rFonts w:eastAsia="宋体" w:hint="eastAsia"/>
                  <w:lang w:eastAsia="zh-CN"/>
                </w:rPr>
                <w:delText>RSVAD_ME35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495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4952" w:author="Chunhui zheng(BJ-RD)" w:date="2019-06-26T19:14:00Z"/>
                <w:sz w:val="15"/>
                <w:szCs w:val="15"/>
              </w:rPr>
            </w:pPr>
            <w:del w:id="3495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4954" w:author="Chunhui zheng(BJ-RD)" w:date="2019-06-26T19:14:00Z"/>
              </w:rPr>
            </w:pPr>
            <w:ins w:id="34955" w:author="Administrator" w:date="2019-03-07T15:31:00Z">
              <w:del w:id="34956" w:author="Chunhui zheng(BJ-RD)" w:date="2019-06-26T19:14:00Z">
                <w:r w:rsidRPr="008A60C4" w:rsidDel="006F1C24">
                  <w:rPr>
                    <w:rFonts w:eastAsia="宋体" w:hint="eastAsia"/>
                    <w:lang w:eastAsia="zh-CN"/>
                  </w:rPr>
                  <w:delText>x</w:delText>
                </w:r>
              </w:del>
            </w:ins>
            <w:del w:id="3495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4958" w:author="Chunhui zheng(BJ-RD)" w:date="2019-06-26T19:14:00Z"/>
              </w:rPr>
            </w:pPr>
            <w:ins w:id="34959" w:author="Administrator" w:date="2019-03-07T15:31:00Z">
              <w:del w:id="34960" w:author="Chunhui zheng(BJ-RD)" w:date="2019-06-26T19:14:00Z">
                <w:r w:rsidRPr="008A60C4" w:rsidDel="006F1C24">
                  <w:rPr>
                    <w:rFonts w:eastAsia="宋体" w:hint="eastAsia"/>
                    <w:lang w:eastAsia="zh-CN"/>
                  </w:rPr>
                  <w:delText>x</w:delText>
                </w:r>
              </w:del>
            </w:ins>
            <w:del w:id="3496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4962" w:author="Chunhui zheng(BJ-RD)" w:date="2019-06-26T19:14:00Z"/>
              </w:rPr>
            </w:pPr>
            <w:ins w:id="34963" w:author="Administrator" w:date="2019-03-07T15:31:00Z">
              <w:del w:id="34964" w:author="Chunhui zheng(BJ-RD)" w:date="2019-06-26T19:14:00Z">
                <w:r w:rsidRPr="008A60C4" w:rsidDel="006F1C24">
                  <w:rPr>
                    <w:rFonts w:eastAsia="宋体" w:hint="eastAsia"/>
                    <w:lang w:eastAsia="zh-CN"/>
                  </w:rPr>
                  <w:delText>x</w:delText>
                </w:r>
              </w:del>
            </w:ins>
            <w:del w:id="34965" w:author="Chunhui zheng(BJ-RD)" w:date="2019-06-26T19:14:00Z">
              <w:r w:rsidDel="006F1C24">
                <w:delText>x</w:delText>
              </w:r>
            </w:del>
          </w:p>
        </w:tc>
      </w:tr>
      <w:tr w:rsidR="00187EE1" w:rsidDel="006F1C24" w:rsidTr="00187EE1">
        <w:trPr>
          <w:cantSplit/>
          <w:trHeight w:val="300"/>
          <w:jc w:val="center"/>
          <w:del w:id="3496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4967" w:author="Chunhui zheng(BJ-RD)" w:date="2019-06-26T19:14:00Z"/>
                <w:rFonts w:eastAsia="宋体" w:hint="eastAsia"/>
                <w:b w:val="0"/>
                <w:lang w:eastAsia="zh-CN"/>
              </w:rPr>
            </w:pPr>
            <w:del w:id="34968"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4969" w:author="Chunhui zheng(BJ-RD)" w:date="2019-06-26T19:14:00Z"/>
                <w:rFonts w:eastAsia="宋体" w:hint="eastAsia"/>
                <w:lang w:eastAsia="zh-CN"/>
              </w:rPr>
            </w:pPr>
            <w:ins w:id="34970" w:author="Administrator" w:date="2019-03-07T17:25:00Z">
              <w:del w:id="3497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497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4973" w:author="Chunhui zheng(BJ-RD)" w:date="2019-06-26T19:14:00Z"/>
              </w:rPr>
            </w:pPr>
            <w:ins w:id="34974" w:author="Administrator" w:date="2019-03-07T17:25:00Z">
              <w:del w:id="34975" w:author="Chunhui zheng(BJ-RD)" w:date="2019-06-26T19:14:00Z">
                <w:r w:rsidRPr="007C2E95" w:rsidDel="006F1C24">
                  <w:rPr>
                    <w:rFonts w:eastAsia="宋体" w:hint="eastAsia"/>
                    <w:lang w:eastAsia="zh-CN"/>
                  </w:rPr>
                  <w:delText>RO</w:delText>
                </w:r>
              </w:del>
            </w:ins>
            <w:del w:id="3497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4977" w:author="Chunhui zheng(BJ-RD)" w:date="2019-06-26T19:14:00Z"/>
              </w:rPr>
            </w:pPr>
            <w:del w:id="3497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4979" w:author="Chunhui zheng(BJ-RD)" w:date="2019-06-26T19:14:00Z"/>
                <w:rFonts w:eastAsia="宋体" w:hint="eastAsia"/>
                <w:b/>
                <w:lang w:eastAsia="zh-CN"/>
              </w:rPr>
            </w:pPr>
            <w:del w:id="34980" w:author="Chunhui zheng(BJ-RD)" w:date="2019-06-26T19:14:00Z">
              <w:r w:rsidDel="006F1C24">
                <w:rPr>
                  <w:rFonts w:eastAsia="宋体" w:hint="eastAsia"/>
                  <w:b/>
                  <w:lang w:eastAsia="zh-CN"/>
                </w:rPr>
                <w:delText xml:space="preserve">MEM entry3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187EE1" w:rsidDel="006F1C24" w:rsidRDefault="00187EE1" w:rsidP="00CE725F">
            <w:pPr>
              <w:ind w:leftChars="25" w:left="53"/>
              <w:rPr>
                <w:del w:id="34981" w:author="Chunhui zheng(BJ-RD)" w:date="2019-06-26T19:14:00Z"/>
                <w:sz w:val="16"/>
                <w:szCs w:val="16"/>
                <w:shd w:val="clear" w:color="auto" w:fill="C0C0C0"/>
              </w:rPr>
            </w:pPr>
            <w:del w:id="3498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4983" w:author="Chunhui zheng(BJ-RD)" w:date="2019-06-26T19:14:00Z"/>
                <w:rFonts w:eastAsia="宋体" w:hint="eastAsia"/>
                <w:lang w:eastAsia="zh-CN"/>
              </w:rPr>
            </w:pPr>
            <w:del w:id="3498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4985" w:author="Chunhui zheng(BJ-RD)" w:date="2019-06-26T19:14:00Z"/>
                <w:rFonts w:eastAsia="Times New Roman"/>
                <w:shd w:val="clear" w:color="auto" w:fill="C0C0C0"/>
              </w:rPr>
            </w:pPr>
            <w:del w:id="3498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4987" w:author="Chunhui zheng(BJ-RD)" w:date="2019-06-26T19:14:00Z"/>
                <w:rFonts w:eastAsia="宋体" w:hint="eastAsia"/>
                <w:shd w:val="clear" w:color="auto" w:fill="C0C0C0"/>
                <w:lang w:eastAsia="zh-CN"/>
              </w:rPr>
            </w:pPr>
            <w:del w:id="3498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4989" w:author="Chunhui zheng(BJ-RD)" w:date="2019-06-26T19:14:00Z"/>
                <w:color w:val="999999"/>
              </w:rPr>
            </w:pPr>
            <w:del w:id="34990" w:author="Chunhui zheng(BJ-RD)" w:date="2019-06-26T19:14:00Z">
              <w:r w:rsidDel="006F1C24">
                <w:rPr>
                  <w:rFonts w:eastAsia="宋体" w:hint="eastAsia"/>
                  <w:lang w:eastAsia="zh-CN"/>
                </w:rPr>
                <w:delText>RSVAD_ME35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499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4992" w:author="Chunhui zheng(BJ-RD)" w:date="2019-06-26T19:14:00Z"/>
                <w:sz w:val="15"/>
                <w:szCs w:val="15"/>
              </w:rPr>
            </w:pPr>
            <w:del w:id="3499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4994" w:author="Chunhui zheng(BJ-RD)" w:date="2019-06-26T19:14:00Z"/>
              </w:rPr>
            </w:pPr>
            <w:ins w:id="34995" w:author="Administrator" w:date="2019-03-07T15:31:00Z">
              <w:del w:id="34996" w:author="Chunhui zheng(BJ-RD)" w:date="2019-06-26T19:14:00Z">
                <w:r w:rsidRPr="008A60C4" w:rsidDel="006F1C24">
                  <w:rPr>
                    <w:rFonts w:eastAsia="宋体" w:hint="eastAsia"/>
                    <w:lang w:eastAsia="zh-CN"/>
                  </w:rPr>
                  <w:delText>x</w:delText>
                </w:r>
              </w:del>
            </w:ins>
            <w:del w:id="3499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4998" w:author="Chunhui zheng(BJ-RD)" w:date="2019-06-26T19:14:00Z"/>
              </w:rPr>
            </w:pPr>
            <w:ins w:id="34999" w:author="Administrator" w:date="2019-03-07T15:31:00Z">
              <w:del w:id="35000" w:author="Chunhui zheng(BJ-RD)" w:date="2019-06-26T19:14:00Z">
                <w:r w:rsidRPr="008A60C4" w:rsidDel="006F1C24">
                  <w:rPr>
                    <w:rFonts w:eastAsia="宋体" w:hint="eastAsia"/>
                    <w:lang w:eastAsia="zh-CN"/>
                  </w:rPr>
                  <w:delText>x</w:delText>
                </w:r>
              </w:del>
            </w:ins>
            <w:del w:id="3500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5002" w:author="Chunhui zheng(BJ-RD)" w:date="2019-06-26T19:14:00Z"/>
              </w:rPr>
            </w:pPr>
            <w:ins w:id="35003" w:author="Administrator" w:date="2019-03-07T15:31:00Z">
              <w:del w:id="35004" w:author="Chunhui zheng(BJ-RD)" w:date="2019-06-26T19:14:00Z">
                <w:r w:rsidRPr="008A60C4" w:rsidDel="006F1C24">
                  <w:rPr>
                    <w:rFonts w:eastAsia="宋体" w:hint="eastAsia"/>
                    <w:lang w:eastAsia="zh-CN"/>
                  </w:rPr>
                  <w:delText>x</w:delText>
                </w:r>
              </w:del>
            </w:ins>
            <w:del w:id="35005" w:author="Chunhui zheng(BJ-RD)" w:date="2019-06-26T19:14:00Z">
              <w:r w:rsidDel="006F1C24">
                <w:delText>x</w:delText>
              </w:r>
            </w:del>
          </w:p>
        </w:tc>
      </w:tr>
      <w:tr w:rsidR="00187EE1" w:rsidDel="006F1C24" w:rsidTr="00187EE1">
        <w:trPr>
          <w:cantSplit/>
          <w:jc w:val="center"/>
          <w:del w:id="3500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5007" w:author="Chunhui zheng(BJ-RD)" w:date="2019-06-26T19:14:00Z"/>
                <w:rFonts w:eastAsia="宋体" w:hint="eastAsia"/>
                <w:b w:val="0"/>
                <w:lang w:eastAsia="zh-CN"/>
              </w:rPr>
            </w:pPr>
            <w:del w:id="35008"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5009" w:author="Chunhui zheng(BJ-RD)" w:date="2019-06-26T19:14:00Z"/>
                <w:rFonts w:eastAsia="宋体" w:hint="eastAsia"/>
                <w:lang w:eastAsia="zh-CN"/>
              </w:rPr>
            </w:pPr>
            <w:ins w:id="35010" w:author="Administrator" w:date="2019-03-07T17:25:00Z">
              <w:del w:id="3501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501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5013" w:author="Chunhui zheng(BJ-RD)" w:date="2019-06-26T19:14:00Z"/>
              </w:rPr>
            </w:pPr>
            <w:ins w:id="35014" w:author="Administrator" w:date="2019-03-07T17:25:00Z">
              <w:del w:id="35015" w:author="Chunhui zheng(BJ-RD)" w:date="2019-06-26T19:14:00Z">
                <w:r w:rsidRPr="007C2E95" w:rsidDel="006F1C24">
                  <w:rPr>
                    <w:rFonts w:eastAsia="宋体" w:hint="eastAsia"/>
                    <w:lang w:eastAsia="zh-CN"/>
                  </w:rPr>
                  <w:delText>RO</w:delText>
                </w:r>
              </w:del>
            </w:ins>
            <w:del w:id="3501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5017" w:author="Chunhui zheng(BJ-RD)" w:date="2019-06-26T19:14:00Z"/>
              </w:rPr>
            </w:pPr>
            <w:del w:id="3501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5019" w:author="Chunhui zheng(BJ-RD)" w:date="2019-06-26T19:14:00Z"/>
                <w:rFonts w:eastAsia="宋体" w:hint="eastAsia"/>
                <w:b/>
                <w:lang w:eastAsia="zh-CN"/>
              </w:rPr>
            </w:pPr>
            <w:del w:id="35020" w:author="Chunhui zheng(BJ-RD)" w:date="2019-06-26T19:14:00Z">
              <w:r w:rsidDel="006F1C24">
                <w:rPr>
                  <w:rFonts w:eastAsia="宋体" w:hint="eastAsia"/>
                  <w:b/>
                  <w:lang w:eastAsia="zh-CN"/>
                </w:rPr>
                <w:delText xml:space="preserve">MEM entry3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187EE1" w:rsidDel="006F1C24" w:rsidRDefault="00187EE1" w:rsidP="00CE725F">
            <w:pPr>
              <w:ind w:leftChars="25" w:left="53"/>
              <w:rPr>
                <w:del w:id="35021" w:author="Chunhui zheng(BJ-RD)" w:date="2019-06-26T19:14:00Z"/>
                <w:sz w:val="16"/>
                <w:szCs w:val="16"/>
                <w:shd w:val="clear" w:color="auto" w:fill="C0C0C0"/>
              </w:rPr>
            </w:pPr>
            <w:del w:id="3502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5023" w:author="Chunhui zheng(BJ-RD)" w:date="2019-06-26T19:14:00Z"/>
                <w:rFonts w:eastAsia="宋体" w:hint="eastAsia"/>
                <w:lang w:eastAsia="zh-CN"/>
              </w:rPr>
            </w:pPr>
            <w:del w:id="3502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5025" w:author="Chunhui zheng(BJ-RD)" w:date="2019-06-26T19:14:00Z"/>
                <w:rFonts w:eastAsia="Times New Roman"/>
                <w:shd w:val="clear" w:color="auto" w:fill="C0C0C0"/>
              </w:rPr>
            </w:pPr>
            <w:del w:id="3502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5027" w:author="Chunhui zheng(BJ-RD)" w:date="2019-06-26T19:14:00Z"/>
                <w:rFonts w:eastAsia="宋体" w:hint="eastAsia"/>
                <w:shd w:val="clear" w:color="auto" w:fill="C0C0C0"/>
                <w:lang w:eastAsia="zh-CN"/>
              </w:rPr>
            </w:pPr>
            <w:del w:id="3502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5029" w:author="Chunhui zheng(BJ-RD)" w:date="2019-06-26T19:14:00Z"/>
                <w:color w:val="999999"/>
              </w:rPr>
            </w:pPr>
            <w:del w:id="35030" w:author="Chunhui zheng(BJ-RD)" w:date="2019-06-26T19:14:00Z">
              <w:r w:rsidDel="006F1C24">
                <w:rPr>
                  <w:rFonts w:eastAsia="宋体" w:hint="eastAsia"/>
                  <w:lang w:eastAsia="zh-CN"/>
                </w:rPr>
                <w:delText>RSVAD_ME35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503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5032" w:author="Chunhui zheng(BJ-RD)" w:date="2019-06-26T19:14:00Z"/>
                <w:sz w:val="15"/>
                <w:szCs w:val="15"/>
              </w:rPr>
            </w:pPr>
            <w:del w:id="3503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5034" w:author="Chunhui zheng(BJ-RD)" w:date="2019-06-26T19:14:00Z"/>
              </w:rPr>
            </w:pPr>
            <w:ins w:id="35035" w:author="Administrator" w:date="2019-03-07T15:31:00Z">
              <w:del w:id="35036" w:author="Chunhui zheng(BJ-RD)" w:date="2019-06-26T19:14:00Z">
                <w:r w:rsidRPr="008A60C4" w:rsidDel="006F1C24">
                  <w:rPr>
                    <w:rFonts w:eastAsia="宋体" w:hint="eastAsia"/>
                    <w:lang w:eastAsia="zh-CN"/>
                  </w:rPr>
                  <w:delText>x</w:delText>
                </w:r>
              </w:del>
            </w:ins>
            <w:del w:id="3503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5038" w:author="Chunhui zheng(BJ-RD)" w:date="2019-06-26T19:14:00Z"/>
              </w:rPr>
            </w:pPr>
            <w:ins w:id="35039" w:author="Administrator" w:date="2019-03-07T15:31:00Z">
              <w:del w:id="35040" w:author="Chunhui zheng(BJ-RD)" w:date="2019-06-26T19:14:00Z">
                <w:r w:rsidRPr="008A60C4" w:rsidDel="006F1C24">
                  <w:rPr>
                    <w:rFonts w:eastAsia="宋体" w:hint="eastAsia"/>
                    <w:lang w:eastAsia="zh-CN"/>
                  </w:rPr>
                  <w:delText>x</w:delText>
                </w:r>
              </w:del>
            </w:ins>
            <w:del w:id="3504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5042" w:author="Chunhui zheng(BJ-RD)" w:date="2019-06-26T19:14:00Z"/>
              </w:rPr>
            </w:pPr>
            <w:ins w:id="35043" w:author="Administrator" w:date="2019-03-07T15:31:00Z">
              <w:del w:id="35044" w:author="Chunhui zheng(BJ-RD)" w:date="2019-06-26T19:14:00Z">
                <w:r w:rsidRPr="008A60C4" w:rsidDel="006F1C24">
                  <w:rPr>
                    <w:rFonts w:eastAsia="宋体" w:hint="eastAsia"/>
                    <w:lang w:eastAsia="zh-CN"/>
                  </w:rPr>
                  <w:delText>x</w:delText>
                </w:r>
              </w:del>
            </w:ins>
            <w:del w:id="35045" w:author="Chunhui zheng(BJ-RD)" w:date="2019-06-26T19:14:00Z">
              <w:r w:rsidDel="006F1C24">
                <w:delText>x</w:delText>
              </w:r>
            </w:del>
          </w:p>
        </w:tc>
      </w:tr>
      <w:tr w:rsidR="00187EE1" w:rsidDel="006F1C24" w:rsidTr="00187EE1">
        <w:trPr>
          <w:cantSplit/>
          <w:trHeight w:val="300"/>
          <w:jc w:val="center"/>
          <w:del w:id="35046"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5047" w:author="Chunhui zheng(BJ-RD)" w:date="2019-06-26T19:14:00Z"/>
                <w:rFonts w:eastAsia="宋体" w:hint="eastAsia"/>
                <w:b w:val="0"/>
                <w:lang w:eastAsia="zh-CN"/>
              </w:rPr>
            </w:pPr>
            <w:del w:id="35048"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5049" w:author="Chunhui zheng(BJ-RD)" w:date="2019-06-26T19:14:00Z"/>
                <w:rFonts w:eastAsia="宋体" w:hint="eastAsia"/>
                <w:lang w:eastAsia="zh-CN"/>
              </w:rPr>
            </w:pPr>
            <w:ins w:id="35050" w:author="Administrator" w:date="2019-03-07T17:25:00Z">
              <w:del w:id="3505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505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5053" w:author="Chunhui zheng(BJ-RD)" w:date="2019-06-26T19:14:00Z"/>
              </w:rPr>
            </w:pPr>
            <w:ins w:id="35054" w:author="Administrator" w:date="2019-03-07T17:25:00Z">
              <w:del w:id="35055" w:author="Chunhui zheng(BJ-RD)" w:date="2019-06-26T19:14:00Z">
                <w:r w:rsidRPr="007C2E95" w:rsidDel="006F1C24">
                  <w:rPr>
                    <w:rFonts w:eastAsia="宋体" w:hint="eastAsia"/>
                    <w:lang w:eastAsia="zh-CN"/>
                  </w:rPr>
                  <w:delText>RO</w:delText>
                </w:r>
              </w:del>
            </w:ins>
            <w:del w:id="35056"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5057" w:author="Chunhui zheng(BJ-RD)" w:date="2019-06-26T19:14:00Z"/>
              </w:rPr>
            </w:pPr>
            <w:del w:id="3505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5059" w:author="Chunhui zheng(BJ-RD)" w:date="2019-06-26T19:14:00Z"/>
                <w:rFonts w:eastAsia="宋体" w:hint="eastAsia"/>
                <w:b/>
                <w:lang w:eastAsia="zh-CN"/>
              </w:rPr>
            </w:pPr>
            <w:del w:id="35060" w:author="Chunhui zheng(BJ-RD)" w:date="2019-06-26T19:14:00Z">
              <w:r w:rsidDel="006F1C24">
                <w:rPr>
                  <w:rFonts w:eastAsia="宋体" w:hint="eastAsia"/>
                  <w:b/>
                  <w:lang w:eastAsia="zh-CN"/>
                </w:rPr>
                <w:delText xml:space="preserve">MEM entry3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187EE1" w:rsidDel="006F1C24" w:rsidRDefault="00187EE1" w:rsidP="00CE725F">
            <w:pPr>
              <w:ind w:leftChars="25" w:left="53"/>
              <w:rPr>
                <w:del w:id="35061" w:author="Chunhui zheng(BJ-RD)" w:date="2019-06-26T19:14:00Z"/>
                <w:sz w:val="16"/>
                <w:szCs w:val="16"/>
                <w:shd w:val="clear" w:color="auto" w:fill="C0C0C0"/>
              </w:rPr>
            </w:pPr>
            <w:del w:id="3506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5063" w:author="Chunhui zheng(BJ-RD)" w:date="2019-06-26T19:14:00Z"/>
                <w:rFonts w:eastAsia="宋体" w:hint="eastAsia"/>
                <w:lang w:eastAsia="zh-CN"/>
              </w:rPr>
            </w:pPr>
            <w:del w:id="3506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5065" w:author="Chunhui zheng(BJ-RD)" w:date="2019-06-26T19:14:00Z"/>
                <w:rFonts w:eastAsia="Times New Roman"/>
                <w:shd w:val="clear" w:color="auto" w:fill="C0C0C0"/>
              </w:rPr>
            </w:pPr>
            <w:del w:id="3506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5067" w:author="Chunhui zheng(BJ-RD)" w:date="2019-06-26T19:14:00Z"/>
                <w:rFonts w:eastAsia="宋体" w:hint="eastAsia"/>
                <w:shd w:val="clear" w:color="auto" w:fill="C0C0C0"/>
                <w:lang w:eastAsia="zh-CN"/>
              </w:rPr>
            </w:pPr>
            <w:del w:id="3506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5069" w:author="Chunhui zheng(BJ-RD)" w:date="2019-06-26T19:14:00Z"/>
                <w:color w:val="999999"/>
              </w:rPr>
            </w:pPr>
            <w:del w:id="35070" w:author="Chunhui zheng(BJ-RD)" w:date="2019-06-26T19:14:00Z">
              <w:r w:rsidDel="006F1C24">
                <w:rPr>
                  <w:rFonts w:eastAsia="宋体" w:hint="eastAsia"/>
                  <w:lang w:eastAsia="zh-CN"/>
                </w:rPr>
                <w:delText>RSVAD_ME35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507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5072" w:author="Chunhui zheng(BJ-RD)" w:date="2019-06-26T19:14:00Z"/>
                <w:sz w:val="15"/>
                <w:szCs w:val="15"/>
              </w:rPr>
            </w:pPr>
            <w:del w:id="3507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5074" w:author="Chunhui zheng(BJ-RD)" w:date="2019-06-26T19:14:00Z"/>
              </w:rPr>
            </w:pPr>
            <w:ins w:id="35075" w:author="Administrator" w:date="2019-03-07T15:31:00Z">
              <w:del w:id="35076" w:author="Chunhui zheng(BJ-RD)" w:date="2019-06-26T19:14:00Z">
                <w:r w:rsidRPr="008A60C4" w:rsidDel="006F1C24">
                  <w:rPr>
                    <w:rFonts w:eastAsia="宋体" w:hint="eastAsia"/>
                    <w:lang w:eastAsia="zh-CN"/>
                  </w:rPr>
                  <w:delText>x</w:delText>
                </w:r>
              </w:del>
            </w:ins>
            <w:del w:id="3507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5078" w:author="Chunhui zheng(BJ-RD)" w:date="2019-06-26T19:14:00Z"/>
              </w:rPr>
            </w:pPr>
            <w:ins w:id="35079" w:author="Administrator" w:date="2019-03-07T15:31:00Z">
              <w:del w:id="35080" w:author="Chunhui zheng(BJ-RD)" w:date="2019-06-26T19:14:00Z">
                <w:r w:rsidRPr="008A60C4" w:rsidDel="006F1C24">
                  <w:rPr>
                    <w:rFonts w:eastAsia="宋体" w:hint="eastAsia"/>
                    <w:lang w:eastAsia="zh-CN"/>
                  </w:rPr>
                  <w:delText>x</w:delText>
                </w:r>
              </w:del>
            </w:ins>
            <w:del w:id="3508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5082" w:author="Chunhui zheng(BJ-RD)" w:date="2019-06-26T19:14:00Z"/>
              </w:rPr>
            </w:pPr>
            <w:ins w:id="35083" w:author="Administrator" w:date="2019-03-07T15:31:00Z">
              <w:del w:id="35084" w:author="Chunhui zheng(BJ-RD)" w:date="2019-06-26T19:14:00Z">
                <w:r w:rsidRPr="008A60C4" w:rsidDel="006F1C24">
                  <w:rPr>
                    <w:rFonts w:eastAsia="宋体" w:hint="eastAsia"/>
                    <w:lang w:eastAsia="zh-CN"/>
                  </w:rPr>
                  <w:delText>x</w:delText>
                </w:r>
              </w:del>
            </w:ins>
            <w:del w:id="35085" w:author="Chunhui zheng(BJ-RD)" w:date="2019-06-26T19:14:00Z">
              <w:r w:rsidDel="006F1C24">
                <w:delText>x</w:delText>
              </w:r>
            </w:del>
          </w:p>
        </w:tc>
      </w:tr>
      <w:tr w:rsidR="00187EE1" w:rsidDel="006F1C24" w:rsidTr="00187EE1">
        <w:trPr>
          <w:cantSplit/>
          <w:jc w:val="center"/>
          <w:del w:id="35086"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35087" w:author="Chunhui zheng(BJ-RD)" w:date="2019-06-26T19:14:00Z"/>
                <w:b w:val="0"/>
              </w:rPr>
            </w:pPr>
            <w:del w:id="35088"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5089" w:author="Chunhui zheng(BJ-RD)" w:date="2019-06-26T19:14:00Z"/>
                <w:rFonts w:eastAsia="宋体" w:hint="eastAsia"/>
                <w:lang w:eastAsia="zh-CN"/>
              </w:rPr>
            </w:pPr>
            <w:ins w:id="35090" w:author="Administrator" w:date="2019-03-07T17:25:00Z">
              <w:del w:id="35091"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5092"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5093" w:author="Chunhui zheng(BJ-RD)" w:date="2019-06-26T19:14:00Z"/>
              </w:rPr>
            </w:pPr>
            <w:ins w:id="35094" w:author="Administrator" w:date="2019-03-07T17:25:00Z">
              <w:del w:id="35095" w:author="Chunhui zheng(BJ-RD)" w:date="2019-06-26T19:14:00Z">
                <w:r w:rsidRPr="007C2E95" w:rsidDel="006F1C24">
                  <w:rPr>
                    <w:rFonts w:eastAsia="宋体" w:hint="eastAsia"/>
                    <w:lang w:eastAsia="zh-CN"/>
                  </w:rPr>
                  <w:delText>RO</w:delText>
                </w:r>
              </w:del>
            </w:ins>
            <w:del w:id="35096"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35097" w:author="Chunhui zheng(BJ-RD)" w:date="2019-06-26T19:14:00Z"/>
                <w:rFonts w:eastAsia="宋体" w:hint="eastAsia"/>
                <w:lang w:eastAsia="zh-CN"/>
              </w:rPr>
            </w:pPr>
            <w:del w:id="35098"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5099" w:author="Chunhui zheng(BJ-RD)" w:date="2019-06-26T19:14:00Z"/>
                <w:rFonts w:eastAsia="宋体" w:hint="eastAsia"/>
                <w:b/>
                <w:lang w:eastAsia="zh-CN"/>
              </w:rPr>
            </w:pPr>
            <w:del w:id="35100" w:author="Chunhui zheng(BJ-RD)" w:date="2019-06-26T19:14:00Z">
              <w:r w:rsidDel="006F1C24">
                <w:rPr>
                  <w:rFonts w:eastAsia="宋体" w:hint="eastAsia"/>
                  <w:b/>
                  <w:lang w:eastAsia="zh-CN"/>
                </w:rPr>
                <w:delText xml:space="preserve">MEM entry3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187EE1" w:rsidDel="006F1C24" w:rsidRDefault="00187EE1" w:rsidP="00CE725F">
            <w:pPr>
              <w:ind w:leftChars="25" w:left="53"/>
              <w:rPr>
                <w:del w:id="35101" w:author="Chunhui zheng(BJ-RD)" w:date="2019-06-26T19:14:00Z"/>
                <w:sz w:val="16"/>
                <w:szCs w:val="16"/>
                <w:shd w:val="clear" w:color="auto" w:fill="C0C0C0"/>
              </w:rPr>
            </w:pPr>
            <w:del w:id="35102"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5103" w:author="Chunhui zheng(BJ-RD)" w:date="2019-06-26T19:14:00Z"/>
                <w:rFonts w:eastAsia="宋体" w:hint="eastAsia"/>
                <w:lang w:eastAsia="zh-CN"/>
              </w:rPr>
            </w:pPr>
            <w:del w:id="35104"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5105" w:author="Chunhui zheng(BJ-RD)" w:date="2019-06-26T19:14:00Z"/>
                <w:rFonts w:eastAsia="Times New Roman"/>
                <w:shd w:val="clear" w:color="auto" w:fill="C0C0C0"/>
              </w:rPr>
            </w:pPr>
            <w:del w:id="35106"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5107" w:author="Chunhui zheng(BJ-RD)" w:date="2019-06-26T19:14:00Z"/>
                <w:rFonts w:eastAsia="宋体" w:hint="eastAsia"/>
                <w:shd w:val="clear" w:color="auto" w:fill="C0C0C0"/>
                <w:lang w:eastAsia="zh-CN"/>
              </w:rPr>
            </w:pPr>
            <w:del w:id="35108"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5109" w:author="Chunhui zheng(BJ-RD)" w:date="2019-06-26T19:14:00Z"/>
                <w:color w:val="999999"/>
              </w:rPr>
            </w:pPr>
            <w:del w:id="35110" w:author="Chunhui zheng(BJ-RD)" w:date="2019-06-26T19:14:00Z">
              <w:r w:rsidDel="006F1C24">
                <w:rPr>
                  <w:rFonts w:eastAsia="宋体" w:hint="eastAsia"/>
                  <w:lang w:eastAsia="zh-CN"/>
                </w:rPr>
                <w:delText>RSVAD_ME35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5111"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5112" w:author="Chunhui zheng(BJ-RD)" w:date="2019-06-26T19:14:00Z"/>
                <w:sz w:val="15"/>
                <w:szCs w:val="15"/>
              </w:rPr>
            </w:pPr>
            <w:del w:id="35113"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5114" w:author="Chunhui zheng(BJ-RD)" w:date="2019-06-26T19:14:00Z"/>
              </w:rPr>
            </w:pPr>
            <w:ins w:id="35115" w:author="Administrator" w:date="2019-03-07T15:31:00Z">
              <w:del w:id="35116" w:author="Chunhui zheng(BJ-RD)" w:date="2019-06-26T19:14:00Z">
                <w:r w:rsidRPr="008A60C4" w:rsidDel="006F1C24">
                  <w:rPr>
                    <w:rFonts w:eastAsia="宋体" w:hint="eastAsia"/>
                    <w:lang w:eastAsia="zh-CN"/>
                  </w:rPr>
                  <w:delText>x</w:delText>
                </w:r>
              </w:del>
            </w:ins>
            <w:del w:id="35117"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5118" w:author="Chunhui zheng(BJ-RD)" w:date="2019-06-26T19:14:00Z"/>
              </w:rPr>
            </w:pPr>
            <w:ins w:id="35119" w:author="Administrator" w:date="2019-03-07T15:31:00Z">
              <w:del w:id="35120" w:author="Chunhui zheng(BJ-RD)" w:date="2019-06-26T19:14:00Z">
                <w:r w:rsidRPr="008A60C4" w:rsidDel="006F1C24">
                  <w:rPr>
                    <w:rFonts w:eastAsia="宋体" w:hint="eastAsia"/>
                    <w:lang w:eastAsia="zh-CN"/>
                  </w:rPr>
                  <w:delText>x</w:delText>
                </w:r>
              </w:del>
            </w:ins>
            <w:del w:id="35121"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5122" w:author="Chunhui zheng(BJ-RD)" w:date="2019-06-26T19:14:00Z"/>
              </w:rPr>
            </w:pPr>
            <w:ins w:id="35123" w:author="Administrator" w:date="2019-03-07T15:31:00Z">
              <w:del w:id="35124" w:author="Chunhui zheng(BJ-RD)" w:date="2019-06-26T19:14:00Z">
                <w:r w:rsidRPr="008A60C4" w:rsidDel="006F1C24">
                  <w:rPr>
                    <w:rFonts w:eastAsia="宋体" w:hint="eastAsia"/>
                    <w:lang w:eastAsia="zh-CN"/>
                  </w:rPr>
                  <w:delText>x</w:delText>
                </w:r>
              </w:del>
            </w:ins>
            <w:del w:id="35125" w:author="Chunhui zheng(BJ-RD)" w:date="2019-06-26T19:14:00Z">
              <w:r w:rsidDel="006F1C24">
                <w:delText>x</w:delText>
              </w:r>
            </w:del>
          </w:p>
        </w:tc>
      </w:tr>
    </w:tbl>
    <w:p w:rsidR="00CE725F" w:rsidDel="006F1C24" w:rsidRDefault="00CE725F" w:rsidP="003767ED">
      <w:pPr>
        <w:pStyle w:val="IRSRegTableSpace"/>
        <w:rPr>
          <w:del w:id="35126" w:author="Chunhui zheng(BJ-RD)" w:date="2019-06-26T19:14:00Z"/>
        </w:rPr>
      </w:pPr>
    </w:p>
    <w:p w:rsidR="00CE725F" w:rsidDel="006F1C24" w:rsidRDefault="00CE725F" w:rsidP="00CE725F">
      <w:pPr>
        <w:pStyle w:val="IRSReg-Heading"/>
        <w:ind w:left="189"/>
        <w:rPr>
          <w:del w:id="35127" w:author="Chunhui zheng(BJ-RD)" w:date="2019-06-26T19:14:00Z"/>
        </w:rPr>
      </w:pPr>
      <w:del w:id="35128" w:author="Chunhui zheng(BJ-RD)" w:date="2019-06-26T19:14:00Z">
        <w:r w:rsidDel="006F1C24">
          <w:rPr>
            <w:u w:val="single"/>
          </w:rPr>
          <w:delText>Offset Address:</w:delText>
        </w:r>
        <w:r w:rsidDel="006F1C24">
          <w:rPr>
            <w:rFonts w:eastAsia="宋体"/>
            <w:u w:val="single"/>
            <w:lang w:eastAsia="zh-CN"/>
          </w:rPr>
          <w:delText>2</w:delText>
        </w:r>
        <w:r w:rsidDel="006F1C24">
          <w:rPr>
            <w:rFonts w:eastAsia="宋体" w:hint="eastAsia"/>
            <w:u w:val="single"/>
            <w:lang w:eastAsia="zh-CN"/>
          </w:rPr>
          <w:delText>8</w:delText>
        </w:r>
        <w:r w:rsidDel="006F1C24">
          <w:rPr>
            <w:rFonts w:eastAsia="宋体"/>
            <w:u w:val="single"/>
            <w:lang w:eastAsia="zh-CN"/>
          </w:rPr>
          <w:delText>3</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8</w:delText>
        </w:r>
        <w:r w:rsidDel="006F1C24">
          <w:rPr>
            <w:rFonts w:eastAsia="宋体"/>
            <w:u w:val="single"/>
            <w:lang w:eastAsia="zh-CN"/>
          </w:rPr>
          <w:delText>0</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35</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095"/>
        <w:gridCol w:w="2761"/>
        <w:gridCol w:w="663"/>
        <w:gridCol w:w="592"/>
        <w:gridCol w:w="246"/>
        <w:gridCol w:w="218"/>
        <w:gridCol w:w="218"/>
      </w:tblGrid>
      <w:tr w:rsidR="00CE725F" w:rsidDel="006F1C24" w:rsidTr="00187EE1">
        <w:trPr>
          <w:cantSplit/>
          <w:trHeight w:val="300"/>
          <w:jc w:val="center"/>
          <w:del w:id="35129"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35130" w:author="Chunhui zheng(BJ-RD)" w:date="2019-06-26T19:14:00Z"/>
              </w:rPr>
            </w:pPr>
            <w:del w:id="35131"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35132" w:author="Chunhui zheng(BJ-RD)" w:date="2019-06-26T19:14:00Z"/>
                <w:b/>
              </w:rPr>
            </w:pPr>
            <w:del w:id="35133"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35134" w:author="Chunhui zheng(BJ-RD)" w:date="2019-06-26T19:14:00Z"/>
                <w:b/>
              </w:rPr>
            </w:pPr>
            <w:del w:id="35135"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35136" w:author="Chunhui zheng(BJ-RD)" w:date="2019-06-26T19:14:00Z"/>
                <w:b/>
              </w:rPr>
            </w:pPr>
            <w:del w:id="35137" w:author="Chunhui zheng(BJ-RD)" w:date="2019-06-26T19:14:00Z">
              <w:r w:rsidRPr="00F62296" w:rsidDel="006F1C24">
                <w:rPr>
                  <w:b/>
                </w:rPr>
                <w:delText>Default</w:delText>
              </w:r>
            </w:del>
          </w:p>
        </w:tc>
        <w:tc>
          <w:tcPr>
            <w:tcW w:w="152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35138" w:author="Chunhui zheng(BJ-RD)" w:date="2019-06-26T19:14:00Z"/>
                <w:rFonts w:eastAsia="Times New Roman"/>
                <w:b/>
              </w:rPr>
            </w:pPr>
            <w:del w:id="35139" w:author="Chunhui zheng(BJ-RD)" w:date="2019-06-26T19:14:00Z">
              <w:r w:rsidRPr="00293312" w:rsidDel="006F1C24">
                <w:rPr>
                  <w:rFonts w:eastAsia="Times New Roman"/>
                  <w:b/>
                </w:rPr>
                <w:delText>Description</w:delText>
              </w:r>
            </w:del>
          </w:p>
        </w:tc>
        <w:tc>
          <w:tcPr>
            <w:tcW w:w="1359" w:type="pct"/>
            <w:tcMar>
              <w:top w:w="0" w:type="dxa"/>
              <w:left w:w="29" w:type="dxa"/>
              <w:bottom w:w="0" w:type="dxa"/>
              <w:right w:w="29" w:type="dxa"/>
            </w:tcMar>
            <w:vAlign w:val="center"/>
          </w:tcPr>
          <w:p w:rsidR="00CE725F" w:rsidRPr="00F62296" w:rsidDel="006F1C24" w:rsidRDefault="00CE725F" w:rsidP="00CE725F">
            <w:pPr>
              <w:pStyle w:val="IRSBitMnemonic"/>
              <w:ind w:left="53"/>
              <w:rPr>
                <w:del w:id="35140" w:author="Chunhui zheng(BJ-RD)" w:date="2019-06-26T19:14:00Z"/>
              </w:rPr>
            </w:pPr>
            <w:del w:id="35141"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35142" w:author="Chunhui zheng(BJ-RD)" w:date="2019-06-26T19:14:00Z"/>
                <w:b/>
              </w:rPr>
            </w:pPr>
            <w:del w:id="35143"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35144" w:author="Chunhui zheng(BJ-RD)" w:date="2019-06-26T19:14:00Z"/>
                <w:b/>
              </w:rPr>
            </w:pPr>
            <w:del w:id="35145"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35146" w:author="Chunhui zheng(BJ-RD)" w:date="2019-06-26T19:14:00Z"/>
                <w:b/>
              </w:rPr>
            </w:pPr>
            <w:del w:id="35147"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35148" w:author="Chunhui zheng(BJ-RD)" w:date="2019-06-26T19:14:00Z"/>
                <w:b/>
              </w:rPr>
            </w:pPr>
            <w:del w:id="35149"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35150" w:author="Chunhui zheng(BJ-RD)" w:date="2019-06-26T19:14:00Z"/>
                <w:b/>
              </w:rPr>
            </w:pPr>
            <w:del w:id="35151" w:author="Chunhui zheng(BJ-RD)" w:date="2019-06-26T19:14:00Z">
              <w:r w:rsidRPr="00F62296" w:rsidDel="006F1C24">
                <w:rPr>
                  <w:b/>
                </w:rPr>
                <w:delText>E</w:delText>
              </w:r>
            </w:del>
          </w:p>
        </w:tc>
      </w:tr>
      <w:tr w:rsidR="00187EE1" w:rsidDel="006F1C24" w:rsidTr="00187EE1">
        <w:trPr>
          <w:cantSplit/>
          <w:trHeight w:val="300"/>
          <w:jc w:val="center"/>
          <w:del w:id="35152"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35153" w:author="Chunhui zheng(BJ-RD)" w:date="2019-06-26T19:14:00Z"/>
                <w:rFonts w:eastAsia="宋体" w:hint="eastAsia"/>
                <w:b w:val="0"/>
                <w:lang w:eastAsia="zh-CN"/>
              </w:rPr>
            </w:pPr>
            <w:del w:id="35154"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35155" w:author="Chunhui zheng(BJ-RD)" w:date="2019-06-26T19:14:00Z"/>
              </w:rPr>
            </w:pPr>
            <w:ins w:id="35156" w:author="Administrator" w:date="2019-03-07T17:25:00Z">
              <w:del w:id="3515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515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5159" w:author="Chunhui zheng(BJ-RD)" w:date="2019-06-26T19:14:00Z"/>
              </w:rPr>
            </w:pPr>
            <w:ins w:id="35160" w:author="Administrator" w:date="2019-03-07T17:25:00Z">
              <w:del w:id="35161" w:author="Chunhui zheng(BJ-RD)" w:date="2019-06-26T19:14:00Z">
                <w:r w:rsidRPr="007C2E95" w:rsidDel="006F1C24">
                  <w:rPr>
                    <w:rFonts w:eastAsia="宋体" w:hint="eastAsia"/>
                    <w:lang w:eastAsia="zh-CN"/>
                  </w:rPr>
                  <w:delText>RO</w:delText>
                </w:r>
              </w:del>
            </w:ins>
            <w:del w:id="3516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5163" w:author="Chunhui zheng(BJ-RD)" w:date="2019-06-26T19:14:00Z"/>
              </w:rPr>
            </w:pPr>
            <w:del w:id="35164"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5165" w:author="Chunhui zheng(BJ-RD)" w:date="2019-06-26T19:14:00Z"/>
                <w:rFonts w:eastAsia="宋体" w:hint="eastAsia"/>
                <w:b/>
                <w:lang w:eastAsia="zh-CN"/>
              </w:rPr>
            </w:pPr>
            <w:del w:id="35166" w:author="Chunhui zheng(BJ-RD)" w:date="2019-06-26T19:14:00Z">
              <w:r w:rsidDel="006F1C24">
                <w:rPr>
                  <w:rFonts w:eastAsia="宋体" w:hint="eastAsia"/>
                  <w:b/>
                  <w:lang w:eastAsia="zh-CN"/>
                </w:rPr>
                <w:delText xml:space="preserve">MEM entry3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187EE1" w:rsidDel="006F1C24" w:rsidRDefault="00187EE1" w:rsidP="00CE725F">
            <w:pPr>
              <w:ind w:leftChars="25" w:left="53"/>
              <w:rPr>
                <w:del w:id="35167" w:author="Chunhui zheng(BJ-RD)" w:date="2019-06-26T19:14:00Z"/>
                <w:sz w:val="16"/>
                <w:szCs w:val="16"/>
                <w:shd w:val="clear" w:color="auto" w:fill="C0C0C0"/>
              </w:rPr>
            </w:pPr>
            <w:del w:id="3516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5169" w:author="Chunhui zheng(BJ-RD)" w:date="2019-06-26T19:14:00Z"/>
                <w:rFonts w:eastAsia="宋体" w:hint="eastAsia"/>
                <w:lang w:eastAsia="zh-CN"/>
              </w:rPr>
            </w:pPr>
            <w:del w:id="3517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5171" w:author="Chunhui zheng(BJ-RD)" w:date="2019-06-26T19:14:00Z"/>
                <w:rFonts w:eastAsia="Times New Roman"/>
                <w:shd w:val="clear" w:color="auto" w:fill="C0C0C0"/>
              </w:rPr>
            </w:pPr>
            <w:del w:id="3517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35173" w:author="Chunhui zheng(BJ-RD)" w:date="2019-06-26T19:14:00Z"/>
                <w:rFonts w:eastAsia="Times New Roman"/>
                <w:b/>
              </w:rPr>
            </w:pPr>
            <w:del w:id="3517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D074E0" w:rsidDel="006F1C24" w:rsidRDefault="00187EE1" w:rsidP="00CE725F">
            <w:pPr>
              <w:pStyle w:val="IRSBitMnemonic"/>
              <w:ind w:left="53"/>
              <w:rPr>
                <w:del w:id="35175" w:author="Chunhui zheng(BJ-RD)" w:date="2019-06-26T19:14:00Z"/>
                <w:rFonts w:eastAsia="宋体" w:hint="eastAsia"/>
                <w:lang w:eastAsia="zh-CN"/>
              </w:rPr>
            </w:pPr>
            <w:del w:id="35176" w:author="Chunhui zheng(BJ-RD)" w:date="2019-06-26T19:14:00Z">
              <w:r w:rsidDel="006F1C24">
                <w:rPr>
                  <w:rFonts w:eastAsia="宋体" w:hint="eastAsia"/>
                  <w:lang w:eastAsia="zh-CN"/>
                </w:rPr>
                <w:delText>RSVAD_ME35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517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5178" w:author="Chunhui zheng(BJ-RD)" w:date="2019-06-26T19:14:00Z"/>
                <w:sz w:val="15"/>
                <w:szCs w:val="15"/>
              </w:rPr>
            </w:pPr>
            <w:del w:id="35179"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35180" w:author="Chunhui zheng(BJ-RD)" w:date="2019-06-26T19:14:00Z"/>
                <w:rFonts w:eastAsia="宋体" w:hint="eastAsia"/>
                <w:lang w:eastAsia="zh-CN"/>
              </w:rPr>
            </w:pPr>
            <w:ins w:id="35181" w:author="Administrator" w:date="2019-03-07T15:31:00Z">
              <w:del w:id="35182" w:author="Chunhui zheng(BJ-RD)" w:date="2019-06-26T19:14:00Z">
                <w:r w:rsidRPr="00ED641A" w:rsidDel="006F1C24">
                  <w:rPr>
                    <w:rFonts w:eastAsia="宋体" w:hint="eastAsia"/>
                    <w:lang w:eastAsia="zh-CN"/>
                  </w:rPr>
                  <w:delText>x</w:delText>
                </w:r>
              </w:del>
            </w:ins>
            <w:del w:id="3518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5184" w:author="Chunhui zheng(BJ-RD)" w:date="2019-06-26T19:14:00Z"/>
              </w:rPr>
            </w:pPr>
            <w:ins w:id="35185" w:author="Administrator" w:date="2019-03-07T15:31:00Z">
              <w:del w:id="35186" w:author="Chunhui zheng(BJ-RD)" w:date="2019-06-26T19:14:00Z">
                <w:r w:rsidRPr="00ED641A" w:rsidDel="006F1C24">
                  <w:rPr>
                    <w:rFonts w:eastAsia="宋体" w:hint="eastAsia"/>
                    <w:lang w:eastAsia="zh-CN"/>
                  </w:rPr>
                  <w:delText>x</w:delText>
                </w:r>
              </w:del>
            </w:ins>
            <w:del w:id="3518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5188" w:author="Chunhui zheng(BJ-RD)" w:date="2019-06-26T19:14:00Z"/>
              </w:rPr>
            </w:pPr>
            <w:ins w:id="35189" w:author="Administrator" w:date="2019-03-07T15:31:00Z">
              <w:del w:id="35190" w:author="Chunhui zheng(BJ-RD)" w:date="2019-06-26T19:14:00Z">
                <w:r w:rsidRPr="00ED641A" w:rsidDel="006F1C24">
                  <w:rPr>
                    <w:rFonts w:eastAsia="宋体" w:hint="eastAsia"/>
                    <w:lang w:eastAsia="zh-CN"/>
                  </w:rPr>
                  <w:delText>x</w:delText>
                </w:r>
              </w:del>
            </w:ins>
            <w:del w:id="35191" w:author="Chunhui zheng(BJ-RD)" w:date="2019-06-26T19:14:00Z">
              <w:r w:rsidDel="006F1C24">
                <w:delText>x</w:delText>
              </w:r>
            </w:del>
          </w:p>
        </w:tc>
      </w:tr>
      <w:tr w:rsidR="00187EE1" w:rsidDel="006F1C24" w:rsidTr="00187EE1">
        <w:trPr>
          <w:cantSplit/>
          <w:trHeight w:val="300"/>
          <w:jc w:val="center"/>
          <w:del w:id="35192"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35193" w:author="Chunhui zheng(BJ-RD)" w:date="2019-06-26T19:14:00Z"/>
                <w:rFonts w:eastAsia="宋体" w:hint="eastAsia"/>
                <w:b w:val="0"/>
                <w:lang w:eastAsia="zh-CN"/>
              </w:rPr>
            </w:pPr>
            <w:del w:id="35194"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5195" w:author="Chunhui zheng(BJ-RD)" w:date="2019-06-26T19:14:00Z"/>
                <w:rFonts w:eastAsia="宋体" w:hint="eastAsia"/>
                <w:lang w:eastAsia="zh-CN"/>
              </w:rPr>
            </w:pPr>
            <w:ins w:id="35196" w:author="Administrator" w:date="2019-03-07T17:25:00Z">
              <w:del w:id="3519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5198"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35199" w:author="Chunhui zheng(BJ-RD)" w:date="2019-06-26T19:14:00Z"/>
                <w:rFonts w:eastAsia="宋体" w:hint="eastAsia"/>
                <w:lang w:eastAsia="zh-CN"/>
              </w:rPr>
            </w:pPr>
            <w:ins w:id="35200" w:author="Administrator" w:date="2019-03-07T17:25:00Z">
              <w:del w:id="35201" w:author="Chunhui zheng(BJ-RD)" w:date="2019-06-26T19:14:00Z">
                <w:r w:rsidRPr="007C2E95" w:rsidDel="006F1C24">
                  <w:rPr>
                    <w:rFonts w:eastAsia="宋体" w:hint="eastAsia"/>
                    <w:lang w:eastAsia="zh-CN"/>
                  </w:rPr>
                  <w:delText>RO</w:delText>
                </w:r>
              </w:del>
            </w:ins>
            <w:del w:id="3520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5203" w:author="Chunhui zheng(BJ-RD)" w:date="2019-06-26T19:14:00Z"/>
              </w:rPr>
            </w:pPr>
            <w:del w:id="35204"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5205" w:author="Chunhui zheng(BJ-RD)" w:date="2019-06-26T19:14:00Z"/>
                <w:rFonts w:eastAsia="宋体" w:hint="eastAsia"/>
                <w:b/>
                <w:lang w:eastAsia="zh-CN"/>
              </w:rPr>
            </w:pPr>
            <w:del w:id="35206" w:author="Chunhui zheng(BJ-RD)" w:date="2019-06-26T19:14:00Z">
              <w:r w:rsidDel="006F1C24">
                <w:rPr>
                  <w:rFonts w:eastAsia="宋体" w:hint="eastAsia"/>
                  <w:b/>
                  <w:lang w:eastAsia="zh-CN"/>
                </w:rPr>
                <w:delText xml:space="preserve">MEM entry3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187EE1" w:rsidDel="006F1C24" w:rsidRDefault="00187EE1" w:rsidP="00CE725F">
            <w:pPr>
              <w:ind w:leftChars="25" w:left="53"/>
              <w:rPr>
                <w:del w:id="35207" w:author="Chunhui zheng(BJ-RD)" w:date="2019-06-26T19:14:00Z"/>
                <w:sz w:val="16"/>
                <w:szCs w:val="16"/>
                <w:shd w:val="clear" w:color="auto" w:fill="C0C0C0"/>
              </w:rPr>
            </w:pPr>
            <w:del w:id="3520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5209" w:author="Chunhui zheng(BJ-RD)" w:date="2019-06-26T19:14:00Z"/>
                <w:rFonts w:eastAsia="宋体" w:hint="eastAsia"/>
                <w:lang w:eastAsia="zh-CN"/>
              </w:rPr>
            </w:pPr>
            <w:del w:id="3521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5211" w:author="Chunhui zheng(BJ-RD)" w:date="2019-06-26T19:14:00Z"/>
                <w:rFonts w:eastAsia="Times New Roman"/>
                <w:shd w:val="clear" w:color="auto" w:fill="C0C0C0"/>
              </w:rPr>
            </w:pPr>
            <w:del w:id="3521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35213" w:author="Chunhui zheng(BJ-RD)" w:date="2019-06-26T19:14:00Z"/>
                <w:rFonts w:eastAsia="宋体" w:hint="eastAsia"/>
                <w:b/>
                <w:lang w:eastAsia="zh-CN"/>
              </w:rPr>
            </w:pPr>
            <w:del w:id="3521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C453A9" w:rsidDel="006F1C24" w:rsidRDefault="00187EE1" w:rsidP="00CE725F">
            <w:pPr>
              <w:pStyle w:val="IRSBitMnemonic"/>
              <w:ind w:left="53"/>
              <w:rPr>
                <w:del w:id="35215" w:author="Chunhui zheng(BJ-RD)" w:date="2019-06-26T19:14:00Z"/>
                <w:rFonts w:eastAsia="宋体" w:hint="eastAsia"/>
                <w:lang w:eastAsia="zh-CN"/>
              </w:rPr>
            </w:pPr>
            <w:del w:id="35216" w:author="Chunhui zheng(BJ-RD)" w:date="2019-06-26T19:14:00Z">
              <w:r w:rsidDel="006F1C24">
                <w:rPr>
                  <w:rFonts w:eastAsia="宋体" w:hint="eastAsia"/>
                  <w:lang w:eastAsia="zh-CN"/>
                </w:rPr>
                <w:delText>RSVAD_ME35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521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5218" w:author="Chunhui zheng(BJ-RD)" w:date="2019-06-26T19:14:00Z"/>
                <w:sz w:val="15"/>
                <w:szCs w:val="15"/>
              </w:rPr>
            </w:pPr>
            <w:del w:id="35219"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35220" w:author="Chunhui zheng(BJ-RD)" w:date="2019-06-26T19:14:00Z"/>
                <w:rFonts w:eastAsia="宋体" w:hint="eastAsia"/>
                <w:lang w:eastAsia="zh-CN"/>
              </w:rPr>
            </w:pPr>
            <w:ins w:id="35221" w:author="Administrator" w:date="2019-03-07T15:31:00Z">
              <w:del w:id="35222" w:author="Chunhui zheng(BJ-RD)" w:date="2019-06-26T19:14:00Z">
                <w:r w:rsidRPr="00ED641A" w:rsidDel="006F1C24">
                  <w:rPr>
                    <w:rFonts w:eastAsia="宋体" w:hint="eastAsia"/>
                    <w:lang w:eastAsia="zh-CN"/>
                  </w:rPr>
                  <w:delText>x</w:delText>
                </w:r>
              </w:del>
            </w:ins>
            <w:del w:id="3522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5224" w:author="Chunhui zheng(BJ-RD)" w:date="2019-06-26T19:14:00Z"/>
              </w:rPr>
            </w:pPr>
            <w:ins w:id="35225" w:author="Administrator" w:date="2019-03-07T15:31:00Z">
              <w:del w:id="35226" w:author="Chunhui zheng(BJ-RD)" w:date="2019-06-26T19:14:00Z">
                <w:r w:rsidRPr="00ED641A" w:rsidDel="006F1C24">
                  <w:rPr>
                    <w:rFonts w:eastAsia="宋体" w:hint="eastAsia"/>
                    <w:lang w:eastAsia="zh-CN"/>
                  </w:rPr>
                  <w:delText>x</w:delText>
                </w:r>
              </w:del>
            </w:ins>
            <w:del w:id="3522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5228" w:author="Chunhui zheng(BJ-RD)" w:date="2019-06-26T19:14:00Z"/>
              </w:rPr>
            </w:pPr>
            <w:ins w:id="35229" w:author="Administrator" w:date="2019-03-07T15:31:00Z">
              <w:del w:id="35230" w:author="Chunhui zheng(BJ-RD)" w:date="2019-06-26T19:14:00Z">
                <w:r w:rsidRPr="00ED641A" w:rsidDel="006F1C24">
                  <w:rPr>
                    <w:rFonts w:eastAsia="宋体" w:hint="eastAsia"/>
                    <w:lang w:eastAsia="zh-CN"/>
                  </w:rPr>
                  <w:delText>x</w:delText>
                </w:r>
              </w:del>
            </w:ins>
            <w:del w:id="35231" w:author="Chunhui zheng(BJ-RD)" w:date="2019-06-26T19:14:00Z">
              <w:r w:rsidDel="006F1C24">
                <w:delText>x</w:delText>
              </w:r>
            </w:del>
          </w:p>
        </w:tc>
      </w:tr>
      <w:tr w:rsidR="00187EE1" w:rsidDel="006F1C24" w:rsidTr="00187EE1">
        <w:trPr>
          <w:cantSplit/>
          <w:trHeight w:val="300"/>
          <w:jc w:val="center"/>
          <w:del w:id="35232"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35233" w:author="Chunhui zheng(BJ-RD)" w:date="2019-06-26T19:14:00Z"/>
                <w:rFonts w:eastAsia="宋体" w:hint="eastAsia"/>
                <w:b w:val="0"/>
                <w:lang w:eastAsia="zh-CN"/>
              </w:rPr>
            </w:pPr>
            <w:del w:id="35234"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35235" w:author="Chunhui zheng(BJ-RD)" w:date="2019-06-26T19:14:00Z"/>
              </w:rPr>
            </w:pPr>
            <w:ins w:id="35236" w:author="Administrator" w:date="2019-03-07T17:25:00Z">
              <w:del w:id="3523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523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5239" w:author="Chunhui zheng(BJ-RD)" w:date="2019-06-26T19:14:00Z"/>
              </w:rPr>
            </w:pPr>
            <w:ins w:id="35240" w:author="Administrator" w:date="2019-03-07T17:25:00Z">
              <w:del w:id="35241" w:author="Chunhui zheng(BJ-RD)" w:date="2019-06-26T19:14:00Z">
                <w:r w:rsidRPr="007C2E95" w:rsidDel="006F1C24">
                  <w:rPr>
                    <w:rFonts w:eastAsia="宋体" w:hint="eastAsia"/>
                    <w:lang w:eastAsia="zh-CN"/>
                  </w:rPr>
                  <w:delText>RO</w:delText>
                </w:r>
              </w:del>
            </w:ins>
            <w:del w:id="3524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5243" w:author="Chunhui zheng(BJ-RD)" w:date="2019-06-26T19:14:00Z"/>
              </w:rPr>
            </w:pPr>
            <w:del w:id="35244"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5245" w:author="Chunhui zheng(BJ-RD)" w:date="2019-06-26T19:14:00Z"/>
                <w:rFonts w:eastAsia="宋体" w:hint="eastAsia"/>
                <w:b/>
                <w:lang w:eastAsia="zh-CN"/>
              </w:rPr>
            </w:pPr>
            <w:del w:id="35246" w:author="Chunhui zheng(BJ-RD)" w:date="2019-06-26T19:14:00Z">
              <w:r w:rsidDel="006F1C24">
                <w:rPr>
                  <w:rFonts w:eastAsia="宋体" w:hint="eastAsia"/>
                  <w:b/>
                  <w:lang w:eastAsia="zh-CN"/>
                </w:rPr>
                <w:delText xml:space="preserve">MEM entry3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187EE1" w:rsidDel="006F1C24" w:rsidRDefault="00187EE1" w:rsidP="00CE725F">
            <w:pPr>
              <w:ind w:leftChars="25" w:left="53"/>
              <w:rPr>
                <w:del w:id="35247" w:author="Chunhui zheng(BJ-RD)" w:date="2019-06-26T19:14:00Z"/>
                <w:sz w:val="16"/>
                <w:szCs w:val="16"/>
                <w:shd w:val="clear" w:color="auto" w:fill="C0C0C0"/>
              </w:rPr>
            </w:pPr>
            <w:del w:id="3524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5249" w:author="Chunhui zheng(BJ-RD)" w:date="2019-06-26T19:14:00Z"/>
                <w:rFonts w:eastAsia="宋体" w:hint="eastAsia"/>
                <w:lang w:eastAsia="zh-CN"/>
              </w:rPr>
            </w:pPr>
            <w:del w:id="3525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5251" w:author="Chunhui zheng(BJ-RD)" w:date="2019-06-26T19:14:00Z"/>
                <w:rFonts w:eastAsia="Times New Roman"/>
                <w:shd w:val="clear" w:color="auto" w:fill="C0C0C0"/>
              </w:rPr>
            </w:pPr>
            <w:del w:id="3525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35253" w:author="Chunhui zheng(BJ-RD)" w:date="2019-06-26T19:14:00Z"/>
                <w:rFonts w:eastAsia="宋体" w:hint="eastAsia"/>
                <w:b/>
                <w:lang w:eastAsia="zh-CN"/>
              </w:rPr>
            </w:pPr>
            <w:del w:id="3525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5255" w:author="Chunhui zheng(BJ-RD)" w:date="2019-06-26T19:14:00Z"/>
                <w:rFonts w:eastAsia="宋体" w:hint="eastAsia"/>
                <w:lang w:eastAsia="zh-CN"/>
              </w:rPr>
            </w:pPr>
            <w:del w:id="35256" w:author="Chunhui zheng(BJ-RD)" w:date="2019-06-26T19:14:00Z">
              <w:r w:rsidDel="006F1C24">
                <w:rPr>
                  <w:rFonts w:eastAsia="宋体" w:hint="eastAsia"/>
                  <w:lang w:eastAsia="zh-CN"/>
                </w:rPr>
                <w:delText>RSVAD_ME35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187EE1" w:rsidDel="006F1C24" w:rsidRDefault="00187EE1" w:rsidP="00CE725F">
            <w:pPr>
              <w:pStyle w:val="IRSBitChipRev"/>
              <w:rPr>
                <w:del w:id="3525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5258" w:author="Chunhui zheng(BJ-RD)" w:date="2019-06-26T19:14:00Z"/>
              </w:rPr>
            </w:pPr>
            <w:del w:id="3525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5260" w:author="Chunhui zheng(BJ-RD)" w:date="2019-06-26T19:14:00Z"/>
              </w:rPr>
            </w:pPr>
            <w:ins w:id="35261" w:author="Administrator" w:date="2019-03-07T15:31:00Z">
              <w:del w:id="35262" w:author="Chunhui zheng(BJ-RD)" w:date="2019-06-26T19:14:00Z">
                <w:r w:rsidRPr="00ED641A" w:rsidDel="006F1C24">
                  <w:rPr>
                    <w:rFonts w:eastAsia="宋体" w:hint="eastAsia"/>
                    <w:lang w:eastAsia="zh-CN"/>
                  </w:rPr>
                  <w:delText>x</w:delText>
                </w:r>
              </w:del>
            </w:ins>
            <w:del w:id="3526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5264" w:author="Chunhui zheng(BJ-RD)" w:date="2019-06-26T19:14:00Z"/>
              </w:rPr>
            </w:pPr>
            <w:ins w:id="35265" w:author="Administrator" w:date="2019-03-07T15:31:00Z">
              <w:del w:id="35266" w:author="Chunhui zheng(BJ-RD)" w:date="2019-06-26T19:14:00Z">
                <w:r w:rsidRPr="00ED641A" w:rsidDel="006F1C24">
                  <w:rPr>
                    <w:rFonts w:eastAsia="宋体" w:hint="eastAsia"/>
                    <w:lang w:eastAsia="zh-CN"/>
                  </w:rPr>
                  <w:delText>x</w:delText>
                </w:r>
              </w:del>
            </w:ins>
            <w:del w:id="3526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5268" w:author="Chunhui zheng(BJ-RD)" w:date="2019-06-26T19:14:00Z"/>
              </w:rPr>
            </w:pPr>
            <w:ins w:id="35269" w:author="Administrator" w:date="2019-03-07T15:31:00Z">
              <w:del w:id="35270" w:author="Chunhui zheng(BJ-RD)" w:date="2019-06-26T19:14:00Z">
                <w:r w:rsidRPr="00ED641A" w:rsidDel="006F1C24">
                  <w:rPr>
                    <w:rFonts w:eastAsia="宋体" w:hint="eastAsia"/>
                    <w:lang w:eastAsia="zh-CN"/>
                  </w:rPr>
                  <w:delText>x</w:delText>
                </w:r>
              </w:del>
            </w:ins>
            <w:del w:id="35271" w:author="Chunhui zheng(BJ-RD)" w:date="2019-06-26T19:14:00Z">
              <w:r w:rsidDel="006F1C24">
                <w:delText>x</w:delText>
              </w:r>
            </w:del>
          </w:p>
        </w:tc>
      </w:tr>
      <w:tr w:rsidR="00187EE1" w:rsidDel="006F1C24" w:rsidTr="00187EE1">
        <w:trPr>
          <w:cantSplit/>
          <w:trHeight w:val="300"/>
          <w:jc w:val="center"/>
          <w:del w:id="35272"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5273" w:author="Chunhui zheng(BJ-RD)" w:date="2019-06-26T19:14:00Z"/>
                <w:rFonts w:eastAsia="宋体" w:hint="eastAsia"/>
                <w:b w:val="0"/>
                <w:lang w:eastAsia="zh-CN"/>
              </w:rPr>
            </w:pPr>
            <w:del w:id="35274"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5275" w:author="Chunhui zheng(BJ-RD)" w:date="2019-06-26T19:14:00Z"/>
                <w:rFonts w:eastAsia="宋体" w:hint="eastAsia"/>
                <w:lang w:eastAsia="zh-CN"/>
              </w:rPr>
            </w:pPr>
            <w:ins w:id="35276" w:author="Administrator" w:date="2019-03-07T17:25:00Z">
              <w:del w:id="3527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527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5279" w:author="Chunhui zheng(BJ-RD)" w:date="2019-06-26T19:14:00Z"/>
              </w:rPr>
            </w:pPr>
            <w:ins w:id="35280" w:author="Administrator" w:date="2019-03-07T17:25:00Z">
              <w:del w:id="35281" w:author="Chunhui zheng(BJ-RD)" w:date="2019-06-26T19:14:00Z">
                <w:r w:rsidRPr="007C2E95" w:rsidDel="006F1C24">
                  <w:rPr>
                    <w:rFonts w:eastAsia="宋体" w:hint="eastAsia"/>
                    <w:lang w:eastAsia="zh-CN"/>
                  </w:rPr>
                  <w:delText>RO</w:delText>
                </w:r>
              </w:del>
            </w:ins>
            <w:del w:id="3528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5283" w:author="Chunhui zheng(BJ-RD)" w:date="2019-06-26T19:14:00Z"/>
              </w:rPr>
            </w:pPr>
            <w:del w:id="35284"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5285" w:author="Chunhui zheng(BJ-RD)" w:date="2019-06-26T19:14:00Z"/>
                <w:rFonts w:eastAsia="宋体" w:hint="eastAsia"/>
                <w:b/>
                <w:lang w:eastAsia="zh-CN"/>
              </w:rPr>
            </w:pPr>
            <w:del w:id="35286" w:author="Chunhui zheng(BJ-RD)" w:date="2019-06-26T19:14:00Z">
              <w:r w:rsidDel="006F1C24">
                <w:rPr>
                  <w:rFonts w:eastAsia="宋体" w:hint="eastAsia"/>
                  <w:b/>
                  <w:lang w:eastAsia="zh-CN"/>
                </w:rPr>
                <w:delText xml:space="preserve">MEM entry3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187EE1" w:rsidDel="006F1C24" w:rsidRDefault="00187EE1" w:rsidP="00CE725F">
            <w:pPr>
              <w:ind w:leftChars="25" w:left="53"/>
              <w:rPr>
                <w:del w:id="35287" w:author="Chunhui zheng(BJ-RD)" w:date="2019-06-26T19:14:00Z"/>
                <w:sz w:val="16"/>
                <w:szCs w:val="16"/>
                <w:shd w:val="clear" w:color="auto" w:fill="C0C0C0"/>
              </w:rPr>
            </w:pPr>
            <w:del w:id="3528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5289" w:author="Chunhui zheng(BJ-RD)" w:date="2019-06-26T19:14:00Z"/>
                <w:rFonts w:eastAsia="宋体" w:hint="eastAsia"/>
                <w:lang w:eastAsia="zh-CN"/>
              </w:rPr>
            </w:pPr>
            <w:del w:id="3529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5291" w:author="Chunhui zheng(BJ-RD)" w:date="2019-06-26T19:14:00Z"/>
                <w:rFonts w:eastAsia="Times New Roman"/>
                <w:shd w:val="clear" w:color="auto" w:fill="C0C0C0"/>
              </w:rPr>
            </w:pPr>
            <w:del w:id="3529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5293" w:author="Chunhui zheng(BJ-RD)" w:date="2019-06-26T19:14:00Z"/>
                <w:rFonts w:eastAsia="宋体" w:hint="eastAsia"/>
                <w:shd w:val="clear" w:color="auto" w:fill="C0C0C0"/>
                <w:lang w:eastAsia="zh-CN"/>
              </w:rPr>
            </w:pPr>
            <w:del w:id="3529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5295" w:author="Chunhui zheng(BJ-RD)" w:date="2019-06-26T19:14:00Z"/>
                <w:color w:val="999999"/>
              </w:rPr>
            </w:pPr>
            <w:del w:id="35296" w:author="Chunhui zheng(BJ-RD)" w:date="2019-06-26T19:14:00Z">
              <w:r w:rsidDel="006F1C24">
                <w:rPr>
                  <w:rFonts w:eastAsia="宋体" w:hint="eastAsia"/>
                  <w:lang w:eastAsia="zh-CN"/>
                </w:rPr>
                <w:delText>RSVAD_ME35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529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5298" w:author="Chunhui zheng(BJ-RD)" w:date="2019-06-26T19:14:00Z"/>
                <w:sz w:val="15"/>
                <w:szCs w:val="15"/>
              </w:rPr>
            </w:pPr>
            <w:del w:id="3529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5300" w:author="Chunhui zheng(BJ-RD)" w:date="2019-06-26T19:14:00Z"/>
              </w:rPr>
            </w:pPr>
            <w:ins w:id="35301" w:author="Administrator" w:date="2019-03-07T15:31:00Z">
              <w:del w:id="35302" w:author="Chunhui zheng(BJ-RD)" w:date="2019-06-26T19:14:00Z">
                <w:r w:rsidRPr="00ED641A" w:rsidDel="006F1C24">
                  <w:rPr>
                    <w:rFonts w:eastAsia="宋体" w:hint="eastAsia"/>
                    <w:lang w:eastAsia="zh-CN"/>
                  </w:rPr>
                  <w:delText>x</w:delText>
                </w:r>
              </w:del>
            </w:ins>
            <w:del w:id="3530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5304" w:author="Chunhui zheng(BJ-RD)" w:date="2019-06-26T19:14:00Z"/>
              </w:rPr>
            </w:pPr>
            <w:ins w:id="35305" w:author="Administrator" w:date="2019-03-07T15:31:00Z">
              <w:del w:id="35306" w:author="Chunhui zheng(BJ-RD)" w:date="2019-06-26T19:14:00Z">
                <w:r w:rsidRPr="00ED641A" w:rsidDel="006F1C24">
                  <w:rPr>
                    <w:rFonts w:eastAsia="宋体" w:hint="eastAsia"/>
                    <w:lang w:eastAsia="zh-CN"/>
                  </w:rPr>
                  <w:delText>x</w:delText>
                </w:r>
              </w:del>
            </w:ins>
            <w:del w:id="3530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5308" w:author="Chunhui zheng(BJ-RD)" w:date="2019-06-26T19:14:00Z"/>
              </w:rPr>
            </w:pPr>
            <w:ins w:id="35309" w:author="Administrator" w:date="2019-03-07T15:31:00Z">
              <w:del w:id="35310" w:author="Chunhui zheng(BJ-RD)" w:date="2019-06-26T19:14:00Z">
                <w:r w:rsidRPr="00ED641A" w:rsidDel="006F1C24">
                  <w:rPr>
                    <w:rFonts w:eastAsia="宋体" w:hint="eastAsia"/>
                    <w:lang w:eastAsia="zh-CN"/>
                  </w:rPr>
                  <w:delText>x</w:delText>
                </w:r>
              </w:del>
            </w:ins>
            <w:del w:id="35311" w:author="Chunhui zheng(BJ-RD)" w:date="2019-06-26T19:14:00Z">
              <w:r w:rsidDel="006F1C24">
                <w:delText>x</w:delText>
              </w:r>
            </w:del>
          </w:p>
        </w:tc>
      </w:tr>
      <w:tr w:rsidR="00187EE1" w:rsidDel="006F1C24" w:rsidTr="00187EE1">
        <w:trPr>
          <w:cantSplit/>
          <w:trHeight w:val="300"/>
          <w:jc w:val="center"/>
          <w:del w:id="35312"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5313" w:author="Chunhui zheng(BJ-RD)" w:date="2019-06-26T19:14:00Z"/>
                <w:rFonts w:eastAsia="宋体" w:hint="eastAsia"/>
                <w:b w:val="0"/>
                <w:lang w:eastAsia="zh-CN"/>
              </w:rPr>
            </w:pPr>
            <w:del w:id="35314"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5315" w:author="Chunhui zheng(BJ-RD)" w:date="2019-06-26T19:14:00Z"/>
                <w:rFonts w:eastAsia="宋体" w:hint="eastAsia"/>
                <w:lang w:eastAsia="zh-CN"/>
              </w:rPr>
            </w:pPr>
            <w:ins w:id="35316" w:author="Administrator" w:date="2019-03-07T17:25:00Z">
              <w:del w:id="3531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531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5319" w:author="Chunhui zheng(BJ-RD)" w:date="2019-06-26T19:14:00Z"/>
              </w:rPr>
            </w:pPr>
            <w:ins w:id="35320" w:author="Administrator" w:date="2019-03-07T17:25:00Z">
              <w:del w:id="35321" w:author="Chunhui zheng(BJ-RD)" w:date="2019-06-26T19:14:00Z">
                <w:r w:rsidRPr="007C2E95" w:rsidDel="006F1C24">
                  <w:rPr>
                    <w:rFonts w:eastAsia="宋体" w:hint="eastAsia"/>
                    <w:lang w:eastAsia="zh-CN"/>
                  </w:rPr>
                  <w:delText>RO</w:delText>
                </w:r>
              </w:del>
            </w:ins>
            <w:del w:id="3532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5323" w:author="Chunhui zheng(BJ-RD)" w:date="2019-06-26T19:14:00Z"/>
              </w:rPr>
            </w:pPr>
            <w:del w:id="35324"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5325" w:author="Chunhui zheng(BJ-RD)" w:date="2019-06-26T19:14:00Z"/>
                <w:rFonts w:eastAsia="宋体" w:hint="eastAsia"/>
                <w:b/>
                <w:lang w:eastAsia="zh-CN"/>
              </w:rPr>
            </w:pPr>
            <w:del w:id="35326" w:author="Chunhui zheng(BJ-RD)" w:date="2019-06-26T19:14:00Z">
              <w:r w:rsidDel="006F1C24">
                <w:rPr>
                  <w:rFonts w:eastAsia="宋体" w:hint="eastAsia"/>
                  <w:b/>
                  <w:lang w:eastAsia="zh-CN"/>
                </w:rPr>
                <w:delText xml:space="preserve">MEM entry3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187EE1" w:rsidDel="006F1C24" w:rsidRDefault="00187EE1" w:rsidP="00CE725F">
            <w:pPr>
              <w:ind w:leftChars="25" w:left="53"/>
              <w:rPr>
                <w:del w:id="35327" w:author="Chunhui zheng(BJ-RD)" w:date="2019-06-26T19:14:00Z"/>
                <w:sz w:val="16"/>
                <w:szCs w:val="16"/>
                <w:shd w:val="clear" w:color="auto" w:fill="C0C0C0"/>
              </w:rPr>
            </w:pPr>
            <w:del w:id="3532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5329" w:author="Chunhui zheng(BJ-RD)" w:date="2019-06-26T19:14:00Z"/>
                <w:rFonts w:eastAsia="宋体" w:hint="eastAsia"/>
                <w:lang w:eastAsia="zh-CN"/>
              </w:rPr>
            </w:pPr>
            <w:del w:id="3533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5331" w:author="Chunhui zheng(BJ-RD)" w:date="2019-06-26T19:14:00Z"/>
                <w:rFonts w:eastAsia="Times New Roman"/>
                <w:shd w:val="clear" w:color="auto" w:fill="C0C0C0"/>
              </w:rPr>
            </w:pPr>
            <w:del w:id="3533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5333" w:author="Chunhui zheng(BJ-RD)" w:date="2019-06-26T19:14:00Z"/>
                <w:rFonts w:eastAsia="宋体" w:hint="eastAsia"/>
                <w:shd w:val="clear" w:color="auto" w:fill="C0C0C0"/>
                <w:lang w:eastAsia="zh-CN"/>
              </w:rPr>
            </w:pPr>
            <w:del w:id="3533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5335" w:author="Chunhui zheng(BJ-RD)" w:date="2019-06-26T19:14:00Z"/>
                <w:color w:val="999999"/>
              </w:rPr>
            </w:pPr>
            <w:del w:id="35336" w:author="Chunhui zheng(BJ-RD)" w:date="2019-06-26T19:14:00Z">
              <w:r w:rsidDel="006F1C24">
                <w:rPr>
                  <w:rFonts w:eastAsia="宋体" w:hint="eastAsia"/>
                  <w:lang w:eastAsia="zh-CN"/>
                </w:rPr>
                <w:delText>RSVAD_ME35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533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5338" w:author="Chunhui zheng(BJ-RD)" w:date="2019-06-26T19:14:00Z"/>
                <w:sz w:val="15"/>
                <w:szCs w:val="15"/>
              </w:rPr>
            </w:pPr>
            <w:del w:id="3533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5340" w:author="Chunhui zheng(BJ-RD)" w:date="2019-06-26T19:14:00Z"/>
              </w:rPr>
            </w:pPr>
            <w:ins w:id="35341" w:author="Administrator" w:date="2019-03-07T15:31:00Z">
              <w:del w:id="35342" w:author="Chunhui zheng(BJ-RD)" w:date="2019-06-26T19:14:00Z">
                <w:r w:rsidRPr="00ED641A" w:rsidDel="006F1C24">
                  <w:rPr>
                    <w:rFonts w:eastAsia="宋体" w:hint="eastAsia"/>
                    <w:lang w:eastAsia="zh-CN"/>
                  </w:rPr>
                  <w:delText>x</w:delText>
                </w:r>
              </w:del>
            </w:ins>
            <w:del w:id="3534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5344" w:author="Chunhui zheng(BJ-RD)" w:date="2019-06-26T19:14:00Z"/>
              </w:rPr>
            </w:pPr>
            <w:ins w:id="35345" w:author="Administrator" w:date="2019-03-07T15:31:00Z">
              <w:del w:id="35346" w:author="Chunhui zheng(BJ-RD)" w:date="2019-06-26T19:14:00Z">
                <w:r w:rsidRPr="00ED641A" w:rsidDel="006F1C24">
                  <w:rPr>
                    <w:rFonts w:eastAsia="宋体" w:hint="eastAsia"/>
                    <w:lang w:eastAsia="zh-CN"/>
                  </w:rPr>
                  <w:delText>x</w:delText>
                </w:r>
              </w:del>
            </w:ins>
            <w:del w:id="3534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5348" w:author="Chunhui zheng(BJ-RD)" w:date="2019-06-26T19:14:00Z"/>
              </w:rPr>
            </w:pPr>
            <w:ins w:id="35349" w:author="Administrator" w:date="2019-03-07T15:31:00Z">
              <w:del w:id="35350" w:author="Chunhui zheng(BJ-RD)" w:date="2019-06-26T19:14:00Z">
                <w:r w:rsidRPr="00ED641A" w:rsidDel="006F1C24">
                  <w:rPr>
                    <w:rFonts w:eastAsia="宋体" w:hint="eastAsia"/>
                    <w:lang w:eastAsia="zh-CN"/>
                  </w:rPr>
                  <w:delText>x</w:delText>
                </w:r>
              </w:del>
            </w:ins>
            <w:del w:id="35351" w:author="Chunhui zheng(BJ-RD)" w:date="2019-06-26T19:14:00Z">
              <w:r w:rsidDel="006F1C24">
                <w:delText>x</w:delText>
              </w:r>
            </w:del>
          </w:p>
        </w:tc>
      </w:tr>
      <w:tr w:rsidR="00187EE1" w:rsidDel="006F1C24" w:rsidTr="00187EE1">
        <w:trPr>
          <w:cantSplit/>
          <w:jc w:val="center"/>
          <w:del w:id="35352"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5353" w:author="Chunhui zheng(BJ-RD)" w:date="2019-06-26T19:14:00Z"/>
                <w:rFonts w:eastAsia="宋体" w:hint="eastAsia"/>
                <w:b w:val="0"/>
                <w:lang w:eastAsia="zh-CN"/>
              </w:rPr>
            </w:pPr>
            <w:del w:id="35354"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5355" w:author="Chunhui zheng(BJ-RD)" w:date="2019-06-26T19:14:00Z"/>
                <w:rFonts w:eastAsia="宋体" w:hint="eastAsia"/>
                <w:lang w:eastAsia="zh-CN"/>
              </w:rPr>
            </w:pPr>
            <w:ins w:id="35356" w:author="Administrator" w:date="2019-03-07T17:25:00Z">
              <w:del w:id="3535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535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5359" w:author="Chunhui zheng(BJ-RD)" w:date="2019-06-26T19:14:00Z"/>
              </w:rPr>
            </w:pPr>
            <w:ins w:id="35360" w:author="Administrator" w:date="2019-03-07T17:25:00Z">
              <w:del w:id="35361" w:author="Chunhui zheng(BJ-RD)" w:date="2019-06-26T19:14:00Z">
                <w:r w:rsidRPr="007C2E95" w:rsidDel="006F1C24">
                  <w:rPr>
                    <w:rFonts w:eastAsia="宋体" w:hint="eastAsia"/>
                    <w:lang w:eastAsia="zh-CN"/>
                  </w:rPr>
                  <w:delText>RO</w:delText>
                </w:r>
              </w:del>
            </w:ins>
            <w:del w:id="3536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5363" w:author="Chunhui zheng(BJ-RD)" w:date="2019-06-26T19:14:00Z"/>
              </w:rPr>
            </w:pPr>
            <w:del w:id="35364"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5365" w:author="Chunhui zheng(BJ-RD)" w:date="2019-06-26T19:14:00Z"/>
                <w:rFonts w:eastAsia="宋体" w:hint="eastAsia"/>
                <w:b/>
                <w:lang w:eastAsia="zh-CN"/>
              </w:rPr>
            </w:pPr>
            <w:del w:id="35366" w:author="Chunhui zheng(BJ-RD)" w:date="2019-06-26T19:14:00Z">
              <w:r w:rsidDel="006F1C24">
                <w:rPr>
                  <w:rFonts w:eastAsia="宋体" w:hint="eastAsia"/>
                  <w:b/>
                  <w:lang w:eastAsia="zh-CN"/>
                </w:rPr>
                <w:delText xml:space="preserve">MEM entry3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187EE1" w:rsidRPr="00907B65" w:rsidDel="006F1C24" w:rsidRDefault="00187EE1" w:rsidP="00CE725F">
            <w:pPr>
              <w:pStyle w:val="IRSBitDescription"/>
              <w:ind w:leftChars="0" w:left="0"/>
              <w:rPr>
                <w:del w:id="35367" w:author="Chunhui zheng(BJ-RD)" w:date="2019-06-26T19:14:00Z"/>
                <w:rFonts w:eastAsia="宋体" w:hint="eastAsia"/>
                <w:b/>
                <w:lang w:eastAsia="zh-CN"/>
              </w:rPr>
            </w:pPr>
          </w:p>
          <w:p w:rsidR="00187EE1" w:rsidDel="006F1C24" w:rsidRDefault="00187EE1" w:rsidP="00CE725F">
            <w:pPr>
              <w:ind w:leftChars="25" w:left="53"/>
              <w:rPr>
                <w:del w:id="35368" w:author="Chunhui zheng(BJ-RD)" w:date="2019-06-26T19:14:00Z"/>
                <w:sz w:val="16"/>
                <w:szCs w:val="16"/>
                <w:shd w:val="clear" w:color="auto" w:fill="C0C0C0"/>
              </w:rPr>
            </w:pPr>
            <w:del w:id="35369"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5370" w:author="Chunhui zheng(BJ-RD)" w:date="2019-06-26T19:14:00Z"/>
                <w:rFonts w:eastAsia="宋体" w:hint="eastAsia"/>
                <w:lang w:eastAsia="zh-CN"/>
              </w:rPr>
            </w:pPr>
            <w:del w:id="3537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5372" w:author="Chunhui zheng(BJ-RD)" w:date="2019-06-26T19:14:00Z"/>
                <w:rFonts w:eastAsia="Times New Roman"/>
                <w:shd w:val="clear" w:color="auto" w:fill="C0C0C0"/>
              </w:rPr>
            </w:pPr>
            <w:del w:id="3537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5374" w:author="Chunhui zheng(BJ-RD)" w:date="2019-06-26T19:14:00Z"/>
                <w:rFonts w:eastAsia="宋体" w:hint="eastAsia"/>
                <w:shd w:val="clear" w:color="auto" w:fill="C0C0C0"/>
                <w:lang w:eastAsia="zh-CN"/>
              </w:rPr>
            </w:pPr>
            <w:del w:id="3537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5376" w:author="Chunhui zheng(BJ-RD)" w:date="2019-06-26T19:14:00Z"/>
                <w:color w:val="999999"/>
              </w:rPr>
            </w:pPr>
            <w:del w:id="35377" w:author="Chunhui zheng(BJ-RD)" w:date="2019-06-26T19:14:00Z">
              <w:r w:rsidDel="006F1C24">
                <w:rPr>
                  <w:rFonts w:eastAsia="宋体" w:hint="eastAsia"/>
                  <w:lang w:eastAsia="zh-CN"/>
                </w:rPr>
                <w:delText>RSVAD_ME35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537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5379" w:author="Chunhui zheng(BJ-RD)" w:date="2019-06-26T19:14:00Z"/>
                <w:sz w:val="15"/>
                <w:szCs w:val="15"/>
              </w:rPr>
            </w:pPr>
            <w:del w:id="35380"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5381" w:author="Chunhui zheng(BJ-RD)" w:date="2019-06-26T19:14:00Z"/>
              </w:rPr>
            </w:pPr>
            <w:ins w:id="35382" w:author="Administrator" w:date="2019-03-07T15:31:00Z">
              <w:del w:id="35383" w:author="Chunhui zheng(BJ-RD)" w:date="2019-06-26T19:14:00Z">
                <w:r w:rsidRPr="00ED641A" w:rsidDel="006F1C24">
                  <w:rPr>
                    <w:rFonts w:eastAsia="宋体" w:hint="eastAsia"/>
                    <w:lang w:eastAsia="zh-CN"/>
                  </w:rPr>
                  <w:delText>x</w:delText>
                </w:r>
              </w:del>
            </w:ins>
            <w:del w:id="3538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5385" w:author="Chunhui zheng(BJ-RD)" w:date="2019-06-26T19:14:00Z"/>
              </w:rPr>
            </w:pPr>
            <w:ins w:id="35386" w:author="Administrator" w:date="2019-03-07T15:31:00Z">
              <w:del w:id="35387" w:author="Chunhui zheng(BJ-RD)" w:date="2019-06-26T19:14:00Z">
                <w:r w:rsidRPr="00ED641A" w:rsidDel="006F1C24">
                  <w:rPr>
                    <w:rFonts w:eastAsia="宋体" w:hint="eastAsia"/>
                    <w:lang w:eastAsia="zh-CN"/>
                  </w:rPr>
                  <w:delText>x</w:delText>
                </w:r>
              </w:del>
            </w:ins>
            <w:del w:id="3538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5389" w:author="Chunhui zheng(BJ-RD)" w:date="2019-06-26T19:14:00Z"/>
              </w:rPr>
            </w:pPr>
            <w:ins w:id="35390" w:author="Administrator" w:date="2019-03-07T15:31:00Z">
              <w:del w:id="35391" w:author="Chunhui zheng(BJ-RD)" w:date="2019-06-26T19:14:00Z">
                <w:r w:rsidRPr="00ED641A" w:rsidDel="006F1C24">
                  <w:rPr>
                    <w:rFonts w:eastAsia="宋体" w:hint="eastAsia"/>
                    <w:lang w:eastAsia="zh-CN"/>
                  </w:rPr>
                  <w:delText>x</w:delText>
                </w:r>
              </w:del>
            </w:ins>
            <w:del w:id="35392" w:author="Chunhui zheng(BJ-RD)" w:date="2019-06-26T19:14:00Z">
              <w:r w:rsidDel="006F1C24">
                <w:delText>x</w:delText>
              </w:r>
            </w:del>
          </w:p>
        </w:tc>
      </w:tr>
      <w:tr w:rsidR="00187EE1" w:rsidDel="006F1C24" w:rsidTr="00187EE1">
        <w:trPr>
          <w:cantSplit/>
          <w:trHeight w:val="300"/>
          <w:jc w:val="center"/>
          <w:del w:id="35393"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5394" w:author="Chunhui zheng(BJ-RD)" w:date="2019-06-26T19:14:00Z"/>
                <w:rFonts w:eastAsia="宋体" w:hint="eastAsia"/>
                <w:b w:val="0"/>
                <w:lang w:eastAsia="zh-CN"/>
              </w:rPr>
            </w:pPr>
            <w:del w:id="35395"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5396" w:author="Chunhui zheng(BJ-RD)" w:date="2019-06-26T19:14:00Z"/>
                <w:rFonts w:eastAsia="宋体" w:hint="eastAsia"/>
                <w:lang w:eastAsia="zh-CN"/>
              </w:rPr>
            </w:pPr>
            <w:ins w:id="35397" w:author="Administrator" w:date="2019-03-07T17:25:00Z">
              <w:del w:id="3539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5399"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5400" w:author="Chunhui zheng(BJ-RD)" w:date="2019-06-26T19:14:00Z"/>
              </w:rPr>
            </w:pPr>
            <w:ins w:id="35401" w:author="Administrator" w:date="2019-03-07T17:25:00Z">
              <w:del w:id="35402" w:author="Chunhui zheng(BJ-RD)" w:date="2019-06-26T19:14:00Z">
                <w:r w:rsidRPr="007C2E95" w:rsidDel="006F1C24">
                  <w:rPr>
                    <w:rFonts w:eastAsia="宋体" w:hint="eastAsia"/>
                    <w:lang w:eastAsia="zh-CN"/>
                  </w:rPr>
                  <w:delText>RO</w:delText>
                </w:r>
              </w:del>
            </w:ins>
            <w:del w:id="35403"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5404" w:author="Chunhui zheng(BJ-RD)" w:date="2019-06-26T19:14:00Z"/>
              </w:rPr>
            </w:pPr>
            <w:del w:id="35405"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5406" w:author="Chunhui zheng(BJ-RD)" w:date="2019-06-26T19:14:00Z"/>
                <w:rFonts w:eastAsia="宋体" w:hint="eastAsia"/>
                <w:b/>
                <w:lang w:eastAsia="zh-CN"/>
              </w:rPr>
            </w:pPr>
            <w:del w:id="35407" w:author="Chunhui zheng(BJ-RD)" w:date="2019-06-26T19:14:00Z">
              <w:r w:rsidDel="006F1C24">
                <w:rPr>
                  <w:rFonts w:eastAsia="宋体" w:hint="eastAsia"/>
                  <w:b/>
                  <w:lang w:eastAsia="zh-CN"/>
                </w:rPr>
                <w:delText xml:space="preserve">MEM entry3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187EE1" w:rsidDel="006F1C24" w:rsidRDefault="00187EE1" w:rsidP="00CE725F">
            <w:pPr>
              <w:ind w:leftChars="25" w:left="53"/>
              <w:rPr>
                <w:del w:id="35408" w:author="Chunhui zheng(BJ-RD)" w:date="2019-06-26T19:14:00Z"/>
                <w:sz w:val="16"/>
                <w:szCs w:val="16"/>
                <w:shd w:val="clear" w:color="auto" w:fill="C0C0C0"/>
              </w:rPr>
            </w:pPr>
            <w:del w:id="3540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5410" w:author="Chunhui zheng(BJ-RD)" w:date="2019-06-26T19:14:00Z"/>
                <w:rFonts w:eastAsia="宋体" w:hint="eastAsia"/>
                <w:lang w:eastAsia="zh-CN"/>
              </w:rPr>
            </w:pPr>
            <w:del w:id="3541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5412" w:author="Chunhui zheng(BJ-RD)" w:date="2019-06-26T19:14:00Z"/>
                <w:rFonts w:eastAsia="Times New Roman"/>
                <w:shd w:val="clear" w:color="auto" w:fill="C0C0C0"/>
              </w:rPr>
            </w:pPr>
            <w:del w:id="3541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5414" w:author="Chunhui zheng(BJ-RD)" w:date="2019-06-26T19:14:00Z"/>
                <w:rFonts w:eastAsia="宋体" w:hint="eastAsia"/>
                <w:shd w:val="clear" w:color="auto" w:fill="C0C0C0"/>
                <w:lang w:eastAsia="zh-CN"/>
              </w:rPr>
            </w:pPr>
            <w:del w:id="3541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5416" w:author="Chunhui zheng(BJ-RD)" w:date="2019-06-26T19:14:00Z"/>
                <w:color w:val="999999"/>
              </w:rPr>
            </w:pPr>
            <w:del w:id="35417" w:author="Chunhui zheng(BJ-RD)" w:date="2019-06-26T19:14:00Z">
              <w:r w:rsidDel="006F1C24">
                <w:rPr>
                  <w:rFonts w:eastAsia="宋体" w:hint="eastAsia"/>
                  <w:lang w:eastAsia="zh-CN"/>
                </w:rPr>
                <w:delText>RSVAD_ME35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541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5419" w:author="Chunhui zheng(BJ-RD)" w:date="2019-06-26T19:14:00Z"/>
                <w:sz w:val="15"/>
                <w:szCs w:val="15"/>
              </w:rPr>
            </w:pPr>
            <w:del w:id="35420"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5421" w:author="Chunhui zheng(BJ-RD)" w:date="2019-06-26T19:14:00Z"/>
              </w:rPr>
            </w:pPr>
            <w:ins w:id="35422" w:author="Administrator" w:date="2019-03-07T15:31:00Z">
              <w:del w:id="35423" w:author="Chunhui zheng(BJ-RD)" w:date="2019-06-26T19:14:00Z">
                <w:r w:rsidRPr="00ED641A" w:rsidDel="006F1C24">
                  <w:rPr>
                    <w:rFonts w:eastAsia="宋体" w:hint="eastAsia"/>
                    <w:lang w:eastAsia="zh-CN"/>
                  </w:rPr>
                  <w:delText>x</w:delText>
                </w:r>
              </w:del>
            </w:ins>
            <w:del w:id="3542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5425" w:author="Chunhui zheng(BJ-RD)" w:date="2019-06-26T19:14:00Z"/>
              </w:rPr>
            </w:pPr>
            <w:ins w:id="35426" w:author="Administrator" w:date="2019-03-07T15:31:00Z">
              <w:del w:id="35427" w:author="Chunhui zheng(BJ-RD)" w:date="2019-06-26T19:14:00Z">
                <w:r w:rsidRPr="00ED641A" w:rsidDel="006F1C24">
                  <w:rPr>
                    <w:rFonts w:eastAsia="宋体" w:hint="eastAsia"/>
                    <w:lang w:eastAsia="zh-CN"/>
                  </w:rPr>
                  <w:delText>x</w:delText>
                </w:r>
              </w:del>
            </w:ins>
            <w:del w:id="3542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5429" w:author="Chunhui zheng(BJ-RD)" w:date="2019-06-26T19:14:00Z"/>
              </w:rPr>
            </w:pPr>
            <w:ins w:id="35430" w:author="Administrator" w:date="2019-03-07T15:31:00Z">
              <w:del w:id="35431" w:author="Chunhui zheng(BJ-RD)" w:date="2019-06-26T19:14:00Z">
                <w:r w:rsidRPr="00ED641A" w:rsidDel="006F1C24">
                  <w:rPr>
                    <w:rFonts w:eastAsia="宋体" w:hint="eastAsia"/>
                    <w:lang w:eastAsia="zh-CN"/>
                  </w:rPr>
                  <w:delText>x</w:delText>
                </w:r>
              </w:del>
            </w:ins>
            <w:del w:id="35432" w:author="Chunhui zheng(BJ-RD)" w:date="2019-06-26T19:14:00Z">
              <w:r w:rsidDel="006F1C24">
                <w:delText>x</w:delText>
              </w:r>
            </w:del>
          </w:p>
        </w:tc>
      </w:tr>
      <w:tr w:rsidR="00187EE1" w:rsidDel="006F1C24" w:rsidTr="00187EE1">
        <w:trPr>
          <w:cantSplit/>
          <w:jc w:val="center"/>
          <w:del w:id="35433"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35434" w:author="Chunhui zheng(BJ-RD)" w:date="2019-06-26T19:14:00Z"/>
                <w:b w:val="0"/>
              </w:rPr>
            </w:pPr>
            <w:del w:id="35435"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5436" w:author="Chunhui zheng(BJ-RD)" w:date="2019-06-26T19:14:00Z"/>
                <w:rFonts w:eastAsia="宋体" w:hint="eastAsia"/>
                <w:lang w:eastAsia="zh-CN"/>
              </w:rPr>
            </w:pPr>
            <w:ins w:id="35437" w:author="Administrator" w:date="2019-03-07T17:25:00Z">
              <w:del w:id="3543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5439"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5440" w:author="Chunhui zheng(BJ-RD)" w:date="2019-06-26T19:14:00Z"/>
              </w:rPr>
            </w:pPr>
            <w:ins w:id="35441" w:author="Administrator" w:date="2019-03-07T17:25:00Z">
              <w:del w:id="35442" w:author="Chunhui zheng(BJ-RD)" w:date="2019-06-26T19:14:00Z">
                <w:r w:rsidRPr="007C2E95" w:rsidDel="006F1C24">
                  <w:rPr>
                    <w:rFonts w:eastAsia="宋体" w:hint="eastAsia"/>
                    <w:lang w:eastAsia="zh-CN"/>
                  </w:rPr>
                  <w:delText>RO</w:delText>
                </w:r>
              </w:del>
            </w:ins>
            <w:del w:id="35443"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35444" w:author="Chunhui zheng(BJ-RD)" w:date="2019-06-26T19:14:00Z"/>
                <w:rFonts w:eastAsia="宋体" w:hint="eastAsia"/>
                <w:lang w:eastAsia="zh-CN"/>
              </w:rPr>
            </w:pPr>
            <w:del w:id="35445"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5446" w:author="Chunhui zheng(BJ-RD)" w:date="2019-06-26T19:14:00Z"/>
                <w:rFonts w:eastAsia="宋体" w:hint="eastAsia"/>
                <w:b/>
                <w:lang w:eastAsia="zh-CN"/>
              </w:rPr>
            </w:pPr>
            <w:del w:id="35447" w:author="Chunhui zheng(BJ-RD)" w:date="2019-06-26T19:14:00Z">
              <w:r w:rsidDel="006F1C24">
                <w:rPr>
                  <w:rFonts w:eastAsia="宋体" w:hint="eastAsia"/>
                  <w:b/>
                  <w:lang w:eastAsia="zh-CN"/>
                </w:rPr>
                <w:delText xml:space="preserve">MEM entry3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187EE1" w:rsidRPr="00907B65" w:rsidDel="006F1C24" w:rsidRDefault="00187EE1" w:rsidP="00CE725F">
            <w:pPr>
              <w:pStyle w:val="IRSBitDescription"/>
              <w:ind w:left="53"/>
              <w:rPr>
                <w:del w:id="35448" w:author="Chunhui zheng(BJ-RD)" w:date="2019-06-26T19:14:00Z"/>
                <w:rFonts w:eastAsia="宋体" w:hint="eastAsia"/>
                <w:b/>
                <w:lang w:eastAsia="zh-CN"/>
              </w:rPr>
            </w:pPr>
          </w:p>
          <w:p w:rsidR="00187EE1" w:rsidDel="006F1C24" w:rsidRDefault="00187EE1" w:rsidP="00CE725F">
            <w:pPr>
              <w:ind w:leftChars="25" w:left="53"/>
              <w:rPr>
                <w:del w:id="35449" w:author="Chunhui zheng(BJ-RD)" w:date="2019-06-26T19:14:00Z"/>
                <w:sz w:val="16"/>
                <w:szCs w:val="16"/>
                <w:shd w:val="clear" w:color="auto" w:fill="C0C0C0"/>
              </w:rPr>
            </w:pPr>
            <w:del w:id="35450"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5451" w:author="Chunhui zheng(BJ-RD)" w:date="2019-06-26T19:14:00Z"/>
                <w:rFonts w:eastAsia="宋体" w:hint="eastAsia"/>
                <w:lang w:eastAsia="zh-CN"/>
              </w:rPr>
            </w:pPr>
            <w:del w:id="35452"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5453" w:author="Chunhui zheng(BJ-RD)" w:date="2019-06-26T19:14:00Z"/>
                <w:rFonts w:eastAsia="Times New Roman"/>
                <w:shd w:val="clear" w:color="auto" w:fill="C0C0C0"/>
              </w:rPr>
            </w:pPr>
            <w:del w:id="3545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5455" w:author="Chunhui zheng(BJ-RD)" w:date="2019-06-26T19:14:00Z"/>
                <w:rFonts w:eastAsia="宋体" w:hint="eastAsia"/>
                <w:shd w:val="clear" w:color="auto" w:fill="C0C0C0"/>
                <w:lang w:eastAsia="zh-CN"/>
              </w:rPr>
            </w:pPr>
            <w:del w:id="3545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5457" w:author="Chunhui zheng(BJ-RD)" w:date="2019-06-26T19:14:00Z"/>
                <w:color w:val="999999"/>
              </w:rPr>
            </w:pPr>
            <w:del w:id="35458" w:author="Chunhui zheng(BJ-RD)" w:date="2019-06-26T19:14:00Z">
              <w:r w:rsidDel="006F1C24">
                <w:rPr>
                  <w:rFonts w:eastAsia="宋体" w:hint="eastAsia"/>
                  <w:lang w:eastAsia="zh-CN"/>
                </w:rPr>
                <w:delText>RSVAD_ME35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5459"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5460" w:author="Chunhui zheng(BJ-RD)" w:date="2019-06-26T19:14:00Z"/>
                <w:sz w:val="15"/>
                <w:szCs w:val="15"/>
              </w:rPr>
            </w:pPr>
            <w:del w:id="35461"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5462" w:author="Chunhui zheng(BJ-RD)" w:date="2019-06-26T19:14:00Z"/>
              </w:rPr>
            </w:pPr>
            <w:ins w:id="35463" w:author="Administrator" w:date="2019-03-07T15:31:00Z">
              <w:del w:id="35464" w:author="Chunhui zheng(BJ-RD)" w:date="2019-06-26T19:14:00Z">
                <w:r w:rsidRPr="00ED641A" w:rsidDel="006F1C24">
                  <w:rPr>
                    <w:rFonts w:eastAsia="宋体" w:hint="eastAsia"/>
                    <w:lang w:eastAsia="zh-CN"/>
                  </w:rPr>
                  <w:delText>x</w:delText>
                </w:r>
              </w:del>
            </w:ins>
            <w:del w:id="35465"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5466" w:author="Chunhui zheng(BJ-RD)" w:date="2019-06-26T19:14:00Z"/>
              </w:rPr>
            </w:pPr>
            <w:ins w:id="35467" w:author="Administrator" w:date="2019-03-07T15:31:00Z">
              <w:del w:id="35468" w:author="Chunhui zheng(BJ-RD)" w:date="2019-06-26T19:14:00Z">
                <w:r w:rsidRPr="00ED641A" w:rsidDel="006F1C24">
                  <w:rPr>
                    <w:rFonts w:eastAsia="宋体" w:hint="eastAsia"/>
                    <w:lang w:eastAsia="zh-CN"/>
                  </w:rPr>
                  <w:delText>x</w:delText>
                </w:r>
              </w:del>
            </w:ins>
            <w:del w:id="35469"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5470" w:author="Chunhui zheng(BJ-RD)" w:date="2019-06-26T19:14:00Z"/>
              </w:rPr>
            </w:pPr>
            <w:ins w:id="35471" w:author="Administrator" w:date="2019-03-07T15:31:00Z">
              <w:del w:id="35472" w:author="Chunhui zheng(BJ-RD)" w:date="2019-06-26T19:14:00Z">
                <w:r w:rsidRPr="00ED641A" w:rsidDel="006F1C24">
                  <w:rPr>
                    <w:rFonts w:eastAsia="宋体" w:hint="eastAsia"/>
                    <w:lang w:eastAsia="zh-CN"/>
                  </w:rPr>
                  <w:delText>x</w:delText>
                </w:r>
              </w:del>
            </w:ins>
            <w:del w:id="35473" w:author="Chunhui zheng(BJ-RD)" w:date="2019-06-26T19:14:00Z">
              <w:r w:rsidDel="006F1C24">
                <w:delText>x</w:delText>
              </w:r>
            </w:del>
          </w:p>
        </w:tc>
      </w:tr>
    </w:tbl>
    <w:p w:rsidR="00CE725F" w:rsidDel="006F1C24" w:rsidRDefault="00CE725F" w:rsidP="00CE725F">
      <w:pPr>
        <w:rPr>
          <w:del w:id="35474" w:author="Chunhui zheng(BJ-RD)" w:date="2019-06-26T19:14:00Z"/>
          <w:rFonts w:hint="eastAsia"/>
        </w:rPr>
      </w:pPr>
    </w:p>
    <w:p w:rsidR="00CE725F" w:rsidDel="006F1C24" w:rsidRDefault="00CE725F" w:rsidP="00CE725F">
      <w:pPr>
        <w:pStyle w:val="IRSReg-Heading"/>
        <w:ind w:left="189"/>
        <w:rPr>
          <w:del w:id="35475" w:author="Chunhui zheng(BJ-RD)" w:date="2019-06-26T19:14:00Z"/>
        </w:rPr>
      </w:pPr>
      <w:del w:id="35476" w:author="Chunhui zheng(BJ-RD)" w:date="2019-06-26T19:14:00Z">
        <w:r w:rsidDel="006F1C24">
          <w:rPr>
            <w:u w:val="single"/>
          </w:rPr>
          <w:delText>Offset Address:</w:delText>
        </w:r>
        <w:r w:rsidDel="006F1C24">
          <w:rPr>
            <w:rFonts w:eastAsia="宋体"/>
            <w:u w:val="single"/>
            <w:lang w:eastAsia="zh-CN"/>
          </w:rPr>
          <w:delText>2</w:delText>
        </w:r>
        <w:r w:rsidDel="006F1C24">
          <w:rPr>
            <w:rFonts w:eastAsia="宋体" w:hint="eastAsia"/>
            <w:u w:val="single"/>
            <w:lang w:eastAsia="zh-CN"/>
          </w:rPr>
          <w:delText>8</w:delText>
        </w:r>
        <w:r w:rsidDel="006F1C24">
          <w:rPr>
            <w:rFonts w:eastAsia="宋体"/>
            <w:u w:val="single"/>
            <w:lang w:eastAsia="zh-CN"/>
          </w:rPr>
          <w:delText>7</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8</w:delText>
        </w:r>
        <w:r w:rsidDel="006F1C24">
          <w:rPr>
            <w:rFonts w:eastAsia="宋体"/>
            <w:u w:val="single"/>
            <w:lang w:eastAsia="zh-CN"/>
          </w:rPr>
          <w:delText>4</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35</w:delText>
        </w:r>
        <w:r w:rsidDel="006F1C24">
          <w:rPr>
            <w:rFonts w:hint="eastAsia"/>
            <w:lang w:eastAsia="zh-TW"/>
          </w:rPr>
          <w:tab/>
        </w:r>
        <w:r w:rsidDel="006F1C24">
          <w:delText xml:space="preserve">Default Value: </w:delText>
        </w:r>
        <w:r w:rsidDel="006F1C24">
          <w:rPr>
            <w:color w:val="000000"/>
          </w:rPr>
          <w:delText>0</w:delText>
        </w:r>
        <w:r w:rsidRPr="00836DEF" w:rsidDel="006F1C24">
          <w:rPr>
            <w:rFonts w:eastAsia="宋体" w:hint="eastAsia"/>
            <w:color w:val="000000"/>
            <w:lang w:eastAsia="zh-CN"/>
          </w:rPr>
          <w:delText>1FF</w:delText>
        </w:r>
        <w:r w:rsidDel="006F1C24">
          <w:rPr>
            <w:color w:val="000000"/>
          </w:rPr>
          <w:delText xml:space="preserve"> </w:delText>
        </w:r>
        <w:r w:rsidRPr="00836DEF"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4"/>
        <w:gridCol w:w="698"/>
        <w:gridCol w:w="672"/>
        <w:gridCol w:w="565"/>
        <w:gridCol w:w="3626"/>
        <w:gridCol w:w="2424"/>
        <w:gridCol w:w="664"/>
        <w:gridCol w:w="593"/>
        <w:gridCol w:w="164"/>
        <w:gridCol w:w="156"/>
        <w:gridCol w:w="165"/>
      </w:tblGrid>
      <w:tr w:rsidR="00CE725F" w:rsidDel="006F1C24" w:rsidTr="001B3CFA">
        <w:trPr>
          <w:cantSplit/>
          <w:trHeight w:val="300"/>
          <w:jc w:val="center"/>
          <w:del w:id="35477" w:author="Chunhui zheng(BJ-RD)" w:date="2019-06-26T19:14:00Z"/>
        </w:trPr>
        <w:tc>
          <w:tcPr>
            <w:tcW w:w="209" w:type="pct"/>
            <w:tcMar>
              <w:top w:w="0" w:type="dxa"/>
              <w:left w:w="29" w:type="dxa"/>
              <w:bottom w:w="0" w:type="dxa"/>
              <w:right w:w="29" w:type="dxa"/>
            </w:tcMar>
            <w:vAlign w:val="center"/>
          </w:tcPr>
          <w:p w:rsidR="00CE725F" w:rsidDel="006F1C24" w:rsidRDefault="00CE725F" w:rsidP="00CE725F">
            <w:pPr>
              <w:pStyle w:val="IRSBitItem"/>
              <w:rPr>
                <w:del w:id="35478" w:author="Chunhui zheng(BJ-RD)" w:date="2019-06-26T19:14:00Z"/>
              </w:rPr>
            </w:pPr>
            <w:del w:id="35479"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35480" w:author="Chunhui zheng(BJ-RD)" w:date="2019-06-26T19:14:00Z"/>
                <w:b/>
              </w:rPr>
            </w:pPr>
            <w:del w:id="35481"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35482" w:author="Chunhui zheng(BJ-RD)" w:date="2019-06-26T19:14:00Z"/>
                <w:b/>
              </w:rPr>
            </w:pPr>
            <w:del w:id="35483"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35484" w:author="Chunhui zheng(BJ-RD)" w:date="2019-06-26T19:14:00Z"/>
                <w:b/>
              </w:rPr>
            </w:pPr>
            <w:del w:id="35485" w:author="Chunhui zheng(BJ-RD)" w:date="2019-06-26T19:14:00Z">
              <w:r w:rsidRPr="00F62296" w:rsidDel="006F1C24">
                <w:rPr>
                  <w:b/>
                </w:rPr>
                <w:delText>Default</w:delText>
              </w:r>
            </w:del>
          </w:p>
        </w:tc>
        <w:tc>
          <w:tcPr>
            <w:tcW w:w="1786" w:type="pct"/>
            <w:tcMar>
              <w:top w:w="0" w:type="dxa"/>
              <w:left w:w="29" w:type="dxa"/>
              <w:bottom w:w="0" w:type="dxa"/>
              <w:right w:w="29" w:type="dxa"/>
            </w:tcMar>
            <w:vAlign w:val="center"/>
          </w:tcPr>
          <w:p w:rsidR="00CE725F" w:rsidRPr="00293312" w:rsidDel="006F1C24" w:rsidRDefault="00CE725F" w:rsidP="00CE725F">
            <w:pPr>
              <w:pStyle w:val="IRSBitDescription"/>
              <w:ind w:left="53"/>
              <w:rPr>
                <w:del w:id="35486" w:author="Chunhui zheng(BJ-RD)" w:date="2019-06-26T19:14:00Z"/>
                <w:rFonts w:eastAsia="Times New Roman"/>
                <w:b/>
              </w:rPr>
            </w:pPr>
            <w:del w:id="35487" w:author="Chunhui zheng(BJ-RD)" w:date="2019-06-26T19:14:00Z">
              <w:r w:rsidRPr="00293312" w:rsidDel="006F1C24">
                <w:rPr>
                  <w:rFonts w:eastAsia="Times New Roman"/>
                  <w:b/>
                </w:rPr>
                <w:delText>Description</w:delText>
              </w:r>
            </w:del>
          </w:p>
        </w:tc>
        <w:tc>
          <w:tcPr>
            <w:tcW w:w="1194" w:type="pct"/>
            <w:tcMar>
              <w:top w:w="0" w:type="dxa"/>
              <w:left w:w="29" w:type="dxa"/>
              <w:bottom w:w="0" w:type="dxa"/>
              <w:right w:w="29" w:type="dxa"/>
            </w:tcMar>
            <w:vAlign w:val="center"/>
          </w:tcPr>
          <w:p w:rsidR="00CE725F" w:rsidRPr="00F62296" w:rsidDel="006F1C24" w:rsidRDefault="00CE725F" w:rsidP="00CE725F">
            <w:pPr>
              <w:pStyle w:val="IRSBitMnemonic"/>
              <w:ind w:left="53"/>
              <w:rPr>
                <w:del w:id="35488" w:author="Chunhui zheng(BJ-RD)" w:date="2019-06-26T19:14:00Z"/>
              </w:rPr>
            </w:pPr>
            <w:del w:id="35489"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35490" w:author="Chunhui zheng(BJ-RD)" w:date="2019-06-26T19:14:00Z"/>
                <w:b/>
              </w:rPr>
            </w:pPr>
            <w:del w:id="35491"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35492" w:author="Chunhui zheng(BJ-RD)" w:date="2019-06-26T19:14:00Z"/>
                <w:b/>
              </w:rPr>
            </w:pPr>
            <w:del w:id="35493"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35494" w:author="Chunhui zheng(BJ-RD)" w:date="2019-06-26T19:14:00Z"/>
                <w:b/>
              </w:rPr>
            </w:pPr>
            <w:del w:id="35495"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35496" w:author="Chunhui zheng(BJ-RD)" w:date="2019-06-26T19:14:00Z"/>
                <w:b/>
              </w:rPr>
            </w:pPr>
            <w:del w:id="35497"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35498" w:author="Chunhui zheng(BJ-RD)" w:date="2019-06-26T19:14:00Z"/>
                <w:b/>
              </w:rPr>
            </w:pPr>
            <w:del w:id="35499" w:author="Chunhui zheng(BJ-RD)" w:date="2019-06-26T19:14:00Z">
              <w:r w:rsidRPr="00F62296" w:rsidDel="006F1C24">
                <w:rPr>
                  <w:b/>
                </w:rPr>
                <w:delText>E</w:delText>
              </w:r>
            </w:del>
          </w:p>
        </w:tc>
      </w:tr>
      <w:tr w:rsidR="00CE725F" w:rsidDel="006F1C24" w:rsidTr="001B3CFA">
        <w:trPr>
          <w:cantSplit/>
          <w:trHeight w:val="300"/>
          <w:jc w:val="center"/>
          <w:del w:id="35500" w:author="Chunhui zheng(BJ-RD)" w:date="2019-06-26T19:14:00Z"/>
        </w:trPr>
        <w:tc>
          <w:tcPr>
            <w:tcW w:w="209" w:type="pct"/>
            <w:tcMar>
              <w:top w:w="0" w:type="dxa"/>
              <w:left w:w="29" w:type="dxa"/>
              <w:bottom w:w="0" w:type="dxa"/>
              <w:right w:w="29" w:type="dxa"/>
            </w:tcMar>
          </w:tcPr>
          <w:p w:rsidR="00CE725F" w:rsidRPr="00FC735D" w:rsidDel="006F1C24" w:rsidRDefault="00CE725F" w:rsidP="00CE725F">
            <w:pPr>
              <w:pStyle w:val="IRSBitItem"/>
              <w:jc w:val="left"/>
              <w:rPr>
                <w:del w:id="35501" w:author="Chunhui zheng(BJ-RD)" w:date="2019-06-26T19:14:00Z"/>
                <w:rFonts w:eastAsia="宋体" w:hint="eastAsia"/>
                <w:b w:val="0"/>
                <w:lang w:eastAsia="zh-CN"/>
              </w:rPr>
            </w:pPr>
            <w:del w:id="35502"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CE725F" w:rsidDel="006F1C24" w:rsidRDefault="00CE725F" w:rsidP="00CE725F">
            <w:pPr>
              <w:pStyle w:val="IRSBitAttribute"/>
              <w:rPr>
                <w:del w:id="35503" w:author="Chunhui zheng(BJ-RD)" w:date="2019-06-26T19:14:00Z"/>
              </w:rPr>
            </w:pPr>
            <w:del w:id="35504"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35505" w:author="Chunhui zheng(BJ-RD)" w:date="2019-06-26T19:14:00Z"/>
              </w:rPr>
            </w:pPr>
            <w:del w:id="35506"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35507" w:author="Chunhui zheng(BJ-RD)" w:date="2019-06-26T19:14:00Z"/>
              </w:rPr>
            </w:pPr>
            <w:del w:id="35508" w:author="Chunhui zheng(BJ-RD)" w:date="2019-06-26T19:14:00Z">
              <w:r w:rsidDel="006F1C24">
                <w:delText>0</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35509" w:author="Chunhui zheng(BJ-RD)" w:date="2019-06-26T19:14:00Z"/>
                <w:rFonts w:eastAsia="宋体" w:hint="eastAsia"/>
                <w:b/>
                <w:lang w:eastAsia="zh-CN"/>
              </w:rPr>
            </w:pPr>
            <w:del w:id="35510" w:author="Chunhui zheng(BJ-RD)" w:date="2019-06-26T19:14:00Z">
              <w:r w:rsidDel="006F1C24">
                <w:rPr>
                  <w:rFonts w:eastAsia="宋体" w:hint="eastAsia"/>
                  <w:b/>
                  <w:lang w:eastAsia="zh-CN"/>
                </w:rPr>
                <w:delText>MEM entry35 attr</w:delText>
              </w:r>
            </w:del>
          </w:p>
          <w:p w:rsidR="00CE725F" w:rsidDel="006F1C24" w:rsidRDefault="00CE725F" w:rsidP="00CE725F">
            <w:pPr>
              <w:pStyle w:val="IRSBitDescription"/>
              <w:ind w:left="53"/>
              <w:rPr>
                <w:del w:id="35511" w:author="Chunhui zheng(BJ-RD)" w:date="2019-06-26T19:14:00Z"/>
                <w:rFonts w:eastAsia="宋体" w:hint="eastAsia"/>
                <w:lang w:eastAsia="zh-CN"/>
              </w:rPr>
            </w:pPr>
            <w:del w:id="35512"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CE725F" w:rsidDel="006F1C24" w:rsidRDefault="00CE725F" w:rsidP="00CE725F">
            <w:pPr>
              <w:pStyle w:val="IRSBitDescription"/>
              <w:ind w:left="53"/>
              <w:rPr>
                <w:del w:id="35513" w:author="Chunhui zheng(BJ-RD)" w:date="2019-06-26T19:14:00Z"/>
                <w:rFonts w:eastAsia="宋体" w:hint="eastAsia"/>
                <w:lang w:eastAsia="zh-CN"/>
              </w:rPr>
            </w:pPr>
            <w:del w:id="35514" w:author="Chunhui zheng(BJ-RD)" w:date="2019-06-26T19:14:00Z">
              <w:r w:rsidRPr="004B5834" w:rsidDel="006F1C24">
                <w:rPr>
                  <w:rFonts w:eastAsia="宋体"/>
                  <w:lang w:eastAsia="zh-CN"/>
                </w:rPr>
                <w:delText xml:space="preserve">1'b0: Memory; </w:delText>
              </w:r>
            </w:del>
          </w:p>
          <w:p w:rsidR="00CE725F" w:rsidDel="006F1C24" w:rsidRDefault="00CE725F" w:rsidP="00CE725F">
            <w:pPr>
              <w:pStyle w:val="IRSBitDescription"/>
              <w:ind w:left="53"/>
              <w:rPr>
                <w:del w:id="35515" w:author="Chunhui zheng(BJ-RD)" w:date="2019-06-26T19:14:00Z"/>
                <w:rFonts w:eastAsia="宋体" w:hint="eastAsia"/>
                <w:lang w:eastAsia="zh-CN"/>
              </w:rPr>
            </w:pPr>
            <w:del w:id="35516" w:author="Chunhui zheng(BJ-RD)" w:date="2019-06-26T19:14:00Z">
              <w:r w:rsidRPr="004B5834" w:rsidDel="006F1C24">
                <w:rPr>
                  <w:rFonts w:eastAsia="宋体"/>
                  <w:lang w:eastAsia="zh-CN"/>
                </w:rPr>
                <w:delText xml:space="preserve">1'b1: MMIO; </w:delText>
              </w:r>
            </w:del>
          </w:p>
          <w:p w:rsidR="00CE725F" w:rsidDel="006F1C24" w:rsidRDefault="00CE725F" w:rsidP="00CE725F">
            <w:pPr>
              <w:ind w:leftChars="25" w:left="53"/>
              <w:rPr>
                <w:del w:id="35517" w:author="Chunhui zheng(BJ-RD)" w:date="2019-06-26T19:14:00Z"/>
                <w:sz w:val="16"/>
                <w:szCs w:val="16"/>
                <w:shd w:val="clear" w:color="auto" w:fill="C0C0C0"/>
              </w:rPr>
            </w:pPr>
            <w:del w:id="35518"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35519" w:author="Chunhui zheng(BJ-RD)" w:date="2019-06-26T19:14:00Z"/>
                <w:rFonts w:eastAsia="宋体" w:hint="eastAsia"/>
                <w:lang w:eastAsia="zh-CN"/>
              </w:rPr>
            </w:pPr>
            <w:del w:id="35520"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35521" w:author="Chunhui zheng(BJ-RD)" w:date="2019-06-26T19:14:00Z"/>
                <w:rFonts w:eastAsia="Times New Roman"/>
                <w:shd w:val="clear" w:color="auto" w:fill="C0C0C0"/>
              </w:rPr>
            </w:pPr>
            <w:del w:id="3552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35523" w:author="Chunhui zheng(BJ-RD)" w:date="2019-06-26T19:14:00Z"/>
                <w:rFonts w:eastAsia="Times New Roman"/>
                <w:b/>
              </w:rPr>
            </w:pPr>
            <w:del w:id="3552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D074E0" w:rsidDel="006F1C24" w:rsidRDefault="00CE725F" w:rsidP="00CE725F">
            <w:pPr>
              <w:pStyle w:val="IRSBitMnemonic"/>
              <w:ind w:left="53"/>
              <w:rPr>
                <w:del w:id="35525" w:author="Chunhui zheng(BJ-RD)" w:date="2019-06-26T19:14:00Z"/>
                <w:rFonts w:eastAsia="宋体" w:hint="eastAsia"/>
                <w:lang w:eastAsia="zh-CN"/>
              </w:rPr>
            </w:pPr>
            <w:del w:id="35526"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35</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CE725F" w:rsidDel="006F1C24" w:rsidRDefault="00CE725F" w:rsidP="00CE725F">
            <w:pPr>
              <w:pStyle w:val="IRSBitChipRev"/>
              <w:rPr>
                <w:del w:id="35527"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35528" w:author="Chunhui zheng(BJ-RD)" w:date="2019-06-26T19:14:00Z"/>
                <w:sz w:val="15"/>
                <w:szCs w:val="15"/>
              </w:rPr>
            </w:pPr>
            <w:del w:id="35529"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35530" w:author="Chunhui zheng(BJ-RD)" w:date="2019-06-26T19:14:00Z"/>
                <w:rFonts w:eastAsia="宋体" w:hint="eastAsia"/>
                <w:lang w:eastAsia="zh-CN"/>
              </w:rPr>
            </w:pPr>
            <w:del w:id="35531"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35532" w:author="Chunhui zheng(BJ-RD)" w:date="2019-06-26T19:14:00Z"/>
              </w:rPr>
            </w:pPr>
            <w:del w:id="35533"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35534" w:author="Chunhui zheng(BJ-RD)" w:date="2019-06-26T19:14:00Z"/>
              </w:rPr>
            </w:pPr>
            <w:del w:id="35535" w:author="Chunhui zheng(BJ-RD)" w:date="2019-06-26T19:14:00Z">
              <w:r w:rsidDel="006F1C24">
                <w:delText>x</w:delText>
              </w:r>
            </w:del>
          </w:p>
        </w:tc>
      </w:tr>
      <w:tr w:rsidR="00CE725F" w:rsidDel="006F1C24" w:rsidTr="001B3CFA">
        <w:trPr>
          <w:cantSplit/>
          <w:trHeight w:val="300"/>
          <w:jc w:val="center"/>
          <w:del w:id="35536" w:author="Chunhui zheng(BJ-RD)" w:date="2019-06-26T19:14:00Z"/>
        </w:trPr>
        <w:tc>
          <w:tcPr>
            <w:tcW w:w="209" w:type="pct"/>
            <w:tcMar>
              <w:top w:w="0" w:type="dxa"/>
              <w:left w:w="29" w:type="dxa"/>
              <w:bottom w:w="0" w:type="dxa"/>
              <w:right w:w="29" w:type="dxa"/>
            </w:tcMar>
          </w:tcPr>
          <w:p w:rsidR="00CE725F" w:rsidRPr="00C66D6B" w:rsidDel="006F1C24" w:rsidRDefault="00CE725F" w:rsidP="00CE725F">
            <w:pPr>
              <w:pStyle w:val="IRSBitItem"/>
              <w:jc w:val="left"/>
              <w:rPr>
                <w:del w:id="35537" w:author="Chunhui zheng(BJ-RD)" w:date="2019-06-26T19:14:00Z"/>
                <w:rFonts w:eastAsia="宋体" w:hint="eastAsia"/>
                <w:b w:val="0"/>
                <w:lang w:eastAsia="zh-CN"/>
              </w:rPr>
            </w:pPr>
            <w:del w:id="35538"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35539" w:author="Chunhui zheng(BJ-RD)" w:date="2019-06-26T19:14:00Z"/>
                <w:rFonts w:eastAsia="宋体" w:hint="eastAsia"/>
                <w:lang w:eastAsia="zh-CN"/>
              </w:rPr>
            </w:pPr>
            <w:del w:id="35540"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35541" w:author="Chunhui zheng(BJ-RD)" w:date="2019-06-26T19:14:00Z"/>
                <w:rFonts w:eastAsia="宋体" w:hint="eastAsia"/>
                <w:lang w:eastAsia="zh-CN"/>
              </w:rPr>
            </w:pPr>
            <w:del w:id="35542"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35543" w:author="Chunhui zheng(BJ-RD)" w:date="2019-06-26T19:14:00Z"/>
              </w:rPr>
            </w:pPr>
            <w:del w:id="35544" w:author="Chunhui zheng(BJ-RD)" w:date="2019-06-26T19:14:00Z">
              <w:r w:rsidRPr="00C43B51" w:rsidDel="006F1C24">
                <w:rPr>
                  <w:rFonts w:eastAsia="宋体" w:hint="eastAsia"/>
                  <w:lang w:eastAsia="zh-CN"/>
                </w:rPr>
                <w:delText>FFFh</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35545" w:author="Chunhui zheng(BJ-RD)" w:date="2019-06-26T19:14:00Z"/>
                <w:rFonts w:eastAsia="宋体" w:hint="eastAsia"/>
                <w:b/>
                <w:lang w:eastAsia="zh-CN"/>
              </w:rPr>
            </w:pPr>
            <w:del w:id="35546" w:author="Chunhui zheng(BJ-RD)" w:date="2019-06-26T19:14:00Z">
              <w:r w:rsidDel="006F1C24">
                <w:rPr>
                  <w:rFonts w:eastAsia="宋体" w:hint="eastAsia"/>
                  <w:b/>
                  <w:lang w:eastAsia="zh-CN"/>
                </w:rPr>
                <w:delText>MEM entry35  limit addr</w:delText>
              </w:r>
            </w:del>
          </w:p>
          <w:p w:rsidR="00CE725F" w:rsidDel="006F1C24" w:rsidRDefault="00CE725F" w:rsidP="00CE725F">
            <w:pPr>
              <w:pStyle w:val="IRSBitDescription"/>
              <w:ind w:left="53"/>
              <w:rPr>
                <w:del w:id="35547" w:author="Chunhui zheng(BJ-RD)" w:date="2019-06-26T19:14:00Z"/>
                <w:rFonts w:eastAsia="宋体" w:hint="eastAsia"/>
                <w:lang w:eastAsia="zh-CN"/>
              </w:rPr>
            </w:pPr>
            <w:del w:id="35548" w:author="Chunhui zheng(BJ-RD)" w:date="2019-06-26T19:14:00Z">
              <w:r w:rsidRPr="004759DF" w:rsidDel="006F1C24">
                <w:rPr>
                  <w:rFonts w:eastAsia="宋体"/>
                  <w:lang w:eastAsia="zh-CN"/>
                </w:rPr>
                <w:delText>Memory decoder entry address limit, unit of 256M bytes.</w:delText>
              </w:r>
            </w:del>
          </w:p>
          <w:p w:rsidR="00CE725F" w:rsidDel="006F1C24" w:rsidRDefault="00CE725F" w:rsidP="00CE725F">
            <w:pPr>
              <w:pStyle w:val="IRSBitDescription"/>
              <w:ind w:left="53"/>
              <w:rPr>
                <w:del w:id="35549" w:author="Chunhui zheng(BJ-RD)" w:date="2019-06-26T19:14:00Z"/>
                <w:rFonts w:eastAsia="宋体" w:hint="eastAsia"/>
                <w:lang w:eastAsia="zh-CN"/>
              </w:rPr>
            </w:pPr>
            <w:del w:id="35550"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CE725F" w:rsidDel="006F1C24" w:rsidRDefault="00CE725F" w:rsidP="00CE725F">
            <w:pPr>
              <w:pStyle w:val="IRSBitDescription"/>
              <w:ind w:left="53"/>
              <w:rPr>
                <w:del w:id="35551" w:author="Chunhui zheng(BJ-RD)" w:date="2019-06-26T19:14:00Z"/>
                <w:rFonts w:eastAsia="宋体" w:hint="eastAsia"/>
                <w:lang w:eastAsia="zh-CN"/>
              </w:rPr>
            </w:pPr>
            <w:del w:id="35552"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CE725F" w:rsidDel="006F1C24" w:rsidRDefault="00CE725F" w:rsidP="00CE725F">
            <w:pPr>
              <w:pStyle w:val="IRSBitDescription"/>
              <w:ind w:left="53"/>
              <w:rPr>
                <w:del w:id="35553" w:author="Chunhui zheng(BJ-RD)" w:date="2019-06-26T19:14:00Z"/>
                <w:rFonts w:eastAsia="宋体" w:hint="eastAsia"/>
                <w:lang w:eastAsia="zh-CN"/>
              </w:rPr>
            </w:pPr>
            <w:del w:id="35554"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CE725F" w:rsidDel="006F1C24" w:rsidRDefault="00CE725F" w:rsidP="00CE725F">
            <w:pPr>
              <w:pStyle w:val="IRSBitDescription"/>
              <w:ind w:left="53"/>
              <w:rPr>
                <w:del w:id="35555" w:author="Chunhui zheng(BJ-RD)" w:date="2019-06-26T19:14:00Z"/>
                <w:rFonts w:eastAsia="宋体" w:hint="eastAsia"/>
                <w:lang w:eastAsia="zh-CN"/>
              </w:rPr>
            </w:pPr>
          </w:p>
          <w:p w:rsidR="00CE725F" w:rsidDel="006F1C24" w:rsidRDefault="00CE725F" w:rsidP="00CE725F">
            <w:pPr>
              <w:pStyle w:val="IRSBitDescription"/>
              <w:ind w:left="53"/>
              <w:rPr>
                <w:del w:id="35556" w:author="Chunhui zheng(BJ-RD)" w:date="2019-06-26T19:14:00Z"/>
                <w:rFonts w:eastAsia="宋体" w:hint="eastAsia"/>
                <w:lang w:eastAsia="zh-CN"/>
              </w:rPr>
            </w:pPr>
            <w:del w:id="35557" w:author="Chunhui zheng(BJ-RD)" w:date="2019-06-26T19:14:00Z">
              <w:r w:rsidRPr="004759DF" w:rsidDel="006F1C24">
                <w:rPr>
                  <w:rFonts w:eastAsia="宋体"/>
                  <w:lang w:eastAsia="zh-CN"/>
                </w:rPr>
                <w:delText>For an address X, When Base address &lt;= X &lt;= limit address then hit this entry</w:delText>
              </w:r>
            </w:del>
          </w:p>
          <w:p w:rsidR="00CE725F" w:rsidDel="006F1C24" w:rsidRDefault="00CE725F" w:rsidP="00CE725F">
            <w:pPr>
              <w:ind w:leftChars="25" w:left="53"/>
              <w:rPr>
                <w:del w:id="35558" w:author="Chunhui zheng(BJ-RD)" w:date="2019-06-26T19:14:00Z"/>
                <w:sz w:val="16"/>
                <w:szCs w:val="16"/>
                <w:shd w:val="clear" w:color="auto" w:fill="C0C0C0"/>
              </w:rPr>
            </w:pPr>
            <w:del w:id="3555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35560" w:author="Chunhui zheng(BJ-RD)" w:date="2019-06-26T19:14:00Z"/>
                <w:rFonts w:eastAsia="宋体" w:hint="eastAsia"/>
                <w:lang w:eastAsia="zh-CN"/>
              </w:rPr>
            </w:pPr>
            <w:del w:id="35561"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35562" w:author="Chunhui zheng(BJ-RD)" w:date="2019-06-26T19:14:00Z"/>
                <w:rFonts w:eastAsia="Times New Roman"/>
                <w:shd w:val="clear" w:color="auto" w:fill="C0C0C0"/>
              </w:rPr>
            </w:pPr>
            <w:del w:id="3556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35564" w:author="Chunhui zheng(BJ-RD)" w:date="2019-06-26T19:14:00Z"/>
                <w:rFonts w:eastAsia="宋体" w:hint="eastAsia"/>
                <w:b/>
                <w:lang w:eastAsia="zh-CN"/>
              </w:rPr>
            </w:pPr>
            <w:del w:id="3556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C453A9" w:rsidDel="006F1C24" w:rsidRDefault="00CE725F" w:rsidP="00CE725F">
            <w:pPr>
              <w:pStyle w:val="IRSBitMnemonic"/>
              <w:ind w:left="53"/>
              <w:rPr>
                <w:del w:id="35566" w:author="Chunhui zheng(BJ-RD)" w:date="2019-06-26T19:14:00Z"/>
                <w:rFonts w:eastAsia="宋体" w:hint="eastAsia"/>
                <w:lang w:eastAsia="zh-CN"/>
              </w:rPr>
            </w:pPr>
            <w:del w:id="35567" w:author="Chunhui zheng(BJ-RD)" w:date="2019-06-26T19:14:00Z">
              <w:r w:rsidDel="006F1C24">
                <w:rPr>
                  <w:rFonts w:eastAsia="宋体" w:hint="eastAsia"/>
                  <w:lang w:eastAsia="zh-CN"/>
                </w:rPr>
                <w:delText>RSVAD_ME35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35568"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35569" w:author="Chunhui zheng(BJ-RD)" w:date="2019-06-26T19:14:00Z"/>
                <w:sz w:val="15"/>
                <w:szCs w:val="15"/>
              </w:rPr>
            </w:pPr>
            <w:del w:id="35570" w:author="Chunhui zheng(BJ-RD)" w:date="2019-06-26T19:14:00Z">
              <w:r w:rsidDel="006F1C24">
                <w:delText>vcc</w:delText>
              </w:r>
            </w:del>
          </w:p>
        </w:tc>
        <w:tc>
          <w:tcPr>
            <w:tcW w:w="81" w:type="pct"/>
            <w:tcMar>
              <w:top w:w="0" w:type="dxa"/>
              <w:left w:w="29" w:type="dxa"/>
              <w:bottom w:w="0" w:type="dxa"/>
              <w:right w:w="29" w:type="dxa"/>
            </w:tcMar>
          </w:tcPr>
          <w:p w:rsidR="00CE725F" w:rsidRPr="00907B65" w:rsidDel="006F1C24" w:rsidRDefault="00CE725F" w:rsidP="00CE725F">
            <w:pPr>
              <w:pStyle w:val="IRSBitsugS"/>
              <w:rPr>
                <w:del w:id="35571" w:author="Chunhui zheng(BJ-RD)" w:date="2019-06-26T19:14:00Z"/>
                <w:rFonts w:eastAsia="宋体" w:hint="eastAsia"/>
                <w:lang w:eastAsia="zh-CN"/>
              </w:rPr>
            </w:pPr>
            <w:del w:id="35572"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35573" w:author="Chunhui zheng(BJ-RD)" w:date="2019-06-26T19:14:00Z"/>
              </w:rPr>
            </w:pPr>
            <w:del w:id="35574"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35575" w:author="Chunhui zheng(BJ-RD)" w:date="2019-06-26T19:14:00Z"/>
              </w:rPr>
            </w:pPr>
            <w:del w:id="35576" w:author="Chunhui zheng(BJ-RD)" w:date="2019-06-26T19:14:00Z">
              <w:r w:rsidDel="006F1C24">
                <w:delText>x</w:delText>
              </w:r>
            </w:del>
          </w:p>
        </w:tc>
      </w:tr>
      <w:tr w:rsidR="00DD11C5" w:rsidDel="006F1C24" w:rsidTr="001B3CFA">
        <w:trPr>
          <w:cantSplit/>
          <w:trHeight w:val="300"/>
          <w:jc w:val="center"/>
          <w:del w:id="35577" w:author="Chunhui zheng(BJ-RD)" w:date="2019-06-26T19:14:00Z"/>
        </w:trPr>
        <w:tc>
          <w:tcPr>
            <w:tcW w:w="209" w:type="pct"/>
            <w:tcMar>
              <w:top w:w="0" w:type="dxa"/>
              <w:left w:w="29" w:type="dxa"/>
              <w:bottom w:w="0" w:type="dxa"/>
              <w:right w:w="29" w:type="dxa"/>
            </w:tcMar>
          </w:tcPr>
          <w:p w:rsidR="00DD11C5" w:rsidDel="006F1C24" w:rsidRDefault="00DD11C5" w:rsidP="00CE725F">
            <w:pPr>
              <w:pStyle w:val="IRSBitItem"/>
              <w:jc w:val="left"/>
              <w:rPr>
                <w:del w:id="35578" w:author="Chunhui zheng(BJ-RD)" w:date="2019-06-26T19:14:00Z"/>
                <w:rFonts w:eastAsia="宋体" w:hint="eastAsia"/>
                <w:b w:val="0"/>
                <w:lang w:eastAsia="zh-CN"/>
              </w:rPr>
            </w:pPr>
            <w:del w:id="35579"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DD11C5" w:rsidDel="006F1C24" w:rsidRDefault="00DD11C5" w:rsidP="00CE725F">
            <w:pPr>
              <w:pStyle w:val="IRSBitAttribute"/>
              <w:rPr>
                <w:del w:id="35580" w:author="Chunhui zheng(BJ-RD)" w:date="2019-06-26T19:14:00Z"/>
              </w:rPr>
            </w:pPr>
            <w:ins w:id="35581" w:author="Administrator" w:date="2019-03-07T15:55:00Z">
              <w:del w:id="35582"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DD11C5" w:rsidRPr="00A0741C" w:rsidDel="006F1C24" w:rsidRDefault="00DD11C5" w:rsidP="00CE725F">
            <w:pPr>
              <w:pStyle w:val="IRSBitHW-Property"/>
              <w:rPr>
                <w:del w:id="35583" w:author="Chunhui zheng(BJ-RD)" w:date="2019-06-26T19:14:00Z"/>
              </w:rPr>
            </w:pPr>
            <w:ins w:id="35584" w:author="Administrator" w:date="2019-03-07T15:55:00Z">
              <w:del w:id="35585" w:author="Chunhui zheng(BJ-RD)" w:date="2019-06-26T19:14:00Z">
                <w:r w:rsidRPr="00A0741C" w:rsidDel="006F1C24">
                  <w:delText>RO</w:delText>
                </w:r>
              </w:del>
            </w:ins>
          </w:p>
        </w:tc>
        <w:tc>
          <w:tcPr>
            <w:tcW w:w="278" w:type="pct"/>
            <w:tcMar>
              <w:top w:w="0" w:type="dxa"/>
              <w:left w:w="29" w:type="dxa"/>
              <w:bottom w:w="0" w:type="dxa"/>
              <w:right w:w="29" w:type="dxa"/>
            </w:tcMar>
          </w:tcPr>
          <w:p w:rsidR="00DD11C5" w:rsidDel="006F1C24" w:rsidRDefault="00DD11C5" w:rsidP="00CE725F">
            <w:pPr>
              <w:pStyle w:val="IRSBitDefault"/>
              <w:rPr>
                <w:del w:id="35586" w:author="Chunhui zheng(BJ-RD)" w:date="2019-06-26T19:14:00Z"/>
              </w:rPr>
            </w:pPr>
            <w:ins w:id="35587" w:author="Administrator" w:date="2019-03-07T15:55:00Z">
              <w:del w:id="35588" w:author="Chunhui zheng(BJ-RD)" w:date="2019-06-26T19:14:00Z">
                <w:r w:rsidDel="006F1C24">
                  <w:delText>0</w:delText>
                </w:r>
              </w:del>
            </w:ins>
          </w:p>
        </w:tc>
        <w:tc>
          <w:tcPr>
            <w:tcW w:w="1786" w:type="pct"/>
            <w:tcMar>
              <w:top w:w="0" w:type="dxa"/>
              <w:left w:w="29" w:type="dxa"/>
              <w:bottom w:w="0" w:type="dxa"/>
              <w:right w:w="29" w:type="dxa"/>
            </w:tcMar>
          </w:tcPr>
          <w:p w:rsidR="00DD11C5" w:rsidDel="006F1C24" w:rsidRDefault="00DD11C5" w:rsidP="00CE725F">
            <w:pPr>
              <w:pStyle w:val="IRSBitDescription"/>
              <w:ind w:left="53"/>
              <w:rPr>
                <w:del w:id="35589" w:author="Chunhui zheng(BJ-RD)" w:date="2019-06-26T19:14:00Z"/>
                <w:rFonts w:eastAsia="宋体" w:hint="eastAsia"/>
                <w:b/>
                <w:lang w:eastAsia="zh-CN"/>
              </w:rPr>
            </w:pPr>
            <w:del w:id="35590" w:author="Chunhui zheng(BJ-RD)" w:date="2019-06-26T19:14:00Z">
              <w:r w:rsidDel="006F1C24">
                <w:rPr>
                  <w:rFonts w:eastAsia="宋体" w:hint="eastAsia"/>
                  <w:b/>
                  <w:lang w:eastAsia="zh-CN"/>
                </w:rPr>
                <w:delText>MEM entry35  interleave addr bit sel</w:delText>
              </w:r>
            </w:del>
          </w:p>
          <w:p w:rsidR="00DD11C5" w:rsidDel="006F1C24" w:rsidRDefault="00DD11C5" w:rsidP="00CE725F">
            <w:pPr>
              <w:pStyle w:val="IRSBitDescription"/>
              <w:ind w:left="53"/>
              <w:rPr>
                <w:del w:id="35591" w:author="Chunhui zheng(BJ-RD)" w:date="2019-06-26T19:14:00Z"/>
                <w:rFonts w:eastAsia="宋体" w:hint="eastAsia"/>
                <w:lang w:eastAsia="zh-CN"/>
              </w:rPr>
            </w:pPr>
            <w:del w:id="35592"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DD11C5" w:rsidDel="006F1C24" w:rsidRDefault="00DD11C5" w:rsidP="00CE725F">
            <w:pPr>
              <w:ind w:leftChars="25" w:left="53"/>
              <w:rPr>
                <w:del w:id="35593" w:author="Chunhui zheng(BJ-RD)" w:date="2019-06-26T19:14:00Z"/>
                <w:sz w:val="16"/>
                <w:szCs w:val="16"/>
                <w:shd w:val="clear" w:color="auto" w:fill="C0C0C0"/>
              </w:rPr>
            </w:pPr>
            <w:del w:id="35594"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DD11C5" w:rsidDel="006F1C24" w:rsidRDefault="00DD11C5" w:rsidP="00CE725F">
            <w:pPr>
              <w:pStyle w:val="IRSBitDescription"/>
              <w:ind w:left="53"/>
              <w:rPr>
                <w:del w:id="35595" w:author="Chunhui zheng(BJ-RD)" w:date="2019-06-26T19:14:00Z"/>
                <w:rFonts w:eastAsia="宋体" w:hint="eastAsia"/>
                <w:lang w:eastAsia="zh-CN"/>
              </w:rPr>
            </w:pPr>
            <w:del w:id="35596" w:author="Chunhui zheng(BJ-RD)" w:date="2019-06-26T19:14:00Z">
              <w:r w:rsidDel="006F1C24">
                <w:rPr>
                  <w:szCs w:val="16"/>
                  <w:shd w:val="clear" w:color="auto" w:fill="C0C0C0"/>
                </w:rPr>
                <w:delText>@((#control_lock = lock_port RSVAD_LOCK)) ))</w:delText>
              </w:r>
            </w:del>
          </w:p>
          <w:p w:rsidR="00DD11C5" w:rsidRPr="00293312" w:rsidDel="006F1C24" w:rsidRDefault="00DD11C5" w:rsidP="00CE725F">
            <w:pPr>
              <w:pStyle w:val="IRSBitDescription"/>
              <w:ind w:left="53"/>
              <w:rPr>
                <w:del w:id="35597" w:author="Chunhui zheng(BJ-RD)" w:date="2019-06-26T19:14:00Z"/>
                <w:rFonts w:eastAsia="Times New Roman"/>
                <w:shd w:val="clear" w:color="auto" w:fill="C0C0C0"/>
              </w:rPr>
            </w:pPr>
            <w:del w:id="3559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DD11C5" w:rsidDel="006F1C24" w:rsidRDefault="00DD11C5" w:rsidP="00CE725F">
            <w:pPr>
              <w:pStyle w:val="IRSBitDescription"/>
              <w:ind w:left="53"/>
              <w:rPr>
                <w:del w:id="35599" w:author="Chunhui zheng(BJ-RD)" w:date="2019-06-26T19:14:00Z"/>
                <w:rFonts w:eastAsia="宋体" w:hint="eastAsia"/>
                <w:b/>
                <w:lang w:eastAsia="zh-CN"/>
              </w:rPr>
            </w:pPr>
            <w:del w:id="3560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DD11C5" w:rsidDel="006F1C24" w:rsidRDefault="00DD11C5" w:rsidP="00CE725F">
            <w:pPr>
              <w:pStyle w:val="IRSBitMnemonic"/>
              <w:ind w:left="53"/>
              <w:rPr>
                <w:del w:id="35601" w:author="Chunhui zheng(BJ-RD)" w:date="2019-06-26T19:14:00Z"/>
                <w:rFonts w:eastAsia="宋体" w:hint="eastAsia"/>
                <w:lang w:eastAsia="zh-CN"/>
              </w:rPr>
            </w:pPr>
            <w:del w:id="35602" w:author="Chunhui zheng(BJ-RD)" w:date="2019-06-26T19:14:00Z">
              <w:r w:rsidDel="006F1C24">
                <w:rPr>
                  <w:rFonts w:eastAsia="宋体" w:hint="eastAsia"/>
                  <w:lang w:eastAsia="zh-CN"/>
                </w:rPr>
                <w:delText>RSVAD_ME35</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DD11C5" w:rsidDel="006F1C24" w:rsidRDefault="00DD11C5" w:rsidP="00CE725F">
            <w:pPr>
              <w:pStyle w:val="IRSBitChipRev"/>
              <w:rPr>
                <w:del w:id="35603" w:author="Chunhui zheng(BJ-RD)" w:date="2019-06-26T19:14:00Z"/>
              </w:rPr>
            </w:pPr>
          </w:p>
        </w:tc>
        <w:tc>
          <w:tcPr>
            <w:tcW w:w="292" w:type="pct"/>
            <w:tcMar>
              <w:top w:w="0" w:type="dxa"/>
              <w:left w:w="29" w:type="dxa"/>
              <w:bottom w:w="0" w:type="dxa"/>
              <w:right w:w="29" w:type="dxa"/>
            </w:tcMar>
          </w:tcPr>
          <w:p w:rsidR="00DD11C5" w:rsidDel="006F1C24" w:rsidRDefault="00DD11C5" w:rsidP="00CE725F">
            <w:pPr>
              <w:pStyle w:val="IRSBitPwrDm"/>
              <w:rPr>
                <w:del w:id="35604" w:author="Chunhui zheng(BJ-RD)" w:date="2019-06-26T19:14:00Z"/>
              </w:rPr>
            </w:pPr>
            <w:del w:id="35605" w:author="Chunhui zheng(BJ-RD)" w:date="2019-06-26T19:14:00Z">
              <w:r w:rsidDel="006F1C24">
                <w:rPr>
                  <w:rFonts w:eastAsia="宋体" w:hint="eastAsia"/>
                  <w:lang w:eastAsia="zh-CN"/>
                </w:rPr>
                <w:delText>vcc</w:delText>
              </w:r>
            </w:del>
          </w:p>
        </w:tc>
        <w:tc>
          <w:tcPr>
            <w:tcW w:w="81" w:type="pct"/>
            <w:tcMar>
              <w:top w:w="0" w:type="dxa"/>
              <w:left w:w="29" w:type="dxa"/>
              <w:bottom w:w="0" w:type="dxa"/>
              <w:right w:w="29" w:type="dxa"/>
            </w:tcMar>
          </w:tcPr>
          <w:p w:rsidR="00DD11C5" w:rsidDel="006F1C24" w:rsidRDefault="00DD11C5" w:rsidP="00CE725F">
            <w:pPr>
              <w:pStyle w:val="IRSBitsugS"/>
              <w:rPr>
                <w:del w:id="35606" w:author="Chunhui zheng(BJ-RD)" w:date="2019-06-26T19:14:00Z"/>
              </w:rPr>
            </w:pPr>
            <w:ins w:id="35607" w:author="Administrator" w:date="2019-03-07T15:32:00Z">
              <w:del w:id="35608" w:author="Chunhui zheng(BJ-RD)" w:date="2019-06-26T19:14:00Z">
                <w:r w:rsidRPr="00C11174" w:rsidDel="006F1C24">
                  <w:rPr>
                    <w:rFonts w:eastAsia="宋体" w:hint="eastAsia"/>
                    <w:lang w:eastAsia="zh-CN"/>
                  </w:rPr>
                  <w:delText>x</w:delText>
                </w:r>
              </w:del>
            </w:ins>
          </w:p>
        </w:tc>
        <w:tc>
          <w:tcPr>
            <w:tcW w:w="77" w:type="pct"/>
            <w:tcMar>
              <w:top w:w="0" w:type="dxa"/>
              <w:left w:w="29" w:type="dxa"/>
              <w:bottom w:w="0" w:type="dxa"/>
              <w:right w:w="29" w:type="dxa"/>
            </w:tcMar>
          </w:tcPr>
          <w:p w:rsidR="00DD11C5" w:rsidDel="006F1C24" w:rsidRDefault="00DD11C5" w:rsidP="00CE725F">
            <w:pPr>
              <w:pStyle w:val="IRSBitsugP"/>
              <w:rPr>
                <w:del w:id="35609" w:author="Chunhui zheng(BJ-RD)" w:date="2019-06-26T19:14:00Z"/>
              </w:rPr>
            </w:pPr>
            <w:ins w:id="35610" w:author="Administrator" w:date="2019-03-07T15:32:00Z">
              <w:del w:id="35611" w:author="Chunhui zheng(BJ-RD)" w:date="2019-06-26T19:14:00Z">
                <w:r w:rsidRPr="00C11174" w:rsidDel="006F1C24">
                  <w:rPr>
                    <w:rFonts w:eastAsia="宋体" w:hint="eastAsia"/>
                    <w:lang w:eastAsia="zh-CN"/>
                  </w:rPr>
                  <w:delText>x</w:delText>
                </w:r>
              </w:del>
            </w:ins>
          </w:p>
        </w:tc>
        <w:tc>
          <w:tcPr>
            <w:tcW w:w="81" w:type="pct"/>
            <w:tcMar>
              <w:top w:w="0" w:type="dxa"/>
              <w:left w:w="29" w:type="dxa"/>
              <w:bottom w:w="0" w:type="dxa"/>
              <w:right w:w="29" w:type="dxa"/>
            </w:tcMar>
          </w:tcPr>
          <w:p w:rsidR="00DD11C5" w:rsidDel="006F1C24" w:rsidRDefault="00DD11C5" w:rsidP="00CE725F">
            <w:pPr>
              <w:pStyle w:val="IRSBitsugE"/>
              <w:rPr>
                <w:del w:id="35612" w:author="Chunhui zheng(BJ-RD)" w:date="2019-06-26T19:14:00Z"/>
              </w:rPr>
            </w:pPr>
            <w:ins w:id="35613" w:author="Administrator" w:date="2019-03-07T15:32:00Z">
              <w:del w:id="35614" w:author="Chunhui zheng(BJ-RD)" w:date="2019-06-26T19:14:00Z">
                <w:r w:rsidRPr="00C11174" w:rsidDel="006F1C24">
                  <w:rPr>
                    <w:rFonts w:eastAsia="宋体" w:hint="eastAsia"/>
                    <w:lang w:eastAsia="zh-CN"/>
                  </w:rPr>
                  <w:delText>x</w:delText>
                </w:r>
              </w:del>
            </w:ins>
          </w:p>
        </w:tc>
      </w:tr>
      <w:tr w:rsidR="00CE725F" w:rsidDel="006F1C24" w:rsidTr="001B3CFA">
        <w:trPr>
          <w:cantSplit/>
          <w:trHeight w:val="300"/>
          <w:jc w:val="center"/>
          <w:del w:id="35615" w:author="Chunhui zheng(BJ-RD)" w:date="2019-06-26T19:14:00Z"/>
        </w:trPr>
        <w:tc>
          <w:tcPr>
            <w:tcW w:w="209" w:type="pct"/>
            <w:tcMar>
              <w:top w:w="0" w:type="dxa"/>
              <w:left w:w="29" w:type="dxa"/>
              <w:bottom w:w="0" w:type="dxa"/>
              <w:right w:w="29" w:type="dxa"/>
            </w:tcMar>
          </w:tcPr>
          <w:p w:rsidR="00CE725F" w:rsidRPr="00C453A9" w:rsidDel="006F1C24" w:rsidRDefault="00CE725F" w:rsidP="00CE725F">
            <w:pPr>
              <w:pStyle w:val="IRSBitItem"/>
              <w:jc w:val="left"/>
              <w:rPr>
                <w:del w:id="35616" w:author="Chunhui zheng(BJ-RD)" w:date="2019-06-26T19:14:00Z"/>
                <w:rFonts w:eastAsia="宋体" w:hint="eastAsia"/>
                <w:b w:val="0"/>
                <w:lang w:eastAsia="zh-CN"/>
              </w:rPr>
            </w:pPr>
            <w:del w:id="35617"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35618" w:author="Chunhui zheng(BJ-RD)" w:date="2019-06-26T19:14:00Z"/>
                <w:rFonts w:eastAsia="宋体" w:hint="eastAsia"/>
                <w:lang w:eastAsia="zh-CN"/>
              </w:rPr>
            </w:pPr>
            <w:del w:id="35619"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35620" w:author="Chunhui zheng(BJ-RD)" w:date="2019-06-26T19:14:00Z"/>
              </w:rPr>
            </w:pPr>
            <w:del w:id="35621"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35622" w:author="Chunhui zheng(BJ-RD)" w:date="2019-06-26T19:14:00Z"/>
              </w:rPr>
            </w:pPr>
            <w:del w:id="35623" w:author="Chunhui zheng(BJ-RD)" w:date="2019-06-26T19:14:00Z">
              <w:r w:rsidRPr="002D474A" w:rsidDel="006F1C24">
                <w:rPr>
                  <w:rFonts w:eastAsia="宋体"/>
                  <w:lang w:eastAsia="zh-CN"/>
                </w:rPr>
                <w:delText>0</w:delText>
              </w:r>
            </w:del>
          </w:p>
        </w:tc>
        <w:tc>
          <w:tcPr>
            <w:tcW w:w="1786" w:type="pct"/>
            <w:tcMar>
              <w:top w:w="0" w:type="dxa"/>
              <w:left w:w="29" w:type="dxa"/>
              <w:bottom w:w="0" w:type="dxa"/>
              <w:right w:w="29" w:type="dxa"/>
            </w:tcMar>
          </w:tcPr>
          <w:p w:rsidR="00CE725F" w:rsidRPr="00C52876" w:rsidDel="006F1C24" w:rsidRDefault="00CE725F" w:rsidP="00CE725F">
            <w:pPr>
              <w:pStyle w:val="IRSBitDescription"/>
              <w:ind w:left="53"/>
              <w:rPr>
                <w:del w:id="35624" w:author="Chunhui zheng(BJ-RD)" w:date="2019-06-26T19:14:00Z"/>
                <w:rFonts w:eastAsia="宋体" w:hint="eastAsia"/>
                <w:shd w:val="clear" w:color="auto" w:fill="C0C0C0"/>
                <w:lang w:eastAsia="zh-CN"/>
              </w:rPr>
            </w:pPr>
            <w:del w:id="35625"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94" w:type="pct"/>
            <w:tcMar>
              <w:top w:w="0" w:type="dxa"/>
              <w:left w:w="29" w:type="dxa"/>
              <w:bottom w:w="0" w:type="dxa"/>
              <w:right w:w="29" w:type="dxa"/>
            </w:tcMar>
          </w:tcPr>
          <w:p w:rsidR="00CE725F" w:rsidDel="006F1C24" w:rsidRDefault="00CE725F" w:rsidP="00CE725F">
            <w:pPr>
              <w:pStyle w:val="IRSBitMnemonic"/>
              <w:ind w:left="53"/>
              <w:rPr>
                <w:del w:id="35626" w:author="Chunhui zheng(BJ-RD)" w:date="2019-06-26T19:14:00Z"/>
                <w:color w:val="999999"/>
              </w:rPr>
            </w:pPr>
            <w:del w:id="35627"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284</w:delText>
              </w:r>
              <w:r w:rsidDel="006F1C24">
                <w:rPr>
                  <w:rFonts w:eastAsia="宋体" w:hint="eastAsia"/>
                  <w:lang w:eastAsia="zh-CN"/>
                </w:rPr>
                <w:delText>[</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35628"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35629" w:author="Chunhui zheng(BJ-RD)" w:date="2019-06-26T19:14:00Z"/>
                <w:sz w:val="15"/>
                <w:szCs w:val="15"/>
              </w:rPr>
            </w:pPr>
            <w:del w:id="35630"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35631" w:author="Chunhui zheng(BJ-RD)" w:date="2019-06-26T19:14:00Z"/>
              </w:rPr>
            </w:pPr>
            <w:del w:id="35632" w:author="Chunhui zheng(BJ-RD)" w:date="2019-06-26T19:14:00Z">
              <w:r w:rsidRPr="002D474A" w:rsidDel="006F1C24">
                <w:rPr>
                  <w:rFonts w:eastAsia="宋体"/>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35633" w:author="Chunhui zheng(BJ-RD)" w:date="2019-06-26T19:14:00Z"/>
              </w:rPr>
            </w:pPr>
            <w:del w:id="35634"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35635" w:author="Chunhui zheng(BJ-RD)" w:date="2019-06-26T19:14:00Z"/>
              </w:rPr>
            </w:pPr>
            <w:del w:id="35636" w:author="Chunhui zheng(BJ-RD)" w:date="2019-06-26T19:14:00Z">
              <w:r w:rsidDel="006F1C24">
                <w:delText>x</w:delText>
              </w:r>
            </w:del>
          </w:p>
        </w:tc>
      </w:tr>
    </w:tbl>
    <w:p w:rsidR="00CE725F" w:rsidDel="006F1C24" w:rsidRDefault="00CE725F" w:rsidP="00CE725F">
      <w:pPr>
        <w:pStyle w:val="IRSReg-Heading"/>
        <w:ind w:left="189"/>
        <w:rPr>
          <w:del w:id="35637" w:author="Chunhui zheng(BJ-RD)" w:date="2019-06-26T19:14:00Z"/>
        </w:rPr>
      </w:pPr>
      <w:del w:id="35638" w:author="Chunhui zheng(BJ-RD)" w:date="2019-06-26T19:14:00Z">
        <w:r w:rsidDel="006F1C24">
          <w:rPr>
            <w:u w:val="single"/>
          </w:rPr>
          <w:delText xml:space="preserve">Offset Address: </w:delText>
        </w:r>
        <w:r w:rsidDel="006F1C24">
          <w:rPr>
            <w:rFonts w:eastAsia="宋体"/>
            <w:u w:val="single"/>
            <w:lang w:eastAsia="zh-CN"/>
          </w:rPr>
          <w:delText>2</w:delText>
        </w:r>
        <w:r w:rsidDel="006F1C24">
          <w:rPr>
            <w:rFonts w:eastAsia="宋体" w:hint="eastAsia"/>
            <w:u w:val="single"/>
            <w:lang w:eastAsia="zh-CN"/>
          </w:rPr>
          <w:delText>8</w:delText>
        </w:r>
        <w:r w:rsidDel="006F1C24">
          <w:rPr>
            <w:rFonts w:eastAsia="宋体"/>
            <w:u w:val="single"/>
            <w:lang w:eastAsia="zh-CN"/>
          </w:rPr>
          <w:delText>B</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8</w:delText>
        </w:r>
        <w:r w:rsidDel="006F1C24">
          <w:rPr>
            <w:rFonts w:eastAsia="宋体"/>
            <w:u w:val="single"/>
            <w:lang w:eastAsia="zh-CN"/>
          </w:rPr>
          <w:delText>8</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36</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176"/>
        <w:gridCol w:w="2681"/>
        <w:gridCol w:w="663"/>
        <w:gridCol w:w="592"/>
        <w:gridCol w:w="245"/>
        <w:gridCol w:w="218"/>
        <w:gridCol w:w="218"/>
      </w:tblGrid>
      <w:tr w:rsidR="00CE725F" w:rsidDel="006F1C24" w:rsidTr="00187EE1">
        <w:trPr>
          <w:cantSplit/>
          <w:trHeight w:val="300"/>
          <w:jc w:val="center"/>
          <w:del w:id="35639"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35640" w:author="Chunhui zheng(BJ-RD)" w:date="2019-06-26T19:14:00Z"/>
              </w:rPr>
            </w:pPr>
            <w:del w:id="35641"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35642" w:author="Chunhui zheng(BJ-RD)" w:date="2019-06-26T19:14:00Z"/>
                <w:b/>
              </w:rPr>
            </w:pPr>
            <w:del w:id="35643"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35644" w:author="Chunhui zheng(BJ-RD)" w:date="2019-06-26T19:14:00Z"/>
                <w:b/>
              </w:rPr>
            </w:pPr>
            <w:del w:id="35645"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35646" w:author="Chunhui zheng(BJ-RD)" w:date="2019-06-26T19:14:00Z"/>
                <w:b/>
              </w:rPr>
            </w:pPr>
            <w:del w:id="35647" w:author="Chunhui zheng(BJ-RD)" w:date="2019-06-26T19:14:00Z">
              <w:r w:rsidRPr="00F62296" w:rsidDel="006F1C24">
                <w:rPr>
                  <w:b/>
                </w:rPr>
                <w:delText>Default</w:delText>
              </w:r>
            </w:del>
          </w:p>
        </w:tc>
        <w:tc>
          <w:tcPr>
            <w:tcW w:w="156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35648" w:author="Chunhui zheng(BJ-RD)" w:date="2019-06-26T19:14:00Z"/>
                <w:rFonts w:eastAsia="Times New Roman"/>
                <w:b/>
              </w:rPr>
            </w:pPr>
            <w:del w:id="35649"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35650" w:author="Chunhui zheng(BJ-RD)" w:date="2019-06-26T19:14:00Z"/>
              </w:rPr>
            </w:pPr>
            <w:del w:id="35651"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35652" w:author="Chunhui zheng(BJ-RD)" w:date="2019-06-26T19:14:00Z"/>
                <w:b/>
              </w:rPr>
            </w:pPr>
            <w:del w:id="35653"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35654" w:author="Chunhui zheng(BJ-RD)" w:date="2019-06-26T19:14:00Z"/>
                <w:b/>
              </w:rPr>
            </w:pPr>
            <w:del w:id="35655"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35656" w:author="Chunhui zheng(BJ-RD)" w:date="2019-06-26T19:14:00Z"/>
                <w:b/>
              </w:rPr>
            </w:pPr>
            <w:del w:id="35657"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35658" w:author="Chunhui zheng(BJ-RD)" w:date="2019-06-26T19:14:00Z"/>
                <w:b/>
              </w:rPr>
            </w:pPr>
            <w:del w:id="35659"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35660" w:author="Chunhui zheng(BJ-RD)" w:date="2019-06-26T19:14:00Z"/>
                <w:b/>
              </w:rPr>
            </w:pPr>
            <w:del w:id="35661" w:author="Chunhui zheng(BJ-RD)" w:date="2019-06-26T19:14:00Z">
              <w:r w:rsidRPr="00F62296" w:rsidDel="006F1C24">
                <w:rPr>
                  <w:b/>
                </w:rPr>
                <w:delText>E</w:delText>
              </w:r>
            </w:del>
          </w:p>
        </w:tc>
      </w:tr>
      <w:tr w:rsidR="00187EE1" w:rsidDel="006F1C24" w:rsidTr="00187EE1">
        <w:trPr>
          <w:cantSplit/>
          <w:trHeight w:val="300"/>
          <w:jc w:val="center"/>
          <w:del w:id="35662"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35663" w:author="Chunhui zheng(BJ-RD)" w:date="2019-06-26T19:14:00Z"/>
                <w:rFonts w:eastAsia="宋体" w:hint="eastAsia"/>
                <w:b w:val="0"/>
                <w:lang w:eastAsia="zh-CN"/>
              </w:rPr>
            </w:pPr>
            <w:del w:id="35664"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35665" w:author="Chunhui zheng(BJ-RD)" w:date="2019-06-26T19:14:00Z"/>
              </w:rPr>
            </w:pPr>
            <w:ins w:id="35666" w:author="Administrator" w:date="2019-03-07T17:25:00Z">
              <w:del w:id="3566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566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5669" w:author="Chunhui zheng(BJ-RD)" w:date="2019-06-26T19:14:00Z"/>
              </w:rPr>
            </w:pPr>
            <w:ins w:id="35670" w:author="Administrator" w:date="2019-03-07T17:25:00Z">
              <w:del w:id="35671" w:author="Chunhui zheng(BJ-RD)" w:date="2019-06-26T19:14:00Z">
                <w:r w:rsidRPr="007C2E95" w:rsidDel="006F1C24">
                  <w:rPr>
                    <w:rFonts w:eastAsia="宋体" w:hint="eastAsia"/>
                    <w:lang w:eastAsia="zh-CN"/>
                  </w:rPr>
                  <w:delText>RO</w:delText>
                </w:r>
              </w:del>
            </w:ins>
            <w:del w:id="3567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5673" w:author="Chunhui zheng(BJ-RD)" w:date="2019-06-26T19:14:00Z"/>
              </w:rPr>
            </w:pPr>
            <w:del w:id="35674"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5675" w:author="Chunhui zheng(BJ-RD)" w:date="2019-06-26T19:14:00Z"/>
                <w:rFonts w:eastAsia="宋体" w:hint="eastAsia"/>
                <w:b/>
                <w:lang w:eastAsia="zh-CN"/>
              </w:rPr>
            </w:pPr>
            <w:del w:id="35676" w:author="Chunhui zheng(BJ-RD)" w:date="2019-06-26T19:14:00Z">
              <w:r w:rsidDel="006F1C24">
                <w:rPr>
                  <w:rFonts w:eastAsia="宋体" w:hint="eastAsia"/>
                  <w:b/>
                  <w:lang w:eastAsia="zh-CN"/>
                </w:rPr>
                <w:delText xml:space="preserve">MEM entry3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187EE1" w:rsidDel="006F1C24" w:rsidRDefault="00187EE1" w:rsidP="00CE725F">
            <w:pPr>
              <w:ind w:leftChars="25" w:left="53"/>
              <w:rPr>
                <w:del w:id="35677" w:author="Chunhui zheng(BJ-RD)" w:date="2019-06-26T19:14:00Z"/>
                <w:sz w:val="16"/>
                <w:szCs w:val="16"/>
                <w:shd w:val="clear" w:color="auto" w:fill="C0C0C0"/>
              </w:rPr>
            </w:pPr>
            <w:del w:id="35678"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5679" w:author="Chunhui zheng(BJ-RD)" w:date="2019-06-26T19:14:00Z"/>
                <w:rFonts w:eastAsia="宋体" w:hint="eastAsia"/>
                <w:lang w:eastAsia="zh-CN"/>
              </w:rPr>
            </w:pPr>
            <w:del w:id="3568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5681" w:author="Chunhui zheng(BJ-RD)" w:date="2019-06-26T19:14:00Z"/>
                <w:rFonts w:eastAsia="Times New Roman"/>
                <w:shd w:val="clear" w:color="auto" w:fill="C0C0C0"/>
              </w:rPr>
            </w:pPr>
            <w:del w:id="3568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35683" w:author="Chunhui zheng(BJ-RD)" w:date="2019-06-26T19:14:00Z"/>
                <w:rFonts w:eastAsia="Times New Roman"/>
                <w:b/>
              </w:rPr>
            </w:pPr>
            <w:del w:id="3568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F05F08" w:rsidDel="006F1C24" w:rsidRDefault="00187EE1" w:rsidP="00CE725F">
            <w:pPr>
              <w:pStyle w:val="IRSBitMnemonic"/>
              <w:ind w:left="53"/>
              <w:rPr>
                <w:del w:id="35685" w:author="Chunhui zheng(BJ-RD)" w:date="2019-06-26T19:14:00Z"/>
                <w:rFonts w:eastAsia="宋体" w:hint="eastAsia"/>
                <w:lang w:eastAsia="zh-CN"/>
              </w:rPr>
            </w:pPr>
            <w:del w:id="35686" w:author="Chunhui zheng(BJ-RD)" w:date="2019-06-26T19:14:00Z">
              <w:r w:rsidDel="006F1C24">
                <w:rPr>
                  <w:rFonts w:eastAsia="宋体" w:hint="eastAsia"/>
                  <w:lang w:eastAsia="zh-CN"/>
                </w:rPr>
                <w:delText>RSVAD_ME36</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187EE1" w:rsidDel="006F1C24" w:rsidRDefault="00187EE1" w:rsidP="00CE725F">
            <w:pPr>
              <w:pStyle w:val="IRSBitChipRev"/>
              <w:rPr>
                <w:del w:id="3568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5688" w:author="Chunhui zheng(BJ-RD)" w:date="2019-06-26T19:14:00Z"/>
                <w:sz w:val="15"/>
                <w:szCs w:val="15"/>
              </w:rPr>
            </w:pPr>
            <w:del w:id="35689"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35690" w:author="Chunhui zheng(BJ-RD)" w:date="2019-06-26T19:14:00Z"/>
                <w:rFonts w:eastAsia="宋体" w:hint="eastAsia"/>
                <w:lang w:eastAsia="zh-CN"/>
              </w:rPr>
            </w:pPr>
            <w:ins w:id="35691" w:author="Administrator" w:date="2019-03-07T15:32:00Z">
              <w:del w:id="35692" w:author="Chunhui zheng(BJ-RD)" w:date="2019-06-26T19:14:00Z">
                <w:r w:rsidRPr="00986C62" w:rsidDel="006F1C24">
                  <w:rPr>
                    <w:rFonts w:eastAsia="宋体" w:hint="eastAsia"/>
                    <w:lang w:eastAsia="zh-CN"/>
                  </w:rPr>
                  <w:delText>x</w:delText>
                </w:r>
              </w:del>
            </w:ins>
            <w:del w:id="3569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5694" w:author="Chunhui zheng(BJ-RD)" w:date="2019-06-26T19:14:00Z"/>
              </w:rPr>
            </w:pPr>
            <w:ins w:id="35695" w:author="Administrator" w:date="2019-03-07T15:32:00Z">
              <w:del w:id="35696" w:author="Chunhui zheng(BJ-RD)" w:date="2019-06-26T19:14:00Z">
                <w:r w:rsidRPr="00986C62" w:rsidDel="006F1C24">
                  <w:rPr>
                    <w:rFonts w:eastAsia="宋体" w:hint="eastAsia"/>
                    <w:lang w:eastAsia="zh-CN"/>
                  </w:rPr>
                  <w:delText>x</w:delText>
                </w:r>
              </w:del>
            </w:ins>
            <w:del w:id="3569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5698" w:author="Chunhui zheng(BJ-RD)" w:date="2019-06-26T19:14:00Z"/>
              </w:rPr>
            </w:pPr>
            <w:ins w:id="35699" w:author="Administrator" w:date="2019-03-07T15:32:00Z">
              <w:del w:id="35700" w:author="Chunhui zheng(BJ-RD)" w:date="2019-06-26T19:14:00Z">
                <w:r w:rsidRPr="00986C62" w:rsidDel="006F1C24">
                  <w:rPr>
                    <w:rFonts w:eastAsia="宋体" w:hint="eastAsia"/>
                    <w:lang w:eastAsia="zh-CN"/>
                  </w:rPr>
                  <w:delText>x</w:delText>
                </w:r>
              </w:del>
            </w:ins>
            <w:del w:id="35701" w:author="Chunhui zheng(BJ-RD)" w:date="2019-06-26T19:14:00Z">
              <w:r w:rsidDel="006F1C24">
                <w:delText>x</w:delText>
              </w:r>
            </w:del>
          </w:p>
        </w:tc>
      </w:tr>
      <w:tr w:rsidR="00187EE1" w:rsidDel="006F1C24" w:rsidTr="00187EE1">
        <w:trPr>
          <w:cantSplit/>
          <w:trHeight w:val="300"/>
          <w:jc w:val="center"/>
          <w:del w:id="35702"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35703" w:author="Chunhui zheng(BJ-RD)" w:date="2019-06-26T19:14:00Z"/>
                <w:rFonts w:eastAsia="宋体" w:hint="eastAsia"/>
                <w:b w:val="0"/>
                <w:lang w:eastAsia="zh-CN"/>
              </w:rPr>
            </w:pPr>
            <w:del w:id="35704"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5705" w:author="Chunhui zheng(BJ-RD)" w:date="2019-06-26T19:14:00Z"/>
                <w:rFonts w:eastAsia="宋体" w:hint="eastAsia"/>
                <w:lang w:eastAsia="zh-CN"/>
              </w:rPr>
            </w:pPr>
            <w:ins w:id="35706" w:author="Administrator" w:date="2019-03-07T17:25:00Z">
              <w:del w:id="3570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5708"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35709" w:author="Chunhui zheng(BJ-RD)" w:date="2019-06-26T19:14:00Z"/>
                <w:rFonts w:eastAsia="宋体" w:hint="eastAsia"/>
                <w:lang w:eastAsia="zh-CN"/>
              </w:rPr>
            </w:pPr>
            <w:ins w:id="35710" w:author="Administrator" w:date="2019-03-07T17:25:00Z">
              <w:del w:id="35711" w:author="Chunhui zheng(BJ-RD)" w:date="2019-06-26T19:14:00Z">
                <w:r w:rsidRPr="007C2E95" w:rsidDel="006F1C24">
                  <w:rPr>
                    <w:rFonts w:eastAsia="宋体" w:hint="eastAsia"/>
                    <w:lang w:eastAsia="zh-CN"/>
                  </w:rPr>
                  <w:delText>RO</w:delText>
                </w:r>
              </w:del>
            </w:ins>
            <w:del w:id="3571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5713" w:author="Chunhui zheng(BJ-RD)" w:date="2019-06-26T19:14:00Z"/>
              </w:rPr>
            </w:pPr>
            <w:del w:id="35714"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5715" w:author="Chunhui zheng(BJ-RD)" w:date="2019-06-26T19:14:00Z"/>
                <w:rFonts w:eastAsia="宋体" w:hint="eastAsia"/>
                <w:b/>
                <w:lang w:eastAsia="zh-CN"/>
              </w:rPr>
            </w:pPr>
            <w:del w:id="35716" w:author="Chunhui zheng(BJ-RD)" w:date="2019-06-26T19:14:00Z">
              <w:r w:rsidDel="006F1C24">
                <w:rPr>
                  <w:rFonts w:eastAsia="宋体" w:hint="eastAsia"/>
                  <w:b/>
                  <w:lang w:eastAsia="zh-CN"/>
                </w:rPr>
                <w:delText xml:space="preserve">MEM entry3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187EE1" w:rsidDel="006F1C24" w:rsidRDefault="00187EE1" w:rsidP="00CE725F">
            <w:pPr>
              <w:ind w:leftChars="25" w:left="53"/>
              <w:rPr>
                <w:del w:id="35717" w:author="Chunhui zheng(BJ-RD)" w:date="2019-06-26T19:14:00Z"/>
                <w:sz w:val="16"/>
                <w:szCs w:val="16"/>
                <w:shd w:val="clear" w:color="auto" w:fill="C0C0C0"/>
              </w:rPr>
            </w:pPr>
            <w:del w:id="3571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5719" w:author="Chunhui zheng(BJ-RD)" w:date="2019-06-26T19:14:00Z"/>
                <w:rFonts w:eastAsia="宋体" w:hint="eastAsia"/>
                <w:lang w:eastAsia="zh-CN"/>
              </w:rPr>
            </w:pPr>
            <w:del w:id="3572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5721" w:author="Chunhui zheng(BJ-RD)" w:date="2019-06-26T19:14:00Z"/>
                <w:rFonts w:eastAsia="Times New Roman"/>
                <w:shd w:val="clear" w:color="auto" w:fill="C0C0C0"/>
              </w:rPr>
            </w:pPr>
            <w:del w:id="3572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35723" w:author="Chunhui zheng(BJ-RD)" w:date="2019-06-26T19:14:00Z"/>
                <w:rFonts w:eastAsia="宋体" w:hint="eastAsia"/>
                <w:b/>
                <w:lang w:eastAsia="zh-CN"/>
              </w:rPr>
            </w:pPr>
            <w:del w:id="3572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C453A9" w:rsidDel="006F1C24" w:rsidRDefault="00187EE1" w:rsidP="00CE725F">
            <w:pPr>
              <w:pStyle w:val="IRSBitMnemonic"/>
              <w:ind w:left="53"/>
              <w:rPr>
                <w:del w:id="35725" w:author="Chunhui zheng(BJ-RD)" w:date="2019-06-26T19:14:00Z"/>
                <w:rFonts w:eastAsia="宋体" w:hint="eastAsia"/>
                <w:lang w:eastAsia="zh-CN"/>
              </w:rPr>
            </w:pPr>
            <w:del w:id="35726" w:author="Chunhui zheng(BJ-RD)" w:date="2019-06-26T19:14:00Z">
              <w:r w:rsidDel="006F1C24">
                <w:rPr>
                  <w:rFonts w:eastAsia="宋体" w:hint="eastAsia"/>
                  <w:lang w:eastAsia="zh-CN"/>
                </w:rPr>
                <w:delText>RSVAD_ME36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572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5728" w:author="Chunhui zheng(BJ-RD)" w:date="2019-06-26T19:14:00Z"/>
                <w:sz w:val="15"/>
                <w:szCs w:val="15"/>
              </w:rPr>
            </w:pPr>
            <w:del w:id="35729"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35730" w:author="Chunhui zheng(BJ-RD)" w:date="2019-06-26T19:14:00Z"/>
                <w:rFonts w:eastAsia="宋体" w:hint="eastAsia"/>
                <w:lang w:eastAsia="zh-CN"/>
              </w:rPr>
            </w:pPr>
            <w:ins w:id="35731" w:author="Administrator" w:date="2019-03-07T15:32:00Z">
              <w:del w:id="35732" w:author="Chunhui zheng(BJ-RD)" w:date="2019-06-26T19:14:00Z">
                <w:r w:rsidRPr="00986C62" w:rsidDel="006F1C24">
                  <w:rPr>
                    <w:rFonts w:eastAsia="宋体" w:hint="eastAsia"/>
                    <w:lang w:eastAsia="zh-CN"/>
                  </w:rPr>
                  <w:delText>x</w:delText>
                </w:r>
              </w:del>
            </w:ins>
            <w:del w:id="3573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5734" w:author="Chunhui zheng(BJ-RD)" w:date="2019-06-26T19:14:00Z"/>
              </w:rPr>
            </w:pPr>
            <w:ins w:id="35735" w:author="Administrator" w:date="2019-03-07T15:32:00Z">
              <w:del w:id="35736" w:author="Chunhui zheng(BJ-RD)" w:date="2019-06-26T19:14:00Z">
                <w:r w:rsidRPr="00986C62" w:rsidDel="006F1C24">
                  <w:rPr>
                    <w:rFonts w:eastAsia="宋体" w:hint="eastAsia"/>
                    <w:lang w:eastAsia="zh-CN"/>
                  </w:rPr>
                  <w:delText>x</w:delText>
                </w:r>
              </w:del>
            </w:ins>
            <w:del w:id="3573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5738" w:author="Chunhui zheng(BJ-RD)" w:date="2019-06-26T19:14:00Z"/>
              </w:rPr>
            </w:pPr>
            <w:ins w:id="35739" w:author="Administrator" w:date="2019-03-07T15:32:00Z">
              <w:del w:id="35740" w:author="Chunhui zheng(BJ-RD)" w:date="2019-06-26T19:14:00Z">
                <w:r w:rsidRPr="00986C62" w:rsidDel="006F1C24">
                  <w:rPr>
                    <w:rFonts w:eastAsia="宋体" w:hint="eastAsia"/>
                    <w:lang w:eastAsia="zh-CN"/>
                  </w:rPr>
                  <w:delText>x</w:delText>
                </w:r>
              </w:del>
            </w:ins>
            <w:del w:id="35741" w:author="Chunhui zheng(BJ-RD)" w:date="2019-06-26T19:14:00Z">
              <w:r w:rsidDel="006F1C24">
                <w:delText>x</w:delText>
              </w:r>
            </w:del>
          </w:p>
        </w:tc>
      </w:tr>
      <w:tr w:rsidR="00187EE1" w:rsidDel="006F1C24" w:rsidTr="00187EE1">
        <w:trPr>
          <w:cantSplit/>
          <w:trHeight w:val="300"/>
          <w:jc w:val="center"/>
          <w:del w:id="35742"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35743" w:author="Chunhui zheng(BJ-RD)" w:date="2019-06-26T19:14:00Z"/>
                <w:rFonts w:eastAsia="宋体" w:hint="eastAsia"/>
                <w:b w:val="0"/>
                <w:lang w:eastAsia="zh-CN"/>
              </w:rPr>
            </w:pPr>
            <w:del w:id="35744"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35745" w:author="Chunhui zheng(BJ-RD)" w:date="2019-06-26T19:14:00Z"/>
              </w:rPr>
            </w:pPr>
            <w:ins w:id="35746" w:author="Administrator" w:date="2019-03-07T17:25:00Z">
              <w:del w:id="3574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574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5749" w:author="Chunhui zheng(BJ-RD)" w:date="2019-06-26T19:14:00Z"/>
              </w:rPr>
            </w:pPr>
            <w:ins w:id="35750" w:author="Administrator" w:date="2019-03-07T17:25:00Z">
              <w:del w:id="35751" w:author="Chunhui zheng(BJ-RD)" w:date="2019-06-26T19:14:00Z">
                <w:r w:rsidRPr="007C2E95" w:rsidDel="006F1C24">
                  <w:rPr>
                    <w:rFonts w:eastAsia="宋体" w:hint="eastAsia"/>
                    <w:lang w:eastAsia="zh-CN"/>
                  </w:rPr>
                  <w:delText>RO</w:delText>
                </w:r>
              </w:del>
            </w:ins>
            <w:del w:id="3575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5753" w:author="Chunhui zheng(BJ-RD)" w:date="2019-06-26T19:14:00Z"/>
              </w:rPr>
            </w:pPr>
            <w:del w:id="35754"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5755" w:author="Chunhui zheng(BJ-RD)" w:date="2019-06-26T19:14:00Z"/>
                <w:rFonts w:eastAsia="宋体" w:hint="eastAsia"/>
                <w:b/>
                <w:lang w:eastAsia="zh-CN"/>
              </w:rPr>
            </w:pPr>
            <w:del w:id="35756" w:author="Chunhui zheng(BJ-RD)" w:date="2019-06-26T19:14:00Z">
              <w:r w:rsidDel="006F1C24">
                <w:rPr>
                  <w:rFonts w:eastAsia="宋体" w:hint="eastAsia"/>
                  <w:b/>
                  <w:lang w:eastAsia="zh-CN"/>
                </w:rPr>
                <w:delText xml:space="preserve">MEM entry3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187EE1" w:rsidDel="006F1C24" w:rsidRDefault="00187EE1" w:rsidP="00CE725F">
            <w:pPr>
              <w:ind w:leftChars="25" w:left="53"/>
              <w:rPr>
                <w:del w:id="35757" w:author="Chunhui zheng(BJ-RD)" w:date="2019-06-26T19:14:00Z"/>
                <w:sz w:val="16"/>
                <w:szCs w:val="16"/>
                <w:shd w:val="clear" w:color="auto" w:fill="C0C0C0"/>
              </w:rPr>
            </w:pPr>
            <w:del w:id="3575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5759" w:author="Chunhui zheng(BJ-RD)" w:date="2019-06-26T19:14:00Z"/>
                <w:rFonts w:eastAsia="宋体" w:hint="eastAsia"/>
                <w:lang w:eastAsia="zh-CN"/>
              </w:rPr>
            </w:pPr>
            <w:del w:id="3576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5761" w:author="Chunhui zheng(BJ-RD)" w:date="2019-06-26T19:14:00Z"/>
                <w:rFonts w:eastAsia="Times New Roman"/>
                <w:shd w:val="clear" w:color="auto" w:fill="C0C0C0"/>
              </w:rPr>
            </w:pPr>
            <w:del w:id="3576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35763" w:author="Chunhui zheng(BJ-RD)" w:date="2019-06-26T19:14:00Z"/>
                <w:rFonts w:eastAsia="宋体" w:hint="eastAsia"/>
                <w:b/>
                <w:lang w:eastAsia="zh-CN"/>
              </w:rPr>
            </w:pPr>
            <w:del w:id="3576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5765" w:author="Chunhui zheng(BJ-RD)" w:date="2019-06-26T19:14:00Z"/>
                <w:rFonts w:eastAsia="宋体" w:hint="eastAsia"/>
                <w:lang w:eastAsia="zh-CN"/>
              </w:rPr>
            </w:pPr>
            <w:del w:id="35766" w:author="Chunhui zheng(BJ-RD)" w:date="2019-06-26T19:14:00Z">
              <w:r w:rsidDel="006F1C24">
                <w:rPr>
                  <w:rFonts w:eastAsia="宋体" w:hint="eastAsia"/>
                  <w:lang w:eastAsia="zh-CN"/>
                </w:rPr>
                <w:delText>RSVAD_ME36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576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5768" w:author="Chunhui zheng(BJ-RD)" w:date="2019-06-26T19:14:00Z"/>
              </w:rPr>
            </w:pPr>
            <w:del w:id="3576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5770" w:author="Chunhui zheng(BJ-RD)" w:date="2019-06-26T19:14:00Z"/>
              </w:rPr>
            </w:pPr>
            <w:ins w:id="35771" w:author="Administrator" w:date="2019-03-07T15:32:00Z">
              <w:del w:id="35772" w:author="Chunhui zheng(BJ-RD)" w:date="2019-06-26T19:14:00Z">
                <w:r w:rsidRPr="00986C62" w:rsidDel="006F1C24">
                  <w:rPr>
                    <w:rFonts w:eastAsia="宋体" w:hint="eastAsia"/>
                    <w:lang w:eastAsia="zh-CN"/>
                  </w:rPr>
                  <w:delText>x</w:delText>
                </w:r>
              </w:del>
            </w:ins>
            <w:del w:id="3577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5774" w:author="Chunhui zheng(BJ-RD)" w:date="2019-06-26T19:14:00Z"/>
              </w:rPr>
            </w:pPr>
            <w:ins w:id="35775" w:author="Administrator" w:date="2019-03-07T15:32:00Z">
              <w:del w:id="35776" w:author="Chunhui zheng(BJ-RD)" w:date="2019-06-26T19:14:00Z">
                <w:r w:rsidRPr="00986C62" w:rsidDel="006F1C24">
                  <w:rPr>
                    <w:rFonts w:eastAsia="宋体" w:hint="eastAsia"/>
                    <w:lang w:eastAsia="zh-CN"/>
                  </w:rPr>
                  <w:delText>x</w:delText>
                </w:r>
              </w:del>
            </w:ins>
            <w:del w:id="3577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5778" w:author="Chunhui zheng(BJ-RD)" w:date="2019-06-26T19:14:00Z"/>
              </w:rPr>
            </w:pPr>
            <w:ins w:id="35779" w:author="Administrator" w:date="2019-03-07T15:32:00Z">
              <w:del w:id="35780" w:author="Chunhui zheng(BJ-RD)" w:date="2019-06-26T19:14:00Z">
                <w:r w:rsidRPr="00986C62" w:rsidDel="006F1C24">
                  <w:rPr>
                    <w:rFonts w:eastAsia="宋体" w:hint="eastAsia"/>
                    <w:lang w:eastAsia="zh-CN"/>
                  </w:rPr>
                  <w:delText>x</w:delText>
                </w:r>
              </w:del>
            </w:ins>
            <w:del w:id="35781" w:author="Chunhui zheng(BJ-RD)" w:date="2019-06-26T19:14:00Z">
              <w:r w:rsidDel="006F1C24">
                <w:delText>x</w:delText>
              </w:r>
            </w:del>
          </w:p>
        </w:tc>
      </w:tr>
      <w:tr w:rsidR="00187EE1" w:rsidDel="006F1C24" w:rsidTr="00187EE1">
        <w:trPr>
          <w:cantSplit/>
          <w:trHeight w:val="300"/>
          <w:jc w:val="center"/>
          <w:del w:id="35782"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5783" w:author="Chunhui zheng(BJ-RD)" w:date="2019-06-26T19:14:00Z"/>
                <w:rFonts w:eastAsia="宋体" w:hint="eastAsia"/>
                <w:b w:val="0"/>
                <w:lang w:eastAsia="zh-CN"/>
              </w:rPr>
            </w:pPr>
            <w:del w:id="35784"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5785" w:author="Chunhui zheng(BJ-RD)" w:date="2019-06-26T19:14:00Z"/>
                <w:rFonts w:eastAsia="宋体" w:hint="eastAsia"/>
                <w:lang w:eastAsia="zh-CN"/>
              </w:rPr>
            </w:pPr>
            <w:ins w:id="35786" w:author="Administrator" w:date="2019-03-07T17:25:00Z">
              <w:del w:id="3578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578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5789" w:author="Chunhui zheng(BJ-RD)" w:date="2019-06-26T19:14:00Z"/>
              </w:rPr>
            </w:pPr>
            <w:ins w:id="35790" w:author="Administrator" w:date="2019-03-07T17:25:00Z">
              <w:del w:id="35791" w:author="Chunhui zheng(BJ-RD)" w:date="2019-06-26T19:14:00Z">
                <w:r w:rsidRPr="007C2E95" w:rsidDel="006F1C24">
                  <w:rPr>
                    <w:rFonts w:eastAsia="宋体" w:hint="eastAsia"/>
                    <w:lang w:eastAsia="zh-CN"/>
                  </w:rPr>
                  <w:delText>RO</w:delText>
                </w:r>
              </w:del>
            </w:ins>
            <w:del w:id="3579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5793" w:author="Chunhui zheng(BJ-RD)" w:date="2019-06-26T19:14:00Z"/>
              </w:rPr>
            </w:pPr>
            <w:del w:id="35794"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5795" w:author="Chunhui zheng(BJ-RD)" w:date="2019-06-26T19:14:00Z"/>
                <w:rFonts w:eastAsia="宋体" w:hint="eastAsia"/>
                <w:b/>
                <w:lang w:eastAsia="zh-CN"/>
              </w:rPr>
            </w:pPr>
            <w:del w:id="35796" w:author="Chunhui zheng(BJ-RD)" w:date="2019-06-26T19:14:00Z">
              <w:r w:rsidDel="006F1C24">
                <w:rPr>
                  <w:rFonts w:eastAsia="宋体" w:hint="eastAsia"/>
                  <w:b/>
                  <w:lang w:eastAsia="zh-CN"/>
                </w:rPr>
                <w:delText xml:space="preserve">MEM entry3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187EE1" w:rsidDel="006F1C24" w:rsidRDefault="00187EE1" w:rsidP="00CE725F">
            <w:pPr>
              <w:ind w:leftChars="25" w:left="53"/>
              <w:rPr>
                <w:del w:id="35797" w:author="Chunhui zheng(BJ-RD)" w:date="2019-06-26T19:14:00Z"/>
                <w:sz w:val="16"/>
                <w:szCs w:val="16"/>
                <w:shd w:val="clear" w:color="auto" w:fill="C0C0C0"/>
              </w:rPr>
            </w:pPr>
            <w:del w:id="3579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5799" w:author="Chunhui zheng(BJ-RD)" w:date="2019-06-26T19:14:00Z"/>
                <w:rFonts w:eastAsia="宋体" w:hint="eastAsia"/>
                <w:lang w:eastAsia="zh-CN"/>
              </w:rPr>
            </w:pPr>
            <w:del w:id="3580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5801" w:author="Chunhui zheng(BJ-RD)" w:date="2019-06-26T19:14:00Z"/>
                <w:rFonts w:eastAsia="Times New Roman"/>
                <w:shd w:val="clear" w:color="auto" w:fill="C0C0C0"/>
              </w:rPr>
            </w:pPr>
            <w:del w:id="3580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5803" w:author="Chunhui zheng(BJ-RD)" w:date="2019-06-26T19:14:00Z"/>
                <w:rFonts w:eastAsia="宋体" w:hint="eastAsia"/>
                <w:shd w:val="clear" w:color="auto" w:fill="C0C0C0"/>
                <w:lang w:eastAsia="zh-CN"/>
              </w:rPr>
            </w:pPr>
            <w:del w:id="3580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5805" w:author="Chunhui zheng(BJ-RD)" w:date="2019-06-26T19:14:00Z"/>
                <w:color w:val="999999"/>
              </w:rPr>
            </w:pPr>
            <w:del w:id="35806" w:author="Chunhui zheng(BJ-RD)" w:date="2019-06-26T19:14:00Z">
              <w:r w:rsidDel="006F1C24">
                <w:rPr>
                  <w:rFonts w:eastAsia="宋体" w:hint="eastAsia"/>
                  <w:lang w:eastAsia="zh-CN"/>
                </w:rPr>
                <w:delText>RSVAD_ME36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580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5808" w:author="Chunhui zheng(BJ-RD)" w:date="2019-06-26T19:14:00Z"/>
                <w:sz w:val="15"/>
                <w:szCs w:val="15"/>
              </w:rPr>
            </w:pPr>
            <w:del w:id="3580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5810" w:author="Chunhui zheng(BJ-RD)" w:date="2019-06-26T19:14:00Z"/>
              </w:rPr>
            </w:pPr>
            <w:ins w:id="35811" w:author="Administrator" w:date="2019-03-07T15:32:00Z">
              <w:del w:id="35812" w:author="Chunhui zheng(BJ-RD)" w:date="2019-06-26T19:14:00Z">
                <w:r w:rsidRPr="00986C62" w:rsidDel="006F1C24">
                  <w:rPr>
                    <w:rFonts w:eastAsia="宋体" w:hint="eastAsia"/>
                    <w:lang w:eastAsia="zh-CN"/>
                  </w:rPr>
                  <w:delText>x</w:delText>
                </w:r>
              </w:del>
            </w:ins>
            <w:del w:id="3581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5814" w:author="Chunhui zheng(BJ-RD)" w:date="2019-06-26T19:14:00Z"/>
              </w:rPr>
            </w:pPr>
            <w:ins w:id="35815" w:author="Administrator" w:date="2019-03-07T15:32:00Z">
              <w:del w:id="35816" w:author="Chunhui zheng(BJ-RD)" w:date="2019-06-26T19:14:00Z">
                <w:r w:rsidRPr="00986C62" w:rsidDel="006F1C24">
                  <w:rPr>
                    <w:rFonts w:eastAsia="宋体" w:hint="eastAsia"/>
                    <w:lang w:eastAsia="zh-CN"/>
                  </w:rPr>
                  <w:delText>x</w:delText>
                </w:r>
              </w:del>
            </w:ins>
            <w:del w:id="3581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5818" w:author="Chunhui zheng(BJ-RD)" w:date="2019-06-26T19:14:00Z"/>
              </w:rPr>
            </w:pPr>
            <w:ins w:id="35819" w:author="Administrator" w:date="2019-03-07T15:32:00Z">
              <w:del w:id="35820" w:author="Chunhui zheng(BJ-RD)" w:date="2019-06-26T19:14:00Z">
                <w:r w:rsidRPr="00986C62" w:rsidDel="006F1C24">
                  <w:rPr>
                    <w:rFonts w:eastAsia="宋体" w:hint="eastAsia"/>
                    <w:lang w:eastAsia="zh-CN"/>
                  </w:rPr>
                  <w:delText>x</w:delText>
                </w:r>
              </w:del>
            </w:ins>
            <w:del w:id="35821" w:author="Chunhui zheng(BJ-RD)" w:date="2019-06-26T19:14:00Z">
              <w:r w:rsidDel="006F1C24">
                <w:delText>x</w:delText>
              </w:r>
            </w:del>
          </w:p>
        </w:tc>
      </w:tr>
      <w:tr w:rsidR="00187EE1" w:rsidDel="006F1C24" w:rsidTr="00187EE1">
        <w:trPr>
          <w:cantSplit/>
          <w:trHeight w:val="300"/>
          <w:jc w:val="center"/>
          <w:del w:id="35822"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5823" w:author="Chunhui zheng(BJ-RD)" w:date="2019-06-26T19:14:00Z"/>
                <w:rFonts w:eastAsia="宋体" w:hint="eastAsia"/>
                <w:b w:val="0"/>
                <w:lang w:eastAsia="zh-CN"/>
              </w:rPr>
            </w:pPr>
            <w:del w:id="35824"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5825" w:author="Chunhui zheng(BJ-RD)" w:date="2019-06-26T19:14:00Z"/>
                <w:rFonts w:eastAsia="宋体" w:hint="eastAsia"/>
                <w:lang w:eastAsia="zh-CN"/>
              </w:rPr>
            </w:pPr>
            <w:ins w:id="35826" w:author="Administrator" w:date="2019-03-07T17:25:00Z">
              <w:del w:id="3582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582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5829" w:author="Chunhui zheng(BJ-RD)" w:date="2019-06-26T19:14:00Z"/>
              </w:rPr>
            </w:pPr>
            <w:ins w:id="35830" w:author="Administrator" w:date="2019-03-07T17:25:00Z">
              <w:del w:id="35831" w:author="Chunhui zheng(BJ-RD)" w:date="2019-06-26T19:14:00Z">
                <w:r w:rsidRPr="007C2E95" w:rsidDel="006F1C24">
                  <w:rPr>
                    <w:rFonts w:eastAsia="宋体" w:hint="eastAsia"/>
                    <w:lang w:eastAsia="zh-CN"/>
                  </w:rPr>
                  <w:delText>RO</w:delText>
                </w:r>
              </w:del>
            </w:ins>
            <w:del w:id="3583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5833" w:author="Chunhui zheng(BJ-RD)" w:date="2019-06-26T19:14:00Z"/>
              </w:rPr>
            </w:pPr>
            <w:del w:id="35834"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5835" w:author="Chunhui zheng(BJ-RD)" w:date="2019-06-26T19:14:00Z"/>
                <w:rFonts w:eastAsia="宋体" w:hint="eastAsia"/>
                <w:b/>
                <w:lang w:eastAsia="zh-CN"/>
              </w:rPr>
            </w:pPr>
            <w:del w:id="35836" w:author="Chunhui zheng(BJ-RD)" w:date="2019-06-26T19:14:00Z">
              <w:r w:rsidDel="006F1C24">
                <w:rPr>
                  <w:rFonts w:eastAsia="宋体" w:hint="eastAsia"/>
                  <w:b/>
                  <w:lang w:eastAsia="zh-CN"/>
                </w:rPr>
                <w:delText xml:space="preserve">MEM entry3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187EE1" w:rsidDel="006F1C24" w:rsidRDefault="00187EE1" w:rsidP="00CE725F">
            <w:pPr>
              <w:ind w:leftChars="25" w:left="53"/>
              <w:rPr>
                <w:del w:id="35837" w:author="Chunhui zheng(BJ-RD)" w:date="2019-06-26T19:14:00Z"/>
                <w:sz w:val="16"/>
                <w:szCs w:val="16"/>
                <w:shd w:val="clear" w:color="auto" w:fill="C0C0C0"/>
              </w:rPr>
            </w:pPr>
            <w:del w:id="3583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5839" w:author="Chunhui zheng(BJ-RD)" w:date="2019-06-26T19:14:00Z"/>
                <w:rFonts w:eastAsia="宋体" w:hint="eastAsia"/>
                <w:lang w:eastAsia="zh-CN"/>
              </w:rPr>
            </w:pPr>
            <w:del w:id="3584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5841" w:author="Chunhui zheng(BJ-RD)" w:date="2019-06-26T19:14:00Z"/>
                <w:rFonts w:eastAsia="Times New Roman"/>
                <w:shd w:val="clear" w:color="auto" w:fill="C0C0C0"/>
              </w:rPr>
            </w:pPr>
            <w:del w:id="3584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5843" w:author="Chunhui zheng(BJ-RD)" w:date="2019-06-26T19:14:00Z"/>
                <w:rFonts w:eastAsia="宋体" w:hint="eastAsia"/>
                <w:shd w:val="clear" w:color="auto" w:fill="C0C0C0"/>
                <w:lang w:eastAsia="zh-CN"/>
              </w:rPr>
            </w:pPr>
            <w:del w:id="3584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5845" w:author="Chunhui zheng(BJ-RD)" w:date="2019-06-26T19:14:00Z"/>
                <w:color w:val="999999"/>
              </w:rPr>
            </w:pPr>
            <w:del w:id="35846" w:author="Chunhui zheng(BJ-RD)" w:date="2019-06-26T19:14:00Z">
              <w:r w:rsidDel="006F1C24">
                <w:rPr>
                  <w:rFonts w:eastAsia="宋体" w:hint="eastAsia"/>
                  <w:lang w:eastAsia="zh-CN"/>
                </w:rPr>
                <w:delText>RSVAD_ME36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584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5848" w:author="Chunhui zheng(BJ-RD)" w:date="2019-06-26T19:14:00Z"/>
                <w:sz w:val="15"/>
                <w:szCs w:val="15"/>
              </w:rPr>
            </w:pPr>
            <w:del w:id="3584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5850" w:author="Chunhui zheng(BJ-RD)" w:date="2019-06-26T19:14:00Z"/>
              </w:rPr>
            </w:pPr>
            <w:ins w:id="35851" w:author="Administrator" w:date="2019-03-07T15:32:00Z">
              <w:del w:id="35852" w:author="Chunhui zheng(BJ-RD)" w:date="2019-06-26T19:14:00Z">
                <w:r w:rsidRPr="00986C62" w:rsidDel="006F1C24">
                  <w:rPr>
                    <w:rFonts w:eastAsia="宋体" w:hint="eastAsia"/>
                    <w:lang w:eastAsia="zh-CN"/>
                  </w:rPr>
                  <w:delText>x</w:delText>
                </w:r>
              </w:del>
            </w:ins>
            <w:del w:id="3585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5854" w:author="Chunhui zheng(BJ-RD)" w:date="2019-06-26T19:14:00Z"/>
              </w:rPr>
            </w:pPr>
            <w:ins w:id="35855" w:author="Administrator" w:date="2019-03-07T15:32:00Z">
              <w:del w:id="35856" w:author="Chunhui zheng(BJ-RD)" w:date="2019-06-26T19:14:00Z">
                <w:r w:rsidRPr="00986C62" w:rsidDel="006F1C24">
                  <w:rPr>
                    <w:rFonts w:eastAsia="宋体" w:hint="eastAsia"/>
                    <w:lang w:eastAsia="zh-CN"/>
                  </w:rPr>
                  <w:delText>x</w:delText>
                </w:r>
              </w:del>
            </w:ins>
            <w:del w:id="3585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5858" w:author="Chunhui zheng(BJ-RD)" w:date="2019-06-26T19:14:00Z"/>
              </w:rPr>
            </w:pPr>
            <w:ins w:id="35859" w:author="Administrator" w:date="2019-03-07T15:32:00Z">
              <w:del w:id="35860" w:author="Chunhui zheng(BJ-RD)" w:date="2019-06-26T19:14:00Z">
                <w:r w:rsidRPr="00986C62" w:rsidDel="006F1C24">
                  <w:rPr>
                    <w:rFonts w:eastAsia="宋体" w:hint="eastAsia"/>
                    <w:lang w:eastAsia="zh-CN"/>
                  </w:rPr>
                  <w:delText>x</w:delText>
                </w:r>
              </w:del>
            </w:ins>
            <w:del w:id="35861" w:author="Chunhui zheng(BJ-RD)" w:date="2019-06-26T19:14:00Z">
              <w:r w:rsidDel="006F1C24">
                <w:delText>x</w:delText>
              </w:r>
            </w:del>
          </w:p>
        </w:tc>
      </w:tr>
      <w:tr w:rsidR="00187EE1" w:rsidDel="006F1C24" w:rsidTr="00187EE1">
        <w:trPr>
          <w:cantSplit/>
          <w:jc w:val="center"/>
          <w:del w:id="35862"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5863" w:author="Chunhui zheng(BJ-RD)" w:date="2019-06-26T19:14:00Z"/>
                <w:rFonts w:eastAsia="宋体" w:hint="eastAsia"/>
                <w:b w:val="0"/>
                <w:lang w:eastAsia="zh-CN"/>
              </w:rPr>
            </w:pPr>
            <w:del w:id="35864"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5865" w:author="Chunhui zheng(BJ-RD)" w:date="2019-06-26T19:14:00Z"/>
                <w:rFonts w:eastAsia="宋体" w:hint="eastAsia"/>
                <w:lang w:eastAsia="zh-CN"/>
              </w:rPr>
            </w:pPr>
            <w:ins w:id="35866" w:author="Administrator" w:date="2019-03-07T17:25:00Z">
              <w:del w:id="3586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586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5869" w:author="Chunhui zheng(BJ-RD)" w:date="2019-06-26T19:14:00Z"/>
              </w:rPr>
            </w:pPr>
            <w:ins w:id="35870" w:author="Administrator" w:date="2019-03-07T17:25:00Z">
              <w:del w:id="35871" w:author="Chunhui zheng(BJ-RD)" w:date="2019-06-26T19:14:00Z">
                <w:r w:rsidRPr="007C2E95" w:rsidDel="006F1C24">
                  <w:rPr>
                    <w:rFonts w:eastAsia="宋体" w:hint="eastAsia"/>
                    <w:lang w:eastAsia="zh-CN"/>
                  </w:rPr>
                  <w:delText>RO</w:delText>
                </w:r>
              </w:del>
            </w:ins>
            <w:del w:id="3587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5873" w:author="Chunhui zheng(BJ-RD)" w:date="2019-06-26T19:14:00Z"/>
              </w:rPr>
            </w:pPr>
            <w:del w:id="35874"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5875" w:author="Chunhui zheng(BJ-RD)" w:date="2019-06-26T19:14:00Z"/>
                <w:rFonts w:eastAsia="宋体" w:hint="eastAsia"/>
                <w:b/>
                <w:lang w:eastAsia="zh-CN"/>
              </w:rPr>
            </w:pPr>
            <w:del w:id="35876" w:author="Chunhui zheng(BJ-RD)" w:date="2019-06-26T19:14:00Z">
              <w:r w:rsidDel="006F1C24">
                <w:rPr>
                  <w:rFonts w:eastAsia="宋体" w:hint="eastAsia"/>
                  <w:b/>
                  <w:lang w:eastAsia="zh-CN"/>
                </w:rPr>
                <w:delText xml:space="preserve">MEM entry3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187EE1" w:rsidDel="006F1C24" w:rsidRDefault="00187EE1" w:rsidP="00CE725F">
            <w:pPr>
              <w:ind w:leftChars="25" w:left="53"/>
              <w:rPr>
                <w:del w:id="35877" w:author="Chunhui zheng(BJ-RD)" w:date="2019-06-26T19:14:00Z"/>
                <w:sz w:val="16"/>
                <w:szCs w:val="16"/>
                <w:shd w:val="clear" w:color="auto" w:fill="C0C0C0"/>
              </w:rPr>
            </w:pPr>
            <w:del w:id="3587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5879" w:author="Chunhui zheng(BJ-RD)" w:date="2019-06-26T19:14:00Z"/>
                <w:rFonts w:eastAsia="宋体" w:hint="eastAsia"/>
                <w:lang w:eastAsia="zh-CN"/>
              </w:rPr>
            </w:pPr>
            <w:del w:id="3588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5881" w:author="Chunhui zheng(BJ-RD)" w:date="2019-06-26T19:14:00Z"/>
                <w:rFonts w:eastAsia="Times New Roman"/>
                <w:shd w:val="clear" w:color="auto" w:fill="C0C0C0"/>
              </w:rPr>
            </w:pPr>
            <w:del w:id="3588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5883" w:author="Chunhui zheng(BJ-RD)" w:date="2019-06-26T19:14:00Z"/>
                <w:rFonts w:eastAsia="宋体" w:hint="eastAsia"/>
                <w:shd w:val="clear" w:color="auto" w:fill="C0C0C0"/>
                <w:lang w:eastAsia="zh-CN"/>
              </w:rPr>
            </w:pPr>
            <w:del w:id="3588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5885" w:author="Chunhui zheng(BJ-RD)" w:date="2019-06-26T19:14:00Z"/>
                <w:color w:val="999999"/>
              </w:rPr>
            </w:pPr>
            <w:del w:id="35886" w:author="Chunhui zheng(BJ-RD)" w:date="2019-06-26T19:14:00Z">
              <w:r w:rsidDel="006F1C24">
                <w:rPr>
                  <w:rFonts w:eastAsia="宋体" w:hint="eastAsia"/>
                  <w:lang w:eastAsia="zh-CN"/>
                </w:rPr>
                <w:delText>RSVAD_ME36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588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5888" w:author="Chunhui zheng(BJ-RD)" w:date="2019-06-26T19:14:00Z"/>
                <w:sz w:val="15"/>
                <w:szCs w:val="15"/>
              </w:rPr>
            </w:pPr>
            <w:del w:id="3588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5890" w:author="Chunhui zheng(BJ-RD)" w:date="2019-06-26T19:14:00Z"/>
              </w:rPr>
            </w:pPr>
            <w:ins w:id="35891" w:author="Administrator" w:date="2019-03-07T15:32:00Z">
              <w:del w:id="35892" w:author="Chunhui zheng(BJ-RD)" w:date="2019-06-26T19:14:00Z">
                <w:r w:rsidRPr="00986C62" w:rsidDel="006F1C24">
                  <w:rPr>
                    <w:rFonts w:eastAsia="宋体" w:hint="eastAsia"/>
                    <w:lang w:eastAsia="zh-CN"/>
                  </w:rPr>
                  <w:delText>x</w:delText>
                </w:r>
              </w:del>
            </w:ins>
            <w:del w:id="3589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5894" w:author="Chunhui zheng(BJ-RD)" w:date="2019-06-26T19:14:00Z"/>
              </w:rPr>
            </w:pPr>
            <w:ins w:id="35895" w:author="Administrator" w:date="2019-03-07T15:32:00Z">
              <w:del w:id="35896" w:author="Chunhui zheng(BJ-RD)" w:date="2019-06-26T19:14:00Z">
                <w:r w:rsidRPr="00986C62" w:rsidDel="006F1C24">
                  <w:rPr>
                    <w:rFonts w:eastAsia="宋体" w:hint="eastAsia"/>
                    <w:lang w:eastAsia="zh-CN"/>
                  </w:rPr>
                  <w:delText>x</w:delText>
                </w:r>
              </w:del>
            </w:ins>
            <w:del w:id="3589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5898" w:author="Chunhui zheng(BJ-RD)" w:date="2019-06-26T19:14:00Z"/>
              </w:rPr>
            </w:pPr>
            <w:ins w:id="35899" w:author="Administrator" w:date="2019-03-07T15:32:00Z">
              <w:del w:id="35900" w:author="Chunhui zheng(BJ-RD)" w:date="2019-06-26T19:14:00Z">
                <w:r w:rsidRPr="00986C62" w:rsidDel="006F1C24">
                  <w:rPr>
                    <w:rFonts w:eastAsia="宋体" w:hint="eastAsia"/>
                    <w:lang w:eastAsia="zh-CN"/>
                  </w:rPr>
                  <w:delText>x</w:delText>
                </w:r>
              </w:del>
            </w:ins>
            <w:del w:id="35901" w:author="Chunhui zheng(BJ-RD)" w:date="2019-06-26T19:14:00Z">
              <w:r w:rsidDel="006F1C24">
                <w:delText>x</w:delText>
              </w:r>
            </w:del>
          </w:p>
        </w:tc>
      </w:tr>
      <w:tr w:rsidR="00187EE1" w:rsidDel="006F1C24" w:rsidTr="00187EE1">
        <w:trPr>
          <w:cantSplit/>
          <w:trHeight w:val="300"/>
          <w:jc w:val="center"/>
          <w:del w:id="35902"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5903" w:author="Chunhui zheng(BJ-RD)" w:date="2019-06-26T19:14:00Z"/>
                <w:rFonts w:eastAsia="宋体" w:hint="eastAsia"/>
                <w:b w:val="0"/>
                <w:lang w:eastAsia="zh-CN"/>
              </w:rPr>
            </w:pPr>
            <w:del w:id="35904"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5905" w:author="Chunhui zheng(BJ-RD)" w:date="2019-06-26T19:14:00Z"/>
                <w:rFonts w:eastAsia="宋体" w:hint="eastAsia"/>
                <w:lang w:eastAsia="zh-CN"/>
              </w:rPr>
            </w:pPr>
            <w:ins w:id="35906" w:author="Administrator" w:date="2019-03-07T17:25:00Z">
              <w:del w:id="3590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590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5909" w:author="Chunhui zheng(BJ-RD)" w:date="2019-06-26T19:14:00Z"/>
              </w:rPr>
            </w:pPr>
            <w:ins w:id="35910" w:author="Administrator" w:date="2019-03-07T17:25:00Z">
              <w:del w:id="35911" w:author="Chunhui zheng(BJ-RD)" w:date="2019-06-26T19:14:00Z">
                <w:r w:rsidRPr="007C2E95" w:rsidDel="006F1C24">
                  <w:rPr>
                    <w:rFonts w:eastAsia="宋体" w:hint="eastAsia"/>
                    <w:lang w:eastAsia="zh-CN"/>
                  </w:rPr>
                  <w:delText>RO</w:delText>
                </w:r>
              </w:del>
            </w:ins>
            <w:del w:id="3591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5913" w:author="Chunhui zheng(BJ-RD)" w:date="2019-06-26T19:14:00Z"/>
              </w:rPr>
            </w:pPr>
            <w:del w:id="35914"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5915" w:author="Chunhui zheng(BJ-RD)" w:date="2019-06-26T19:14:00Z"/>
                <w:rFonts w:eastAsia="宋体" w:hint="eastAsia"/>
                <w:b/>
                <w:lang w:eastAsia="zh-CN"/>
              </w:rPr>
            </w:pPr>
            <w:del w:id="35916" w:author="Chunhui zheng(BJ-RD)" w:date="2019-06-26T19:14:00Z">
              <w:r w:rsidDel="006F1C24">
                <w:rPr>
                  <w:rFonts w:eastAsia="宋体" w:hint="eastAsia"/>
                  <w:b/>
                  <w:lang w:eastAsia="zh-CN"/>
                </w:rPr>
                <w:delText xml:space="preserve">MEM entry3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187EE1" w:rsidDel="006F1C24" w:rsidRDefault="00187EE1" w:rsidP="00CE725F">
            <w:pPr>
              <w:ind w:leftChars="25" w:left="53"/>
              <w:rPr>
                <w:del w:id="35917" w:author="Chunhui zheng(BJ-RD)" w:date="2019-06-26T19:14:00Z"/>
                <w:sz w:val="16"/>
                <w:szCs w:val="16"/>
                <w:shd w:val="clear" w:color="auto" w:fill="C0C0C0"/>
              </w:rPr>
            </w:pPr>
            <w:del w:id="3591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5919" w:author="Chunhui zheng(BJ-RD)" w:date="2019-06-26T19:14:00Z"/>
                <w:rFonts w:eastAsia="宋体" w:hint="eastAsia"/>
                <w:lang w:eastAsia="zh-CN"/>
              </w:rPr>
            </w:pPr>
            <w:del w:id="3592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5921" w:author="Chunhui zheng(BJ-RD)" w:date="2019-06-26T19:14:00Z"/>
                <w:rFonts w:eastAsia="Times New Roman"/>
                <w:shd w:val="clear" w:color="auto" w:fill="C0C0C0"/>
              </w:rPr>
            </w:pPr>
            <w:del w:id="3592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5923" w:author="Chunhui zheng(BJ-RD)" w:date="2019-06-26T19:14:00Z"/>
                <w:rFonts w:eastAsia="宋体" w:hint="eastAsia"/>
                <w:shd w:val="clear" w:color="auto" w:fill="C0C0C0"/>
                <w:lang w:eastAsia="zh-CN"/>
              </w:rPr>
            </w:pPr>
            <w:del w:id="3592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5925" w:author="Chunhui zheng(BJ-RD)" w:date="2019-06-26T19:14:00Z"/>
                <w:color w:val="999999"/>
              </w:rPr>
            </w:pPr>
            <w:del w:id="35926" w:author="Chunhui zheng(BJ-RD)" w:date="2019-06-26T19:14:00Z">
              <w:r w:rsidDel="006F1C24">
                <w:rPr>
                  <w:rFonts w:eastAsia="宋体" w:hint="eastAsia"/>
                  <w:lang w:eastAsia="zh-CN"/>
                </w:rPr>
                <w:delText>RSVAD_ME36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592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5928" w:author="Chunhui zheng(BJ-RD)" w:date="2019-06-26T19:14:00Z"/>
                <w:sz w:val="15"/>
                <w:szCs w:val="15"/>
              </w:rPr>
            </w:pPr>
            <w:del w:id="3592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5930" w:author="Chunhui zheng(BJ-RD)" w:date="2019-06-26T19:14:00Z"/>
              </w:rPr>
            </w:pPr>
            <w:ins w:id="35931" w:author="Administrator" w:date="2019-03-07T15:32:00Z">
              <w:del w:id="35932" w:author="Chunhui zheng(BJ-RD)" w:date="2019-06-26T19:14:00Z">
                <w:r w:rsidRPr="00986C62" w:rsidDel="006F1C24">
                  <w:rPr>
                    <w:rFonts w:eastAsia="宋体" w:hint="eastAsia"/>
                    <w:lang w:eastAsia="zh-CN"/>
                  </w:rPr>
                  <w:delText>x</w:delText>
                </w:r>
              </w:del>
            </w:ins>
            <w:del w:id="3593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5934" w:author="Chunhui zheng(BJ-RD)" w:date="2019-06-26T19:14:00Z"/>
              </w:rPr>
            </w:pPr>
            <w:ins w:id="35935" w:author="Administrator" w:date="2019-03-07T15:32:00Z">
              <w:del w:id="35936" w:author="Chunhui zheng(BJ-RD)" w:date="2019-06-26T19:14:00Z">
                <w:r w:rsidRPr="00986C62" w:rsidDel="006F1C24">
                  <w:rPr>
                    <w:rFonts w:eastAsia="宋体" w:hint="eastAsia"/>
                    <w:lang w:eastAsia="zh-CN"/>
                  </w:rPr>
                  <w:delText>x</w:delText>
                </w:r>
              </w:del>
            </w:ins>
            <w:del w:id="3593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5938" w:author="Chunhui zheng(BJ-RD)" w:date="2019-06-26T19:14:00Z"/>
              </w:rPr>
            </w:pPr>
            <w:ins w:id="35939" w:author="Administrator" w:date="2019-03-07T15:32:00Z">
              <w:del w:id="35940" w:author="Chunhui zheng(BJ-RD)" w:date="2019-06-26T19:14:00Z">
                <w:r w:rsidRPr="00986C62" w:rsidDel="006F1C24">
                  <w:rPr>
                    <w:rFonts w:eastAsia="宋体" w:hint="eastAsia"/>
                    <w:lang w:eastAsia="zh-CN"/>
                  </w:rPr>
                  <w:delText>x</w:delText>
                </w:r>
              </w:del>
            </w:ins>
            <w:del w:id="35941" w:author="Chunhui zheng(BJ-RD)" w:date="2019-06-26T19:14:00Z">
              <w:r w:rsidDel="006F1C24">
                <w:delText>x</w:delText>
              </w:r>
            </w:del>
          </w:p>
        </w:tc>
      </w:tr>
      <w:tr w:rsidR="00187EE1" w:rsidDel="006F1C24" w:rsidTr="00187EE1">
        <w:trPr>
          <w:cantSplit/>
          <w:jc w:val="center"/>
          <w:del w:id="35942"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35943" w:author="Chunhui zheng(BJ-RD)" w:date="2019-06-26T19:14:00Z"/>
                <w:b w:val="0"/>
              </w:rPr>
            </w:pPr>
            <w:del w:id="35944"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5945" w:author="Chunhui zheng(BJ-RD)" w:date="2019-06-26T19:14:00Z"/>
                <w:rFonts w:eastAsia="宋体" w:hint="eastAsia"/>
                <w:lang w:eastAsia="zh-CN"/>
              </w:rPr>
            </w:pPr>
            <w:ins w:id="35946" w:author="Administrator" w:date="2019-03-07T17:25:00Z">
              <w:del w:id="3594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594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5949" w:author="Chunhui zheng(BJ-RD)" w:date="2019-06-26T19:14:00Z"/>
              </w:rPr>
            </w:pPr>
            <w:ins w:id="35950" w:author="Administrator" w:date="2019-03-07T17:25:00Z">
              <w:del w:id="35951" w:author="Chunhui zheng(BJ-RD)" w:date="2019-06-26T19:14:00Z">
                <w:r w:rsidRPr="007C2E95" w:rsidDel="006F1C24">
                  <w:rPr>
                    <w:rFonts w:eastAsia="宋体" w:hint="eastAsia"/>
                    <w:lang w:eastAsia="zh-CN"/>
                  </w:rPr>
                  <w:delText>RO</w:delText>
                </w:r>
              </w:del>
            </w:ins>
            <w:del w:id="35952"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35953" w:author="Chunhui zheng(BJ-RD)" w:date="2019-06-26T19:14:00Z"/>
                <w:rFonts w:eastAsia="宋体" w:hint="eastAsia"/>
                <w:lang w:eastAsia="zh-CN"/>
              </w:rPr>
            </w:pPr>
            <w:del w:id="35954"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5955" w:author="Chunhui zheng(BJ-RD)" w:date="2019-06-26T19:14:00Z"/>
                <w:rFonts w:eastAsia="宋体" w:hint="eastAsia"/>
                <w:b/>
                <w:lang w:eastAsia="zh-CN"/>
              </w:rPr>
            </w:pPr>
            <w:del w:id="35956" w:author="Chunhui zheng(BJ-RD)" w:date="2019-06-26T19:14:00Z">
              <w:r w:rsidDel="006F1C24">
                <w:rPr>
                  <w:rFonts w:eastAsia="宋体" w:hint="eastAsia"/>
                  <w:b/>
                  <w:lang w:eastAsia="zh-CN"/>
                </w:rPr>
                <w:delText xml:space="preserve">MEM entry3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187EE1" w:rsidDel="006F1C24" w:rsidRDefault="00187EE1" w:rsidP="00CE725F">
            <w:pPr>
              <w:ind w:leftChars="25" w:left="53"/>
              <w:rPr>
                <w:del w:id="35957" w:author="Chunhui zheng(BJ-RD)" w:date="2019-06-26T19:14:00Z"/>
                <w:sz w:val="16"/>
                <w:szCs w:val="16"/>
                <w:shd w:val="clear" w:color="auto" w:fill="C0C0C0"/>
              </w:rPr>
            </w:pPr>
            <w:del w:id="3595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5959" w:author="Chunhui zheng(BJ-RD)" w:date="2019-06-26T19:14:00Z"/>
                <w:rFonts w:eastAsia="宋体" w:hint="eastAsia"/>
                <w:lang w:eastAsia="zh-CN"/>
              </w:rPr>
            </w:pPr>
            <w:del w:id="3596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5961" w:author="Chunhui zheng(BJ-RD)" w:date="2019-06-26T19:14:00Z"/>
                <w:rFonts w:eastAsia="Times New Roman"/>
                <w:shd w:val="clear" w:color="auto" w:fill="C0C0C0"/>
              </w:rPr>
            </w:pPr>
            <w:del w:id="3596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5963" w:author="Chunhui zheng(BJ-RD)" w:date="2019-06-26T19:14:00Z"/>
                <w:rFonts w:eastAsia="宋体" w:hint="eastAsia"/>
                <w:shd w:val="clear" w:color="auto" w:fill="C0C0C0"/>
                <w:lang w:eastAsia="zh-CN"/>
              </w:rPr>
            </w:pPr>
            <w:del w:id="3596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5965" w:author="Chunhui zheng(BJ-RD)" w:date="2019-06-26T19:14:00Z"/>
                <w:color w:val="999999"/>
              </w:rPr>
            </w:pPr>
            <w:del w:id="35966" w:author="Chunhui zheng(BJ-RD)" w:date="2019-06-26T19:14:00Z">
              <w:r w:rsidDel="006F1C24">
                <w:rPr>
                  <w:rFonts w:eastAsia="宋体" w:hint="eastAsia"/>
                  <w:lang w:eastAsia="zh-CN"/>
                </w:rPr>
                <w:delText>RSVAD_ME36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596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5968" w:author="Chunhui zheng(BJ-RD)" w:date="2019-06-26T19:14:00Z"/>
                <w:sz w:val="15"/>
                <w:szCs w:val="15"/>
              </w:rPr>
            </w:pPr>
            <w:del w:id="3596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5970" w:author="Chunhui zheng(BJ-RD)" w:date="2019-06-26T19:14:00Z"/>
              </w:rPr>
            </w:pPr>
            <w:ins w:id="35971" w:author="Administrator" w:date="2019-03-07T15:32:00Z">
              <w:del w:id="35972" w:author="Chunhui zheng(BJ-RD)" w:date="2019-06-26T19:14:00Z">
                <w:r w:rsidRPr="00986C62" w:rsidDel="006F1C24">
                  <w:rPr>
                    <w:rFonts w:eastAsia="宋体" w:hint="eastAsia"/>
                    <w:lang w:eastAsia="zh-CN"/>
                  </w:rPr>
                  <w:delText>x</w:delText>
                </w:r>
              </w:del>
            </w:ins>
            <w:del w:id="3597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5974" w:author="Chunhui zheng(BJ-RD)" w:date="2019-06-26T19:14:00Z"/>
              </w:rPr>
            </w:pPr>
            <w:ins w:id="35975" w:author="Administrator" w:date="2019-03-07T15:32:00Z">
              <w:del w:id="35976" w:author="Chunhui zheng(BJ-RD)" w:date="2019-06-26T19:14:00Z">
                <w:r w:rsidRPr="00986C62" w:rsidDel="006F1C24">
                  <w:rPr>
                    <w:rFonts w:eastAsia="宋体" w:hint="eastAsia"/>
                    <w:lang w:eastAsia="zh-CN"/>
                  </w:rPr>
                  <w:delText>x</w:delText>
                </w:r>
              </w:del>
            </w:ins>
            <w:del w:id="3597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5978" w:author="Chunhui zheng(BJ-RD)" w:date="2019-06-26T19:14:00Z"/>
              </w:rPr>
            </w:pPr>
            <w:ins w:id="35979" w:author="Administrator" w:date="2019-03-07T15:32:00Z">
              <w:del w:id="35980" w:author="Chunhui zheng(BJ-RD)" w:date="2019-06-26T19:14:00Z">
                <w:r w:rsidRPr="00986C62" w:rsidDel="006F1C24">
                  <w:rPr>
                    <w:rFonts w:eastAsia="宋体" w:hint="eastAsia"/>
                    <w:lang w:eastAsia="zh-CN"/>
                  </w:rPr>
                  <w:delText>x</w:delText>
                </w:r>
              </w:del>
            </w:ins>
            <w:del w:id="35981" w:author="Chunhui zheng(BJ-RD)" w:date="2019-06-26T19:14:00Z">
              <w:r w:rsidDel="006F1C24">
                <w:delText>x</w:delText>
              </w:r>
            </w:del>
          </w:p>
        </w:tc>
      </w:tr>
    </w:tbl>
    <w:p w:rsidR="00CE725F" w:rsidDel="006F1C24" w:rsidRDefault="00CE725F" w:rsidP="00CE725F">
      <w:pPr>
        <w:pStyle w:val="IRSReg-Heading"/>
        <w:ind w:left="189"/>
        <w:rPr>
          <w:del w:id="35982" w:author="Chunhui zheng(BJ-RD)" w:date="2019-06-26T19:14:00Z"/>
        </w:rPr>
      </w:pPr>
      <w:del w:id="35983" w:author="Chunhui zheng(BJ-RD)" w:date="2019-06-26T19:14:00Z">
        <w:r w:rsidDel="006F1C24">
          <w:rPr>
            <w:u w:val="single"/>
          </w:rPr>
          <w:delText>Offset Address:</w:delText>
        </w:r>
        <w:r w:rsidDel="006F1C24">
          <w:rPr>
            <w:rFonts w:eastAsia="宋体"/>
            <w:u w:val="single"/>
            <w:lang w:eastAsia="zh-CN"/>
          </w:rPr>
          <w:delText>2</w:delText>
        </w:r>
        <w:r w:rsidDel="006F1C24">
          <w:rPr>
            <w:rFonts w:eastAsia="宋体" w:hint="eastAsia"/>
            <w:u w:val="single"/>
            <w:lang w:eastAsia="zh-CN"/>
          </w:rPr>
          <w:delText>8</w:delText>
        </w:r>
        <w:r w:rsidDel="006F1C24">
          <w:rPr>
            <w:rFonts w:eastAsia="宋体"/>
            <w:u w:val="single"/>
            <w:lang w:eastAsia="zh-CN"/>
          </w:rPr>
          <w:delText>F</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8</w:delText>
        </w:r>
        <w:r w:rsidDel="006F1C24">
          <w:rPr>
            <w:rFonts w:eastAsia="宋体"/>
            <w:u w:val="single"/>
            <w:lang w:eastAsia="zh-CN"/>
          </w:rPr>
          <w:delText>C</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36</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095"/>
        <w:gridCol w:w="2761"/>
        <w:gridCol w:w="663"/>
        <w:gridCol w:w="592"/>
        <w:gridCol w:w="246"/>
        <w:gridCol w:w="218"/>
        <w:gridCol w:w="218"/>
      </w:tblGrid>
      <w:tr w:rsidR="00CE725F" w:rsidDel="006F1C24" w:rsidTr="00187EE1">
        <w:trPr>
          <w:cantSplit/>
          <w:trHeight w:val="300"/>
          <w:jc w:val="center"/>
          <w:del w:id="35984"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35985" w:author="Chunhui zheng(BJ-RD)" w:date="2019-06-26T19:14:00Z"/>
              </w:rPr>
            </w:pPr>
            <w:del w:id="35986"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35987" w:author="Chunhui zheng(BJ-RD)" w:date="2019-06-26T19:14:00Z"/>
                <w:b/>
              </w:rPr>
            </w:pPr>
            <w:del w:id="35988"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35989" w:author="Chunhui zheng(BJ-RD)" w:date="2019-06-26T19:14:00Z"/>
                <w:b/>
              </w:rPr>
            </w:pPr>
            <w:del w:id="35990"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35991" w:author="Chunhui zheng(BJ-RD)" w:date="2019-06-26T19:14:00Z"/>
                <w:b/>
              </w:rPr>
            </w:pPr>
            <w:del w:id="35992" w:author="Chunhui zheng(BJ-RD)" w:date="2019-06-26T19:14:00Z">
              <w:r w:rsidRPr="00F62296" w:rsidDel="006F1C24">
                <w:rPr>
                  <w:b/>
                </w:rPr>
                <w:delText>Default</w:delText>
              </w:r>
            </w:del>
          </w:p>
        </w:tc>
        <w:tc>
          <w:tcPr>
            <w:tcW w:w="152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35993" w:author="Chunhui zheng(BJ-RD)" w:date="2019-06-26T19:14:00Z"/>
                <w:rFonts w:eastAsia="Times New Roman"/>
                <w:b/>
              </w:rPr>
            </w:pPr>
            <w:del w:id="35994" w:author="Chunhui zheng(BJ-RD)" w:date="2019-06-26T19:14:00Z">
              <w:r w:rsidRPr="00293312" w:rsidDel="006F1C24">
                <w:rPr>
                  <w:rFonts w:eastAsia="Times New Roman"/>
                  <w:b/>
                </w:rPr>
                <w:delText>Description</w:delText>
              </w:r>
            </w:del>
          </w:p>
        </w:tc>
        <w:tc>
          <w:tcPr>
            <w:tcW w:w="1359" w:type="pct"/>
            <w:tcMar>
              <w:top w:w="0" w:type="dxa"/>
              <w:left w:w="29" w:type="dxa"/>
              <w:bottom w:w="0" w:type="dxa"/>
              <w:right w:w="29" w:type="dxa"/>
            </w:tcMar>
            <w:vAlign w:val="center"/>
          </w:tcPr>
          <w:p w:rsidR="00CE725F" w:rsidRPr="00F62296" w:rsidDel="006F1C24" w:rsidRDefault="00CE725F" w:rsidP="00CE725F">
            <w:pPr>
              <w:pStyle w:val="IRSBitMnemonic"/>
              <w:ind w:left="53"/>
              <w:rPr>
                <w:del w:id="35995" w:author="Chunhui zheng(BJ-RD)" w:date="2019-06-26T19:14:00Z"/>
              </w:rPr>
            </w:pPr>
            <w:del w:id="35996"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35997" w:author="Chunhui zheng(BJ-RD)" w:date="2019-06-26T19:14:00Z"/>
                <w:b/>
              </w:rPr>
            </w:pPr>
            <w:del w:id="35998"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35999" w:author="Chunhui zheng(BJ-RD)" w:date="2019-06-26T19:14:00Z"/>
                <w:b/>
              </w:rPr>
            </w:pPr>
            <w:del w:id="36000"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36001" w:author="Chunhui zheng(BJ-RD)" w:date="2019-06-26T19:14:00Z"/>
                <w:b/>
              </w:rPr>
            </w:pPr>
            <w:del w:id="36002"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36003" w:author="Chunhui zheng(BJ-RD)" w:date="2019-06-26T19:14:00Z"/>
                <w:b/>
              </w:rPr>
            </w:pPr>
            <w:del w:id="36004"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36005" w:author="Chunhui zheng(BJ-RD)" w:date="2019-06-26T19:14:00Z"/>
                <w:b/>
              </w:rPr>
            </w:pPr>
            <w:del w:id="36006" w:author="Chunhui zheng(BJ-RD)" w:date="2019-06-26T19:14:00Z">
              <w:r w:rsidRPr="00F62296" w:rsidDel="006F1C24">
                <w:rPr>
                  <w:b/>
                </w:rPr>
                <w:delText>E</w:delText>
              </w:r>
            </w:del>
          </w:p>
        </w:tc>
      </w:tr>
      <w:tr w:rsidR="00187EE1" w:rsidDel="006F1C24" w:rsidTr="00187EE1">
        <w:trPr>
          <w:cantSplit/>
          <w:trHeight w:val="300"/>
          <w:jc w:val="center"/>
          <w:del w:id="36007"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36008" w:author="Chunhui zheng(BJ-RD)" w:date="2019-06-26T19:14:00Z"/>
                <w:rFonts w:eastAsia="宋体" w:hint="eastAsia"/>
                <w:b w:val="0"/>
                <w:lang w:eastAsia="zh-CN"/>
              </w:rPr>
            </w:pPr>
            <w:del w:id="36009"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36010" w:author="Chunhui zheng(BJ-RD)" w:date="2019-06-26T19:14:00Z"/>
              </w:rPr>
            </w:pPr>
            <w:ins w:id="36011" w:author="Administrator" w:date="2019-03-07T17:25:00Z">
              <w:del w:id="3601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601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6014" w:author="Chunhui zheng(BJ-RD)" w:date="2019-06-26T19:14:00Z"/>
              </w:rPr>
            </w:pPr>
            <w:ins w:id="36015" w:author="Administrator" w:date="2019-03-07T17:25:00Z">
              <w:del w:id="36016" w:author="Chunhui zheng(BJ-RD)" w:date="2019-06-26T19:14:00Z">
                <w:r w:rsidRPr="007C2E95" w:rsidDel="006F1C24">
                  <w:rPr>
                    <w:rFonts w:eastAsia="宋体" w:hint="eastAsia"/>
                    <w:lang w:eastAsia="zh-CN"/>
                  </w:rPr>
                  <w:delText>RO</w:delText>
                </w:r>
              </w:del>
            </w:ins>
            <w:del w:id="3601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6018" w:author="Chunhui zheng(BJ-RD)" w:date="2019-06-26T19:14:00Z"/>
              </w:rPr>
            </w:pPr>
            <w:del w:id="36019"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6020" w:author="Chunhui zheng(BJ-RD)" w:date="2019-06-26T19:14:00Z"/>
                <w:rFonts w:eastAsia="宋体" w:hint="eastAsia"/>
                <w:b/>
                <w:lang w:eastAsia="zh-CN"/>
              </w:rPr>
            </w:pPr>
            <w:del w:id="36021" w:author="Chunhui zheng(BJ-RD)" w:date="2019-06-26T19:14:00Z">
              <w:r w:rsidDel="006F1C24">
                <w:rPr>
                  <w:rFonts w:eastAsia="宋体" w:hint="eastAsia"/>
                  <w:b/>
                  <w:lang w:eastAsia="zh-CN"/>
                </w:rPr>
                <w:delText xml:space="preserve">MEM entry3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187EE1" w:rsidDel="006F1C24" w:rsidRDefault="00187EE1" w:rsidP="00CE725F">
            <w:pPr>
              <w:ind w:leftChars="25" w:left="53"/>
              <w:rPr>
                <w:del w:id="36022" w:author="Chunhui zheng(BJ-RD)" w:date="2019-06-26T19:14:00Z"/>
                <w:sz w:val="16"/>
                <w:szCs w:val="16"/>
                <w:shd w:val="clear" w:color="auto" w:fill="C0C0C0"/>
              </w:rPr>
            </w:pPr>
            <w:del w:id="3602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6024" w:author="Chunhui zheng(BJ-RD)" w:date="2019-06-26T19:14:00Z"/>
                <w:rFonts w:eastAsia="宋体" w:hint="eastAsia"/>
                <w:lang w:eastAsia="zh-CN"/>
              </w:rPr>
            </w:pPr>
            <w:del w:id="3602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6026" w:author="Chunhui zheng(BJ-RD)" w:date="2019-06-26T19:14:00Z"/>
                <w:rFonts w:eastAsia="Times New Roman"/>
                <w:shd w:val="clear" w:color="auto" w:fill="C0C0C0"/>
              </w:rPr>
            </w:pPr>
            <w:del w:id="3602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36028" w:author="Chunhui zheng(BJ-RD)" w:date="2019-06-26T19:14:00Z"/>
                <w:rFonts w:eastAsia="Times New Roman"/>
                <w:b/>
              </w:rPr>
            </w:pPr>
            <w:del w:id="3602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D074E0" w:rsidDel="006F1C24" w:rsidRDefault="00187EE1" w:rsidP="00CE725F">
            <w:pPr>
              <w:pStyle w:val="IRSBitMnemonic"/>
              <w:ind w:left="53"/>
              <w:rPr>
                <w:del w:id="36030" w:author="Chunhui zheng(BJ-RD)" w:date="2019-06-26T19:14:00Z"/>
                <w:rFonts w:eastAsia="宋体" w:hint="eastAsia"/>
                <w:lang w:eastAsia="zh-CN"/>
              </w:rPr>
            </w:pPr>
            <w:del w:id="36031" w:author="Chunhui zheng(BJ-RD)" w:date="2019-06-26T19:14:00Z">
              <w:r w:rsidDel="006F1C24">
                <w:rPr>
                  <w:rFonts w:eastAsia="宋体" w:hint="eastAsia"/>
                  <w:lang w:eastAsia="zh-CN"/>
                </w:rPr>
                <w:delText>RSVAD_ME36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603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6033" w:author="Chunhui zheng(BJ-RD)" w:date="2019-06-26T19:14:00Z"/>
                <w:sz w:val="15"/>
                <w:szCs w:val="15"/>
              </w:rPr>
            </w:pPr>
            <w:del w:id="36034"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36035" w:author="Chunhui zheng(BJ-RD)" w:date="2019-06-26T19:14:00Z"/>
                <w:rFonts w:eastAsia="宋体" w:hint="eastAsia"/>
                <w:lang w:eastAsia="zh-CN"/>
              </w:rPr>
            </w:pPr>
            <w:ins w:id="36036" w:author="Administrator" w:date="2019-03-07T15:32:00Z">
              <w:del w:id="36037" w:author="Chunhui zheng(BJ-RD)" w:date="2019-06-26T19:14:00Z">
                <w:r w:rsidRPr="009D12BA" w:rsidDel="006F1C24">
                  <w:rPr>
                    <w:rFonts w:eastAsia="宋体" w:hint="eastAsia"/>
                    <w:lang w:eastAsia="zh-CN"/>
                  </w:rPr>
                  <w:delText>x</w:delText>
                </w:r>
              </w:del>
            </w:ins>
            <w:del w:id="3603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6039" w:author="Chunhui zheng(BJ-RD)" w:date="2019-06-26T19:14:00Z"/>
              </w:rPr>
            </w:pPr>
            <w:ins w:id="36040" w:author="Administrator" w:date="2019-03-07T15:32:00Z">
              <w:del w:id="36041" w:author="Chunhui zheng(BJ-RD)" w:date="2019-06-26T19:14:00Z">
                <w:r w:rsidRPr="009D12BA" w:rsidDel="006F1C24">
                  <w:rPr>
                    <w:rFonts w:eastAsia="宋体" w:hint="eastAsia"/>
                    <w:lang w:eastAsia="zh-CN"/>
                  </w:rPr>
                  <w:delText>x</w:delText>
                </w:r>
              </w:del>
            </w:ins>
            <w:del w:id="3604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6043" w:author="Chunhui zheng(BJ-RD)" w:date="2019-06-26T19:14:00Z"/>
              </w:rPr>
            </w:pPr>
            <w:ins w:id="36044" w:author="Administrator" w:date="2019-03-07T15:32:00Z">
              <w:del w:id="36045" w:author="Chunhui zheng(BJ-RD)" w:date="2019-06-26T19:14:00Z">
                <w:r w:rsidRPr="009D12BA" w:rsidDel="006F1C24">
                  <w:rPr>
                    <w:rFonts w:eastAsia="宋体" w:hint="eastAsia"/>
                    <w:lang w:eastAsia="zh-CN"/>
                  </w:rPr>
                  <w:delText>x</w:delText>
                </w:r>
              </w:del>
            </w:ins>
            <w:del w:id="36046" w:author="Chunhui zheng(BJ-RD)" w:date="2019-06-26T19:14:00Z">
              <w:r w:rsidDel="006F1C24">
                <w:delText>x</w:delText>
              </w:r>
            </w:del>
          </w:p>
        </w:tc>
      </w:tr>
      <w:tr w:rsidR="00187EE1" w:rsidDel="006F1C24" w:rsidTr="00187EE1">
        <w:trPr>
          <w:cantSplit/>
          <w:trHeight w:val="300"/>
          <w:jc w:val="center"/>
          <w:del w:id="36047"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36048" w:author="Chunhui zheng(BJ-RD)" w:date="2019-06-26T19:14:00Z"/>
                <w:rFonts w:eastAsia="宋体" w:hint="eastAsia"/>
                <w:b w:val="0"/>
                <w:lang w:eastAsia="zh-CN"/>
              </w:rPr>
            </w:pPr>
            <w:del w:id="36049"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6050" w:author="Chunhui zheng(BJ-RD)" w:date="2019-06-26T19:14:00Z"/>
                <w:rFonts w:eastAsia="宋体" w:hint="eastAsia"/>
                <w:lang w:eastAsia="zh-CN"/>
              </w:rPr>
            </w:pPr>
            <w:ins w:id="36051" w:author="Administrator" w:date="2019-03-07T17:25:00Z">
              <w:del w:id="3605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6053"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36054" w:author="Chunhui zheng(BJ-RD)" w:date="2019-06-26T19:14:00Z"/>
                <w:rFonts w:eastAsia="宋体" w:hint="eastAsia"/>
                <w:lang w:eastAsia="zh-CN"/>
              </w:rPr>
            </w:pPr>
            <w:ins w:id="36055" w:author="Administrator" w:date="2019-03-07T17:25:00Z">
              <w:del w:id="36056" w:author="Chunhui zheng(BJ-RD)" w:date="2019-06-26T19:14:00Z">
                <w:r w:rsidRPr="007C2E95" w:rsidDel="006F1C24">
                  <w:rPr>
                    <w:rFonts w:eastAsia="宋体" w:hint="eastAsia"/>
                    <w:lang w:eastAsia="zh-CN"/>
                  </w:rPr>
                  <w:delText>RO</w:delText>
                </w:r>
              </w:del>
            </w:ins>
            <w:del w:id="3605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6058" w:author="Chunhui zheng(BJ-RD)" w:date="2019-06-26T19:14:00Z"/>
              </w:rPr>
            </w:pPr>
            <w:del w:id="36059"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6060" w:author="Chunhui zheng(BJ-RD)" w:date="2019-06-26T19:14:00Z"/>
                <w:rFonts w:eastAsia="宋体" w:hint="eastAsia"/>
                <w:b/>
                <w:lang w:eastAsia="zh-CN"/>
              </w:rPr>
            </w:pPr>
            <w:del w:id="36061" w:author="Chunhui zheng(BJ-RD)" w:date="2019-06-26T19:14:00Z">
              <w:r w:rsidDel="006F1C24">
                <w:rPr>
                  <w:rFonts w:eastAsia="宋体" w:hint="eastAsia"/>
                  <w:b/>
                  <w:lang w:eastAsia="zh-CN"/>
                </w:rPr>
                <w:delText xml:space="preserve">MEM entry3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187EE1" w:rsidDel="006F1C24" w:rsidRDefault="00187EE1" w:rsidP="00CE725F">
            <w:pPr>
              <w:ind w:leftChars="25" w:left="53"/>
              <w:rPr>
                <w:del w:id="36062" w:author="Chunhui zheng(BJ-RD)" w:date="2019-06-26T19:14:00Z"/>
                <w:sz w:val="16"/>
                <w:szCs w:val="16"/>
                <w:shd w:val="clear" w:color="auto" w:fill="C0C0C0"/>
              </w:rPr>
            </w:pPr>
            <w:del w:id="3606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6064" w:author="Chunhui zheng(BJ-RD)" w:date="2019-06-26T19:14:00Z"/>
                <w:rFonts w:eastAsia="宋体" w:hint="eastAsia"/>
                <w:lang w:eastAsia="zh-CN"/>
              </w:rPr>
            </w:pPr>
            <w:del w:id="3606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6066" w:author="Chunhui zheng(BJ-RD)" w:date="2019-06-26T19:14:00Z"/>
                <w:rFonts w:eastAsia="Times New Roman"/>
                <w:shd w:val="clear" w:color="auto" w:fill="C0C0C0"/>
              </w:rPr>
            </w:pPr>
            <w:del w:id="3606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36068" w:author="Chunhui zheng(BJ-RD)" w:date="2019-06-26T19:14:00Z"/>
                <w:rFonts w:eastAsia="宋体" w:hint="eastAsia"/>
                <w:b/>
                <w:lang w:eastAsia="zh-CN"/>
              </w:rPr>
            </w:pPr>
            <w:del w:id="3606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C453A9" w:rsidDel="006F1C24" w:rsidRDefault="00187EE1" w:rsidP="00CE725F">
            <w:pPr>
              <w:pStyle w:val="IRSBitMnemonic"/>
              <w:ind w:left="53"/>
              <w:rPr>
                <w:del w:id="36070" w:author="Chunhui zheng(BJ-RD)" w:date="2019-06-26T19:14:00Z"/>
                <w:rFonts w:eastAsia="宋体" w:hint="eastAsia"/>
                <w:lang w:eastAsia="zh-CN"/>
              </w:rPr>
            </w:pPr>
            <w:del w:id="36071" w:author="Chunhui zheng(BJ-RD)" w:date="2019-06-26T19:14:00Z">
              <w:r w:rsidDel="006F1C24">
                <w:rPr>
                  <w:rFonts w:eastAsia="宋体" w:hint="eastAsia"/>
                  <w:lang w:eastAsia="zh-CN"/>
                </w:rPr>
                <w:delText>RSVAD_ME36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607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6073" w:author="Chunhui zheng(BJ-RD)" w:date="2019-06-26T19:14:00Z"/>
                <w:sz w:val="15"/>
                <w:szCs w:val="15"/>
              </w:rPr>
            </w:pPr>
            <w:del w:id="36074"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36075" w:author="Chunhui zheng(BJ-RD)" w:date="2019-06-26T19:14:00Z"/>
                <w:rFonts w:eastAsia="宋体" w:hint="eastAsia"/>
                <w:lang w:eastAsia="zh-CN"/>
              </w:rPr>
            </w:pPr>
            <w:ins w:id="36076" w:author="Administrator" w:date="2019-03-07T15:32:00Z">
              <w:del w:id="36077" w:author="Chunhui zheng(BJ-RD)" w:date="2019-06-26T19:14:00Z">
                <w:r w:rsidRPr="009D12BA" w:rsidDel="006F1C24">
                  <w:rPr>
                    <w:rFonts w:eastAsia="宋体" w:hint="eastAsia"/>
                    <w:lang w:eastAsia="zh-CN"/>
                  </w:rPr>
                  <w:delText>x</w:delText>
                </w:r>
              </w:del>
            </w:ins>
            <w:del w:id="3607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6079" w:author="Chunhui zheng(BJ-RD)" w:date="2019-06-26T19:14:00Z"/>
              </w:rPr>
            </w:pPr>
            <w:ins w:id="36080" w:author="Administrator" w:date="2019-03-07T15:32:00Z">
              <w:del w:id="36081" w:author="Chunhui zheng(BJ-RD)" w:date="2019-06-26T19:14:00Z">
                <w:r w:rsidRPr="009D12BA" w:rsidDel="006F1C24">
                  <w:rPr>
                    <w:rFonts w:eastAsia="宋体" w:hint="eastAsia"/>
                    <w:lang w:eastAsia="zh-CN"/>
                  </w:rPr>
                  <w:delText>x</w:delText>
                </w:r>
              </w:del>
            </w:ins>
            <w:del w:id="3608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6083" w:author="Chunhui zheng(BJ-RD)" w:date="2019-06-26T19:14:00Z"/>
              </w:rPr>
            </w:pPr>
            <w:ins w:id="36084" w:author="Administrator" w:date="2019-03-07T15:32:00Z">
              <w:del w:id="36085" w:author="Chunhui zheng(BJ-RD)" w:date="2019-06-26T19:14:00Z">
                <w:r w:rsidRPr="009D12BA" w:rsidDel="006F1C24">
                  <w:rPr>
                    <w:rFonts w:eastAsia="宋体" w:hint="eastAsia"/>
                    <w:lang w:eastAsia="zh-CN"/>
                  </w:rPr>
                  <w:delText>x</w:delText>
                </w:r>
              </w:del>
            </w:ins>
            <w:del w:id="36086" w:author="Chunhui zheng(BJ-RD)" w:date="2019-06-26T19:14:00Z">
              <w:r w:rsidDel="006F1C24">
                <w:delText>x</w:delText>
              </w:r>
            </w:del>
          </w:p>
        </w:tc>
      </w:tr>
      <w:tr w:rsidR="00187EE1" w:rsidDel="006F1C24" w:rsidTr="00187EE1">
        <w:trPr>
          <w:cantSplit/>
          <w:trHeight w:val="300"/>
          <w:jc w:val="center"/>
          <w:del w:id="36087"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36088" w:author="Chunhui zheng(BJ-RD)" w:date="2019-06-26T19:14:00Z"/>
                <w:rFonts w:eastAsia="宋体" w:hint="eastAsia"/>
                <w:b w:val="0"/>
                <w:lang w:eastAsia="zh-CN"/>
              </w:rPr>
            </w:pPr>
            <w:del w:id="36089"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36090" w:author="Chunhui zheng(BJ-RD)" w:date="2019-06-26T19:14:00Z"/>
              </w:rPr>
            </w:pPr>
            <w:ins w:id="36091" w:author="Administrator" w:date="2019-03-07T17:25:00Z">
              <w:del w:id="3609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609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6094" w:author="Chunhui zheng(BJ-RD)" w:date="2019-06-26T19:14:00Z"/>
              </w:rPr>
            </w:pPr>
            <w:ins w:id="36095" w:author="Administrator" w:date="2019-03-07T17:25:00Z">
              <w:del w:id="36096" w:author="Chunhui zheng(BJ-RD)" w:date="2019-06-26T19:14:00Z">
                <w:r w:rsidRPr="007C2E95" w:rsidDel="006F1C24">
                  <w:rPr>
                    <w:rFonts w:eastAsia="宋体" w:hint="eastAsia"/>
                    <w:lang w:eastAsia="zh-CN"/>
                  </w:rPr>
                  <w:delText>RO</w:delText>
                </w:r>
              </w:del>
            </w:ins>
            <w:del w:id="3609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6098" w:author="Chunhui zheng(BJ-RD)" w:date="2019-06-26T19:14:00Z"/>
              </w:rPr>
            </w:pPr>
            <w:del w:id="36099"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6100" w:author="Chunhui zheng(BJ-RD)" w:date="2019-06-26T19:14:00Z"/>
                <w:rFonts w:eastAsia="宋体" w:hint="eastAsia"/>
                <w:b/>
                <w:lang w:eastAsia="zh-CN"/>
              </w:rPr>
            </w:pPr>
            <w:del w:id="36101" w:author="Chunhui zheng(BJ-RD)" w:date="2019-06-26T19:14:00Z">
              <w:r w:rsidDel="006F1C24">
                <w:rPr>
                  <w:rFonts w:eastAsia="宋体" w:hint="eastAsia"/>
                  <w:b/>
                  <w:lang w:eastAsia="zh-CN"/>
                </w:rPr>
                <w:delText xml:space="preserve">MEM entry3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187EE1" w:rsidDel="006F1C24" w:rsidRDefault="00187EE1" w:rsidP="00CE725F">
            <w:pPr>
              <w:ind w:leftChars="25" w:left="53"/>
              <w:rPr>
                <w:del w:id="36102" w:author="Chunhui zheng(BJ-RD)" w:date="2019-06-26T19:14:00Z"/>
                <w:sz w:val="16"/>
                <w:szCs w:val="16"/>
                <w:shd w:val="clear" w:color="auto" w:fill="C0C0C0"/>
              </w:rPr>
            </w:pPr>
            <w:del w:id="3610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6104" w:author="Chunhui zheng(BJ-RD)" w:date="2019-06-26T19:14:00Z"/>
                <w:rFonts w:eastAsia="宋体" w:hint="eastAsia"/>
                <w:lang w:eastAsia="zh-CN"/>
              </w:rPr>
            </w:pPr>
            <w:del w:id="3610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6106" w:author="Chunhui zheng(BJ-RD)" w:date="2019-06-26T19:14:00Z"/>
                <w:rFonts w:eastAsia="Times New Roman"/>
                <w:shd w:val="clear" w:color="auto" w:fill="C0C0C0"/>
              </w:rPr>
            </w:pPr>
            <w:del w:id="3610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36108" w:author="Chunhui zheng(BJ-RD)" w:date="2019-06-26T19:14:00Z"/>
                <w:rFonts w:eastAsia="宋体" w:hint="eastAsia"/>
                <w:b/>
                <w:lang w:eastAsia="zh-CN"/>
              </w:rPr>
            </w:pPr>
            <w:del w:id="3610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6110" w:author="Chunhui zheng(BJ-RD)" w:date="2019-06-26T19:14:00Z"/>
                <w:rFonts w:eastAsia="宋体" w:hint="eastAsia"/>
                <w:lang w:eastAsia="zh-CN"/>
              </w:rPr>
            </w:pPr>
            <w:del w:id="36111" w:author="Chunhui zheng(BJ-RD)" w:date="2019-06-26T19:14:00Z">
              <w:r w:rsidDel="006F1C24">
                <w:rPr>
                  <w:rFonts w:eastAsia="宋体" w:hint="eastAsia"/>
                  <w:lang w:eastAsia="zh-CN"/>
                </w:rPr>
                <w:delText>RSVAD_ME36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187EE1" w:rsidDel="006F1C24" w:rsidRDefault="00187EE1" w:rsidP="00CE725F">
            <w:pPr>
              <w:pStyle w:val="IRSBitChipRev"/>
              <w:rPr>
                <w:del w:id="3611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6113" w:author="Chunhui zheng(BJ-RD)" w:date="2019-06-26T19:14:00Z"/>
              </w:rPr>
            </w:pPr>
            <w:del w:id="3611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6115" w:author="Chunhui zheng(BJ-RD)" w:date="2019-06-26T19:14:00Z"/>
              </w:rPr>
            </w:pPr>
            <w:ins w:id="36116" w:author="Administrator" w:date="2019-03-07T15:32:00Z">
              <w:del w:id="36117" w:author="Chunhui zheng(BJ-RD)" w:date="2019-06-26T19:14:00Z">
                <w:r w:rsidRPr="009D12BA" w:rsidDel="006F1C24">
                  <w:rPr>
                    <w:rFonts w:eastAsia="宋体" w:hint="eastAsia"/>
                    <w:lang w:eastAsia="zh-CN"/>
                  </w:rPr>
                  <w:delText>x</w:delText>
                </w:r>
              </w:del>
            </w:ins>
            <w:del w:id="3611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6119" w:author="Chunhui zheng(BJ-RD)" w:date="2019-06-26T19:14:00Z"/>
              </w:rPr>
            </w:pPr>
            <w:ins w:id="36120" w:author="Administrator" w:date="2019-03-07T15:32:00Z">
              <w:del w:id="36121" w:author="Chunhui zheng(BJ-RD)" w:date="2019-06-26T19:14:00Z">
                <w:r w:rsidRPr="009D12BA" w:rsidDel="006F1C24">
                  <w:rPr>
                    <w:rFonts w:eastAsia="宋体" w:hint="eastAsia"/>
                    <w:lang w:eastAsia="zh-CN"/>
                  </w:rPr>
                  <w:delText>x</w:delText>
                </w:r>
              </w:del>
            </w:ins>
            <w:del w:id="3612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6123" w:author="Chunhui zheng(BJ-RD)" w:date="2019-06-26T19:14:00Z"/>
              </w:rPr>
            </w:pPr>
            <w:ins w:id="36124" w:author="Administrator" w:date="2019-03-07T15:32:00Z">
              <w:del w:id="36125" w:author="Chunhui zheng(BJ-RD)" w:date="2019-06-26T19:14:00Z">
                <w:r w:rsidRPr="009D12BA" w:rsidDel="006F1C24">
                  <w:rPr>
                    <w:rFonts w:eastAsia="宋体" w:hint="eastAsia"/>
                    <w:lang w:eastAsia="zh-CN"/>
                  </w:rPr>
                  <w:delText>x</w:delText>
                </w:r>
              </w:del>
            </w:ins>
            <w:del w:id="36126" w:author="Chunhui zheng(BJ-RD)" w:date="2019-06-26T19:14:00Z">
              <w:r w:rsidDel="006F1C24">
                <w:delText>x</w:delText>
              </w:r>
            </w:del>
          </w:p>
        </w:tc>
      </w:tr>
      <w:tr w:rsidR="00187EE1" w:rsidDel="006F1C24" w:rsidTr="00187EE1">
        <w:trPr>
          <w:cantSplit/>
          <w:trHeight w:val="300"/>
          <w:jc w:val="center"/>
          <w:del w:id="36127"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6128" w:author="Chunhui zheng(BJ-RD)" w:date="2019-06-26T19:14:00Z"/>
                <w:rFonts w:eastAsia="宋体" w:hint="eastAsia"/>
                <w:b w:val="0"/>
                <w:lang w:eastAsia="zh-CN"/>
              </w:rPr>
            </w:pPr>
            <w:del w:id="36129"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6130" w:author="Chunhui zheng(BJ-RD)" w:date="2019-06-26T19:14:00Z"/>
                <w:rFonts w:eastAsia="宋体" w:hint="eastAsia"/>
                <w:lang w:eastAsia="zh-CN"/>
              </w:rPr>
            </w:pPr>
            <w:ins w:id="36131" w:author="Administrator" w:date="2019-03-07T17:25:00Z">
              <w:del w:id="3613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613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6134" w:author="Chunhui zheng(BJ-RD)" w:date="2019-06-26T19:14:00Z"/>
              </w:rPr>
            </w:pPr>
            <w:ins w:id="36135" w:author="Administrator" w:date="2019-03-07T17:25:00Z">
              <w:del w:id="36136" w:author="Chunhui zheng(BJ-RD)" w:date="2019-06-26T19:14:00Z">
                <w:r w:rsidRPr="007C2E95" w:rsidDel="006F1C24">
                  <w:rPr>
                    <w:rFonts w:eastAsia="宋体" w:hint="eastAsia"/>
                    <w:lang w:eastAsia="zh-CN"/>
                  </w:rPr>
                  <w:delText>RO</w:delText>
                </w:r>
              </w:del>
            </w:ins>
            <w:del w:id="3613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6138" w:author="Chunhui zheng(BJ-RD)" w:date="2019-06-26T19:14:00Z"/>
              </w:rPr>
            </w:pPr>
            <w:del w:id="36139"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6140" w:author="Chunhui zheng(BJ-RD)" w:date="2019-06-26T19:14:00Z"/>
                <w:rFonts w:eastAsia="宋体" w:hint="eastAsia"/>
                <w:b/>
                <w:lang w:eastAsia="zh-CN"/>
              </w:rPr>
            </w:pPr>
            <w:del w:id="36141" w:author="Chunhui zheng(BJ-RD)" w:date="2019-06-26T19:14:00Z">
              <w:r w:rsidDel="006F1C24">
                <w:rPr>
                  <w:rFonts w:eastAsia="宋体" w:hint="eastAsia"/>
                  <w:b/>
                  <w:lang w:eastAsia="zh-CN"/>
                </w:rPr>
                <w:delText xml:space="preserve">MEM entry3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187EE1" w:rsidDel="006F1C24" w:rsidRDefault="00187EE1" w:rsidP="00CE725F">
            <w:pPr>
              <w:ind w:leftChars="25" w:left="53"/>
              <w:rPr>
                <w:del w:id="36142" w:author="Chunhui zheng(BJ-RD)" w:date="2019-06-26T19:14:00Z"/>
                <w:sz w:val="16"/>
                <w:szCs w:val="16"/>
                <w:shd w:val="clear" w:color="auto" w:fill="C0C0C0"/>
              </w:rPr>
            </w:pPr>
            <w:del w:id="3614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6144" w:author="Chunhui zheng(BJ-RD)" w:date="2019-06-26T19:14:00Z"/>
                <w:rFonts w:eastAsia="宋体" w:hint="eastAsia"/>
                <w:lang w:eastAsia="zh-CN"/>
              </w:rPr>
            </w:pPr>
            <w:del w:id="3614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6146" w:author="Chunhui zheng(BJ-RD)" w:date="2019-06-26T19:14:00Z"/>
                <w:rFonts w:eastAsia="Times New Roman"/>
                <w:shd w:val="clear" w:color="auto" w:fill="C0C0C0"/>
              </w:rPr>
            </w:pPr>
            <w:del w:id="3614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6148" w:author="Chunhui zheng(BJ-RD)" w:date="2019-06-26T19:14:00Z"/>
                <w:rFonts w:eastAsia="宋体" w:hint="eastAsia"/>
                <w:shd w:val="clear" w:color="auto" w:fill="C0C0C0"/>
                <w:lang w:eastAsia="zh-CN"/>
              </w:rPr>
            </w:pPr>
            <w:del w:id="3614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6150" w:author="Chunhui zheng(BJ-RD)" w:date="2019-06-26T19:14:00Z"/>
                <w:color w:val="999999"/>
              </w:rPr>
            </w:pPr>
            <w:del w:id="36151" w:author="Chunhui zheng(BJ-RD)" w:date="2019-06-26T19:14:00Z">
              <w:r w:rsidDel="006F1C24">
                <w:rPr>
                  <w:rFonts w:eastAsia="宋体" w:hint="eastAsia"/>
                  <w:lang w:eastAsia="zh-CN"/>
                </w:rPr>
                <w:delText>RSVAD_ME36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615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6153" w:author="Chunhui zheng(BJ-RD)" w:date="2019-06-26T19:14:00Z"/>
                <w:sz w:val="15"/>
                <w:szCs w:val="15"/>
              </w:rPr>
            </w:pPr>
            <w:del w:id="3615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6155" w:author="Chunhui zheng(BJ-RD)" w:date="2019-06-26T19:14:00Z"/>
              </w:rPr>
            </w:pPr>
            <w:ins w:id="36156" w:author="Administrator" w:date="2019-03-07T15:32:00Z">
              <w:del w:id="36157" w:author="Chunhui zheng(BJ-RD)" w:date="2019-06-26T19:14:00Z">
                <w:r w:rsidRPr="009D12BA" w:rsidDel="006F1C24">
                  <w:rPr>
                    <w:rFonts w:eastAsia="宋体" w:hint="eastAsia"/>
                    <w:lang w:eastAsia="zh-CN"/>
                  </w:rPr>
                  <w:delText>x</w:delText>
                </w:r>
              </w:del>
            </w:ins>
            <w:del w:id="3615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6159" w:author="Chunhui zheng(BJ-RD)" w:date="2019-06-26T19:14:00Z"/>
              </w:rPr>
            </w:pPr>
            <w:ins w:id="36160" w:author="Administrator" w:date="2019-03-07T15:32:00Z">
              <w:del w:id="36161" w:author="Chunhui zheng(BJ-RD)" w:date="2019-06-26T19:14:00Z">
                <w:r w:rsidRPr="009D12BA" w:rsidDel="006F1C24">
                  <w:rPr>
                    <w:rFonts w:eastAsia="宋体" w:hint="eastAsia"/>
                    <w:lang w:eastAsia="zh-CN"/>
                  </w:rPr>
                  <w:delText>x</w:delText>
                </w:r>
              </w:del>
            </w:ins>
            <w:del w:id="3616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6163" w:author="Chunhui zheng(BJ-RD)" w:date="2019-06-26T19:14:00Z"/>
              </w:rPr>
            </w:pPr>
            <w:ins w:id="36164" w:author="Administrator" w:date="2019-03-07T15:32:00Z">
              <w:del w:id="36165" w:author="Chunhui zheng(BJ-RD)" w:date="2019-06-26T19:14:00Z">
                <w:r w:rsidRPr="009D12BA" w:rsidDel="006F1C24">
                  <w:rPr>
                    <w:rFonts w:eastAsia="宋体" w:hint="eastAsia"/>
                    <w:lang w:eastAsia="zh-CN"/>
                  </w:rPr>
                  <w:delText>x</w:delText>
                </w:r>
              </w:del>
            </w:ins>
            <w:del w:id="36166" w:author="Chunhui zheng(BJ-RD)" w:date="2019-06-26T19:14:00Z">
              <w:r w:rsidDel="006F1C24">
                <w:delText>x</w:delText>
              </w:r>
            </w:del>
          </w:p>
        </w:tc>
      </w:tr>
      <w:tr w:rsidR="00187EE1" w:rsidDel="006F1C24" w:rsidTr="00187EE1">
        <w:trPr>
          <w:cantSplit/>
          <w:trHeight w:val="300"/>
          <w:jc w:val="center"/>
          <w:del w:id="36167"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6168" w:author="Chunhui zheng(BJ-RD)" w:date="2019-06-26T19:14:00Z"/>
                <w:rFonts w:eastAsia="宋体" w:hint="eastAsia"/>
                <w:b w:val="0"/>
                <w:lang w:eastAsia="zh-CN"/>
              </w:rPr>
            </w:pPr>
            <w:del w:id="36169"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6170" w:author="Chunhui zheng(BJ-RD)" w:date="2019-06-26T19:14:00Z"/>
                <w:rFonts w:eastAsia="宋体" w:hint="eastAsia"/>
                <w:lang w:eastAsia="zh-CN"/>
              </w:rPr>
            </w:pPr>
            <w:ins w:id="36171" w:author="Administrator" w:date="2019-03-07T17:25:00Z">
              <w:del w:id="3617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617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6174" w:author="Chunhui zheng(BJ-RD)" w:date="2019-06-26T19:14:00Z"/>
              </w:rPr>
            </w:pPr>
            <w:ins w:id="36175" w:author="Administrator" w:date="2019-03-07T17:25:00Z">
              <w:del w:id="36176" w:author="Chunhui zheng(BJ-RD)" w:date="2019-06-26T19:14:00Z">
                <w:r w:rsidRPr="007C2E95" w:rsidDel="006F1C24">
                  <w:rPr>
                    <w:rFonts w:eastAsia="宋体" w:hint="eastAsia"/>
                    <w:lang w:eastAsia="zh-CN"/>
                  </w:rPr>
                  <w:delText>RO</w:delText>
                </w:r>
              </w:del>
            </w:ins>
            <w:del w:id="3617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6178" w:author="Chunhui zheng(BJ-RD)" w:date="2019-06-26T19:14:00Z"/>
              </w:rPr>
            </w:pPr>
            <w:del w:id="36179"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6180" w:author="Chunhui zheng(BJ-RD)" w:date="2019-06-26T19:14:00Z"/>
                <w:rFonts w:eastAsia="宋体" w:hint="eastAsia"/>
                <w:b/>
                <w:lang w:eastAsia="zh-CN"/>
              </w:rPr>
            </w:pPr>
            <w:del w:id="36181" w:author="Chunhui zheng(BJ-RD)" w:date="2019-06-26T19:14:00Z">
              <w:r w:rsidDel="006F1C24">
                <w:rPr>
                  <w:rFonts w:eastAsia="宋体" w:hint="eastAsia"/>
                  <w:b/>
                  <w:lang w:eastAsia="zh-CN"/>
                </w:rPr>
                <w:delText xml:space="preserve">MEM entry3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187EE1" w:rsidDel="006F1C24" w:rsidRDefault="00187EE1" w:rsidP="00CE725F">
            <w:pPr>
              <w:ind w:leftChars="25" w:left="53"/>
              <w:rPr>
                <w:del w:id="36182" w:author="Chunhui zheng(BJ-RD)" w:date="2019-06-26T19:14:00Z"/>
                <w:sz w:val="16"/>
                <w:szCs w:val="16"/>
                <w:shd w:val="clear" w:color="auto" w:fill="C0C0C0"/>
              </w:rPr>
            </w:pPr>
            <w:del w:id="3618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6184" w:author="Chunhui zheng(BJ-RD)" w:date="2019-06-26T19:14:00Z"/>
                <w:rFonts w:eastAsia="宋体" w:hint="eastAsia"/>
                <w:lang w:eastAsia="zh-CN"/>
              </w:rPr>
            </w:pPr>
            <w:del w:id="3618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6186" w:author="Chunhui zheng(BJ-RD)" w:date="2019-06-26T19:14:00Z"/>
                <w:rFonts w:eastAsia="Times New Roman"/>
                <w:shd w:val="clear" w:color="auto" w:fill="C0C0C0"/>
              </w:rPr>
            </w:pPr>
            <w:del w:id="3618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6188" w:author="Chunhui zheng(BJ-RD)" w:date="2019-06-26T19:14:00Z"/>
                <w:rFonts w:eastAsia="宋体" w:hint="eastAsia"/>
                <w:shd w:val="clear" w:color="auto" w:fill="C0C0C0"/>
                <w:lang w:eastAsia="zh-CN"/>
              </w:rPr>
            </w:pPr>
            <w:del w:id="3618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6190" w:author="Chunhui zheng(BJ-RD)" w:date="2019-06-26T19:14:00Z"/>
                <w:color w:val="999999"/>
              </w:rPr>
            </w:pPr>
            <w:del w:id="36191" w:author="Chunhui zheng(BJ-RD)" w:date="2019-06-26T19:14:00Z">
              <w:r w:rsidDel="006F1C24">
                <w:rPr>
                  <w:rFonts w:eastAsia="宋体" w:hint="eastAsia"/>
                  <w:lang w:eastAsia="zh-CN"/>
                </w:rPr>
                <w:delText>RSVAD_ME36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619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6193" w:author="Chunhui zheng(BJ-RD)" w:date="2019-06-26T19:14:00Z"/>
                <w:sz w:val="15"/>
                <w:szCs w:val="15"/>
              </w:rPr>
            </w:pPr>
            <w:del w:id="3619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6195" w:author="Chunhui zheng(BJ-RD)" w:date="2019-06-26T19:14:00Z"/>
              </w:rPr>
            </w:pPr>
            <w:ins w:id="36196" w:author="Administrator" w:date="2019-03-07T15:32:00Z">
              <w:del w:id="36197" w:author="Chunhui zheng(BJ-RD)" w:date="2019-06-26T19:14:00Z">
                <w:r w:rsidRPr="009D12BA" w:rsidDel="006F1C24">
                  <w:rPr>
                    <w:rFonts w:eastAsia="宋体" w:hint="eastAsia"/>
                    <w:lang w:eastAsia="zh-CN"/>
                  </w:rPr>
                  <w:delText>x</w:delText>
                </w:r>
              </w:del>
            </w:ins>
            <w:del w:id="3619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6199" w:author="Chunhui zheng(BJ-RD)" w:date="2019-06-26T19:14:00Z"/>
              </w:rPr>
            </w:pPr>
            <w:ins w:id="36200" w:author="Administrator" w:date="2019-03-07T15:32:00Z">
              <w:del w:id="36201" w:author="Chunhui zheng(BJ-RD)" w:date="2019-06-26T19:14:00Z">
                <w:r w:rsidRPr="009D12BA" w:rsidDel="006F1C24">
                  <w:rPr>
                    <w:rFonts w:eastAsia="宋体" w:hint="eastAsia"/>
                    <w:lang w:eastAsia="zh-CN"/>
                  </w:rPr>
                  <w:delText>x</w:delText>
                </w:r>
              </w:del>
            </w:ins>
            <w:del w:id="3620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6203" w:author="Chunhui zheng(BJ-RD)" w:date="2019-06-26T19:14:00Z"/>
              </w:rPr>
            </w:pPr>
            <w:ins w:id="36204" w:author="Administrator" w:date="2019-03-07T15:32:00Z">
              <w:del w:id="36205" w:author="Chunhui zheng(BJ-RD)" w:date="2019-06-26T19:14:00Z">
                <w:r w:rsidRPr="009D12BA" w:rsidDel="006F1C24">
                  <w:rPr>
                    <w:rFonts w:eastAsia="宋体" w:hint="eastAsia"/>
                    <w:lang w:eastAsia="zh-CN"/>
                  </w:rPr>
                  <w:delText>x</w:delText>
                </w:r>
              </w:del>
            </w:ins>
            <w:del w:id="36206" w:author="Chunhui zheng(BJ-RD)" w:date="2019-06-26T19:14:00Z">
              <w:r w:rsidDel="006F1C24">
                <w:delText>x</w:delText>
              </w:r>
            </w:del>
          </w:p>
        </w:tc>
      </w:tr>
      <w:tr w:rsidR="00187EE1" w:rsidDel="006F1C24" w:rsidTr="00187EE1">
        <w:trPr>
          <w:cantSplit/>
          <w:jc w:val="center"/>
          <w:del w:id="36207"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6208" w:author="Chunhui zheng(BJ-RD)" w:date="2019-06-26T19:14:00Z"/>
                <w:rFonts w:eastAsia="宋体" w:hint="eastAsia"/>
                <w:b w:val="0"/>
                <w:lang w:eastAsia="zh-CN"/>
              </w:rPr>
            </w:pPr>
            <w:del w:id="36209"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6210" w:author="Chunhui zheng(BJ-RD)" w:date="2019-06-26T19:14:00Z"/>
                <w:rFonts w:eastAsia="宋体" w:hint="eastAsia"/>
                <w:lang w:eastAsia="zh-CN"/>
              </w:rPr>
            </w:pPr>
            <w:ins w:id="36211" w:author="Administrator" w:date="2019-03-07T17:25:00Z">
              <w:del w:id="3621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621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6214" w:author="Chunhui zheng(BJ-RD)" w:date="2019-06-26T19:14:00Z"/>
              </w:rPr>
            </w:pPr>
            <w:ins w:id="36215" w:author="Administrator" w:date="2019-03-07T17:25:00Z">
              <w:del w:id="36216" w:author="Chunhui zheng(BJ-RD)" w:date="2019-06-26T19:14:00Z">
                <w:r w:rsidRPr="007C2E95" w:rsidDel="006F1C24">
                  <w:rPr>
                    <w:rFonts w:eastAsia="宋体" w:hint="eastAsia"/>
                    <w:lang w:eastAsia="zh-CN"/>
                  </w:rPr>
                  <w:delText>RO</w:delText>
                </w:r>
              </w:del>
            </w:ins>
            <w:del w:id="3621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6218" w:author="Chunhui zheng(BJ-RD)" w:date="2019-06-26T19:14:00Z"/>
              </w:rPr>
            </w:pPr>
            <w:del w:id="36219"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6220" w:author="Chunhui zheng(BJ-RD)" w:date="2019-06-26T19:14:00Z"/>
                <w:rFonts w:eastAsia="宋体" w:hint="eastAsia"/>
                <w:b/>
                <w:lang w:eastAsia="zh-CN"/>
              </w:rPr>
            </w:pPr>
            <w:del w:id="36221" w:author="Chunhui zheng(BJ-RD)" w:date="2019-06-26T19:14:00Z">
              <w:r w:rsidDel="006F1C24">
                <w:rPr>
                  <w:rFonts w:eastAsia="宋体" w:hint="eastAsia"/>
                  <w:b/>
                  <w:lang w:eastAsia="zh-CN"/>
                </w:rPr>
                <w:delText xml:space="preserve">MEM entry3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187EE1" w:rsidRPr="00907B65" w:rsidDel="006F1C24" w:rsidRDefault="00187EE1" w:rsidP="00CE725F">
            <w:pPr>
              <w:pStyle w:val="IRSBitDescription"/>
              <w:ind w:leftChars="0" w:left="0"/>
              <w:rPr>
                <w:del w:id="36222" w:author="Chunhui zheng(BJ-RD)" w:date="2019-06-26T19:14:00Z"/>
                <w:rFonts w:eastAsia="宋体" w:hint="eastAsia"/>
                <w:b/>
                <w:lang w:eastAsia="zh-CN"/>
              </w:rPr>
            </w:pPr>
          </w:p>
          <w:p w:rsidR="00187EE1" w:rsidDel="006F1C24" w:rsidRDefault="00187EE1" w:rsidP="00CE725F">
            <w:pPr>
              <w:ind w:leftChars="25" w:left="53"/>
              <w:rPr>
                <w:del w:id="36223" w:author="Chunhui zheng(BJ-RD)" w:date="2019-06-26T19:14:00Z"/>
                <w:sz w:val="16"/>
                <w:szCs w:val="16"/>
                <w:shd w:val="clear" w:color="auto" w:fill="C0C0C0"/>
              </w:rPr>
            </w:pPr>
            <w:del w:id="36224"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6225" w:author="Chunhui zheng(BJ-RD)" w:date="2019-06-26T19:14:00Z"/>
                <w:rFonts w:eastAsia="宋体" w:hint="eastAsia"/>
                <w:lang w:eastAsia="zh-CN"/>
              </w:rPr>
            </w:pPr>
            <w:del w:id="3622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6227" w:author="Chunhui zheng(BJ-RD)" w:date="2019-06-26T19:14:00Z"/>
                <w:rFonts w:eastAsia="Times New Roman"/>
                <w:shd w:val="clear" w:color="auto" w:fill="C0C0C0"/>
              </w:rPr>
            </w:pPr>
            <w:del w:id="3622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6229" w:author="Chunhui zheng(BJ-RD)" w:date="2019-06-26T19:14:00Z"/>
                <w:rFonts w:eastAsia="宋体" w:hint="eastAsia"/>
                <w:shd w:val="clear" w:color="auto" w:fill="C0C0C0"/>
                <w:lang w:eastAsia="zh-CN"/>
              </w:rPr>
            </w:pPr>
            <w:del w:id="3623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6231" w:author="Chunhui zheng(BJ-RD)" w:date="2019-06-26T19:14:00Z"/>
                <w:color w:val="999999"/>
              </w:rPr>
            </w:pPr>
            <w:del w:id="36232" w:author="Chunhui zheng(BJ-RD)" w:date="2019-06-26T19:14:00Z">
              <w:r w:rsidDel="006F1C24">
                <w:rPr>
                  <w:rFonts w:eastAsia="宋体" w:hint="eastAsia"/>
                  <w:lang w:eastAsia="zh-CN"/>
                </w:rPr>
                <w:delText>RSVAD_ME36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623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6234" w:author="Chunhui zheng(BJ-RD)" w:date="2019-06-26T19:14:00Z"/>
                <w:sz w:val="15"/>
                <w:szCs w:val="15"/>
              </w:rPr>
            </w:pPr>
            <w:del w:id="36235"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6236" w:author="Chunhui zheng(BJ-RD)" w:date="2019-06-26T19:14:00Z"/>
              </w:rPr>
            </w:pPr>
            <w:ins w:id="36237" w:author="Administrator" w:date="2019-03-07T15:32:00Z">
              <w:del w:id="36238" w:author="Chunhui zheng(BJ-RD)" w:date="2019-06-26T19:14:00Z">
                <w:r w:rsidRPr="009D12BA" w:rsidDel="006F1C24">
                  <w:rPr>
                    <w:rFonts w:eastAsia="宋体" w:hint="eastAsia"/>
                    <w:lang w:eastAsia="zh-CN"/>
                  </w:rPr>
                  <w:delText>x</w:delText>
                </w:r>
              </w:del>
            </w:ins>
            <w:del w:id="3623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6240" w:author="Chunhui zheng(BJ-RD)" w:date="2019-06-26T19:14:00Z"/>
              </w:rPr>
            </w:pPr>
            <w:ins w:id="36241" w:author="Administrator" w:date="2019-03-07T15:32:00Z">
              <w:del w:id="36242" w:author="Chunhui zheng(BJ-RD)" w:date="2019-06-26T19:14:00Z">
                <w:r w:rsidRPr="009D12BA" w:rsidDel="006F1C24">
                  <w:rPr>
                    <w:rFonts w:eastAsia="宋体" w:hint="eastAsia"/>
                    <w:lang w:eastAsia="zh-CN"/>
                  </w:rPr>
                  <w:delText>x</w:delText>
                </w:r>
              </w:del>
            </w:ins>
            <w:del w:id="3624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6244" w:author="Chunhui zheng(BJ-RD)" w:date="2019-06-26T19:14:00Z"/>
              </w:rPr>
            </w:pPr>
            <w:ins w:id="36245" w:author="Administrator" w:date="2019-03-07T15:32:00Z">
              <w:del w:id="36246" w:author="Chunhui zheng(BJ-RD)" w:date="2019-06-26T19:14:00Z">
                <w:r w:rsidRPr="009D12BA" w:rsidDel="006F1C24">
                  <w:rPr>
                    <w:rFonts w:eastAsia="宋体" w:hint="eastAsia"/>
                    <w:lang w:eastAsia="zh-CN"/>
                  </w:rPr>
                  <w:delText>x</w:delText>
                </w:r>
              </w:del>
            </w:ins>
            <w:del w:id="36247" w:author="Chunhui zheng(BJ-RD)" w:date="2019-06-26T19:14:00Z">
              <w:r w:rsidDel="006F1C24">
                <w:delText>x</w:delText>
              </w:r>
            </w:del>
          </w:p>
        </w:tc>
      </w:tr>
      <w:tr w:rsidR="00187EE1" w:rsidDel="006F1C24" w:rsidTr="00187EE1">
        <w:trPr>
          <w:cantSplit/>
          <w:trHeight w:val="300"/>
          <w:jc w:val="center"/>
          <w:del w:id="36248"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6249" w:author="Chunhui zheng(BJ-RD)" w:date="2019-06-26T19:14:00Z"/>
                <w:rFonts w:eastAsia="宋体" w:hint="eastAsia"/>
                <w:b w:val="0"/>
                <w:lang w:eastAsia="zh-CN"/>
              </w:rPr>
            </w:pPr>
            <w:del w:id="36250"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6251" w:author="Chunhui zheng(BJ-RD)" w:date="2019-06-26T19:14:00Z"/>
                <w:rFonts w:eastAsia="宋体" w:hint="eastAsia"/>
                <w:lang w:eastAsia="zh-CN"/>
              </w:rPr>
            </w:pPr>
            <w:ins w:id="36252" w:author="Administrator" w:date="2019-03-07T17:25:00Z">
              <w:del w:id="3625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6254"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6255" w:author="Chunhui zheng(BJ-RD)" w:date="2019-06-26T19:14:00Z"/>
              </w:rPr>
            </w:pPr>
            <w:ins w:id="36256" w:author="Administrator" w:date="2019-03-07T17:25:00Z">
              <w:del w:id="36257" w:author="Chunhui zheng(BJ-RD)" w:date="2019-06-26T19:14:00Z">
                <w:r w:rsidRPr="007C2E95" w:rsidDel="006F1C24">
                  <w:rPr>
                    <w:rFonts w:eastAsia="宋体" w:hint="eastAsia"/>
                    <w:lang w:eastAsia="zh-CN"/>
                  </w:rPr>
                  <w:delText>RO</w:delText>
                </w:r>
              </w:del>
            </w:ins>
            <w:del w:id="36258"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6259" w:author="Chunhui zheng(BJ-RD)" w:date="2019-06-26T19:14:00Z"/>
              </w:rPr>
            </w:pPr>
            <w:del w:id="36260"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6261" w:author="Chunhui zheng(BJ-RD)" w:date="2019-06-26T19:14:00Z"/>
                <w:rFonts w:eastAsia="宋体" w:hint="eastAsia"/>
                <w:b/>
                <w:lang w:eastAsia="zh-CN"/>
              </w:rPr>
            </w:pPr>
            <w:del w:id="36262" w:author="Chunhui zheng(BJ-RD)" w:date="2019-06-26T19:14:00Z">
              <w:r w:rsidDel="006F1C24">
                <w:rPr>
                  <w:rFonts w:eastAsia="宋体" w:hint="eastAsia"/>
                  <w:b/>
                  <w:lang w:eastAsia="zh-CN"/>
                </w:rPr>
                <w:delText xml:space="preserve">MEM entry3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187EE1" w:rsidDel="006F1C24" w:rsidRDefault="00187EE1" w:rsidP="00CE725F">
            <w:pPr>
              <w:ind w:leftChars="25" w:left="53"/>
              <w:rPr>
                <w:del w:id="36263" w:author="Chunhui zheng(BJ-RD)" w:date="2019-06-26T19:14:00Z"/>
                <w:sz w:val="16"/>
                <w:szCs w:val="16"/>
                <w:shd w:val="clear" w:color="auto" w:fill="C0C0C0"/>
              </w:rPr>
            </w:pPr>
            <w:del w:id="3626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6265" w:author="Chunhui zheng(BJ-RD)" w:date="2019-06-26T19:14:00Z"/>
                <w:rFonts w:eastAsia="宋体" w:hint="eastAsia"/>
                <w:lang w:eastAsia="zh-CN"/>
              </w:rPr>
            </w:pPr>
            <w:del w:id="3626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6267" w:author="Chunhui zheng(BJ-RD)" w:date="2019-06-26T19:14:00Z"/>
                <w:rFonts w:eastAsia="Times New Roman"/>
                <w:shd w:val="clear" w:color="auto" w:fill="C0C0C0"/>
              </w:rPr>
            </w:pPr>
            <w:del w:id="3626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6269" w:author="Chunhui zheng(BJ-RD)" w:date="2019-06-26T19:14:00Z"/>
                <w:rFonts w:eastAsia="宋体" w:hint="eastAsia"/>
                <w:shd w:val="clear" w:color="auto" w:fill="C0C0C0"/>
                <w:lang w:eastAsia="zh-CN"/>
              </w:rPr>
            </w:pPr>
            <w:del w:id="3627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6271" w:author="Chunhui zheng(BJ-RD)" w:date="2019-06-26T19:14:00Z"/>
                <w:color w:val="999999"/>
              </w:rPr>
            </w:pPr>
            <w:del w:id="36272" w:author="Chunhui zheng(BJ-RD)" w:date="2019-06-26T19:14:00Z">
              <w:r w:rsidDel="006F1C24">
                <w:rPr>
                  <w:rFonts w:eastAsia="宋体" w:hint="eastAsia"/>
                  <w:lang w:eastAsia="zh-CN"/>
                </w:rPr>
                <w:delText>RSVAD_ME36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627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6274" w:author="Chunhui zheng(BJ-RD)" w:date="2019-06-26T19:14:00Z"/>
                <w:sz w:val="15"/>
                <w:szCs w:val="15"/>
              </w:rPr>
            </w:pPr>
            <w:del w:id="36275"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6276" w:author="Chunhui zheng(BJ-RD)" w:date="2019-06-26T19:14:00Z"/>
              </w:rPr>
            </w:pPr>
            <w:ins w:id="36277" w:author="Administrator" w:date="2019-03-07T15:32:00Z">
              <w:del w:id="36278" w:author="Chunhui zheng(BJ-RD)" w:date="2019-06-26T19:14:00Z">
                <w:r w:rsidRPr="009D12BA" w:rsidDel="006F1C24">
                  <w:rPr>
                    <w:rFonts w:eastAsia="宋体" w:hint="eastAsia"/>
                    <w:lang w:eastAsia="zh-CN"/>
                  </w:rPr>
                  <w:delText>x</w:delText>
                </w:r>
              </w:del>
            </w:ins>
            <w:del w:id="3627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6280" w:author="Chunhui zheng(BJ-RD)" w:date="2019-06-26T19:14:00Z"/>
              </w:rPr>
            </w:pPr>
            <w:ins w:id="36281" w:author="Administrator" w:date="2019-03-07T15:32:00Z">
              <w:del w:id="36282" w:author="Chunhui zheng(BJ-RD)" w:date="2019-06-26T19:14:00Z">
                <w:r w:rsidRPr="009D12BA" w:rsidDel="006F1C24">
                  <w:rPr>
                    <w:rFonts w:eastAsia="宋体" w:hint="eastAsia"/>
                    <w:lang w:eastAsia="zh-CN"/>
                  </w:rPr>
                  <w:delText>x</w:delText>
                </w:r>
              </w:del>
            </w:ins>
            <w:del w:id="3628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6284" w:author="Chunhui zheng(BJ-RD)" w:date="2019-06-26T19:14:00Z"/>
              </w:rPr>
            </w:pPr>
            <w:ins w:id="36285" w:author="Administrator" w:date="2019-03-07T15:32:00Z">
              <w:del w:id="36286" w:author="Chunhui zheng(BJ-RD)" w:date="2019-06-26T19:14:00Z">
                <w:r w:rsidRPr="009D12BA" w:rsidDel="006F1C24">
                  <w:rPr>
                    <w:rFonts w:eastAsia="宋体" w:hint="eastAsia"/>
                    <w:lang w:eastAsia="zh-CN"/>
                  </w:rPr>
                  <w:delText>x</w:delText>
                </w:r>
              </w:del>
            </w:ins>
            <w:del w:id="36287" w:author="Chunhui zheng(BJ-RD)" w:date="2019-06-26T19:14:00Z">
              <w:r w:rsidDel="006F1C24">
                <w:delText>x</w:delText>
              </w:r>
            </w:del>
          </w:p>
        </w:tc>
      </w:tr>
      <w:tr w:rsidR="00187EE1" w:rsidDel="006F1C24" w:rsidTr="00187EE1">
        <w:trPr>
          <w:cantSplit/>
          <w:jc w:val="center"/>
          <w:del w:id="36288"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36289" w:author="Chunhui zheng(BJ-RD)" w:date="2019-06-26T19:14:00Z"/>
                <w:b w:val="0"/>
              </w:rPr>
            </w:pPr>
            <w:del w:id="36290"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6291" w:author="Chunhui zheng(BJ-RD)" w:date="2019-06-26T19:14:00Z"/>
                <w:rFonts w:eastAsia="宋体" w:hint="eastAsia"/>
                <w:lang w:eastAsia="zh-CN"/>
              </w:rPr>
            </w:pPr>
            <w:ins w:id="36292" w:author="Administrator" w:date="2019-03-07T17:25:00Z">
              <w:del w:id="3629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6294"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6295" w:author="Chunhui zheng(BJ-RD)" w:date="2019-06-26T19:14:00Z"/>
              </w:rPr>
            </w:pPr>
            <w:ins w:id="36296" w:author="Administrator" w:date="2019-03-07T17:25:00Z">
              <w:del w:id="36297" w:author="Chunhui zheng(BJ-RD)" w:date="2019-06-26T19:14:00Z">
                <w:r w:rsidRPr="007C2E95" w:rsidDel="006F1C24">
                  <w:rPr>
                    <w:rFonts w:eastAsia="宋体" w:hint="eastAsia"/>
                    <w:lang w:eastAsia="zh-CN"/>
                  </w:rPr>
                  <w:delText>RO</w:delText>
                </w:r>
              </w:del>
            </w:ins>
            <w:del w:id="36298"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36299" w:author="Chunhui zheng(BJ-RD)" w:date="2019-06-26T19:14:00Z"/>
                <w:rFonts w:eastAsia="宋体" w:hint="eastAsia"/>
                <w:lang w:eastAsia="zh-CN"/>
              </w:rPr>
            </w:pPr>
            <w:del w:id="36300"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6301" w:author="Chunhui zheng(BJ-RD)" w:date="2019-06-26T19:14:00Z"/>
                <w:rFonts w:eastAsia="宋体" w:hint="eastAsia"/>
                <w:b/>
                <w:lang w:eastAsia="zh-CN"/>
              </w:rPr>
            </w:pPr>
            <w:del w:id="36302" w:author="Chunhui zheng(BJ-RD)" w:date="2019-06-26T19:14:00Z">
              <w:r w:rsidDel="006F1C24">
                <w:rPr>
                  <w:rFonts w:eastAsia="宋体" w:hint="eastAsia"/>
                  <w:b/>
                  <w:lang w:eastAsia="zh-CN"/>
                </w:rPr>
                <w:delText xml:space="preserve">MEM entry3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187EE1" w:rsidRPr="00907B65" w:rsidDel="006F1C24" w:rsidRDefault="00187EE1" w:rsidP="00CE725F">
            <w:pPr>
              <w:pStyle w:val="IRSBitDescription"/>
              <w:ind w:left="53"/>
              <w:rPr>
                <w:del w:id="36303" w:author="Chunhui zheng(BJ-RD)" w:date="2019-06-26T19:14:00Z"/>
                <w:rFonts w:eastAsia="宋体" w:hint="eastAsia"/>
                <w:b/>
                <w:lang w:eastAsia="zh-CN"/>
              </w:rPr>
            </w:pPr>
          </w:p>
          <w:p w:rsidR="00187EE1" w:rsidDel="006F1C24" w:rsidRDefault="00187EE1" w:rsidP="00CE725F">
            <w:pPr>
              <w:ind w:leftChars="25" w:left="53"/>
              <w:rPr>
                <w:del w:id="36304" w:author="Chunhui zheng(BJ-RD)" w:date="2019-06-26T19:14:00Z"/>
                <w:sz w:val="16"/>
                <w:szCs w:val="16"/>
                <w:shd w:val="clear" w:color="auto" w:fill="C0C0C0"/>
              </w:rPr>
            </w:pPr>
            <w:del w:id="36305"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6306" w:author="Chunhui zheng(BJ-RD)" w:date="2019-06-26T19:14:00Z"/>
                <w:rFonts w:eastAsia="宋体" w:hint="eastAsia"/>
                <w:lang w:eastAsia="zh-CN"/>
              </w:rPr>
            </w:pPr>
            <w:del w:id="36307"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6308" w:author="Chunhui zheng(BJ-RD)" w:date="2019-06-26T19:14:00Z"/>
                <w:rFonts w:eastAsia="Times New Roman"/>
                <w:shd w:val="clear" w:color="auto" w:fill="C0C0C0"/>
              </w:rPr>
            </w:pPr>
            <w:del w:id="3630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6310" w:author="Chunhui zheng(BJ-RD)" w:date="2019-06-26T19:14:00Z"/>
                <w:rFonts w:eastAsia="宋体" w:hint="eastAsia"/>
                <w:shd w:val="clear" w:color="auto" w:fill="C0C0C0"/>
                <w:lang w:eastAsia="zh-CN"/>
              </w:rPr>
            </w:pPr>
            <w:del w:id="3631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6312" w:author="Chunhui zheng(BJ-RD)" w:date="2019-06-26T19:14:00Z"/>
                <w:color w:val="999999"/>
              </w:rPr>
            </w:pPr>
            <w:del w:id="36313" w:author="Chunhui zheng(BJ-RD)" w:date="2019-06-26T19:14:00Z">
              <w:r w:rsidDel="006F1C24">
                <w:rPr>
                  <w:rFonts w:eastAsia="宋体" w:hint="eastAsia"/>
                  <w:lang w:eastAsia="zh-CN"/>
                </w:rPr>
                <w:delText>RSVAD_ME36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6314"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6315" w:author="Chunhui zheng(BJ-RD)" w:date="2019-06-26T19:14:00Z"/>
                <w:sz w:val="15"/>
                <w:szCs w:val="15"/>
              </w:rPr>
            </w:pPr>
            <w:del w:id="36316"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6317" w:author="Chunhui zheng(BJ-RD)" w:date="2019-06-26T19:14:00Z"/>
              </w:rPr>
            </w:pPr>
            <w:ins w:id="36318" w:author="Administrator" w:date="2019-03-07T15:32:00Z">
              <w:del w:id="36319" w:author="Chunhui zheng(BJ-RD)" w:date="2019-06-26T19:14:00Z">
                <w:r w:rsidRPr="009D12BA" w:rsidDel="006F1C24">
                  <w:rPr>
                    <w:rFonts w:eastAsia="宋体" w:hint="eastAsia"/>
                    <w:lang w:eastAsia="zh-CN"/>
                  </w:rPr>
                  <w:delText>x</w:delText>
                </w:r>
              </w:del>
            </w:ins>
            <w:del w:id="36320"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6321" w:author="Chunhui zheng(BJ-RD)" w:date="2019-06-26T19:14:00Z"/>
              </w:rPr>
            </w:pPr>
            <w:ins w:id="36322" w:author="Administrator" w:date="2019-03-07T15:32:00Z">
              <w:del w:id="36323" w:author="Chunhui zheng(BJ-RD)" w:date="2019-06-26T19:14:00Z">
                <w:r w:rsidRPr="009D12BA" w:rsidDel="006F1C24">
                  <w:rPr>
                    <w:rFonts w:eastAsia="宋体" w:hint="eastAsia"/>
                    <w:lang w:eastAsia="zh-CN"/>
                  </w:rPr>
                  <w:delText>x</w:delText>
                </w:r>
              </w:del>
            </w:ins>
            <w:del w:id="36324"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6325" w:author="Chunhui zheng(BJ-RD)" w:date="2019-06-26T19:14:00Z"/>
              </w:rPr>
            </w:pPr>
            <w:ins w:id="36326" w:author="Administrator" w:date="2019-03-07T15:32:00Z">
              <w:del w:id="36327" w:author="Chunhui zheng(BJ-RD)" w:date="2019-06-26T19:14:00Z">
                <w:r w:rsidRPr="009D12BA" w:rsidDel="006F1C24">
                  <w:rPr>
                    <w:rFonts w:eastAsia="宋体" w:hint="eastAsia"/>
                    <w:lang w:eastAsia="zh-CN"/>
                  </w:rPr>
                  <w:delText>x</w:delText>
                </w:r>
              </w:del>
            </w:ins>
            <w:del w:id="36328" w:author="Chunhui zheng(BJ-RD)" w:date="2019-06-26T19:14:00Z">
              <w:r w:rsidDel="006F1C24">
                <w:delText>x</w:delText>
              </w:r>
            </w:del>
          </w:p>
        </w:tc>
      </w:tr>
    </w:tbl>
    <w:p w:rsidR="00CE725F" w:rsidDel="006F1C24" w:rsidRDefault="00CE725F" w:rsidP="00CE725F">
      <w:pPr>
        <w:rPr>
          <w:del w:id="36329" w:author="Chunhui zheng(BJ-RD)" w:date="2019-06-26T19:14:00Z"/>
          <w:rFonts w:hint="eastAsia"/>
        </w:rPr>
      </w:pPr>
    </w:p>
    <w:p w:rsidR="00CE725F" w:rsidDel="006F1C24" w:rsidRDefault="00CE725F" w:rsidP="00CE725F">
      <w:pPr>
        <w:pStyle w:val="IRSReg-Heading"/>
        <w:ind w:left="189"/>
        <w:rPr>
          <w:del w:id="36330" w:author="Chunhui zheng(BJ-RD)" w:date="2019-06-26T19:14:00Z"/>
        </w:rPr>
      </w:pPr>
      <w:del w:id="36331" w:author="Chunhui zheng(BJ-RD)" w:date="2019-06-26T19:14:00Z">
        <w:r w:rsidDel="006F1C24">
          <w:rPr>
            <w:u w:val="single"/>
          </w:rPr>
          <w:delText>Offset Address:</w:delText>
        </w:r>
        <w:r w:rsidDel="006F1C24">
          <w:rPr>
            <w:rFonts w:eastAsia="宋体"/>
            <w:u w:val="single"/>
            <w:lang w:eastAsia="zh-CN"/>
          </w:rPr>
          <w:delText>2</w:delText>
        </w:r>
        <w:r w:rsidDel="006F1C24">
          <w:rPr>
            <w:rFonts w:eastAsia="宋体" w:hint="eastAsia"/>
            <w:u w:val="single"/>
            <w:lang w:eastAsia="zh-CN"/>
          </w:rPr>
          <w:delText>9</w:delText>
        </w:r>
        <w:r w:rsidDel="006F1C24">
          <w:rPr>
            <w:rFonts w:eastAsia="宋体"/>
            <w:u w:val="single"/>
            <w:lang w:eastAsia="zh-CN"/>
          </w:rPr>
          <w:delText>3</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9</w:delText>
        </w:r>
        <w:r w:rsidDel="006F1C24">
          <w:rPr>
            <w:rFonts w:eastAsia="宋体"/>
            <w:u w:val="single"/>
            <w:lang w:eastAsia="zh-CN"/>
          </w:rPr>
          <w:delText>0</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36</w:delText>
        </w:r>
        <w:r w:rsidDel="006F1C24">
          <w:rPr>
            <w:rFonts w:hint="eastAsia"/>
            <w:lang w:eastAsia="zh-TW"/>
          </w:rPr>
          <w:tab/>
        </w:r>
        <w:r w:rsidDel="006F1C24">
          <w:delText xml:space="preserve">Default Value: </w:delText>
        </w:r>
        <w:r w:rsidDel="006F1C24">
          <w:rPr>
            <w:color w:val="000000"/>
          </w:rPr>
          <w:delText>0</w:delText>
        </w:r>
        <w:r w:rsidRPr="00836DEF" w:rsidDel="006F1C24">
          <w:rPr>
            <w:rFonts w:eastAsia="宋体" w:hint="eastAsia"/>
            <w:color w:val="000000"/>
            <w:lang w:eastAsia="zh-CN"/>
          </w:rPr>
          <w:delText>1FF</w:delText>
        </w:r>
        <w:r w:rsidDel="006F1C24">
          <w:rPr>
            <w:color w:val="000000"/>
          </w:rPr>
          <w:delText xml:space="preserve"> </w:delText>
        </w:r>
        <w:r w:rsidRPr="00836DEF"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4"/>
        <w:gridCol w:w="698"/>
        <w:gridCol w:w="672"/>
        <w:gridCol w:w="565"/>
        <w:gridCol w:w="3626"/>
        <w:gridCol w:w="2424"/>
        <w:gridCol w:w="664"/>
        <w:gridCol w:w="593"/>
        <w:gridCol w:w="164"/>
        <w:gridCol w:w="156"/>
        <w:gridCol w:w="165"/>
      </w:tblGrid>
      <w:tr w:rsidR="00CE725F" w:rsidDel="006F1C24" w:rsidTr="001B3CFA">
        <w:trPr>
          <w:cantSplit/>
          <w:trHeight w:val="300"/>
          <w:jc w:val="center"/>
          <w:del w:id="36332" w:author="Chunhui zheng(BJ-RD)" w:date="2019-06-26T19:14:00Z"/>
        </w:trPr>
        <w:tc>
          <w:tcPr>
            <w:tcW w:w="209" w:type="pct"/>
            <w:tcMar>
              <w:top w:w="0" w:type="dxa"/>
              <w:left w:w="29" w:type="dxa"/>
              <w:bottom w:w="0" w:type="dxa"/>
              <w:right w:w="29" w:type="dxa"/>
            </w:tcMar>
            <w:vAlign w:val="center"/>
          </w:tcPr>
          <w:p w:rsidR="00CE725F" w:rsidDel="006F1C24" w:rsidRDefault="00CE725F" w:rsidP="00CE725F">
            <w:pPr>
              <w:pStyle w:val="IRSBitItem"/>
              <w:rPr>
                <w:del w:id="36333" w:author="Chunhui zheng(BJ-RD)" w:date="2019-06-26T19:14:00Z"/>
              </w:rPr>
            </w:pPr>
            <w:del w:id="36334"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36335" w:author="Chunhui zheng(BJ-RD)" w:date="2019-06-26T19:14:00Z"/>
                <w:b/>
              </w:rPr>
            </w:pPr>
            <w:del w:id="36336"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36337" w:author="Chunhui zheng(BJ-RD)" w:date="2019-06-26T19:14:00Z"/>
                <w:b/>
              </w:rPr>
            </w:pPr>
            <w:del w:id="36338"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36339" w:author="Chunhui zheng(BJ-RD)" w:date="2019-06-26T19:14:00Z"/>
                <w:b/>
              </w:rPr>
            </w:pPr>
            <w:del w:id="36340" w:author="Chunhui zheng(BJ-RD)" w:date="2019-06-26T19:14:00Z">
              <w:r w:rsidRPr="00F62296" w:rsidDel="006F1C24">
                <w:rPr>
                  <w:b/>
                </w:rPr>
                <w:delText>Default</w:delText>
              </w:r>
            </w:del>
          </w:p>
        </w:tc>
        <w:tc>
          <w:tcPr>
            <w:tcW w:w="1786" w:type="pct"/>
            <w:tcMar>
              <w:top w:w="0" w:type="dxa"/>
              <w:left w:w="29" w:type="dxa"/>
              <w:bottom w:w="0" w:type="dxa"/>
              <w:right w:w="29" w:type="dxa"/>
            </w:tcMar>
            <w:vAlign w:val="center"/>
          </w:tcPr>
          <w:p w:rsidR="00CE725F" w:rsidRPr="00293312" w:rsidDel="006F1C24" w:rsidRDefault="00CE725F" w:rsidP="00CE725F">
            <w:pPr>
              <w:pStyle w:val="IRSBitDescription"/>
              <w:ind w:left="53"/>
              <w:rPr>
                <w:del w:id="36341" w:author="Chunhui zheng(BJ-RD)" w:date="2019-06-26T19:14:00Z"/>
                <w:rFonts w:eastAsia="Times New Roman"/>
                <w:b/>
              </w:rPr>
            </w:pPr>
            <w:del w:id="36342" w:author="Chunhui zheng(BJ-RD)" w:date="2019-06-26T19:14:00Z">
              <w:r w:rsidRPr="00293312" w:rsidDel="006F1C24">
                <w:rPr>
                  <w:rFonts w:eastAsia="Times New Roman"/>
                  <w:b/>
                </w:rPr>
                <w:delText>Description</w:delText>
              </w:r>
            </w:del>
          </w:p>
        </w:tc>
        <w:tc>
          <w:tcPr>
            <w:tcW w:w="1194" w:type="pct"/>
            <w:tcMar>
              <w:top w:w="0" w:type="dxa"/>
              <w:left w:w="29" w:type="dxa"/>
              <w:bottom w:w="0" w:type="dxa"/>
              <w:right w:w="29" w:type="dxa"/>
            </w:tcMar>
            <w:vAlign w:val="center"/>
          </w:tcPr>
          <w:p w:rsidR="00CE725F" w:rsidRPr="00F62296" w:rsidDel="006F1C24" w:rsidRDefault="00CE725F" w:rsidP="00CE725F">
            <w:pPr>
              <w:pStyle w:val="IRSBitMnemonic"/>
              <w:ind w:left="53"/>
              <w:rPr>
                <w:del w:id="36343" w:author="Chunhui zheng(BJ-RD)" w:date="2019-06-26T19:14:00Z"/>
              </w:rPr>
            </w:pPr>
            <w:del w:id="36344"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36345" w:author="Chunhui zheng(BJ-RD)" w:date="2019-06-26T19:14:00Z"/>
                <w:b/>
              </w:rPr>
            </w:pPr>
            <w:del w:id="36346"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36347" w:author="Chunhui zheng(BJ-RD)" w:date="2019-06-26T19:14:00Z"/>
                <w:b/>
              </w:rPr>
            </w:pPr>
            <w:del w:id="36348"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36349" w:author="Chunhui zheng(BJ-RD)" w:date="2019-06-26T19:14:00Z"/>
                <w:b/>
              </w:rPr>
            </w:pPr>
            <w:del w:id="36350"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36351" w:author="Chunhui zheng(BJ-RD)" w:date="2019-06-26T19:14:00Z"/>
                <w:b/>
              </w:rPr>
            </w:pPr>
            <w:del w:id="36352"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36353" w:author="Chunhui zheng(BJ-RD)" w:date="2019-06-26T19:14:00Z"/>
                <w:b/>
              </w:rPr>
            </w:pPr>
            <w:del w:id="36354" w:author="Chunhui zheng(BJ-RD)" w:date="2019-06-26T19:14:00Z">
              <w:r w:rsidRPr="00F62296" w:rsidDel="006F1C24">
                <w:rPr>
                  <w:b/>
                </w:rPr>
                <w:delText>E</w:delText>
              </w:r>
            </w:del>
          </w:p>
        </w:tc>
      </w:tr>
      <w:tr w:rsidR="00CE725F" w:rsidDel="006F1C24" w:rsidTr="001B3CFA">
        <w:trPr>
          <w:cantSplit/>
          <w:trHeight w:val="300"/>
          <w:jc w:val="center"/>
          <w:del w:id="36355" w:author="Chunhui zheng(BJ-RD)" w:date="2019-06-26T19:14:00Z"/>
        </w:trPr>
        <w:tc>
          <w:tcPr>
            <w:tcW w:w="209" w:type="pct"/>
            <w:tcMar>
              <w:top w:w="0" w:type="dxa"/>
              <w:left w:w="29" w:type="dxa"/>
              <w:bottom w:w="0" w:type="dxa"/>
              <w:right w:w="29" w:type="dxa"/>
            </w:tcMar>
          </w:tcPr>
          <w:p w:rsidR="00CE725F" w:rsidRPr="00FC735D" w:rsidDel="006F1C24" w:rsidRDefault="00CE725F" w:rsidP="00CE725F">
            <w:pPr>
              <w:pStyle w:val="IRSBitItem"/>
              <w:jc w:val="left"/>
              <w:rPr>
                <w:del w:id="36356" w:author="Chunhui zheng(BJ-RD)" w:date="2019-06-26T19:14:00Z"/>
                <w:rFonts w:eastAsia="宋体" w:hint="eastAsia"/>
                <w:b w:val="0"/>
                <w:lang w:eastAsia="zh-CN"/>
              </w:rPr>
            </w:pPr>
            <w:del w:id="36357"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CE725F" w:rsidDel="006F1C24" w:rsidRDefault="00CE725F" w:rsidP="00CE725F">
            <w:pPr>
              <w:pStyle w:val="IRSBitAttribute"/>
              <w:rPr>
                <w:del w:id="36358" w:author="Chunhui zheng(BJ-RD)" w:date="2019-06-26T19:14:00Z"/>
              </w:rPr>
            </w:pPr>
            <w:del w:id="36359"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36360" w:author="Chunhui zheng(BJ-RD)" w:date="2019-06-26T19:14:00Z"/>
              </w:rPr>
            </w:pPr>
            <w:del w:id="36361"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36362" w:author="Chunhui zheng(BJ-RD)" w:date="2019-06-26T19:14:00Z"/>
              </w:rPr>
            </w:pPr>
            <w:del w:id="36363" w:author="Chunhui zheng(BJ-RD)" w:date="2019-06-26T19:14:00Z">
              <w:r w:rsidDel="006F1C24">
                <w:delText>0</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36364" w:author="Chunhui zheng(BJ-RD)" w:date="2019-06-26T19:14:00Z"/>
                <w:rFonts w:eastAsia="宋体" w:hint="eastAsia"/>
                <w:b/>
                <w:lang w:eastAsia="zh-CN"/>
              </w:rPr>
            </w:pPr>
            <w:del w:id="36365" w:author="Chunhui zheng(BJ-RD)" w:date="2019-06-26T19:14:00Z">
              <w:r w:rsidDel="006F1C24">
                <w:rPr>
                  <w:rFonts w:eastAsia="宋体" w:hint="eastAsia"/>
                  <w:b/>
                  <w:lang w:eastAsia="zh-CN"/>
                </w:rPr>
                <w:delText>MEM entry36 attr</w:delText>
              </w:r>
            </w:del>
          </w:p>
          <w:p w:rsidR="00CE725F" w:rsidDel="006F1C24" w:rsidRDefault="00CE725F" w:rsidP="00CE725F">
            <w:pPr>
              <w:pStyle w:val="IRSBitDescription"/>
              <w:ind w:left="53"/>
              <w:rPr>
                <w:del w:id="36366" w:author="Chunhui zheng(BJ-RD)" w:date="2019-06-26T19:14:00Z"/>
                <w:rFonts w:eastAsia="宋体" w:hint="eastAsia"/>
                <w:lang w:eastAsia="zh-CN"/>
              </w:rPr>
            </w:pPr>
            <w:del w:id="36367"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CE725F" w:rsidDel="006F1C24" w:rsidRDefault="00CE725F" w:rsidP="00CE725F">
            <w:pPr>
              <w:pStyle w:val="IRSBitDescription"/>
              <w:ind w:left="53"/>
              <w:rPr>
                <w:del w:id="36368" w:author="Chunhui zheng(BJ-RD)" w:date="2019-06-26T19:14:00Z"/>
                <w:rFonts w:eastAsia="宋体" w:hint="eastAsia"/>
                <w:lang w:eastAsia="zh-CN"/>
              </w:rPr>
            </w:pPr>
            <w:del w:id="36369" w:author="Chunhui zheng(BJ-RD)" w:date="2019-06-26T19:14:00Z">
              <w:r w:rsidRPr="004B5834" w:rsidDel="006F1C24">
                <w:rPr>
                  <w:rFonts w:eastAsia="宋体"/>
                  <w:lang w:eastAsia="zh-CN"/>
                </w:rPr>
                <w:delText xml:space="preserve">1'b0: Memory; </w:delText>
              </w:r>
            </w:del>
          </w:p>
          <w:p w:rsidR="00CE725F" w:rsidDel="006F1C24" w:rsidRDefault="00CE725F" w:rsidP="00CE725F">
            <w:pPr>
              <w:pStyle w:val="IRSBitDescription"/>
              <w:ind w:left="53"/>
              <w:rPr>
                <w:del w:id="36370" w:author="Chunhui zheng(BJ-RD)" w:date="2019-06-26T19:14:00Z"/>
                <w:rFonts w:eastAsia="宋体" w:hint="eastAsia"/>
                <w:lang w:eastAsia="zh-CN"/>
              </w:rPr>
            </w:pPr>
            <w:del w:id="36371" w:author="Chunhui zheng(BJ-RD)" w:date="2019-06-26T19:14:00Z">
              <w:r w:rsidRPr="004B5834" w:rsidDel="006F1C24">
                <w:rPr>
                  <w:rFonts w:eastAsia="宋体"/>
                  <w:lang w:eastAsia="zh-CN"/>
                </w:rPr>
                <w:delText xml:space="preserve">1'b1: MMIO; </w:delText>
              </w:r>
            </w:del>
          </w:p>
          <w:p w:rsidR="00CE725F" w:rsidDel="006F1C24" w:rsidRDefault="00CE725F" w:rsidP="00CE725F">
            <w:pPr>
              <w:ind w:leftChars="25" w:left="53"/>
              <w:rPr>
                <w:del w:id="36372" w:author="Chunhui zheng(BJ-RD)" w:date="2019-06-26T19:14:00Z"/>
                <w:sz w:val="16"/>
                <w:szCs w:val="16"/>
                <w:shd w:val="clear" w:color="auto" w:fill="C0C0C0"/>
              </w:rPr>
            </w:pPr>
            <w:del w:id="36373"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36374" w:author="Chunhui zheng(BJ-RD)" w:date="2019-06-26T19:14:00Z"/>
                <w:rFonts w:eastAsia="宋体" w:hint="eastAsia"/>
                <w:lang w:eastAsia="zh-CN"/>
              </w:rPr>
            </w:pPr>
            <w:del w:id="36375"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36376" w:author="Chunhui zheng(BJ-RD)" w:date="2019-06-26T19:14:00Z"/>
                <w:rFonts w:eastAsia="Times New Roman"/>
                <w:shd w:val="clear" w:color="auto" w:fill="C0C0C0"/>
              </w:rPr>
            </w:pPr>
            <w:del w:id="3637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36378" w:author="Chunhui zheng(BJ-RD)" w:date="2019-06-26T19:14:00Z"/>
                <w:rFonts w:eastAsia="Times New Roman"/>
                <w:b/>
              </w:rPr>
            </w:pPr>
            <w:del w:id="3637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D074E0" w:rsidDel="006F1C24" w:rsidRDefault="00CE725F" w:rsidP="00CE725F">
            <w:pPr>
              <w:pStyle w:val="IRSBitMnemonic"/>
              <w:ind w:left="53"/>
              <w:rPr>
                <w:del w:id="36380" w:author="Chunhui zheng(BJ-RD)" w:date="2019-06-26T19:14:00Z"/>
                <w:rFonts w:eastAsia="宋体" w:hint="eastAsia"/>
                <w:lang w:eastAsia="zh-CN"/>
              </w:rPr>
            </w:pPr>
            <w:del w:id="36381"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36</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CE725F" w:rsidDel="006F1C24" w:rsidRDefault="00CE725F" w:rsidP="00CE725F">
            <w:pPr>
              <w:pStyle w:val="IRSBitChipRev"/>
              <w:rPr>
                <w:del w:id="36382"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36383" w:author="Chunhui zheng(BJ-RD)" w:date="2019-06-26T19:14:00Z"/>
                <w:sz w:val="15"/>
                <w:szCs w:val="15"/>
              </w:rPr>
            </w:pPr>
            <w:del w:id="36384"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36385" w:author="Chunhui zheng(BJ-RD)" w:date="2019-06-26T19:14:00Z"/>
                <w:rFonts w:eastAsia="宋体" w:hint="eastAsia"/>
                <w:lang w:eastAsia="zh-CN"/>
              </w:rPr>
            </w:pPr>
            <w:del w:id="36386"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36387" w:author="Chunhui zheng(BJ-RD)" w:date="2019-06-26T19:14:00Z"/>
              </w:rPr>
            </w:pPr>
            <w:del w:id="36388"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36389" w:author="Chunhui zheng(BJ-RD)" w:date="2019-06-26T19:14:00Z"/>
              </w:rPr>
            </w:pPr>
            <w:del w:id="36390" w:author="Chunhui zheng(BJ-RD)" w:date="2019-06-26T19:14:00Z">
              <w:r w:rsidDel="006F1C24">
                <w:delText>x</w:delText>
              </w:r>
            </w:del>
          </w:p>
        </w:tc>
      </w:tr>
      <w:tr w:rsidR="00CE725F" w:rsidDel="006F1C24" w:rsidTr="001B3CFA">
        <w:trPr>
          <w:cantSplit/>
          <w:trHeight w:val="300"/>
          <w:jc w:val="center"/>
          <w:del w:id="36391" w:author="Chunhui zheng(BJ-RD)" w:date="2019-06-26T19:14:00Z"/>
        </w:trPr>
        <w:tc>
          <w:tcPr>
            <w:tcW w:w="209" w:type="pct"/>
            <w:tcMar>
              <w:top w:w="0" w:type="dxa"/>
              <w:left w:w="29" w:type="dxa"/>
              <w:bottom w:w="0" w:type="dxa"/>
              <w:right w:w="29" w:type="dxa"/>
            </w:tcMar>
          </w:tcPr>
          <w:p w:rsidR="00CE725F" w:rsidRPr="00C66D6B" w:rsidDel="006F1C24" w:rsidRDefault="00CE725F" w:rsidP="00CE725F">
            <w:pPr>
              <w:pStyle w:val="IRSBitItem"/>
              <w:jc w:val="left"/>
              <w:rPr>
                <w:del w:id="36392" w:author="Chunhui zheng(BJ-RD)" w:date="2019-06-26T19:14:00Z"/>
                <w:rFonts w:eastAsia="宋体" w:hint="eastAsia"/>
                <w:b w:val="0"/>
                <w:lang w:eastAsia="zh-CN"/>
              </w:rPr>
            </w:pPr>
            <w:del w:id="36393"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36394" w:author="Chunhui zheng(BJ-RD)" w:date="2019-06-26T19:14:00Z"/>
                <w:rFonts w:eastAsia="宋体" w:hint="eastAsia"/>
                <w:lang w:eastAsia="zh-CN"/>
              </w:rPr>
            </w:pPr>
            <w:del w:id="36395"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36396" w:author="Chunhui zheng(BJ-RD)" w:date="2019-06-26T19:14:00Z"/>
                <w:rFonts w:eastAsia="宋体" w:hint="eastAsia"/>
                <w:lang w:eastAsia="zh-CN"/>
              </w:rPr>
            </w:pPr>
            <w:del w:id="36397"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36398" w:author="Chunhui zheng(BJ-RD)" w:date="2019-06-26T19:14:00Z"/>
              </w:rPr>
            </w:pPr>
            <w:del w:id="36399" w:author="Chunhui zheng(BJ-RD)" w:date="2019-06-26T19:14:00Z">
              <w:r w:rsidRPr="00C43B51" w:rsidDel="006F1C24">
                <w:rPr>
                  <w:rFonts w:eastAsia="宋体" w:hint="eastAsia"/>
                  <w:lang w:eastAsia="zh-CN"/>
                </w:rPr>
                <w:delText>FFFh</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36400" w:author="Chunhui zheng(BJ-RD)" w:date="2019-06-26T19:14:00Z"/>
                <w:rFonts w:eastAsia="宋体" w:hint="eastAsia"/>
                <w:b/>
                <w:lang w:eastAsia="zh-CN"/>
              </w:rPr>
            </w:pPr>
            <w:del w:id="36401" w:author="Chunhui zheng(BJ-RD)" w:date="2019-06-26T19:14:00Z">
              <w:r w:rsidDel="006F1C24">
                <w:rPr>
                  <w:rFonts w:eastAsia="宋体" w:hint="eastAsia"/>
                  <w:b/>
                  <w:lang w:eastAsia="zh-CN"/>
                </w:rPr>
                <w:delText>MEM entry36  limit addr</w:delText>
              </w:r>
            </w:del>
          </w:p>
          <w:p w:rsidR="00CE725F" w:rsidDel="006F1C24" w:rsidRDefault="00CE725F" w:rsidP="00CE725F">
            <w:pPr>
              <w:pStyle w:val="IRSBitDescription"/>
              <w:ind w:left="53"/>
              <w:rPr>
                <w:del w:id="36402" w:author="Chunhui zheng(BJ-RD)" w:date="2019-06-26T19:14:00Z"/>
                <w:rFonts w:eastAsia="宋体" w:hint="eastAsia"/>
                <w:lang w:eastAsia="zh-CN"/>
              </w:rPr>
            </w:pPr>
            <w:del w:id="36403" w:author="Chunhui zheng(BJ-RD)" w:date="2019-06-26T19:14:00Z">
              <w:r w:rsidRPr="004759DF" w:rsidDel="006F1C24">
                <w:rPr>
                  <w:rFonts w:eastAsia="宋体"/>
                  <w:lang w:eastAsia="zh-CN"/>
                </w:rPr>
                <w:delText>Memory decoder entry address limit, unit of 256M bytes.</w:delText>
              </w:r>
            </w:del>
          </w:p>
          <w:p w:rsidR="00CE725F" w:rsidDel="006F1C24" w:rsidRDefault="00CE725F" w:rsidP="00CE725F">
            <w:pPr>
              <w:pStyle w:val="IRSBitDescription"/>
              <w:ind w:left="53"/>
              <w:rPr>
                <w:del w:id="36404" w:author="Chunhui zheng(BJ-RD)" w:date="2019-06-26T19:14:00Z"/>
                <w:rFonts w:eastAsia="宋体" w:hint="eastAsia"/>
                <w:lang w:eastAsia="zh-CN"/>
              </w:rPr>
            </w:pPr>
            <w:del w:id="36405"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CE725F" w:rsidDel="006F1C24" w:rsidRDefault="00CE725F" w:rsidP="00CE725F">
            <w:pPr>
              <w:pStyle w:val="IRSBitDescription"/>
              <w:ind w:left="53"/>
              <w:rPr>
                <w:del w:id="36406" w:author="Chunhui zheng(BJ-RD)" w:date="2019-06-26T19:14:00Z"/>
                <w:rFonts w:eastAsia="宋体" w:hint="eastAsia"/>
                <w:lang w:eastAsia="zh-CN"/>
              </w:rPr>
            </w:pPr>
            <w:del w:id="36407"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CE725F" w:rsidDel="006F1C24" w:rsidRDefault="00CE725F" w:rsidP="00CE725F">
            <w:pPr>
              <w:pStyle w:val="IRSBitDescription"/>
              <w:ind w:left="53"/>
              <w:rPr>
                <w:del w:id="36408" w:author="Chunhui zheng(BJ-RD)" w:date="2019-06-26T19:14:00Z"/>
                <w:rFonts w:eastAsia="宋体" w:hint="eastAsia"/>
                <w:lang w:eastAsia="zh-CN"/>
              </w:rPr>
            </w:pPr>
            <w:del w:id="36409"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CE725F" w:rsidDel="006F1C24" w:rsidRDefault="00CE725F" w:rsidP="00CE725F">
            <w:pPr>
              <w:pStyle w:val="IRSBitDescription"/>
              <w:ind w:left="53"/>
              <w:rPr>
                <w:del w:id="36410" w:author="Chunhui zheng(BJ-RD)" w:date="2019-06-26T19:14:00Z"/>
                <w:rFonts w:eastAsia="宋体" w:hint="eastAsia"/>
                <w:lang w:eastAsia="zh-CN"/>
              </w:rPr>
            </w:pPr>
          </w:p>
          <w:p w:rsidR="00CE725F" w:rsidDel="006F1C24" w:rsidRDefault="00CE725F" w:rsidP="00CE725F">
            <w:pPr>
              <w:pStyle w:val="IRSBitDescription"/>
              <w:ind w:left="53"/>
              <w:rPr>
                <w:del w:id="36411" w:author="Chunhui zheng(BJ-RD)" w:date="2019-06-26T19:14:00Z"/>
                <w:rFonts w:eastAsia="宋体" w:hint="eastAsia"/>
                <w:lang w:eastAsia="zh-CN"/>
              </w:rPr>
            </w:pPr>
            <w:del w:id="36412" w:author="Chunhui zheng(BJ-RD)" w:date="2019-06-26T19:14:00Z">
              <w:r w:rsidRPr="004759DF" w:rsidDel="006F1C24">
                <w:rPr>
                  <w:rFonts w:eastAsia="宋体"/>
                  <w:lang w:eastAsia="zh-CN"/>
                </w:rPr>
                <w:delText>For an address X, When Base address &lt;= X &lt;= limit address then hit this entry</w:delText>
              </w:r>
            </w:del>
          </w:p>
          <w:p w:rsidR="00CE725F" w:rsidDel="006F1C24" w:rsidRDefault="00CE725F" w:rsidP="00CE725F">
            <w:pPr>
              <w:ind w:leftChars="25" w:left="53"/>
              <w:rPr>
                <w:del w:id="36413" w:author="Chunhui zheng(BJ-RD)" w:date="2019-06-26T19:14:00Z"/>
                <w:sz w:val="16"/>
                <w:szCs w:val="16"/>
                <w:shd w:val="clear" w:color="auto" w:fill="C0C0C0"/>
              </w:rPr>
            </w:pPr>
            <w:del w:id="3641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36415" w:author="Chunhui zheng(BJ-RD)" w:date="2019-06-26T19:14:00Z"/>
                <w:rFonts w:eastAsia="宋体" w:hint="eastAsia"/>
                <w:lang w:eastAsia="zh-CN"/>
              </w:rPr>
            </w:pPr>
            <w:del w:id="36416"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36417" w:author="Chunhui zheng(BJ-RD)" w:date="2019-06-26T19:14:00Z"/>
                <w:rFonts w:eastAsia="Times New Roman"/>
                <w:shd w:val="clear" w:color="auto" w:fill="C0C0C0"/>
              </w:rPr>
            </w:pPr>
            <w:del w:id="3641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36419" w:author="Chunhui zheng(BJ-RD)" w:date="2019-06-26T19:14:00Z"/>
                <w:rFonts w:eastAsia="宋体" w:hint="eastAsia"/>
                <w:b/>
                <w:lang w:eastAsia="zh-CN"/>
              </w:rPr>
            </w:pPr>
            <w:del w:id="3642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C453A9" w:rsidDel="006F1C24" w:rsidRDefault="00CE725F" w:rsidP="00CE725F">
            <w:pPr>
              <w:pStyle w:val="IRSBitMnemonic"/>
              <w:ind w:left="53"/>
              <w:rPr>
                <w:del w:id="36421" w:author="Chunhui zheng(BJ-RD)" w:date="2019-06-26T19:14:00Z"/>
                <w:rFonts w:eastAsia="宋体" w:hint="eastAsia"/>
                <w:lang w:eastAsia="zh-CN"/>
              </w:rPr>
            </w:pPr>
            <w:del w:id="36422" w:author="Chunhui zheng(BJ-RD)" w:date="2019-06-26T19:14:00Z">
              <w:r w:rsidDel="006F1C24">
                <w:rPr>
                  <w:rFonts w:eastAsia="宋体" w:hint="eastAsia"/>
                  <w:lang w:eastAsia="zh-CN"/>
                </w:rPr>
                <w:delText>RSVAD_ME36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36423"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36424" w:author="Chunhui zheng(BJ-RD)" w:date="2019-06-26T19:14:00Z"/>
                <w:sz w:val="15"/>
                <w:szCs w:val="15"/>
              </w:rPr>
            </w:pPr>
            <w:del w:id="36425" w:author="Chunhui zheng(BJ-RD)" w:date="2019-06-26T19:14:00Z">
              <w:r w:rsidDel="006F1C24">
                <w:delText>vcc</w:delText>
              </w:r>
            </w:del>
          </w:p>
        </w:tc>
        <w:tc>
          <w:tcPr>
            <w:tcW w:w="81" w:type="pct"/>
            <w:tcMar>
              <w:top w:w="0" w:type="dxa"/>
              <w:left w:w="29" w:type="dxa"/>
              <w:bottom w:w="0" w:type="dxa"/>
              <w:right w:w="29" w:type="dxa"/>
            </w:tcMar>
          </w:tcPr>
          <w:p w:rsidR="00CE725F" w:rsidRPr="00907B65" w:rsidDel="006F1C24" w:rsidRDefault="00CE725F" w:rsidP="00CE725F">
            <w:pPr>
              <w:pStyle w:val="IRSBitsugS"/>
              <w:rPr>
                <w:del w:id="36426" w:author="Chunhui zheng(BJ-RD)" w:date="2019-06-26T19:14:00Z"/>
                <w:rFonts w:eastAsia="宋体" w:hint="eastAsia"/>
                <w:lang w:eastAsia="zh-CN"/>
              </w:rPr>
            </w:pPr>
            <w:del w:id="36427"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36428" w:author="Chunhui zheng(BJ-RD)" w:date="2019-06-26T19:14:00Z"/>
              </w:rPr>
            </w:pPr>
            <w:del w:id="36429"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36430" w:author="Chunhui zheng(BJ-RD)" w:date="2019-06-26T19:14:00Z"/>
              </w:rPr>
            </w:pPr>
            <w:del w:id="36431" w:author="Chunhui zheng(BJ-RD)" w:date="2019-06-26T19:14:00Z">
              <w:r w:rsidDel="006F1C24">
                <w:delText>x</w:delText>
              </w:r>
            </w:del>
          </w:p>
        </w:tc>
      </w:tr>
      <w:tr w:rsidR="00DD11C5" w:rsidDel="006F1C24" w:rsidTr="001B3CFA">
        <w:trPr>
          <w:cantSplit/>
          <w:trHeight w:val="300"/>
          <w:jc w:val="center"/>
          <w:del w:id="36432" w:author="Chunhui zheng(BJ-RD)" w:date="2019-06-26T19:14:00Z"/>
        </w:trPr>
        <w:tc>
          <w:tcPr>
            <w:tcW w:w="209" w:type="pct"/>
            <w:tcMar>
              <w:top w:w="0" w:type="dxa"/>
              <w:left w:w="29" w:type="dxa"/>
              <w:bottom w:w="0" w:type="dxa"/>
              <w:right w:w="29" w:type="dxa"/>
            </w:tcMar>
          </w:tcPr>
          <w:p w:rsidR="00DD11C5" w:rsidDel="006F1C24" w:rsidRDefault="00DD11C5" w:rsidP="00CE725F">
            <w:pPr>
              <w:pStyle w:val="IRSBitItem"/>
              <w:jc w:val="left"/>
              <w:rPr>
                <w:del w:id="36433" w:author="Chunhui zheng(BJ-RD)" w:date="2019-06-26T19:14:00Z"/>
                <w:rFonts w:eastAsia="宋体" w:hint="eastAsia"/>
                <w:b w:val="0"/>
                <w:lang w:eastAsia="zh-CN"/>
              </w:rPr>
            </w:pPr>
            <w:del w:id="36434"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DD11C5" w:rsidDel="006F1C24" w:rsidRDefault="00DD11C5" w:rsidP="00CE725F">
            <w:pPr>
              <w:pStyle w:val="IRSBitAttribute"/>
              <w:rPr>
                <w:del w:id="36435" w:author="Chunhui zheng(BJ-RD)" w:date="2019-06-26T19:14:00Z"/>
              </w:rPr>
            </w:pPr>
            <w:ins w:id="36436" w:author="Administrator" w:date="2019-03-07T15:55:00Z">
              <w:del w:id="36437"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DD11C5" w:rsidRPr="00A0741C" w:rsidDel="006F1C24" w:rsidRDefault="00DD11C5" w:rsidP="00CE725F">
            <w:pPr>
              <w:pStyle w:val="IRSBitHW-Property"/>
              <w:rPr>
                <w:del w:id="36438" w:author="Chunhui zheng(BJ-RD)" w:date="2019-06-26T19:14:00Z"/>
              </w:rPr>
            </w:pPr>
            <w:ins w:id="36439" w:author="Administrator" w:date="2019-03-07T15:55:00Z">
              <w:del w:id="36440" w:author="Chunhui zheng(BJ-RD)" w:date="2019-06-26T19:14:00Z">
                <w:r w:rsidRPr="00A0741C" w:rsidDel="006F1C24">
                  <w:delText>RO</w:delText>
                </w:r>
              </w:del>
            </w:ins>
          </w:p>
        </w:tc>
        <w:tc>
          <w:tcPr>
            <w:tcW w:w="278" w:type="pct"/>
            <w:tcMar>
              <w:top w:w="0" w:type="dxa"/>
              <w:left w:w="29" w:type="dxa"/>
              <w:bottom w:w="0" w:type="dxa"/>
              <w:right w:w="29" w:type="dxa"/>
            </w:tcMar>
          </w:tcPr>
          <w:p w:rsidR="00DD11C5" w:rsidDel="006F1C24" w:rsidRDefault="00DD11C5" w:rsidP="00CE725F">
            <w:pPr>
              <w:pStyle w:val="IRSBitDefault"/>
              <w:rPr>
                <w:del w:id="36441" w:author="Chunhui zheng(BJ-RD)" w:date="2019-06-26T19:14:00Z"/>
              </w:rPr>
            </w:pPr>
            <w:ins w:id="36442" w:author="Administrator" w:date="2019-03-07T15:55:00Z">
              <w:del w:id="36443" w:author="Chunhui zheng(BJ-RD)" w:date="2019-06-26T19:14:00Z">
                <w:r w:rsidDel="006F1C24">
                  <w:delText>0</w:delText>
                </w:r>
              </w:del>
            </w:ins>
          </w:p>
        </w:tc>
        <w:tc>
          <w:tcPr>
            <w:tcW w:w="1786" w:type="pct"/>
            <w:tcMar>
              <w:top w:w="0" w:type="dxa"/>
              <w:left w:w="29" w:type="dxa"/>
              <w:bottom w:w="0" w:type="dxa"/>
              <w:right w:w="29" w:type="dxa"/>
            </w:tcMar>
          </w:tcPr>
          <w:p w:rsidR="00DD11C5" w:rsidDel="006F1C24" w:rsidRDefault="00DD11C5" w:rsidP="00CE725F">
            <w:pPr>
              <w:pStyle w:val="IRSBitDescription"/>
              <w:ind w:left="53"/>
              <w:rPr>
                <w:del w:id="36444" w:author="Chunhui zheng(BJ-RD)" w:date="2019-06-26T19:14:00Z"/>
                <w:rFonts w:eastAsia="宋体" w:hint="eastAsia"/>
                <w:b/>
                <w:lang w:eastAsia="zh-CN"/>
              </w:rPr>
            </w:pPr>
            <w:del w:id="36445" w:author="Chunhui zheng(BJ-RD)" w:date="2019-06-26T19:14:00Z">
              <w:r w:rsidDel="006F1C24">
                <w:rPr>
                  <w:rFonts w:eastAsia="宋体" w:hint="eastAsia"/>
                  <w:b/>
                  <w:lang w:eastAsia="zh-CN"/>
                </w:rPr>
                <w:delText>MEM entry36  interleave addr bit sel</w:delText>
              </w:r>
            </w:del>
          </w:p>
          <w:p w:rsidR="00DD11C5" w:rsidDel="006F1C24" w:rsidRDefault="00DD11C5" w:rsidP="00CE725F">
            <w:pPr>
              <w:pStyle w:val="IRSBitDescription"/>
              <w:ind w:left="53"/>
              <w:rPr>
                <w:del w:id="36446" w:author="Chunhui zheng(BJ-RD)" w:date="2019-06-26T19:14:00Z"/>
                <w:rFonts w:eastAsia="宋体" w:hint="eastAsia"/>
                <w:lang w:eastAsia="zh-CN"/>
              </w:rPr>
            </w:pPr>
            <w:del w:id="36447"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DD11C5" w:rsidDel="006F1C24" w:rsidRDefault="00DD11C5" w:rsidP="00CE725F">
            <w:pPr>
              <w:ind w:leftChars="25" w:left="53"/>
              <w:rPr>
                <w:del w:id="36448" w:author="Chunhui zheng(BJ-RD)" w:date="2019-06-26T19:14:00Z"/>
                <w:sz w:val="16"/>
                <w:szCs w:val="16"/>
                <w:shd w:val="clear" w:color="auto" w:fill="C0C0C0"/>
              </w:rPr>
            </w:pPr>
            <w:del w:id="36449"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DD11C5" w:rsidDel="006F1C24" w:rsidRDefault="00DD11C5" w:rsidP="00CE725F">
            <w:pPr>
              <w:pStyle w:val="IRSBitDescription"/>
              <w:ind w:left="53"/>
              <w:rPr>
                <w:del w:id="36450" w:author="Chunhui zheng(BJ-RD)" w:date="2019-06-26T19:14:00Z"/>
                <w:rFonts w:eastAsia="宋体" w:hint="eastAsia"/>
                <w:lang w:eastAsia="zh-CN"/>
              </w:rPr>
            </w:pPr>
            <w:del w:id="36451" w:author="Chunhui zheng(BJ-RD)" w:date="2019-06-26T19:14:00Z">
              <w:r w:rsidDel="006F1C24">
                <w:rPr>
                  <w:szCs w:val="16"/>
                  <w:shd w:val="clear" w:color="auto" w:fill="C0C0C0"/>
                </w:rPr>
                <w:delText>@((#control_lock = lock_port RSVAD_LOCK)) ))</w:delText>
              </w:r>
            </w:del>
          </w:p>
          <w:p w:rsidR="00DD11C5" w:rsidRPr="00293312" w:rsidDel="006F1C24" w:rsidRDefault="00DD11C5" w:rsidP="00CE725F">
            <w:pPr>
              <w:pStyle w:val="IRSBitDescription"/>
              <w:ind w:left="53"/>
              <w:rPr>
                <w:del w:id="36452" w:author="Chunhui zheng(BJ-RD)" w:date="2019-06-26T19:14:00Z"/>
                <w:rFonts w:eastAsia="Times New Roman"/>
                <w:shd w:val="clear" w:color="auto" w:fill="C0C0C0"/>
              </w:rPr>
            </w:pPr>
            <w:del w:id="3645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DD11C5" w:rsidDel="006F1C24" w:rsidRDefault="00DD11C5" w:rsidP="00CE725F">
            <w:pPr>
              <w:pStyle w:val="IRSBitDescription"/>
              <w:ind w:left="53"/>
              <w:rPr>
                <w:del w:id="36454" w:author="Chunhui zheng(BJ-RD)" w:date="2019-06-26T19:14:00Z"/>
                <w:rFonts w:eastAsia="宋体" w:hint="eastAsia"/>
                <w:b/>
                <w:lang w:eastAsia="zh-CN"/>
              </w:rPr>
            </w:pPr>
            <w:del w:id="3645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DD11C5" w:rsidDel="006F1C24" w:rsidRDefault="00DD11C5" w:rsidP="00CE725F">
            <w:pPr>
              <w:pStyle w:val="IRSBitMnemonic"/>
              <w:ind w:left="53"/>
              <w:rPr>
                <w:del w:id="36456" w:author="Chunhui zheng(BJ-RD)" w:date="2019-06-26T19:14:00Z"/>
                <w:rFonts w:eastAsia="宋体" w:hint="eastAsia"/>
                <w:lang w:eastAsia="zh-CN"/>
              </w:rPr>
            </w:pPr>
            <w:del w:id="36457" w:author="Chunhui zheng(BJ-RD)" w:date="2019-06-26T19:14:00Z">
              <w:r w:rsidDel="006F1C24">
                <w:rPr>
                  <w:rFonts w:eastAsia="宋体" w:hint="eastAsia"/>
                  <w:lang w:eastAsia="zh-CN"/>
                </w:rPr>
                <w:delText>RSVAD_ME36</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DD11C5" w:rsidDel="006F1C24" w:rsidRDefault="00DD11C5" w:rsidP="00CE725F">
            <w:pPr>
              <w:pStyle w:val="IRSBitChipRev"/>
              <w:rPr>
                <w:del w:id="36458" w:author="Chunhui zheng(BJ-RD)" w:date="2019-06-26T19:14:00Z"/>
              </w:rPr>
            </w:pPr>
          </w:p>
        </w:tc>
        <w:tc>
          <w:tcPr>
            <w:tcW w:w="292" w:type="pct"/>
            <w:tcMar>
              <w:top w:w="0" w:type="dxa"/>
              <w:left w:w="29" w:type="dxa"/>
              <w:bottom w:w="0" w:type="dxa"/>
              <w:right w:w="29" w:type="dxa"/>
            </w:tcMar>
          </w:tcPr>
          <w:p w:rsidR="00DD11C5" w:rsidDel="006F1C24" w:rsidRDefault="00DD11C5" w:rsidP="00CE725F">
            <w:pPr>
              <w:pStyle w:val="IRSBitPwrDm"/>
              <w:rPr>
                <w:del w:id="36459" w:author="Chunhui zheng(BJ-RD)" w:date="2019-06-26T19:14:00Z"/>
              </w:rPr>
            </w:pPr>
            <w:del w:id="36460" w:author="Chunhui zheng(BJ-RD)" w:date="2019-06-26T19:14:00Z">
              <w:r w:rsidDel="006F1C24">
                <w:rPr>
                  <w:rFonts w:eastAsia="宋体" w:hint="eastAsia"/>
                  <w:lang w:eastAsia="zh-CN"/>
                </w:rPr>
                <w:delText>vcc</w:delText>
              </w:r>
            </w:del>
          </w:p>
        </w:tc>
        <w:tc>
          <w:tcPr>
            <w:tcW w:w="81" w:type="pct"/>
            <w:tcMar>
              <w:top w:w="0" w:type="dxa"/>
              <w:left w:w="29" w:type="dxa"/>
              <w:bottom w:w="0" w:type="dxa"/>
              <w:right w:w="29" w:type="dxa"/>
            </w:tcMar>
          </w:tcPr>
          <w:p w:rsidR="00DD11C5" w:rsidDel="006F1C24" w:rsidRDefault="00DD11C5" w:rsidP="00CE725F">
            <w:pPr>
              <w:pStyle w:val="IRSBitsugS"/>
              <w:rPr>
                <w:del w:id="36461" w:author="Chunhui zheng(BJ-RD)" w:date="2019-06-26T19:14:00Z"/>
              </w:rPr>
            </w:pPr>
            <w:ins w:id="36462" w:author="Administrator" w:date="2019-03-07T15:32:00Z">
              <w:del w:id="36463" w:author="Chunhui zheng(BJ-RD)" w:date="2019-06-26T19:14:00Z">
                <w:r w:rsidRPr="00266F35" w:rsidDel="006F1C24">
                  <w:rPr>
                    <w:rFonts w:eastAsia="宋体" w:hint="eastAsia"/>
                    <w:lang w:eastAsia="zh-CN"/>
                  </w:rPr>
                  <w:delText>x</w:delText>
                </w:r>
              </w:del>
            </w:ins>
          </w:p>
        </w:tc>
        <w:tc>
          <w:tcPr>
            <w:tcW w:w="77" w:type="pct"/>
            <w:tcMar>
              <w:top w:w="0" w:type="dxa"/>
              <w:left w:w="29" w:type="dxa"/>
              <w:bottom w:w="0" w:type="dxa"/>
              <w:right w:w="29" w:type="dxa"/>
            </w:tcMar>
          </w:tcPr>
          <w:p w:rsidR="00DD11C5" w:rsidDel="006F1C24" w:rsidRDefault="00DD11C5" w:rsidP="00CE725F">
            <w:pPr>
              <w:pStyle w:val="IRSBitsugP"/>
              <w:rPr>
                <w:del w:id="36464" w:author="Chunhui zheng(BJ-RD)" w:date="2019-06-26T19:14:00Z"/>
              </w:rPr>
            </w:pPr>
            <w:ins w:id="36465" w:author="Administrator" w:date="2019-03-07T15:32:00Z">
              <w:del w:id="36466" w:author="Chunhui zheng(BJ-RD)" w:date="2019-06-26T19:14:00Z">
                <w:r w:rsidRPr="00266F35" w:rsidDel="006F1C24">
                  <w:rPr>
                    <w:rFonts w:eastAsia="宋体" w:hint="eastAsia"/>
                    <w:lang w:eastAsia="zh-CN"/>
                  </w:rPr>
                  <w:delText>x</w:delText>
                </w:r>
              </w:del>
            </w:ins>
          </w:p>
        </w:tc>
        <w:tc>
          <w:tcPr>
            <w:tcW w:w="81" w:type="pct"/>
            <w:tcMar>
              <w:top w:w="0" w:type="dxa"/>
              <w:left w:w="29" w:type="dxa"/>
              <w:bottom w:w="0" w:type="dxa"/>
              <w:right w:w="29" w:type="dxa"/>
            </w:tcMar>
          </w:tcPr>
          <w:p w:rsidR="00DD11C5" w:rsidDel="006F1C24" w:rsidRDefault="00DD11C5" w:rsidP="00CE725F">
            <w:pPr>
              <w:pStyle w:val="IRSBitsugE"/>
              <w:rPr>
                <w:del w:id="36467" w:author="Chunhui zheng(BJ-RD)" w:date="2019-06-26T19:14:00Z"/>
              </w:rPr>
            </w:pPr>
            <w:ins w:id="36468" w:author="Administrator" w:date="2019-03-07T15:32:00Z">
              <w:del w:id="36469" w:author="Chunhui zheng(BJ-RD)" w:date="2019-06-26T19:14:00Z">
                <w:r w:rsidRPr="00266F35" w:rsidDel="006F1C24">
                  <w:rPr>
                    <w:rFonts w:eastAsia="宋体" w:hint="eastAsia"/>
                    <w:lang w:eastAsia="zh-CN"/>
                  </w:rPr>
                  <w:delText>x</w:delText>
                </w:r>
              </w:del>
            </w:ins>
          </w:p>
        </w:tc>
      </w:tr>
      <w:tr w:rsidR="00CE725F" w:rsidDel="006F1C24" w:rsidTr="001B3CFA">
        <w:trPr>
          <w:cantSplit/>
          <w:trHeight w:val="300"/>
          <w:jc w:val="center"/>
          <w:del w:id="36470" w:author="Chunhui zheng(BJ-RD)" w:date="2019-06-26T19:14:00Z"/>
        </w:trPr>
        <w:tc>
          <w:tcPr>
            <w:tcW w:w="209" w:type="pct"/>
            <w:tcMar>
              <w:top w:w="0" w:type="dxa"/>
              <w:left w:w="29" w:type="dxa"/>
              <w:bottom w:w="0" w:type="dxa"/>
              <w:right w:w="29" w:type="dxa"/>
            </w:tcMar>
          </w:tcPr>
          <w:p w:rsidR="00CE725F" w:rsidRPr="00C453A9" w:rsidDel="006F1C24" w:rsidRDefault="00CE725F" w:rsidP="00CE725F">
            <w:pPr>
              <w:pStyle w:val="IRSBitItem"/>
              <w:jc w:val="left"/>
              <w:rPr>
                <w:del w:id="36471" w:author="Chunhui zheng(BJ-RD)" w:date="2019-06-26T19:14:00Z"/>
                <w:rFonts w:eastAsia="宋体" w:hint="eastAsia"/>
                <w:b w:val="0"/>
                <w:lang w:eastAsia="zh-CN"/>
              </w:rPr>
            </w:pPr>
            <w:del w:id="36472"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36473" w:author="Chunhui zheng(BJ-RD)" w:date="2019-06-26T19:14:00Z"/>
                <w:rFonts w:eastAsia="宋体" w:hint="eastAsia"/>
                <w:lang w:eastAsia="zh-CN"/>
              </w:rPr>
            </w:pPr>
            <w:del w:id="36474"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36475" w:author="Chunhui zheng(BJ-RD)" w:date="2019-06-26T19:14:00Z"/>
              </w:rPr>
            </w:pPr>
            <w:del w:id="36476"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36477" w:author="Chunhui zheng(BJ-RD)" w:date="2019-06-26T19:14:00Z"/>
              </w:rPr>
            </w:pPr>
            <w:del w:id="36478" w:author="Chunhui zheng(BJ-RD)" w:date="2019-06-26T19:14:00Z">
              <w:r w:rsidRPr="002D474A" w:rsidDel="006F1C24">
                <w:rPr>
                  <w:rFonts w:eastAsia="宋体"/>
                  <w:lang w:eastAsia="zh-CN"/>
                </w:rPr>
                <w:delText>0</w:delText>
              </w:r>
            </w:del>
          </w:p>
        </w:tc>
        <w:tc>
          <w:tcPr>
            <w:tcW w:w="1786" w:type="pct"/>
            <w:tcMar>
              <w:top w:w="0" w:type="dxa"/>
              <w:left w:w="29" w:type="dxa"/>
              <w:bottom w:w="0" w:type="dxa"/>
              <w:right w:w="29" w:type="dxa"/>
            </w:tcMar>
          </w:tcPr>
          <w:p w:rsidR="00CE725F" w:rsidRPr="00C52876" w:rsidDel="006F1C24" w:rsidRDefault="00CE725F" w:rsidP="00CE725F">
            <w:pPr>
              <w:pStyle w:val="IRSBitDescription"/>
              <w:ind w:left="53"/>
              <w:rPr>
                <w:del w:id="36479" w:author="Chunhui zheng(BJ-RD)" w:date="2019-06-26T19:14:00Z"/>
                <w:rFonts w:eastAsia="宋体" w:hint="eastAsia"/>
                <w:shd w:val="clear" w:color="auto" w:fill="C0C0C0"/>
                <w:lang w:eastAsia="zh-CN"/>
              </w:rPr>
            </w:pPr>
            <w:del w:id="36480"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94" w:type="pct"/>
            <w:tcMar>
              <w:top w:w="0" w:type="dxa"/>
              <w:left w:w="29" w:type="dxa"/>
              <w:bottom w:w="0" w:type="dxa"/>
              <w:right w:w="29" w:type="dxa"/>
            </w:tcMar>
          </w:tcPr>
          <w:p w:rsidR="00CE725F" w:rsidDel="006F1C24" w:rsidRDefault="00CE725F" w:rsidP="00CE725F">
            <w:pPr>
              <w:pStyle w:val="IRSBitMnemonic"/>
              <w:ind w:left="53"/>
              <w:rPr>
                <w:del w:id="36481" w:author="Chunhui zheng(BJ-RD)" w:date="2019-06-26T19:14:00Z"/>
                <w:color w:val="999999"/>
              </w:rPr>
            </w:pPr>
            <w:del w:id="36482"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290</w:delText>
              </w:r>
              <w:r w:rsidDel="006F1C24">
                <w:rPr>
                  <w:rFonts w:eastAsia="宋体" w:hint="eastAsia"/>
                  <w:lang w:eastAsia="zh-CN"/>
                </w:rPr>
                <w:delText>[</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36483"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36484" w:author="Chunhui zheng(BJ-RD)" w:date="2019-06-26T19:14:00Z"/>
                <w:sz w:val="15"/>
                <w:szCs w:val="15"/>
              </w:rPr>
            </w:pPr>
            <w:del w:id="36485"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36486" w:author="Chunhui zheng(BJ-RD)" w:date="2019-06-26T19:14:00Z"/>
              </w:rPr>
            </w:pPr>
            <w:del w:id="36487" w:author="Chunhui zheng(BJ-RD)" w:date="2019-06-26T19:14:00Z">
              <w:r w:rsidRPr="002D474A" w:rsidDel="006F1C24">
                <w:rPr>
                  <w:rFonts w:eastAsia="宋体"/>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36488" w:author="Chunhui zheng(BJ-RD)" w:date="2019-06-26T19:14:00Z"/>
              </w:rPr>
            </w:pPr>
            <w:del w:id="36489"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36490" w:author="Chunhui zheng(BJ-RD)" w:date="2019-06-26T19:14:00Z"/>
              </w:rPr>
            </w:pPr>
            <w:del w:id="36491" w:author="Chunhui zheng(BJ-RD)" w:date="2019-06-26T19:14:00Z">
              <w:r w:rsidDel="006F1C24">
                <w:delText>x</w:delText>
              </w:r>
            </w:del>
          </w:p>
        </w:tc>
      </w:tr>
    </w:tbl>
    <w:p w:rsidR="00CE725F" w:rsidDel="006F1C24" w:rsidRDefault="00CE725F" w:rsidP="00CE725F">
      <w:pPr>
        <w:pStyle w:val="IRSReg-Heading"/>
        <w:ind w:left="189"/>
        <w:rPr>
          <w:del w:id="36492" w:author="Chunhui zheng(BJ-RD)" w:date="2019-06-26T19:14:00Z"/>
        </w:rPr>
      </w:pPr>
      <w:del w:id="36493" w:author="Chunhui zheng(BJ-RD)" w:date="2019-06-26T19:14:00Z">
        <w:r w:rsidDel="006F1C24">
          <w:rPr>
            <w:u w:val="single"/>
          </w:rPr>
          <w:delText xml:space="preserve">Offset Address: </w:delText>
        </w:r>
        <w:r w:rsidDel="006F1C24">
          <w:rPr>
            <w:rFonts w:eastAsia="宋体"/>
            <w:u w:val="single"/>
            <w:lang w:eastAsia="zh-CN"/>
          </w:rPr>
          <w:delText>2</w:delText>
        </w:r>
        <w:r w:rsidDel="006F1C24">
          <w:rPr>
            <w:rFonts w:eastAsia="宋体" w:hint="eastAsia"/>
            <w:u w:val="single"/>
            <w:lang w:eastAsia="zh-CN"/>
          </w:rPr>
          <w:delText>97</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94</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37</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176"/>
        <w:gridCol w:w="2681"/>
        <w:gridCol w:w="663"/>
        <w:gridCol w:w="592"/>
        <w:gridCol w:w="245"/>
        <w:gridCol w:w="218"/>
        <w:gridCol w:w="218"/>
      </w:tblGrid>
      <w:tr w:rsidR="00CE725F" w:rsidDel="006F1C24" w:rsidTr="00187EE1">
        <w:trPr>
          <w:cantSplit/>
          <w:trHeight w:val="300"/>
          <w:jc w:val="center"/>
          <w:del w:id="36494"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36495" w:author="Chunhui zheng(BJ-RD)" w:date="2019-06-26T19:14:00Z"/>
              </w:rPr>
            </w:pPr>
            <w:del w:id="36496"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36497" w:author="Chunhui zheng(BJ-RD)" w:date="2019-06-26T19:14:00Z"/>
                <w:b/>
              </w:rPr>
            </w:pPr>
            <w:del w:id="36498"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36499" w:author="Chunhui zheng(BJ-RD)" w:date="2019-06-26T19:14:00Z"/>
                <w:b/>
              </w:rPr>
            </w:pPr>
            <w:del w:id="36500"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36501" w:author="Chunhui zheng(BJ-RD)" w:date="2019-06-26T19:14:00Z"/>
                <w:b/>
              </w:rPr>
            </w:pPr>
            <w:del w:id="36502" w:author="Chunhui zheng(BJ-RD)" w:date="2019-06-26T19:14:00Z">
              <w:r w:rsidRPr="00F62296" w:rsidDel="006F1C24">
                <w:rPr>
                  <w:b/>
                </w:rPr>
                <w:delText>Default</w:delText>
              </w:r>
            </w:del>
          </w:p>
        </w:tc>
        <w:tc>
          <w:tcPr>
            <w:tcW w:w="156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36503" w:author="Chunhui zheng(BJ-RD)" w:date="2019-06-26T19:14:00Z"/>
                <w:rFonts w:eastAsia="Times New Roman"/>
                <w:b/>
              </w:rPr>
            </w:pPr>
            <w:del w:id="36504"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36505" w:author="Chunhui zheng(BJ-RD)" w:date="2019-06-26T19:14:00Z"/>
              </w:rPr>
            </w:pPr>
            <w:del w:id="36506"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36507" w:author="Chunhui zheng(BJ-RD)" w:date="2019-06-26T19:14:00Z"/>
                <w:b/>
              </w:rPr>
            </w:pPr>
            <w:del w:id="36508"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36509" w:author="Chunhui zheng(BJ-RD)" w:date="2019-06-26T19:14:00Z"/>
                <w:b/>
              </w:rPr>
            </w:pPr>
            <w:del w:id="36510"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36511" w:author="Chunhui zheng(BJ-RD)" w:date="2019-06-26T19:14:00Z"/>
                <w:b/>
              </w:rPr>
            </w:pPr>
            <w:del w:id="36512"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36513" w:author="Chunhui zheng(BJ-RD)" w:date="2019-06-26T19:14:00Z"/>
                <w:b/>
              </w:rPr>
            </w:pPr>
            <w:del w:id="36514"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36515" w:author="Chunhui zheng(BJ-RD)" w:date="2019-06-26T19:14:00Z"/>
                <w:b/>
              </w:rPr>
            </w:pPr>
            <w:del w:id="36516" w:author="Chunhui zheng(BJ-RD)" w:date="2019-06-26T19:14:00Z">
              <w:r w:rsidRPr="00F62296" w:rsidDel="006F1C24">
                <w:rPr>
                  <w:b/>
                </w:rPr>
                <w:delText>E</w:delText>
              </w:r>
            </w:del>
          </w:p>
        </w:tc>
      </w:tr>
      <w:tr w:rsidR="00187EE1" w:rsidDel="006F1C24" w:rsidTr="00187EE1">
        <w:trPr>
          <w:cantSplit/>
          <w:trHeight w:val="300"/>
          <w:jc w:val="center"/>
          <w:del w:id="36517"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36518" w:author="Chunhui zheng(BJ-RD)" w:date="2019-06-26T19:14:00Z"/>
                <w:rFonts w:eastAsia="宋体" w:hint="eastAsia"/>
                <w:b w:val="0"/>
                <w:lang w:eastAsia="zh-CN"/>
              </w:rPr>
            </w:pPr>
            <w:del w:id="36519"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36520" w:author="Chunhui zheng(BJ-RD)" w:date="2019-06-26T19:14:00Z"/>
              </w:rPr>
            </w:pPr>
            <w:ins w:id="36521" w:author="Administrator" w:date="2019-03-07T17:25:00Z">
              <w:del w:id="3652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652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6524" w:author="Chunhui zheng(BJ-RD)" w:date="2019-06-26T19:14:00Z"/>
              </w:rPr>
            </w:pPr>
            <w:ins w:id="36525" w:author="Administrator" w:date="2019-03-07T17:25:00Z">
              <w:del w:id="36526" w:author="Chunhui zheng(BJ-RD)" w:date="2019-06-26T19:14:00Z">
                <w:r w:rsidRPr="007C2E95" w:rsidDel="006F1C24">
                  <w:rPr>
                    <w:rFonts w:eastAsia="宋体" w:hint="eastAsia"/>
                    <w:lang w:eastAsia="zh-CN"/>
                  </w:rPr>
                  <w:delText>RO</w:delText>
                </w:r>
              </w:del>
            </w:ins>
            <w:del w:id="3652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6528" w:author="Chunhui zheng(BJ-RD)" w:date="2019-06-26T19:14:00Z"/>
              </w:rPr>
            </w:pPr>
            <w:del w:id="36529"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6530" w:author="Chunhui zheng(BJ-RD)" w:date="2019-06-26T19:14:00Z"/>
                <w:rFonts w:eastAsia="宋体" w:hint="eastAsia"/>
                <w:b/>
                <w:lang w:eastAsia="zh-CN"/>
              </w:rPr>
            </w:pPr>
            <w:del w:id="36531" w:author="Chunhui zheng(BJ-RD)" w:date="2019-06-26T19:14:00Z">
              <w:r w:rsidDel="006F1C24">
                <w:rPr>
                  <w:rFonts w:eastAsia="宋体" w:hint="eastAsia"/>
                  <w:b/>
                  <w:lang w:eastAsia="zh-CN"/>
                </w:rPr>
                <w:delText xml:space="preserve">MEM entry3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187EE1" w:rsidDel="006F1C24" w:rsidRDefault="00187EE1" w:rsidP="00CE725F">
            <w:pPr>
              <w:ind w:leftChars="25" w:left="53"/>
              <w:rPr>
                <w:del w:id="36532" w:author="Chunhui zheng(BJ-RD)" w:date="2019-06-26T19:14:00Z"/>
                <w:sz w:val="16"/>
                <w:szCs w:val="16"/>
                <w:shd w:val="clear" w:color="auto" w:fill="C0C0C0"/>
              </w:rPr>
            </w:pPr>
            <w:del w:id="36533"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6534" w:author="Chunhui zheng(BJ-RD)" w:date="2019-06-26T19:14:00Z"/>
                <w:rFonts w:eastAsia="宋体" w:hint="eastAsia"/>
                <w:lang w:eastAsia="zh-CN"/>
              </w:rPr>
            </w:pPr>
            <w:del w:id="3653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6536" w:author="Chunhui zheng(BJ-RD)" w:date="2019-06-26T19:14:00Z"/>
                <w:rFonts w:eastAsia="Times New Roman"/>
                <w:shd w:val="clear" w:color="auto" w:fill="C0C0C0"/>
              </w:rPr>
            </w:pPr>
            <w:del w:id="3653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36538" w:author="Chunhui zheng(BJ-RD)" w:date="2019-06-26T19:14:00Z"/>
                <w:rFonts w:eastAsia="Times New Roman"/>
                <w:b/>
              </w:rPr>
            </w:pPr>
            <w:del w:id="3653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F05F08" w:rsidDel="006F1C24" w:rsidRDefault="00187EE1" w:rsidP="00CE725F">
            <w:pPr>
              <w:pStyle w:val="IRSBitMnemonic"/>
              <w:ind w:left="53"/>
              <w:rPr>
                <w:del w:id="36540" w:author="Chunhui zheng(BJ-RD)" w:date="2019-06-26T19:14:00Z"/>
                <w:rFonts w:eastAsia="宋体" w:hint="eastAsia"/>
                <w:lang w:eastAsia="zh-CN"/>
              </w:rPr>
            </w:pPr>
            <w:del w:id="36541" w:author="Chunhui zheng(BJ-RD)" w:date="2019-06-26T19:14:00Z">
              <w:r w:rsidDel="006F1C24">
                <w:rPr>
                  <w:rFonts w:eastAsia="宋体" w:hint="eastAsia"/>
                  <w:lang w:eastAsia="zh-CN"/>
                </w:rPr>
                <w:delText>RSVAD_ME37</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187EE1" w:rsidDel="006F1C24" w:rsidRDefault="00187EE1" w:rsidP="00CE725F">
            <w:pPr>
              <w:pStyle w:val="IRSBitChipRev"/>
              <w:rPr>
                <w:del w:id="3654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6543" w:author="Chunhui zheng(BJ-RD)" w:date="2019-06-26T19:14:00Z"/>
                <w:sz w:val="15"/>
                <w:szCs w:val="15"/>
              </w:rPr>
            </w:pPr>
            <w:del w:id="36544"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36545" w:author="Chunhui zheng(BJ-RD)" w:date="2019-06-26T19:14:00Z"/>
                <w:rFonts w:eastAsia="宋体" w:hint="eastAsia"/>
                <w:lang w:eastAsia="zh-CN"/>
              </w:rPr>
            </w:pPr>
            <w:ins w:id="36546" w:author="Administrator" w:date="2019-03-07T15:32:00Z">
              <w:del w:id="36547" w:author="Chunhui zheng(BJ-RD)" w:date="2019-06-26T19:14:00Z">
                <w:r w:rsidRPr="00786673" w:rsidDel="006F1C24">
                  <w:rPr>
                    <w:rFonts w:eastAsia="宋体" w:hint="eastAsia"/>
                    <w:lang w:eastAsia="zh-CN"/>
                  </w:rPr>
                  <w:delText>x</w:delText>
                </w:r>
              </w:del>
            </w:ins>
            <w:del w:id="3654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6549" w:author="Chunhui zheng(BJ-RD)" w:date="2019-06-26T19:14:00Z"/>
              </w:rPr>
            </w:pPr>
            <w:ins w:id="36550" w:author="Administrator" w:date="2019-03-07T15:32:00Z">
              <w:del w:id="36551" w:author="Chunhui zheng(BJ-RD)" w:date="2019-06-26T19:14:00Z">
                <w:r w:rsidRPr="00786673" w:rsidDel="006F1C24">
                  <w:rPr>
                    <w:rFonts w:eastAsia="宋体" w:hint="eastAsia"/>
                    <w:lang w:eastAsia="zh-CN"/>
                  </w:rPr>
                  <w:delText>x</w:delText>
                </w:r>
              </w:del>
            </w:ins>
            <w:del w:id="3655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6553" w:author="Chunhui zheng(BJ-RD)" w:date="2019-06-26T19:14:00Z"/>
              </w:rPr>
            </w:pPr>
            <w:ins w:id="36554" w:author="Administrator" w:date="2019-03-07T15:32:00Z">
              <w:del w:id="36555" w:author="Chunhui zheng(BJ-RD)" w:date="2019-06-26T19:14:00Z">
                <w:r w:rsidRPr="00786673" w:rsidDel="006F1C24">
                  <w:rPr>
                    <w:rFonts w:eastAsia="宋体" w:hint="eastAsia"/>
                    <w:lang w:eastAsia="zh-CN"/>
                  </w:rPr>
                  <w:delText>x</w:delText>
                </w:r>
              </w:del>
            </w:ins>
            <w:del w:id="36556" w:author="Chunhui zheng(BJ-RD)" w:date="2019-06-26T19:14:00Z">
              <w:r w:rsidDel="006F1C24">
                <w:delText>x</w:delText>
              </w:r>
            </w:del>
          </w:p>
        </w:tc>
      </w:tr>
      <w:tr w:rsidR="00187EE1" w:rsidDel="006F1C24" w:rsidTr="00187EE1">
        <w:trPr>
          <w:cantSplit/>
          <w:trHeight w:val="300"/>
          <w:jc w:val="center"/>
          <w:del w:id="36557"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36558" w:author="Chunhui zheng(BJ-RD)" w:date="2019-06-26T19:14:00Z"/>
                <w:rFonts w:eastAsia="宋体" w:hint="eastAsia"/>
                <w:b w:val="0"/>
                <w:lang w:eastAsia="zh-CN"/>
              </w:rPr>
            </w:pPr>
            <w:del w:id="36559"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6560" w:author="Chunhui zheng(BJ-RD)" w:date="2019-06-26T19:14:00Z"/>
                <w:rFonts w:eastAsia="宋体" w:hint="eastAsia"/>
                <w:lang w:eastAsia="zh-CN"/>
              </w:rPr>
            </w:pPr>
            <w:ins w:id="36561" w:author="Administrator" w:date="2019-03-07T17:25:00Z">
              <w:del w:id="3656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6563"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36564" w:author="Chunhui zheng(BJ-RD)" w:date="2019-06-26T19:14:00Z"/>
                <w:rFonts w:eastAsia="宋体" w:hint="eastAsia"/>
                <w:lang w:eastAsia="zh-CN"/>
              </w:rPr>
            </w:pPr>
            <w:ins w:id="36565" w:author="Administrator" w:date="2019-03-07T17:25:00Z">
              <w:del w:id="36566" w:author="Chunhui zheng(BJ-RD)" w:date="2019-06-26T19:14:00Z">
                <w:r w:rsidRPr="007C2E95" w:rsidDel="006F1C24">
                  <w:rPr>
                    <w:rFonts w:eastAsia="宋体" w:hint="eastAsia"/>
                    <w:lang w:eastAsia="zh-CN"/>
                  </w:rPr>
                  <w:delText>RO</w:delText>
                </w:r>
              </w:del>
            </w:ins>
            <w:del w:id="3656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6568" w:author="Chunhui zheng(BJ-RD)" w:date="2019-06-26T19:14:00Z"/>
              </w:rPr>
            </w:pPr>
            <w:del w:id="36569"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6570" w:author="Chunhui zheng(BJ-RD)" w:date="2019-06-26T19:14:00Z"/>
                <w:rFonts w:eastAsia="宋体" w:hint="eastAsia"/>
                <w:b/>
                <w:lang w:eastAsia="zh-CN"/>
              </w:rPr>
            </w:pPr>
            <w:del w:id="36571" w:author="Chunhui zheng(BJ-RD)" w:date="2019-06-26T19:14:00Z">
              <w:r w:rsidDel="006F1C24">
                <w:rPr>
                  <w:rFonts w:eastAsia="宋体" w:hint="eastAsia"/>
                  <w:b/>
                  <w:lang w:eastAsia="zh-CN"/>
                </w:rPr>
                <w:delText xml:space="preserve">MEM entry3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187EE1" w:rsidDel="006F1C24" w:rsidRDefault="00187EE1" w:rsidP="00CE725F">
            <w:pPr>
              <w:ind w:leftChars="25" w:left="53"/>
              <w:rPr>
                <w:del w:id="36572" w:author="Chunhui zheng(BJ-RD)" w:date="2019-06-26T19:14:00Z"/>
                <w:sz w:val="16"/>
                <w:szCs w:val="16"/>
                <w:shd w:val="clear" w:color="auto" w:fill="C0C0C0"/>
              </w:rPr>
            </w:pPr>
            <w:del w:id="3657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6574" w:author="Chunhui zheng(BJ-RD)" w:date="2019-06-26T19:14:00Z"/>
                <w:rFonts w:eastAsia="宋体" w:hint="eastAsia"/>
                <w:lang w:eastAsia="zh-CN"/>
              </w:rPr>
            </w:pPr>
            <w:del w:id="3657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6576" w:author="Chunhui zheng(BJ-RD)" w:date="2019-06-26T19:14:00Z"/>
                <w:rFonts w:eastAsia="Times New Roman"/>
                <w:shd w:val="clear" w:color="auto" w:fill="C0C0C0"/>
              </w:rPr>
            </w:pPr>
            <w:del w:id="3657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36578" w:author="Chunhui zheng(BJ-RD)" w:date="2019-06-26T19:14:00Z"/>
                <w:rFonts w:eastAsia="宋体" w:hint="eastAsia"/>
                <w:b/>
                <w:lang w:eastAsia="zh-CN"/>
              </w:rPr>
            </w:pPr>
            <w:del w:id="3657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C453A9" w:rsidDel="006F1C24" w:rsidRDefault="00187EE1" w:rsidP="00CE725F">
            <w:pPr>
              <w:pStyle w:val="IRSBitMnemonic"/>
              <w:ind w:left="53"/>
              <w:rPr>
                <w:del w:id="36580" w:author="Chunhui zheng(BJ-RD)" w:date="2019-06-26T19:14:00Z"/>
                <w:rFonts w:eastAsia="宋体" w:hint="eastAsia"/>
                <w:lang w:eastAsia="zh-CN"/>
              </w:rPr>
            </w:pPr>
            <w:del w:id="36581" w:author="Chunhui zheng(BJ-RD)" w:date="2019-06-26T19:14:00Z">
              <w:r w:rsidDel="006F1C24">
                <w:rPr>
                  <w:rFonts w:eastAsia="宋体" w:hint="eastAsia"/>
                  <w:lang w:eastAsia="zh-CN"/>
                </w:rPr>
                <w:delText>RSVAD_ME37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658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6583" w:author="Chunhui zheng(BJ-RD)" w:date="2019-06-26T19:14:00Z"/>
                <w:sz w:val="15"/>
                <w:szCs w:val="15"/>
              </w:rPr>
            </w:pPr>
            <w:del w:id="36584"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36585" w:author="Chunhui zheng(BJ-RD)" w:date="2019-06-26T19:14:00Z"/>
                <w:rFonts w:eastAsia="宋体" w:hint="eastAsia"/>
                <w:lang w:eastAsia="zh-CN"/>
              </w:rPr>
            </w:pPr>
            <w:ins w:id="36586" w:author="Administrator" w:date="2019-03-07T15:32:00Z">
              <w:del w:id="36587" w:author="Chunhui zheng(BJ-RD)" w:date="2019-06-26T19:14:00Z">
                <w:r w:rsidRPr="00786673" w:rsidDel="006F1C24">
                  <w:rPr>
                    <w:rFonts w:eastAsia="宋体" w:hint="eastAsia"/>
                    <w:lang w:eastAsia="zh-CN"/>
                  </w:rPr>
                  <w:delText>x</w:delText>
                </w:r>
              </w:del>
            </w:ins>
            <w:del w:id="3658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6589" w:author="Chunhui zheng(BJ-RD)" w:date="2019-06-26T19:14:00Z"/>
              </w:rPr>
            </w:pPr>
            <w:ins w:id="36590" w:author="Administrator" w:date="2019-03-07T15:32:00Z">
              <w:del w:id="36591" w:author="Chunhui zheng(BJ-RD)" w:date="2019-06-26T19:14:00Z">
                <w:r w:rsidRPr="00786673" w:rsidDel="006F1C24">
                  <w:rPr>
                    <w:rFonts w:eastAsia="宋体" w:hint="eastAsia"/>
                    <w:lang w:eastAsia="zh-CN"/>
                  </w:rPr>
                  <w:delText>x</w:delText>
                </w:r>
              </w:del>
            </w:ins>
            <w:del w:id="3659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6593" w:author="Chunhui zheng(BJ-RD)" w:date="2019-06-26T19:14:00Z"/>
              </w:rPr>
            </w:pPr>
            <w:ins w:id="36594" w:author="Administrator" w:date="2019-03-07T15:32:00Z">
              <w:del w:id="36595" w:author="Chunhui zheng(BJ-RD)" w:date="2019-06-26T19:14:00Z">
                <w:r w:rsidRPr="00786673" w:rsidDel="006F1C24">
                  <w:rPr>
                    <w:rFonts w:eastAsia="宋体" w:hint="eastAsia"/>
                    <w:lang w:eastAsia="zh-CN"/>
                  </w:rPr>
                  <w:delText>x</w:delText>
                </w:r>
              </w:del>
            </w:ins>
            <w:del w:id="36596" w:author="Chunhui zheng(BJ-RD)" w:date="2019-06-26T19:14:00Z">
              <w:r w:rsidDel="006F1C24">
                <w:delText>x</w:delText>
              </w:r>
            </w:del>
          </w:p>
        </w:tc>
      </w:tr>
      <w:tr w:rsidR="00187EE1" w:rsidDel="006F1C24" w:rsidTr="00187EE1">
        <w:trPr>
          <w:cantSplit/>
          <w:trHeight w:val="300"/>
          <w:jc w:val="center"/>
          <w:del w:id="36597"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36598" w:author="Chunhui zheng(BJ-RD)" w:date="2019-06-26T19:14:00Z"/>
                <w:rFonts w:eastAsia="宋体" w:hint="eastAsia"/>
                <w:b w:val="0"/>
                <w:lang w:eastAsia="zh-CN"/>
              </w:rPr>
            </w:pPr>
            <w:del w:id="36599"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36600" w:author="Chunhui zheng(BJ-RD)" w:date="2019-06-26T19:14:00Z"/>
              </w:rPr>
            </w:pPr>
            <w:ins w:id="36601" w:author="Administrator" w:date="2019-03-07T17:25:00Z">
              <w:del w:id="3660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660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6604" w:author="Chunhui zheng(BJ-RD)" w:date="2019-06-26T19:14:00Z"/>
              </w:rPr>
            </w:pPr>
            <w:ins w:id="36605" w:author="Administrator" w:date="2019-03-07T17:25:00Z">
              <w:del w:id="36606" w:author="Chunhui zheng(BJ-RD)" w:date="2019-06-26T19:14:00Z">
                <w:r w:rsidRPr="007C2E95" w:rsidDel="006F1C24">
                  <w:rPr>
                    <w:rFonts w:eastAsia="宋体" w:hint="eastAsia"/>
                    <w:lang w:eastAsia="zh-CN"/>
                  </w:rPr>
                  <w:delText>RO</w:delText>
                </w:r>
              </w:del>
            </w:ins>
            <w:del w:id="3660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6608" w:author="Chunhui zheng(BJ-RD)" w:date="2019-06-26T19:14:00Z"/>
              </w:rPr>
            </w:pPr>
            <w:del w:id="36609"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6610" w:author="Chunhui zheng(BJ-RD)" w:date="2019-06-26T19:14:00Z"/>
                <w:rFonts w:eastAsia="宋体" w:hint="eastAsia"/>
                <w:b/>
                <w:lang w:eastAsia="zh-CN"/>
              </w:rPr>
            </w:pPr>
            <w:del w:id="36611" w:author="Chunhui zheng(BJ-RD)" w:date="2019-06-26T19:14:00Z">
              <w:r w:rsidDel="006F1C24">
                <w:rPr>
                  <w:rFonts w:eastAsia="宋体" w:hint="eastAsia"/>
                  <w:b/>
                  <w:lang w:eastAsia="zh-CN"/>
                </w:rPr>
                <w:delText xml:space="preserve">MEM entry3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187EE1" w:rsidDel="006F1C24" w:rsidRDefault="00187EE1" w:rsidP="00CE725F">
            <w:pPr>
              <w:ind w:leftChars="25" w:left="53"/>
              <w:rPr>
                <w:del w:id="36612" w:author="Chunhui zheng(BJ-RD)" w:date="2019-06-26T19:14:00Z"/>
                <w:sz w:val="16"/>
                <w:szCs w:val="16"/>
                <w:shd w:val="clear" w:color="auto" w:fill="C0C0C0"/>
              </w:rPr>
            </w:pPr>
            <w:del w:id="3661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6614" w:author="Chunhui zheng(BJ-RD)" w:date="2019-06-26T19:14:00Z"/>
                <w:rFonts w:eastAsia="宋体" w:hint="eastAsia"/>
                <w:lang w:eastAsia="zh-CN"/>
              </w:rPr>
            </w:pPr>
            <w:del w:id="3661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6616" w:author="Chunhui zheng(BJ-RD)" w:date="2019-06-26T19:14:00Z"/>
                <w:rFonts w:eastAsia="Times New Roman"/>
                <w:shd w:val="clear" w:color="auto" w:fill="C0C0C0"/>
              </w:rPr>
            </w:pPr>
            <w:del w:id="3661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36618" w:author="Chunhui zheng(BJ-RD)" w:date="2019-06-26T19:14:00Z"/>
                <w:rFonts w:eastAsia="宋体" w:hint="eastAsia"/>
                <w:b/>
                <w:lang w:eastAsia="zh-CN"/>
              </w:rPr>
            </w:pPr>
            <w:del w:id="3661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6620" w:author="Chunhui zheng(BJ-RD)" w:date="2019-06-26T19:14:00Z"/>
                <w:rFonts w:eastAsia="宋体" w:hint="eastAsia"/>
                <w:lang w:eastAsia="zh-CN"/>
              </w:rPr>
            </w:pPr>
            <w:del w:id="36621" w:author="Chunhui zheng(BJ-RD)" w:date="2019-06-26T19:14:00Z">
              <w:r w:rsidDel="006F1C24">
                <w:rPr>
                  <w:rFonts w:eastAsia="宋体" w:hint="eastAsia"/>
                  <w:lang w:eastAsia="zh-CN"/>
                </w:rPr>
                <w:delText>RSVAD_ME37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662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6623" w:author="Chunhui zheng(BJ-RD)" w:date="2019-06-26T19:14:00Z"/>
              </w:rPr>
            </w:pPr>
            <w:del w:id="3662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6625" w:author="Chunhui zheng(BJ-RD)" w:date="2019-06-26T19:14:00Z"/>
              </w:rPr>
            </w:pPr>
            <w:ins w:id="36626" w:author="Administrator" w:date="2019-03-07T15:32:00Z">
              <w:del w:id="36627" w:author="Chunhui zheng(BJ-RD)" w:date="2019-06-26T19:14:00Z">
                <w:r w:rsidRPr="00786673" w:rsidDel="006F1C24">
                  <w:rPr>
                    <w:rFonts w:eastAsia="宋体" w:hint="eastAsia"/>
                    <w:lang w:eastAsia="zh-CN"/>
                  </w:rPr>
                  <w:delText>x</w:delText>
                </w:r>
              </w:del>
            </w:ins>
            <w:del w:id="3662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6629" w:author="Chunhui zheng(BJ-RD)" w:date="2019-06-26T19:14:00Z"/>
              </w:rPr>
            </w:pPr>
            <w:ins w:id="36630" w:author="Administrator" w:date="2019-03-07T15:32:00Z">
              <w:del w:id="36631" w:author="Chunhui zheng(BJ-RD)" w:date="2019-06-26T19:14:00Z">
                <w:r w:rsidRPr="00786673" w:rsidDel="006F1C24">
                  <w:rPr>
                    <w:rFonts w:eastAsia="宋体" w:hint="eastAsia"/>
                    <w:lang w:eastAsia="zh-CN"/>
                  </w:rPr>
                  <w:delText>x</w:delText>
                </w:r>
              </w:del>
            </w:ins>
            <w:del w:id="3663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6633" w:author="Chunhui zheng(BJ-RD)" w:date="2019-06-26T19:14:00Z"/>
              </w:rPr>
            </w:pPr>
            <w:ins w:id="36634" w:author="Administrator" w:date="2019-03-07T15:32:00Z">
              <w:del w:id="36635" w:author="Chunhui zheng(BJ-RD)" w:date="2019-06-26T19:14:00Z">
                <w:r w:rsidRPr="00786673" w:rsidDel="006F1C24">
                  <w:rPr>
                    <w:rFonts w:eastAsia="宋体" w:hint="eastAsia"/>
                    <w:lang w:eastAsia="zh-CN"/>
                  </w:rPr>
                  <w:delText>x</w:delText>
                </w:r>
              </w:del>
            </w:ins>
            <w:del w:id="36636" w:author="Chunhui zheng(BJ-RD)" w:date="2019-06-26T19:14:00Z">
              <w:r w:rsidDel="006F1C24">
                <w:delText>x</w:delText>
              </w:r>
            </w:del>
          </w:p>
        </w:tc>
      </w:tr>
      <w:tr w:rsidR="00187EE1" w:rsidDel="006F1C24" w:rsidTr="00187EE1">
        <w:trPr>
          <w:cantSplit/>
          <w:trHeight w:val="300"/>
          <w:jc w:val="center"/>
          <w:del w:id="36637"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6638" w:author="Chunhui zheng(BJ-RD)" w:date="2019-06-26T19:14:00Z"/>
                <w:rFonts w:eastAsia="宋体" w:hint="eastAsia"/>
                <w:b w:val="0"/>
                <w:lang w:eastAsia="zh-CN"/>
              </w:rPr>
            </w:pPr>
            <w:del w:id="36639"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6640" w:author="Chunhui zheng(BJ-RD)" w:date="2019-06-26T19:14:00Z"/>
                <w:rFonts w:eastAsia="宋体" w:hint="eastAsia"/>
                <w:lang w:eastAsia="zh-CN"/>
              </w:rPr>
            </w:pPr>
            <w:ins w:id="36641" w:author="Administrator" w:date="2019-03-07T17:25:00Z">
              <w:del w:id="3664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664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6644" w:author="Chunhui zheng(BJ-RD)" w:date="2019-06-26T19:14:00Z"/>
              </w:rPr>
            </w:pPr>
            <w:ins w:id="36645" w:author="Administrator" w:date="2019-03-07T17:25:00Z">
              <w:del w:id="36646" w:author="Chunhui zheng(BJ-RD)" w:date="2019-06-26T19:14:00Z">
                <w:r w:rsidRPr="007C2E95" w:rsidDel="006F1C24">
                  <w:rPr>
                    <w:rFonts w:eastAsia="宋体" w:hint="eastAsia"/>
                    <w:lang w:eastAsia="zh-CN"/>
                  </w:rPr>
                  <w:delText>RO</w:delText>
                </w:r>
              </w:del>
            </w:ins>
            <w:del w:id="3664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6648" w:author="Chunhui zheng(BJ-RD)" w:date="2019-06-26T19:14:00Z"/>
              </w:rPr>
            </w:pPr>
            <w:del w:id="36649"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6650" w:author="Chunhui zheng(BJ-RD)" w:date="2019-06-26T19:14:00Z"/>
                <w:rFonts w:eastAsia="宋体" w:hint="eastAsia"/>
                <w:b/>
                <w:lang w:eastAsia="zh-CN"/>
              </w:rPr>
            </w:pPr>
            <w:del w:id="36651" w:author="Chunhui zheng(BJ-RD)" w:date="2019-06-26T19:14:00Z">
              <w:r w:rsidDel="006F1C24">
                <w:rPr>
                  <w:rFonts w:eastAsia="宋体" w:hint="eastAsia"/>
                  <w:b/>
                  <w:lang w:eastAsia="zh-CN"/>
                </w:rPr>
                <w:delText xml:space="preserve">MEM entry3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187EE1" w:rsidDel="006F1C24" w:rsidRDefault="00187EE1" w:rsidP="00CE725F">
            <w:pPr>
              <w:ind w:leftChars="25" w:left="53"/>
              <w:rPr>
                <w:del w:id="36652" w:author="Chunhui zheng(BJ-RD)" w:date="2019-06-26T19:14:00Z"/>
                <w:sz w:val="16"/>
                <w:szCs w:val="16"/>
                <w:shd w:val="clear" w:color="auto" w:fill="C0C0C0"/>
              </w:rPr>
            </w:pPr>
            <w:del w:id="3665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6654" w:author="Chunhui zheng(BJ-RD)" w:date="2019-06-26T19:14:00Z"/>
                <w:rFonts w:eastAsia="宋体" w:hint="eastAsia"/>
                <w:lang w:eastAsia="zh-CN"/>
              </w:rPr>
            </w:pPr>
            <w:del w:id="3665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6656" w:author="Chunhui zheng(BJ-RD)" w:date="2019-06-26T19:14:00Z"/>
                <w:rFonts w:eastAsia="Times New Roman"/>
                <w:shd w:val="clear" w:color="auto" w:fill="C0C0C0"/>
              </w:rPr>
            </w:pPr>
            <w:del w:id="3665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6658" w:author="Chunhui zheng(BJ-RD)" w:date="2019-06-26T19:14:00Z"/>
                <w:rFonts w:eastAsia="宋体" w:hint="eastAsia"/>
                <w:shd w:val="clear" w:color="auto" w:fill="C0C0C0"/>
                <w:lang w:eastAsia="zh-CN"/>
              </w:rPr>
            </w:pPr>
            <w:del w:id="3665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6660" w:author="Chunhui zheng(BJ-RD)" w:date="2019-06-26T19:14:00Z"/>
                <w:color w:val="999999"/>
              </w:rPr>
            </w:pPr>
            <w:del w:id="36661" w:author="Chunhui zheng(BJ-RD)" w:date="2019-06-26T19:14:00Z">
              <w:r w:rsidDel="006F1C24">
                <w:rPr>
                  <w:rFonts w:eastAsia="宋体" w:hint="eastAsia"/>
                  <w:lang w:eastAsia="zh-CN"/>
                </w:rPr>
                <w:delText>RSVAD_ME37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666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6663" w:author="Chunhui zheng(BJ-RD)" w:date="2019-06-26T19:14:00Z"/>
                <w:sz w:val="15"/>
                <w:szCs w:val="15"/>
              </w:rPr>
            </w:pPr>
            <w:del w:id="3666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6665" w:author="Chunhui zheng(BJ-RD)" w:date="2019-06-26T19:14:00Z"/>
              </w:rPr>
            </w:pPr>
            <w:ins w:id="36666" w:author="Administrator" w:date="2019-03-07T15:32:00Z">
              <w:del w:id="36667" w:author="Chunhui zheng(BJ-RD)" w:date="2019-06-26T19:14:00Z">
                <w:r w:rsidRPr="00786673" w:rsidDel="006F1C24">
                  <w:rPr>
                    <w:rFonts w:eastAsia="宋体" w:hint="eastAsia"/>
                    <w:lang w:eastAsia="zh-CN"/>
                  </w:rPr>
                  <w:delText>x</w:delText>
                </w:r>
              </w:del>
            </w:ins>
            <w:del w:id="3666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6669" w:author="Chunhui zheng(BJ-RD)" w:date="2019-06-26T19:14:00Z"/>
              </w:rPr>
            </w:pPr>
            <w:ins w:id="36670" w:author="Administrator" w:date="2019-03-07T15:32:00Z">
              <w:del w:id="36671" w:author="Chunhui zheng(BJ-RD)" w:date="2019-06-26T19:14:00Z">
                <w:r w:rsidRPr="00786673" w:rsidDel="006F1C24">
                  <w:rPr>
                    <w:rFonts w:eastAsia="宋体" w:hint="eastAsia"/>
                    <w:lang w:eastAsia="zh-CN"/>
                  </w:rPr>
                  <w:delText>x</w:delText>
                </w:r>
              </w:del>
            </w:ins>
            <w:del w:id="3667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6673" w:author="Chunhui zheng(BJ-RD)" w:date="2019-06-26T19:14:00Z"/>
              </w:rPr>
            </w:pPr>
            <w:ins w:id="36674" w:author="Administrator" w:date="2019-03-07T15:32:00Z">
              <w:del w:id="36675" w:author="Chunhui zheng(BJ-RD)" w:date="2019-06-26T19:14:00Z">
                <w:r w:rsidRPr="00786673" w:rsidDel="006F1C24">
                  <w:rPr>
                    <w:rFonts w:eastAsia="宋体" w:hint="eastAsia"/>
                    <w:lang w:eastAsia="zh-CN"/>
                  </w:rPr>
                  <w:delText>x</w:delText>
                </w:r>
              </w:del>
            </w:ins>
            <w:del w:id="36676" w:author="Chunhui zheng(BJ-RD)" w:date="2019-06-26T19:14:00Z">
              <w:r w:rsidDel="006F1C24">
                <w:delText>x</w:delText>
              </w:r>
            </w:del>
          </w:p>
        </w:tc>
      </w:tr>
      <w:tr w:rsidR="00187EE1" w:rsidDel="006F1C24" w:rsidTr="00187EE1">
        <w:trPr>
          <w:cantSplit/>
          <w:trHeight w:val="300"/>
          <w:jc w:val="center"/>
          <w:del w:id="36677"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6678" w:author="Chunhui zheng(BJ-RD)" w:date="2019-06-26T19:14:00Z"/>
                <w:rFonts w:eastAsia="宋体" w:hint="eastAsia"/>
                <w:b w:val="0"/>
                <w:lang w:eastAsia="zh-CN"/>
              </w:rPr>
            </w:pPr>
            <w:del w:id="36679"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6680" w:author="Chunhui zheng(BJ-RD)" w:date="2019-06-26T19:14:00Z"/>
                <w:rFonts w:eastAsia="宋体" w:hint="eastAsia"/>
                <w:lang w:eastAsia="zh-CN"/>
              </w:rPr>
            </w:pPr>
            <w:ins w:id="36681" w:author="Administrator" w:date="2019-03-07T17:25:00Z">
              <w:del w:id="3668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668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6684" w:author="Chunhui zheng(BJ-RD)" w:date="2019-06-26T19:14:00Z"/>
              </w:rPr>
            </w:pPr>
            <w:ins w:id="36685" w:author="Administrator" w:date="2019-03-07T17:25:00Z">
              <w:del w:id="36686" w:author="Chunhui zheng(BJ-RD)" w:date="2019-06-26T19:14:00Z">
                <w:r w:rsidRPr="007C2E95" w:rsidDel="006F1C24">
                  <w:rPr>
                    <w:rFonts w:eastAsia="宋体" w:hint="eastAsia"/>
                    <w:lang w:eastAsia="zh-CN"/>
                  </w:rPr>
                  <w:delText>RO</w:delText>
                </w:r>
              </w:del>
            </w:ins>
            <w:del w:id="3668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6688" w:author="Chunhui zheng(BJ-RD)" w:date="2019-06-26T19:14:00Z"/>
              </w:rPr>
            </w:pPr>
            <w:del w:id="36689"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6690" w:author="Chunhui zheng(BJ-RD)" w:date="2019-06-26T19:14:00Z"/>
                <w:rFonts w:eastAsia="宋体" w:hint="eastAsia"/>
                <w:b/>
                <w:lang w:eastAsia="zh-CN"/>
              </w:rPr>
            </w:pPr>
            <w:del w:id="36691" w:author="Chunhui zheng(BJ-RD)" w:date="2019-06-26T19:14:00Z">
              <w:r w:rsidDel="006F1C24">
                <w:rPr>
                  <w:rFonts w:eastAsia="宋体" w:hint="eastAsia"/>
                  <w:b/>
                  <w:lang w:eastAsia="zh-CN"/>
                </w:rPr>
                <w:delText xml:space="preserve">MEM entry3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187EE1" w:rsidDel="006F1C24" w:rsidRDefault="00187EE1" w:rsidP="00CE725F">
            <w:pPr>
              <w:ind w:leftChars="25" w:left="53"/>
              <w:rPr>
                <w:del w:id="36692" w:author="Chunhui zheng(BJ-RD)" w:date="2019-06-26T19:14:00Z"/>
                <w:sz w:val="16"/>
                <w:szCs w:val="16"/>
                <w:shd w:val="clear" w:color="auto" w:fill="C0C0C0"/>
              </w:rPr>
            </w:pPr>
            <w:del w:id="3669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6694" w:author="Chunhui zheng(BJ-RD)" w:date="2019-06-26T19:14:00Z"/>
                <w:rFonts w:eastAsia="宋体" w:hint="eastAsia"/>
                <w:lang w:eastAsia="zh-CN"/>
              </w:rPr>
            </w:pPr>
            <w:del w:id="3669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6696" w:author="Chunhui zheng(BJ-RD)" w:date="2019-06-26T19:14:00Z"/>
                <w:rFonts w:eastAsia="Times New Roman"/>
                <w:shd w:val="clear" w:color="auto" w:fill="C0C0C0"/>
              </w:rPr>
            </w:pPr>
            <w:del w:id="3669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6698" w:author="Chunhui zheng(BJ-RD)" w:date="2019-06-26T19:14:00Z"/>
                <w:rFonts w:eastAsia="宋体" w:hint="eastAsia"/>
                <w:shd w:val="clear" w:color="auto" w:fill="C0C0C0"/>
                <w:lang w:eastAsia="zh-CN"/>
              </w:rPr>
            </w:pPr>
            <w:del w:id="3669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6700" w:author="Chunhui zheng(BJ-RD)" w:date="2019-06-26T19:14:00Z"/>
                <w:color w:val="999999"/>
              </w:rPr>
            </w:pPr>
            <w:del w:id="36701" w:author="Chunhui zheng(BJ-RD)" w:date="2019-06-26T19:14:00Z">
              <w:r w:rsidDel="006F1C24">
                <w:rPr>
                  <w:rFonts w:eastAsia="宋体" w:hint="eastAsia"/>
                  <w:lang w:eastAsia="zh-CN"/>
                </w:rPr>
                <w:delText>RSVAD_ME37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670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6703" w:author="Chunhui zheng(BJ-RD)" w:date="2019-06-26T19:14:00Z"/>
                <w:sz w:val="15"/>
                <w:szCs w:val="15"/>
              </w:rPr>
            </w:pPr>
            <w:del w:id="3670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6705" w:author="Chunhui zheng(BJ-RD)" w:date="2019-06-26T19:14:00Z"/>
              </w:rPr>
            </w:pPr>
            <w:ins w:id="36706" w:author="Administrator" w:date="2019-03-07T15:32:00Z">
              <w:del w:id="36707" w:author="Chunhui zheng(BJ-RD)" w:date="2019-06-26T19:14:00Z">
                <w:r w:rsidRPr="00786673" w:rsidDel="006F1C24">
                  <w:rPr>
                    <w:rFonts w:eastAsia="宋体" w:hint="eastAsia"/>
                    <w:lang w:eastAsia="zh-CN"/>
                  </w:rPr>
                  <w:delText>x</w:delText>
                </w:r>
              </w:del>
            </w:ins>
            <w:del w:id="3670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6709" w:author="Chunhui zheng(BJ-RD)" w:date="2019-06-26T19:14:00Z"/>
              </w:rPr>
            </w:pPr>
            <w:ins w:id="36710" w:author="Administrator" w:date="2019-03-07T15:32:00Z">
              <w:del w:id="36711" w:author="Chunhui zheng(BJ-RD)" w:date="2019-06-26T19:14:00Z">
                <w:r w:rsidRPr="00786673" w:rsidDel="006F1C24">
                  <w:rPr>
                    <w:rFonts w:eastAsia="宋体" w:hint="eastAsia"/>
                    <w:lang w:eastAsia="zh-CN"/>
                  </w:rPr>
                  <w:delText>x</w:delText>
                </w:r>
              </w:del>
            </w:ins>
            <w:del w:id="3671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6713" w:author="Chunhui zheng(BJ-RD)" w:date="2019-06-26T19:14:00Z"/>
              </w:rPr>
            </w:pPr>
            <w:ins w:id="36714" w:author="Administrator" w:date="2019-03-07T15:32:00Z">
              <w:del w:id="36715" w:author="Chunhui zheng(BJ-RD)" w:date="2019-06-26T19:14:00Z">
                <w:r w:rsidRPr="00786673" w:rsidDel="006F1C24">
                  <w:rPr>
                    <w:rFonts w:eastAsia="宋体" w:hint="eastAsia"/>
                    <w:lang w:eastAsia="zh-CN"/>
                  </w:rPr>
                  <w:delText>x</w:delText>
                </w:r>
              </w:del>
            </w:ins>
            <w:del w:id="36716" w:author="Chunhui zheng(BJ-RD)" w:date="2019-06-26T19:14:00Z">
              <w:r w:rsidDel="006F1C24">
                <w:delText>x</w:delText>
              </w:r>
            </w:del>
          </w:p>
        </w:tc>
      </w:tr>
      <w:tr w:rsidR="00187EE1" w:rsidDel="006F1C24" w:rsidTr="00187EE1">
        <w:trPr>
          <w:cantSplit/>
          <w:jc w:val="center"/>
          <w:del w:id="36717"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6718" w:author="Chunhui zheng(BJ-RD)" w:date="2019-06-26T19:14:00Z"/>
                <w:rFonts w:eastAsia="宋体" w:hint="eastAsia"/>
                <w:b w:val="0"/>
                <w:lang w:eastAsia="zh-CN"/>
              </w:rPr>
            </w:pPr>
            <w:del w:id="36719"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6720" w:author="Chunhui zheng(BJ-RD)" w:date="2019-06-26T19:14:00Z"/>
                <w:rFonts w:eastAsia="宋体" w:hint="eastAsia"/>
                <w:lang w:eastAsia="zh-CN"/>
              </w:rPr>
            </w:pPr>
            <w:ins w:id="36721" w:author="Administrator" w:date="2019-03-07T17:25:00Z">
              <w:del w:id="3672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672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6724" w:author="Chunhui zheng(BJ-RD)" w:date="2019-06-26T19:14:00Z"/>
              </w:rPr>
            </w:pPr>
            <w:ins w:id="36725" w:author="Administrator" w:date="2019-03-07T17:25:00Z">
              <w:del w:id="36726" w:author="Chunhui zheng(BJ-RD)" w:date="2019-06-26T19:14:00Z">
                <w:r w:rsidRPr="007C2E95" w:rsidDel="006F1C24">
                  <w:rPr>
                    <w:rFonts w:eastAsia="宋体" w:hint="eastAsia"/>
                    <w:lang w:eastAsia="zh-CN"/>
                  </w:rPr>
                  <w:delText>RO</w:delText>
                </w:r>
              </w:del>
            </w:ins>
            <w:del w:id="3672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6728" w:author="Chunhui zheng(BJ-RD)" w:date="2019-06-26T19:14:00Z"/>
              </w:rPr>
            </w:pPr>
            <w:del w:id="36729"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6730" w:author="Chunhui zheng(BJ-RD)" w:date="2019-06-26T19:14:00Z"/>
                <w:rFonts w:eastAsia="宋体" w:hint="eastAsia"/>
                <w:b/>
                <w:lang w:eastAsia="zh-CN"/>
              </w:rPr>
            </w:pPr>
            <w:del w:id="36731" w:author="Chunhui zheng(BJ-RD)" w:date="2019-06-26T19:14:00Z">
              <w:r w:rsidDel="006F1C24">
                <w:rPr>
                  <w:rFonts w:eastAsia="宋体" w:hint="eastAsia"/>
                  <w:b/>
                  <w:lang w:eastAsia="zh-CN"/>
                </w:rPr>
                <w:delText xml:space="preserve">MEM entry3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187EE1" w:rsidDel="006F1C24" w:rsidRDefault="00187EE1" w:rsidP="00CE725F">
            <w:pPr>
              <w:ind w:leftChars="25" w:left="53"/>
              <w:rPr>
                <w:del w:id="36732" w:author="Chunhui zheng(BJ-RD)" w:date="2019-06-26T19:14:00Z"/>
                <w:sz w:val="16"/>
                <w:szCs w:val="16"/>
                <w:shd w:val="clear" w:color="auto" w:fill="C0C0C0"/>
              </w:rPr>
            </w:pPr>
            <w:del w:id="3673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6734" w:author="Chunhui zheng(BJ-RD)" w:date="2019-06-26T19:14:00Z"/>
                <w:rFonts w:eastAsia="宋体" w:hint="eastAsia"/>
                <w:lang w:eastAsia="zh-CN"/>
              </w:rPr>
            </w:pPr>
            <w:del w:id="3673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6736" w:author="Chunhui zheng(BJ-RD)" w:date="2019-06-26T19:14:00Z"/>
                <w:rFonts w:eastAsia="Times New Roman"/>
                <w:shd w:val="clear" w:color="auto" w:fill="C0C0C0"/>
              </w:rPr>
            </w:pPr>
            <w:del w:id="3673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6738" w:author="Chunhui zheng(BJ-RD)" w:date="2019-06-26T19:14:00Z"/>
                <w:rFonts w:eastAsia="宋体" w:hint="eastAsia"/>
                <w:shd w:val="clear" w:color="auto" w:fill="C0C0C0"/>
                <w:lang w:eastAsia="zh-CN"/>
              </w:rPr>
            </w:pPr>
            <w:del w:id="3673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6740" w:author="Chunhui zheng(BJ-RD)" w:date="2019-06-26T19:14:00Z"/>
                <w:color w:val="999999"/>
              </w:rPr>
            </w:pPr>
            <w:del w:id="36741" w:author="Chunhui zheng(BJ-RD)" w:date="2019-06-26T19:14:00Z">
              <w:r w:rsidDel="006F1C24">
                <w:rPr>
                  <w:rFonts w:eastAsia="宋体" w:hint="eastAsia"/>
                  <w:lang w:eastAsia="zh-CN"/>
                </w:rPr>
                <w:delText>RSVAD_ME37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674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6743" w:author="Chunhui zheng(BJ-RD)" w:date="2019-06-26T19:14:00Z"/>
                <w:sz w:val="15"/>
                <w:szCs w:val="15"/>
              </w:rPr>
            </w:pPr>
            <w:del w:id="3674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6745" w:author="Chunhui zheng(BJ-RD)" w:date="2019-06-26T19:14:00Z"/>
              </w:rPr>
            </w:pPr>
            <w:ins w:id="36746" w:author="Administrator" w:date="2019-03-07T15:32:00Z">
              <w:del w:id="36747" w:author="Chunhui zheng(BJ-RD)" w:date="2019-06-26T19:14:00Z">
                <w:r w:rsidRPr="00786673" w:rsidDel="006F1C24">
                  <w:rPr>
                    <w:rFonts w:eastAsia="宋体" w:hint="eastAsia"/>
                    <w:lang w:eastAsia="zh-CN"/>
                  </w:rPr>
                  <w:delText>x</w:delText>
                </w:r>
              </w:del>
            </w:ins>
            <w:del w:id="3674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6749" w:author="Chunhui zheng(BJ-RD)" w:date="2019-06-26T19:14:00Z"/>
              </w:rPr>
            </w:pPr>
            <w:ins w:id="36750" w:author="Administrator" w:date="2019-03-07T15:32:00Z">
              <w:del w:id="36751" w:author="Chunhui zheng(BJ-RD)" w:date="2019-06-26T19:14:00Z">
                <w:r w:rsidRPr="00786673" w:rsidDel="006F1C24">
                  <w:rPr>
                    <w:rFonts w:eastAsia="宋体" w:hint="eastAsia"/>
                    <w:lang w:eastAsia="zh-CN"/>
                  </w:rPr>
                  <w:delText>x</w:delText>
                </w:r>
              </w:del>
            </w:ins>
            <w:del w:id="3675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6753" w:author="Chunhui zheng(BJ-RD)" w:date="2019-06-26T19:14:00Z"/>
              </w:rPr>
            </w:pPr>
            <w:ins w:id="36754" w:author="Administrator" w:date="2019-03-07T15:32:00Z">
              <w:del w:id="36755" w:author="Chunhui zheng(BJ-RD)" w:date="2019-06-26T19:14:00Z">
                <w:r w:rsidRPr="00786673" w:rsidDel="006F1C24">
                  <w:rPr>
                    <w:rFonts w:eastAsia="宋体" w:hint="eastAsia"/>
                    <w:lang w:eastAsia="zh-CN"/>
                  </w:rPr>
                  <w:delText>x</w:delText>
                </w:r>
              </w:del>
            </w:ins>
            <w:del w:id="36756" w:author="Chunhui zheng(BJ-RD)" w:date="2019-06-26T19:14:00Z">
              <w:r w:rsidDel="006F1C24">
                <w:delText>x</w:delText>
              </w:r>
            </w:del>
          </w:p>
        </w:tc>
      </w:tr>
      <w:tr w:rsidR="00187EE1" w:rsidDel="006F1C24" w:rsidTr="00187EE1">
        <w:trPr>
          <w:cantSplit/>
          <w:trHeight w:val="300"/>
          <w:jc w:val="center"/>
          <w:del w:id="36757"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6758" w:author="Chunhui zheng(BJ-RD)" w:date="2019-06-26T19:14:00Z"/>
                <w:rFonts w:eastAsia="宋体" w:hint="eastAsia"/>
                <w:b w:val="0"/>
                <w:lang w:eastAsia="zh-CN"/>
              </w:rPr>
            </w:pPr>
            <w:del w:id="36759"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6760" w:author="Chunhui zheng(BJ-RD)" w:date="2019-06-26T19:14:00Z"/>
                <w:rFonts w:eastAsia="宋体" w:hint="eastAsia"/>
                <w:lang w:eastAsia="zh-CN"/>
              </w:rPr>
            </w:pPr>
            <w:ins w:id="36761" w:author="Administrator" w:date="2019-03-07T17:25:00Z">
              <w:del w:id="3676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676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6764" w:author="Chunhui zheng(BJ-RD)" w:date="2019-06-26T19:14:00Z"/>
              </w:rPr>
            </w:pPr>
            <w:ins w:id="36765" w:author="Administrator" w:date="2019-03-07T17:25:00Z">
              <w:del w:id="36766" w:author="Chunhui zheng(BJ-RD)" w:date="2019-06-26T19:14:00Z">
                <w:r w:rsidRPr="007C2E95" w:rsidDel="006F1C24">
                  <w:rPr>
                    <w:rFonts w:eastAsia="宋体" w:hint="eastAsia"/>
                    <w:lang w:eastAsia="zh-CN"/>
                  </w:rPr>
                  <w:delText>RO</w:delText>
                </w:r>
              </w:del>
            </w:ins>
            <w:del w:id="3676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6768" w:author="Chunhui zheng(BJ-RD)" w:date="2019-06-26T19:14:00Z"/>
              </w:rPr>
            </w:pPr>
            <w:del w:id="36769"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6770" w:author="Chunhui zheng(BJ-RD)" w:date="2019-06-26T19:14:00Z"/>
                <w:rFonts w:eastAsia="宋体" w:hint="eastAsia"/>
                <w:b/>
                <w:lang w:eastAsia="zh-CN"/>
              </w:rPr>
            </w:pPr>
            <w:del w:id="36771" w:author="Chunhui zheng(BJ-RD)" w:date="2019-06-26T19:14:00Z">
              <w:r w:rsidDel="006F1C24">
                <w:rPr>
                  <w:rFonts w:eastAsia="宋体" w:hint="eastAsia"/>
                  <w:b/>
                  <w:lang w:eastAsia="zh-CN"/>
                </w:rPr>
                <w:delText xml:space="preserve">MEM entry3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187EE1" w:rsidDel="006F1C24" w:rsidRDefault="00187EE1" w:rsidP="00CE725F">
            <w:pPr>
              <w:ind w:leftChars="25" w:left="53"/>
              <w:rPr>
                <w:del w:id="36772" w:author="Chunhui zheng(BJ-RD)" w:date="2019-06-26T19:14:00Z"/>
                <w:sz w:val="16"/>
                <w:szCs w:val="16"/>
                <w:shd w:val="clear" w:color="auto" w:fill="C0C0C0"/>
              </w:rPr>
            </w:pPr>
            <w:del w:id="3677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6774" w:author="Chunhui zheng(BJ-RD)" w:date="2019-06-26T19:14:00Z"/>
                <w:rFonts w:eastAsia="宋体" w:hint="eastAsia"/>
                <w:lang w:eastAsia="zh-CN"/>
              </w:rPr>
            </w:pPr>
            <w:del w:id="3677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6776" w:author="Chunhui zheng(BJ-RD)" w:date="2019-06-26T19:14:00Z"/>
                <w:rFonts w:eastAsia="Times New Roman"/>
                <w:shd w:val="clear" w:color="auto" w:fill="C0C0C0"/>
              </w:rPr>
            </w:pPr>
            <w:del w:id="3677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6778" w:author="Chunhui zheng(BJ-RD)" w:date="2019-06-26T19:14:00Z"/>
                <w:rFonts w:eastAsia="宋体" w:hint="eastAsia"/>
                <w:shd w:val="clear" w:color="auto" w:fill="C0C0C0"/>
                <w:lang w:eastAsia="zh-CN"/>
              </w:rPr>
            </w:pPr>
            <w:del w:id="3677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6780" w:author="Chunhui zheng(BJ-RD)" w:date="2019-06-26T19:14:00Z"/>
                <w:color w:val="999999"/>
              </w:rPr>
            </w:pPr>
            <w:del w:id="36781" w:author="Chunhui zheng(BJ-RD)" w:date="2019-06-26T19:14:00Z">
              <w:r w:rsidDel="006F1C24">
                <w:rPr>
                  <w:rFonts w:eastAsia="宋体" w:hint="eastAsia"/>
                  <w:lang w:eastAsia="zh-CN"/>
                </w:rPr>
                <w:delText>RSVAD_ME37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678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6783" w:author="Chunhui zheng(BJ-RD)" w:date="2019-06-26T19:14:00Z"/>
                <w:sz w:val="15"/>
                <w:szCs w:val="15"/>
              </w:rPr>
            </w:pPr>
            <w:del w:id="3678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6785" w:author="Chunhui zheng(BJ-RD)" w:date="2019-06-26T19:14:00Z"/>
              </w:rPr>
            </w:pPr>
            <w:ins w:id="36786" w:author="Administrator" w:date="2019-03-07T15:32:00Z">
              <w:del w:id="36787" w:author="Chunhui zheng(BJ-RD)" w:date="2019-06-26T19:14:00Z">
                <w:r w:rsidRPr="00786673" w:rsidDel="006F1C24">
                  <w:rPr>
                    <w:rFonts w:eastAsia="宋体" w:hint="eastAsia"/>
                    <w:lang w:eastAsia="zh-CN"/>
                  </w:rPr>
                  <w:delText>x</w:delText>
                </w:r>
              </w:del>
            </w:ins>
            <w:del w:id="3678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6789" w:author="Chunhui zheng(BJ-RD)" w:date="2019-06-26T19:14:00Z"/>
              </w:rPr>
            </w:pPr>
            <w:ins w:id="36790" w:author="Administrator" w:date="2019-03-07T15:32:00Z">
              <w:del w:id="36791" w:author="Chunhui zheng(BJ-RD)" w:date="2019-06-26T19:14:00Z">
                <w:r w:rsidRPr="00786673" w:rsidDel="006F1C24">
                  <w:rPr>
                    <w:rFonts w:eastAsia="宋体" w:hint="eastAsia"/>
                    <w:lang w:eastAsia="zh-CN"/>
                  </w:rPr>
                  <w:delText>x</w:delText>
                </w:r>
              </w:del>
            </w:ins>
            <w:del w:id="3679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6793" w:author="Chunhui zheng(BJ-RD)" w:date="2019-06-26T19:14:00Z"/>
              </w:rPr>
            </w:pPr>
            <w:ins w:id="36794" w:author="Administrator" w:date="2019-03-07T15:32:00Z">
              <w:del w:id="36795" w:author="Chunhui zheng(BJ-RD)" w:date="2019-06-26T19:14:00Z">
                <w:r w:rsidRPr="00786673" w:rsidDel="006F1C24">
                  <w:rPr>
                    <w:rFonts w:eastAsia="宋体" w:hint="eastAsia"/>
                    <w:lang w:eastAsia="zh-CN"/>
                  </w:rPr>
                  <w:delText>x</w:delText>
                </w:r>
              </w:del>
            </w:ins>
            <w:del w:id="36796" w:author="Chunhui zheng(BJ-RD)" w:date="2019-06-26T19:14:00Z">
              <w:r w:rsidDel="006F1C24">
                <w:delText>x</w:delText>
              </w:r>
            </w:del>
          </w:p>
        </w:tc>
      </w:tr>
      <w:tr w:rsidR="00187EE1" w:rsidDel="006F1C24" w:rsidTr="00187EE1">
        <w:trPr>
          <w:cantSplit/>
          <w:jc w:val="center"/>
          <w:del w:id="36797"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36798" w:author="Chunhui zheng(BJ-RD)" w:date="2019-06-26T19:14:00Z"/>
                <w:b w:val="0"/>
              </w:rPr>
            </w:pPr>
            <w:del w:id="36799"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6800" w:author="Chunhui zheng(BJ-RD)" w:date="2019-06-26T19:14:00Z"/>
                <w:rFonts w:eastAsia="宋体" w:hint="eastAsia"/>
                <w:lang w:eastAsia="zh-CN"/>
              </w:rPr>
            </w:pPr>
            <w:ins w:id="36801" w:author="Administrator" w:date="2019-03-07T17:25:00Z">
              <w:del w:id="3680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680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6804" w:author="Chunhui zheng(BJ-RD)" w:date="2019-06-26T19:14:00Z"/>
              </w:rPr>
            </w:pPr>
            <w:ins w:id="36805" w:author="Administrator" w:date="2019-03-07T17:25:00Z">
              <w:del w:id="36806" w:author="Chunhui zheng(BJ-RD)" w:date="2019-06-26T19:14:00Z">
                <w:r w:rsidRPr="007C2E95" w:rsidDel="006F1C24">
                  <w:rPr>
                    <w:rFonts w:eastAsia="宋体" w:hint="eastAsia"/>
                    <w:lang w:eastAsia="zh-CN"/>
                  </w:rPr>
                  <w:delText>RO</w:delText>
                </w:r>
              </w:del>
            </w:ins>
            <w:del w:id="36807"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36808" w:author="Chunhui zheng(BJ-RD)" w:date="2019-06-26T19:14:00Z"/>
                <w:rFonts w:eastAsia="宋体" w:hint="eastAsia"/>
                <w:lang w:eastAsia="zh-CN"/>
              </w:rPr>
            </w:pPr>
            <w:del w:id="36809"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6810" w:author="Chunhui zheng(BJ-RD)" w:date="2019-06-26T19:14:00Z"/>
                <w:rFonts w:eastAsia="宋体" w:hint="eastAsia"/>
                <w:b/>
                <w:lang w:eastAsia="zh-CN"/>
              </w:rPr>
            </w:pPr>
            <w:del w:id="36811" w:author="Chunhui zheng(BJ-RD)" w:date="2019-06-26T19:14:00Z">
              <w:r w:rsidDel="006F1C24">
                <w:rPr>
                  <w:rFonts w:eastAsia="宋体" w:hint="eastAsia"/>
                  <w:b/>
                  <w:lang w:eastAsia="zh-CN"/>
                </w:rPr>
                <w:delText xml:space="preserve">MEM entry3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187EE1" w:rsidDel="006F1C24" w:rsidRDefault="00187EE1" w:rsidP="00CE725F">
            <w:pPr>
              <w:ind w:leftChars="25" w:left="53"/>
              <w:rPr>
                <w:del w:id="36812" w:author="Chunhui zheng(BJ-RD)" w:date="2019-06-26T19:14:00Z"/>
                <w:sz w:val="16"/>
                <w:szCs w:val="16"/>
                <w:shd w:val="clear" w:color="auto" w:fill="C0C0C0"/>
              </w:rPr>
            </w:pPr>
            <w:del w:id="3681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6814" w:author="Chunhui zheng(BJ-RD)" w:date="2019-06-26T19:14:00Z"/>
                <w:rFonts w:eastAsia="宋体" w:hint="eastAsia"/>
                <w:lang w:eastAsia="zh-CN"/>
              </w:rPr>
            </w:pPr>
            <w:del w:id="3681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6816" w:author="Chunhui zheng(BJ-RD)" w:date="2019-06-26T19:14:00Z"/>
                <w:rFonts w:eastAsia="Times New Roman"/>
                <w:shd w:val="clear" w:color="auto" w:fill="C0C0C0"/>
              </w:rPr>
            </w:pPr>
            <w:del w:id="3681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6818" w:author="Chunhui zheng(BJ-RD)" w:date="2019-06-26T19:14:00Z"/>
                <w:rFonts w:eastAsia="宋体" w:hint="eastAsia"/>
                <w:shd w:val="clear" w:color="auto" w:fill="C0C0C0"/>
                <w:lang w:eastAsia="zh-CN"/>
              </w:rPr>
            </w:pPr>
            <w:del w:id="3681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6820" w:author="Chunhui zheng(BJ-RD)" w:date="2019-06-26T19:14:00Z"/>
                <w:color w:val="999999"/>
              </w:rPr>
            </w:pPr>
            <w:del w:id="36821" w:author="Chunhui zheng(BJ-RD)" w:date="2019-06-26T19:14:00Z">
              <w:r w:rsidDel="006F1C24">
                <w:rPr>
                  <w:rFonts w:eastAsia="宋体" w:hint="eastAsia"/>
                  <w:lang w:eastAsia="zh-CN"/>
                </w:rPr>
                <w:delText>RSVAD_ME37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682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6823" w:author="Chunhui zheng(BJ-RD)" w:date="2019-06-26T19:14:00Z"/>
                <w:sz w:val="15"/>
                <w:szCs w:val="15"/>
              </w:rPr>
            </w:pPr>
            <w:del w:id="3682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6825" w:author="Chunhui zheng(BJ-RD)" w:date="2019-06-26T19:14:00Z"/>
              </w:rPr>
            </w:pPr>
            <w:ins w:id="36826" w:author="Administrator" w:date="2019-03-07T15:32:00Z">
              <w:del w:id="36827" w:author="Chunhui zheng(BJ-RD)" w:date="2019-06-26T19:14:00Z">
                <w:r w:rsidRPr="00786673" w:rsidDel="006F1C24">
                  <w:rPr>
                    <w:rFonts w:eastAsia="宋体" w:hint="eastAsia"/>
                    <w:lang w:eastAsia="zh-CN"/>
                  </w:rPr>
                  <w:delText>x</w:delText>
                </w:r>
              </w:del>
            </w:ins>
            <w:del w:id="3682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6829" w:author="Chunhui zheng(BJ-RD)" w:date="2019-06-26T19:14:00Z"/>
              </w:rPr>
            </w:pPr>
            <w:ins w:id="36830" w:author="Administrator" w:date="2019-03-07T15:32:00Z">
              <w:del w:id="36831" w:author="Chunhui zheng(BJ-RD)" w:date="2019-06-26T19:14:00Z">
                <w:r w:rsidRPr="00786673" w:rsidDel="006F1C24">
                  <w:rPr>
                    <w:rFonts w:eastAsia="宋体" w:hint="eastAsia"/>
                    <w:lang w:eastAsia="zh-CN"/>
                  </w:rPr>
                  <w:delText>x</w:delText>
                </w:r>
              </w:del>
            </w:ins>
            <w:del w:id="3683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6833" w:author="Chunhui zheng(BJ-RD)" w:date="2019-06-26T19:14:00Z"/>
              </w:rPr>
            </w:pPr>
            <w:ins w:id="36834" w:author="Administrator" w:date="2019-03-07T15:32:00Z">
              <w:del w:id="36835" w:author="Chunhui zheng(BJ-RD)" w:date="2019-06-26T19:14:00Z">
                <w:r w:rsidRPr="00786673" w:rsidDel="006F1C24">
                  <w:rPr>
                    <w:rFonts w:eastAsia="宋体" w:hint="eastAsia"/>
                    <w:lang w:eastAsia="zh-CN"/>
                  </w:rPr>
                  <w:delText>x</w:delText>
                </w:r>
              </w:del>
            </w:ins>
            <w:del w:id="36836" w:author="Chunhui zheng(BJ-RD)" w:date="2019-06-26T19:14:00Z">
              <w:r w:rsidDel="006F1C24">
                <w:delText>x</w:delText>
              </w:r>
            </w:del>
          </w:p>
        </w:tc>
      </w:tr>
    </w:tbl>
    <w:p w:rsidR="00CE725F" w:rsidDel="006F1C24" w:rsidRDefault="00CE725F" w:rsidP="00CE725F">
      <w:pPr>
        <w:pStyle w:val="IRSReg-Heading"/>
        <w:ind w:left="189"/>
        <w:rPr>
          <w:del w:id="36837" w:author="Chunhui zheng(BJ-RD)" w:date="2019-06-26T19:14:00Z"/>
        </w:rPr>
      </w:pPr>
      <w:del w:id="36838" w:author="Chunhui zheng(BJ-RD)" w:date="2019-06-26T19:14:00Z">
        <w:r w:rsidDel="006F1C24">
          <w:rPr>
            <w:u w:val="single"/>
          </w:rPr>
          <w:delText>Offset Address:</w:delText>
        </w:r>
        <w:r w:rsidDel="006F1C24">
          <w:rPr>
            <w:rFonts w:eastAsia="宋体"/>
            <w:u w:val="single"/>
            <w:lang w:eastAsia="zh-CN"/>
          </w:rPr>
          <w:delText>2</w:delText>
        </w:r>
        <w:r w:rsidDel="006F1C24">
          <w:rPr>
            <w:rFonts w:eastAsia="宋体" w:hint="eastAsia"/>
            <w:u w:val="single"/>
            <w:lang w:eastAsia="zh-CN"/>
          </w:rPr>
          <w:delText>9</w:delText>
        </w:r>
        <w:r w:rsidRPr="00AD0C28" w:rsidDel="006F1C24">
          <w:rPr>
            <w:rFonts w:eastAsia="宋体" w:hint="eastAsia"/>
            <w:u w:val="single"/>
            <w:lang w:eastAsia="zh-CN"/>
          </w:rPr>
          <w:delText>B</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9</w:delText>
        </w:r>
        <w:r w:rsidDel="006F1C24">
          <w:rPr>
            <w:rFonts w:eastAsia="宋体"/>
            <w:u w:val="single"/>
            <w:lang w:eastAsia="zh-CN"/>
          </w:rPr>
          <w:delText>8</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37</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095"/>
        <w:gridCol w:w="2761"/>
        <w:gridCol w:w="663"/>
        <w:gridCol w:w="592"/>
        <w:gridCol w:w="246"/>
        <w:gridCol w:w="218"/>
        <w:gridCol w:w="218"/>
      </w:tblGrid>
      <w:tr w:rsidR="00CE725F" w:rsidDel="006F1C24" w:rsidTr="00187EE1">
        <w:trPr>
          <w:cantSplit/>
          <w:trHeight w:val="300"/>
          <w:jc w:val="center"/>
          <w:del w:id="36839"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36840" w:author="Chunhui zheng(BJ-RD)" w:date="2019-06-26T19:14:00Z"/>
              </w:rPr>
            </w:pPr>
            <w:del w:id="36841"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36842" w:author="Chunhui zheng(BJ-RD)" w:date="2019-06-26T19:14:00Z"/>
                <w:b/>
              </w:rPr>
            </w:pPr>
            <w:del w:id="36843"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36844" w:author="Chunhui zheng(BJ-RD)" w:date="2019-06-26T19:14:00Z"/>
                <w:b/>
              </w:rPr>
            </w:pPr>
            <w:del w:id="36845"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36846" w:author="Chunhui zheng(BJ-RD)" w:date="2019-06-26T19:14:00Z"/>
                <w:b/>
              </w:rPr>
            </w:pPr>
            <w:del w:id="36847" w:author="Chunhui zheng(BJ-RD)" w:date="2019-06-26T19:14:00Z">
              <w:r w:rsidRPr="00F62296" w:rsidDel="006F1C24">
                <w:rPr>
                  <w:b/>
                </w:rPr>
                <w:delText>Default</w:delText>
              </w:r>
            </w:del>
          </w:p>
        </w:tc>
        <w:tc>
          <w:tcPr>
            <w:tcW w:w="152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36848" w:author="Chunhui zheng(BJ-RD)" w:date="2019-06-26T19:14:00Z"/>
                <w:rFonts w:eastAsia="Times New Roman"/>
                <w:b/>
              </w:rPr>
            </w:pPr>
            <w:del w:id="36849" w:author="Chunhui zheng(BJ-RD)" w:date="2019-06-26T19:14:00Z">
              <w:r w:rsidRPr="00293312" w:rsidDel="006F1C24">
                <w:rPr>
                  <w:rFonts w:eastAsia="Times New Roman"/>
                  <w:b/>
                </w:rPr>
                <w:delText>Description</w:delText>
              </w:r>
            </w:del>
          </w:p>
        </w:tc>
        <w:tc>
          <w:tcPr>
            <w:tcW w:w="1359" w:type="pct"/>
            <w:tcMar>
              <w:top w:w="0" w:type="dxa"/>
              <w:left w:w="29" w:type="dxa"/>
              <w:bottom w:w="0" w:type="dxa"/>
              <w:right w:w="29" w:type="dxa"/>
            </w:tcMar>
            <w:vAlign w:val="center"/>
          </w:tcPr>
          <w:p w:rsidR="00CE725F" w:rsidRPr="00F62296" w:rsidDel="006F1C24" w:rsidRDefault="00CE725F" w:rsidP="00CE725F">
            <w:pPr>
              <w:pStyle w:val="IRSBitMnemonic"/>
              <w:ind w:left="53"/>
              <w:rPr>
                <w:del w:id="36850" w:author="Chunhui zheng(BJ-RD)" w:date="2019-06-26T19:14:00Z"/>
              </w:rPr>
            </w:pPr>
            <w:del w:id="36851"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36852" w:author="Chunhui zheng(BJ-RD)" w:date="2019-06-26T19:14:00Z"/>
                <w:b/>
              </w:rPr>
            </w:pPr>
            <w:del w:id="36853"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36854" w:author="Chunhui zheng(BJ-RD)" w:date="2019-06-26T19:14:00Z"/>
                <w:b/>
              </w:rPr>
            </w:pPr>
            <w:del w:id="36855"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36856" w:author="Chunhui zheng(BJ-RD)" w:date="2019-06-26T19:14:00Z"/>
                <w:b/>
              </w:rPr>
            </w:pPr>
            <w:del w:id="36857"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36858" w:author="Chunhui zheng(BJ-RD)" w:date="2019-06-26T19:14:00Z"/>
                <w:b/>
              </w:rPr>
            </w:pPr>
            <w:del w:id="36859"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36860" w:author="Chunhui zheng(BJ-RD)" w:date="2019-06-26T19:14:00Z"/>
                <w:b/>
              </w:rPr>
            </w:pPr>
            <w:del w:id="36861" w:author="Chunhui zheng(BJ-RD)" w:date="2019-06-26T19:14:00Z">
              <w:r w:rsidRPr="00F62296" w:rsidDel="006F1C24">
                <w:rPr>
                  <w:b/>
                </w:rPr>
                <w:delText>E</w:delText>
              </w:r>
            </w:del>
          </w:p>
        </w:tc>
      </w:tr>
      <w:tr w:rsidR="00187EE1" w:rsidDel="006F1C24" w:rsidTr="00187EE1">
        <w:trPr>
          <w:cantSplit/>
          <w:trHeight w:val="300"/>
          <w:jc w:val="center"/>
          <w:del w:id="36862"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36863" w:author="Chunhui zheng(BJ-RD)" w:date="2019-06-26T19:14:00Z"/>
                <w:rFonts w:eastAsia="宋体" w:hint="eastAsia"/>
                <w:b w:val="0"/>
                <w:lang w:eastAsia="zh-CN"/>
              </w:rPr>
            </w:pPr>
            <w:del w:id="36864"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36865" w:author="Chunhui zheng(BJ-RD)" w:date="2019-06-26T19:14:00Z"/>
              </w:rPr>
            </w:pPr>
            <w:ins w:id="36866" w:author="Administrator" w:date="2019-03-07T17:25:00Z">
              <w:del w:id="3686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686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6869" w:author="Chunhui zheng(BJ-RD)" w:date="2019-06-26T19:14:00Z"/>
              </w:rPr>
            </w:pPr>
            <w:ins w:id="36870" w:author="Administrator" w:date="2019-03-07T17:25:00Z">
              <w:del w:id="36871" w:author="Chunhui zheng(BJ-RD)" w:date="2019-06-26T19:14:00Z">
                <w:r w:rsidRPr="007C2E95" w:rsidDel="006F1C24">
                  <w:rPr>
                    <w:rFonts w:eastAsia="宋体" w:hint="eastAsia"/>
                    <w:lang w:eastAsia="zh-CN"/>
                  </w:rPr>
                  <w:delText>RO</w:delText>
                </w:r>
              </w:del>
            </w:ins>
            <w:del w:id="3687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6873" w:author="Chunhui zheng(BJ-RD)" w:date="2019-06-26T19:14:00Z"/>
              </w:rPr>
            </w:pPr>
            <w:del w:id="36874"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6875" w:author="Chunhui zheng(BJ-RD)" w:date="2019-06-26T19:14:00Z"/>
                <w:rFonts w:eastAsia="宋体" w:hint="eastAsia"/>
                <w:b/>
                <w:lang w:eastAsia="zh-CN"/>
              </w:rPr>
            </w:pPr>
            <w:del w:id="36876" w:author="Chunhui zheng(BJ-RD)" w:date="2019-06-26T19:14:00Z">
              <w:r w:rsidDel="006F1C24">
                <w:rPr>
                  <w:rFonts w:eastAsia="宋体" w:hint="eastAsia"/>
                  <w:b/>
                  <w:lang w:eastAsia="zh-CN"/>
                </w:rPr>
                <w:delText xml:space="preserve">MEM entry3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187EE1" w:rsidDel="006F1C24" w:rsidRDefault="00187EE1" w:rsidP="00CE725F">
            <w:pPr>
              <w:ind w:leftChars="25" w:left="53"/>
              <w:rPr>
                <w:del w:id="36877" w:author="Chunhui zheng(BJ-RD)" w:date="2019-06-26T19:14:00Z"/>
                <w:sz w:val="16"/>
                <w:szCs w:val="16"/>
                <w:shd w:val="clear" w:color="auto" w:fill="C0C0C0"/>
              </w:rPr>
            </w:pPr>
            <w:del w:id="3687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6879" w:author="Chunhui zheng(BJ-RD)" w:date="2019-06-26T19:14:00Z"/>
                <w:rFonts w:eastAsia="宋体" w:hint="eastAsia"/>
                <w:lang w:eastAsia="zh-CN"/>
              </w:rPr>
            </w:pPr>
            <w:del w:id="3688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6881" w:author="Chunhui zheng(BJ-RD)" w:date="2019-06-26T19:14:00Z"/>
                <w:rFonts w:eastAsia="Times New Roman"/>
                <w:shd w:val="clear" w:color="auto" w:fill="C0C0C0"/>
              </w:rPr>
            </w:pPr>
            <w:del w:id="3688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36883" w:author="Chunhui zheng(BJ-RD)" w:date="2019-06-26T19:14:00Z"/>
                <w:rFonts w:eastAsia="Times New Roman"/>
                <w:b/>
              </w:rPr>
            </w:pPr>
            <w:del w:id="3688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D074E0" w:rsidDel="006F1C24" w:rsidRDefault="00187EE1" w:rsidP="00CE725F">
            <w:pPr>
              <w:pStyle w:val="IRSBitMnemonic"/>
              <w:ind w:left="53"/>
              <w:rPr>
                <w:del w:id="36885" w:author="Chunhui zheng(BJ-RD)" w:date="2019-06-26T19:14:00Z"/>
                <w:rFonts w:eastAsia="宋体" w:hint="eastAsia"/>
                <w:lang w:eastAsia="zh-CN"/>
              </w:rPr>
            </w:pPr>
            <w:del w:id="36886" w:author="Chunhui zheng(BJ-RD)" w:date="2019-06-26T19:14:00Z">
              <w:r w:rsidDel="006F1C24">
                <w:rPr>
                  <w:rFonts w:eastAsia="宋体" w:hint="eastAsia"/>
                  <w:lang w:eastAsia="zh-CN"/>
                </w:rPr>
                <w:delText>RSVAD_ME37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688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6888" w:author="Chunhui zheng(BJ-RD)" w:date="2019-06-26T19:14:00Z"/>
                <w:sz w:val="15"/>
                <w:szCs w:val="15"/>
              </w:rPr>
            </w:pPr>
            <w:del w:id="36889"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36890" w:author="Chunhui zheng(BJ-RD)" w:date="2019-06-26T19:14:00Z"/>
                <w:rFonts w:eastAsia="宋体" w:hint="eastAsia"/>
                <w:lang w:eastAsia="zh-CN"/>
              </w:rPr>
            </w:pPr>
            <w:ins w:id="36891" w:author="Administrator" w:date="2019-03-07T15:32:00Z">
              <w:del w:id="36892" w:author="Chunhui zheng(BJ-RD)" w:date="2019-06-26T19:14:00Z">
                <w:r w:rsidRPr="00D0370E" w:rsidDel="006F1C24">
                  <w:rPr>
                    <w:rFonts w:eastAsia="宋体" w:hint="eastAsia"/>
                    <w:lang w:eastAsia="zh-CN"/>
                  </w:rPr>
                  <w:delText>x</w:delText>
                </w:r>
              </w:del>
            </w:ins>
            <w:del w:id="3689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6894" w:author="Chunhui zheng(BJ-RD)" w:date="2019-06-26T19:14:00Z"/>
              </w:rPr>
            </w:pPr>
            <w:ins w:id="36895" w:author="Administrator" w:date="2019-03-07T15:32:00Z">
              <w:del w:id="36896" w:author="Chunhui zheng(BJ-RD)" w:date="2019-06-26T19:14:00Z">
                <w:r w:rsidRPr="00D0370E" w:rsidDel="006F1C24">
                  <w:rPr>
                    <w:rFonts w:eastAsia="宋体" w:hint="eastAsia"/>
                    <w:lang w:eastAsia="zh-CN"/>
                  </w:rPr>
                  <w:delText>x</w:delText>
                </w:r>
              </w:del>
            </w:ins>
            <w:del w:id="3689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6898" w:author="Chunhui zheng(BJ-RD)" w:date="2019-06-26T19:14:00Z"/>
              </w:rPr>
            </w:pPr>
            <w:ins w:id="36899" w:author="Administrator" w:date="2019-03-07T15:32:00Z">
              <w:del w:id="36900" w:author="Chunhui zheng(BJ-RD)" w:date="2019-06-26T19:14:00Z">
                <w:r w:rsidRPr="00D0370E" w:rsidDel="006F1C24">
                  <w:rPr>
                    <w:rFonts w:eastAsia="宋体" w:hint="eastAsia"/>
                    <w:lang w:eastAsia="zh-CN"/>
                  </w:rPr>
                  <w:delText>x</w:delText>
                </w:r>
              </w:del>
            </w:ins>
            <w:del w:id="36901" w:author="Chunhui zheng(BJ-RD)" w:date="2019-06-26T19:14:00Z">
              <w:r w:rsidDel="006F1C24">
                <w:delText>x</w:delText>
              </w:r>
            </w:del>
          </w:p>
        </w:tc>
      </w:tr>
      <w:tr w:rsidR="00187EE1" w:rsidDel="006F1C24" w:rsidTr="00187EE1">
        <w:trPr>
          <w:cantSplit/>
          <w:trHeight w:val="300"/>
          <w:jc w:val="center"/>
          <w:del w:id="36902"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36903" w:author="Chunhui zheng(BJ-RD)" w:date="2019-06-26T19:14:00Z"/>
                <w:rFonts w:eastAsia="宋体" w:hint="eastAsia"/>
                <w:b w:val="0"/>
                <w:lang w:eastAsia="zh-CN"/>
              </w:rPr>
            </w:pPr>
            <w:del w:id="36904"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6905" w:author="Chunhui zheng(BJ-RD)" w:date="2019-06-26T19:14:00Z"/>
                <w:rFonts w:eastAsia="宋体" w:hint="eastAsia"/>
                <w:lang w:eastAsia="zh-CN"/>
              </w:rPr>
            </w:pPr>
            <w:ins w:id="36906" w:author="Administrator" w:date="2019-03-07T17:25:00Z">
              <w:del w:id="3690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6908"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36909" w:author="Chunhui zheng(BJ-RD)" w:date="2019-06-26T19:14:00Z"/>
                <w:rFonts w:eastAsia="宋体" w:hint="eastAsia"/>
                <w:lang w:eastAsia="zh-CN"/>
              </w:rPr>
            </w:pPr>
            <w:ins w:id="36910" w:author="Administrator" w:date="2019-03-07T17:25:00Z">
              <w:del w:id="36911" w:author="Chunhui zheng(BJ-RD)" w:date="2019-06-26T19:14:00Z">
                <w:r w:rsidRPr="007C2E95" w:rsidDel="006F1C24">
                  <w:rPr>
                    <w:rFonts w:eastAsia="宋体" w:hint="eastAsia"/>
                    <w:lang w:eastAsia="zh-CN"/>
                  </w:rPr>
                  <w:delText>RO</w:delText>
                </w:r>
              </w:del>
            </w:ins>
            <w:del w:id="3691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6913" w:author="Chunhui zheng(BJ-RD)" w:date="2019-06-26T19:14:00Z"/>
              </w:rPr>
            </w:pPr>
            <w:del w:id="36914"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6915" w:author="Chunhui zheng(BJ-RD)" w:date="2019-06-26T19:14:00Z"/>
                <w:rFonts w:eastAsia="宋体" w:hint="eastAsia"/>
                <w:b/>
                <w:lang w:eastAsia="zh-CN"/>
              </w:rPr>
            </w:pPr>
            <w:del w:id="36916" w:author="Chunhui zheng(BJ-RD)" w:date="2019-06-26T19:14:00Z">
              <w:r w:rsidDel="006F1C24">
                <w:rPr>
                  <w:rFonts w:eastAsia="宋体" w:hint="eastAsia"/>
                  <w:b/>
                  <w:lang w:eastAsia="zh-CN"/>
                </w:rPr>
                <w:delText xml:space="preserve">MEM entry3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187EE1" w:rsidDel="006F1C24" w:rsidRDefault="00187EE1" w:rsidP="00CE725F">
            <w:pPr>
              <w:ind w:leftChars="25" w:left="53"/>
              <w:rPr>
                <w:del w:id="36917" w:author="Chunhui zheng(BJ-RD)" w:date="2019-06-26T19:14:00Z"/>
                <w:sz w:val="16"/>
                <w:szCs w:val="16"/>
                <w:shd w:val="clear" w:color="auto" w:fill="C0C0C0"/>
              </w:rPr>
            </w:pPr>
            <w:del w:id="3691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6919" w:author="Chunhui zheng(BJ-RD)" w:date="2019-06-26T19:14:00Z"/>
                <w:rFonts w:eastAsia="宋体" w:hint="eastAsia"/>
                <w:lang w:eastAsia="zh-CN"/>
              </w:rPr>
            </w:pPr>
            <w:del w:id="3692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6921" w:author="Chunhui zheng(BJ-RD)" w:date="2019-06-26T19:14:00Z"/>
                <w:rFonts w:eastAsia="Times New Roman"/>
                <w:shd w:val="clear" w:color="auto" w:fill="C0C0C0"/>
              </w:rPr>
            </w:pPr>
            <w:del w:id="3692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36923" w:author="Chunhui zheng(BJ-RD)" w:date="2019-06-26T19:14:00Z"/>
                <w:rFonts w:eastAsia="宋体" w:hint="eastAsia"/>
                <w:b/>
                <w:lang w:eastAsia="zh-CN"/>
              </w:rPr>
            </w:pPr>
            <w:del w:id="3692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C453A9" w:rsidDel="006F1C24" w:rsidRDefault="00187EE1" w:rsidP="00CE725F">
            <w:pPr>
              <w:pStyle w:val="IRSBitMnemonic"/>
              <w:ind w:left="53"/>
              <w:rPr>
                <w:del w:id="36925" w:author="Chunhui zheng(BJ-RD)" w:date="2019-06-26T19:14:00Z"/>
                <w:rFonts w:eastAsia="宋体" w:hint="eastAsia"/>
                <w:lang w:eastAsia="zh-CN"/>
              </w:rPr>
            </w:pPr>
            <w:del w:id="36926" w:author="Chunhui zheng(BJ-RD)" w:date="2019-06-26T19:14:00Z">
              <w:r w:rsidDel="006F1C24">
                <w:rPr>
                  <w:rFonts w:eastAsia="宋体" w:hint="eastAsia"/>
                  <w:lang w:eastAsia="zh-CN"/>
                </w:rPr>
                <w:delText>RSVAD_ME37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692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6928" w:author="Chunhui zheng(BJ-RD)" w:date="2019-06-26T19:14:00Z"/>
                <w:sz w:val="15"/>
                <w:szCs w:val="15"/>
              </w:rPr>
            </w:pPr>
            <w:del w:id="36929"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36930" w:author="Chunhui zheng(BJ-RD)" w:date="2019-06-26T19:14:00Z"/>
                <w:rFonts w:eastAsia="宋体" w:hint="eastAsia"/>
                <w:lang w:eastAsia="zh-CN"/>
              </w:rPr>
            </w:pPr>
            <w:ins w:id="36931" w:author="Administrator" w:date="2019-03-07T15:32:00Z">
              <w:del w:id="36932" w:author="Chunhui zheng(BJ-RD)" w:date="2019-06-26T19:14:00Z">
                <w:r w:rsidRPr="00D0370E" w:rsidDel="006F1C24">
                  <w:rPr>
                    <w:rFonts w:eastAsia="宋体" w:hint="eastAsia"/>
                    <w:lang w:eastAsia="zh-CN"/>
                  </w:rPr>
                  <w:delText>x</w:delText>
                </w:r>
              </w:del>
            </w:ins>
            <w:del w:id="3693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6934" w:author="Chunhui zheng(BJ-RD)" w:date="2019-06-26T19:14:00Z"/>
              </w:rPr>
            </w:pPr>
            <w:ins w:id="36935" w:author="Administrator" w:date="2019-03-07T15:32:00Z">
              <w:del w:id="36936" w:author="Chunhui zheng(BJ-RD)" w:date="2019-06-26T19:14:00Z">
                <w:r w:rsidRPr="00D0370E" w:rsidDel="006F1C24">
                  <w:rPr>
                    <w:rFonts w:eastAsia="宋体" w:hint="eastAsia"/>
                    <w:lang w:eastAsia="zh-CN"/>
                  </w:rPr>
                  <w:delText>x</w:delText>
                </w:r>
              </w:del>
            </w:ins>
            <w:del w:id="3693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6938" w:author="Chunhui zheng(BJ-RD)" w:date="2019-06-26T19:14:00Z"/>
              </w:rPr>
            </w:pPr>
            <w:ins w:id="36939" w:author="Administrator" w:date="2019-03-07T15:32:00Z">
              <w:del w:id="36940" w:author="Chunhui zheng(BJ-RD)" w:date="2019-06-26T19:14:00Z">
                <w:r w:rsidRPr="00D0370E" w:rsidDel="006F1C24">
                  <w:rPr>
                    <w:rFonts w:eastAsia="宋体" w:hint="eastAsia"/>
                    <w:lang w:eastAsia="zh-CN"/>
                  </w:rPr>
                  <w:delText>x</w:delText>
                </w:r>
              </w:del>
            </w:ins>
            <w:del w:id="36941" w:author="Chunhui zheng(BJ-RD)" w:date="2019-06-26T19:14:00Z">
              <w:r w:rsidDel="006F1C24">
                <w:delText>x</w:delText>
              </w:r>
            </w:del>
          </w:p>
        </w:tc>
      </w:tr>
      <w:tr w:rsidR="00187EE1" w:rsidDel="006F1C24" w:rsidTr="00187EE1">
        <w:trPr>
          <w:cantSplit/>
          <w:trHeight w:val="300"/>
          <w:jc w:val="center"/>
          <w:del w:id="36942"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36943" w:author="Chunhui zheng(BJ-RD)" w:date="2019-06-26T19:14:00Z"/>
                <w:rFonts w:eastAsia="宋体" w:hint="eastAsia"/>
                <w:b w:val="0"/>
                <w:lang w:eastAsia="zh-CN"/>
              </w:rPr>
            </w:pPr>
            <w:del w:id="36944"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36945" w:author="Chunhui zheng(BJ-RD)" w:date="2019-06-26T19:14:00Z"/>
              </w:rPr>
            </w:pPr>
            <w:ins w:id="36946" w:author="Administrator" w:date="2019-03-07T17:25:00Z">
              <w:del w:id="3694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694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6949" w:author="Chunhui zheng(BJ-RD)" w:date="2019-06-26T19:14:00Z"/>
              </w:rPr>
            </w:pPr>
            <w:ins w:id="36950" w:author="Administrator" w:date="2019-03-07T17:25:00Z">
              <w:del w:id="36951" w:author="Chunhui zheng(BJ-RD)" w:date="2019-06-26T19:14:00Z">
                <w:r w:rsidRPr="007C2E95" w:rsidDel="006F1C24">
                  <w:rPr>
                    <w:rFonts w:eastAsia="宋体" w:hint="eastAsia"/>
                    <w:lang w:eastAsia="zh-CN"/>
                  </w:rPr>
                  <w:delText>RO</w:delText>
                </w:r>
              </w:del>
            </w:ins>
            <w:del w:id="3695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6953" w:author="Chunhui zheng(BJ-RD)" w:date="2019-06-26T19:14:00Z"/>
              </w:rPr>
            </w:pPr>
            <w:del w:id="36954"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6955" w:author="Chunhui zheng(BJ-RD)" w:date="2019-06-26T19:14:00Z"/>
                <w:rFonts w:eastAsia="宋体" w:hint="eastAsia"/>
                <w:b/>
                <w:lang w:eastAsia="zh-CN"/>
              </w:rPr>
            </w:pPr>
            <w:del w:id="36956" w:author="Chunhui zheng(BJ-RD)" w:date="2019-06-26T19:14:00Z">
              <w:r w:rsidDel="006F1C24">
                <w:rPr>
                  <w:rFonts w:eastAsia="宋体" w:hint="eastAsia"/>
                  <w:b/>
                  <w:lang w:eastAsia="zh-CN"/>
                </w:rPr>
                <w:delText xml:space="preserve">MEM entry3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187EE1" w:rsidDel="006F1C24" w:rsidRDefault="00187EE1" w:rsidP="00CE725F">
            <w:pPr>
              <w:ind w:leftChars="25" w:left="53"/>
              <w:rPr>
                <w:del w:id="36957" w:author="Chunhui zheng(BJ-RD)" w:date="2019-06-26T19:14:00Z"/>
                <w:sz w:val="16"/>
                <w:szCs w:val="16"/>
                <w:shd w:val="clear" w:color="auto" w:fill="C0C0C0"/>
              </w:rPr>
            </w:pPr>
            <w:del w:id="3695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6959" w:author="Chunhui zheng(BJ-RD)" w:date="2019-06-26T19:14:00Z"/>
                <w:rFonts w:eastAsia="宋体" w:hint="eastAsia"/>
                <w:lang w:eastAsia="zh-CN"/>
              </w:rPr>
            </w:pPr>
            <w:del w:id="3696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6961" w:author="Chunhui zheng(BJ-RD)" w:date="2019-06-26T19:14:00Z"/>
                <w:rFonts w:eastAsia="Times New Roman"/>
                <w:shd w:val="clear" w:color="auto" w:fill="C0C0C0"/>
              </w:rPr>
            </w:pPr>
            <w:del w:id="3696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36963" w:author="Chunhui zheng(BJ-RD)" w:date="2019-06-26T19:14:00Z"/>
                <w:rFonts w:eastAsia="宋体" w:hint="eastAsia"/>
                <w:b/>
                <w:lang w:eastAsia="zh-CN"/>
              </w:rPr>
            </w:pPr>
            <w:del w:id="3696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6965" w:author="Chunhui zheng(BJ-RD)" w:date="2019-06-26T19:14:00Z"/>
                <w:rFonts w:eastAsia="宋体" w:hint="eastAsia"/>
                <w:lang w:eastAsia="zh-CN"/>
              </w:rPr>
            </w:pPr>
            <w:del w:id="36966" w:author="Chunhui zheng(BJ-RD)" w:date="2019-06-26T19:14:00Z">
              <w:r w:rsidDel="006F1C24">
                <w:rPr>
                  <w:rFonts w:eastAsia="宋体" w:hint="eastAsia"/>
                  <w:lang w:eastAsia="zh-CN"/>
                </w:rPr>
                <w:delText>RSVAD_ME37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187EE1" w:rsidDel="006F1C24" w:rsidRDefault="00187EE1" w:rsidP="00CE725F">
            <w:pPr>
              <w:pStyle w:val="IRSBitChipRev"/>
              <w:rPr>
                <w:del w:id="3696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6968" w:author="Chunhui zheng(BJ-RD)" w:date="2019-06-26T19:14:00Z"/>
              </w:rPr>
            </w:pPr>
            <w:del w:id="3696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6970" w:author="Chunhui zheng(BJ-RD)" w:date="2019-06-26T19:14:00Z"/>
              </w:rPr>
            </w:pPr>
            <w:ins w:id="36971" w:author="Administrator" w:date="2019-03-07T15:32:00Z">
              <w:del w:id="36972" w:author="Chunhui zheng(BJ-RD)" w:date="2019-06-26T19:14:00Z">
                <w:r w:rsidRPr="00D0370E" w:rsidDel="006F1C24">
                  <w:rPr>
                    <w:rFonts w:eastAsia="宋体" w:hint="eastAsia"/>
                    <w:lang w:eastAsia="zh-CN"/>
                  </w:rPr>
                  <w:delText>x</w:delText>
                </w:r>
              </w:del>
            </w:ins>
            <w:del w:id="3697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6974" w:author="Chunhui zheng(BJ-RD)" w:date="2019-06-26T19:14:00Z"/>
              </w:rPr>
            </w:pPr>
            <w:ins w:id="36975" w:author="Administrator" w:date="2019-03-07T15:32:00Z">
              <w:del w:id="36976" w:author="Chunhui zheng(BJ-RD)" w:date="2019-06-26T19:14:00Z">
                <w:r w:rsidRPr="00D0370E" w:rsidDel="006F1C24">
                  <w:rPr>
                    <w:rFonts w:eastAsia="宋体" w:hint="eastAsia"/>
                    <w:lang w:eastAsia="zh-CN"/>
                  </w:rPr>
                  <w:delText>x</w:delText>
                </w:r>
              </w:del>
            </w:ins>
            <w:del w:id="3697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6978" w:author="Chunhui zheng(BJ-RD)" w:date="2019-06-26T19:14:00Z"/>
              </w:rPr>
            </w:pPr>
            <w:ins w:id="36979" w:author="Administrator" w:date="2019-03-07T15:32:00Z">
              <w:del w:id="36980" w:author="Chunhui zheng(BJ-RD)" w:date="2019-06-26T19:14:00Z">
                <w:r w:rsidRPr="00D0370E" w:rsidDel="006F1C24">
                  <w:rPr>
                    <w:rFonts w:eastAsia="宋体" w:hint="eastAsia"/>
                    <w:lang w:eastAsia="zh-CN"/>
                  </w:rPr>
                  <w:delText>x</w:delText>
                </w:r>
              </w:del>
            </w:ins>
            <w:del w:id="36981" w:author="Chunhui zheng(BJ-RD)" w:date="2019-06-26T19:14:00Z">
              <w:r w:rsidDel="006F1C24">
                <w:delText>x</w:delText>
              </w:r>
            </w:del>
          </w:p>
        </w:tc>
      </w:tr>
      <w:tr w:rsidR="00187EE1" w:rsidDel="006F1C24" w:rsidTr="00187EE1">
        <w:trPr>
          <w:cantSplit/>
          <w:trHeight w:val="300"/>
          <w:jc w:val="center"/>
          <w:del w:id="36982"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6983" w:author="Chunhui zheng(BJ-RD)" w:date="2019-06-26T19:14:00Z"/>
                <w:rFonts w:eastAsia="宋体" w:hint="eastAsia"/>
                <w:b w:val="0"/>
                <w:lang w:eastAsia="zh-CN"/>
              </w:rPr>
            </w:pPr>
            <w:del w:id="36984"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6985" w:author="Chunhui zheng(BJ-RD)" w:date="2019-06-26T19:14:00Z"/>
                <w:rFonts w:eastAsia="宋体" w:hint="eastAsia"/>
                <w:lang w:eastAsia="zh-CN"/>
              </w:rPr>
            </w:pPr>
            <w:ins w:id="36986" w:author="Administrator" w:date="2019-03-07T17:25:00Z">
              <w:del w:id="3698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698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6989" w:author="Chunhui zheng(BJ-RD)" w:date="2019-06-26T19:14:00Z"/>
              </w:rPr>
            </w:pPr>
            <w:ins w:id="36990" w:author="Administrator" w:date="2019-03-07T17:25:00Z">
              <w:del w:id="36991" w:author="Chunhui zheng(BJ-RD)" w:date="2019-06-26T19:14:00Z">
                <w:r w:rsidRPr="007C2E95" w:rsidDel="006F1C24">
                  <w:rPr>
                    <w:rFonts w:eastAsia="宋体" w:hint="eastAsia"/>
                    <w:lang w:eastAsia="zh-CN"/>
                  </w:rPr>
                  <w:delText>RO</w:delText>
                </w:r>
              </w:del>
            </w:ins>
            <w:del w:id="3699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6993" w:author="Chunhui zheng(BJ-RD)" w:date="2019-06-26T19:14:00Z"/>
              </w:rPr>
            </w:pPr>
            <w:del w:id="36994"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6995" w:author="Chunhui zheng(BJ-RD)" w:date="2019-06-26T19:14:00Z"/>
                <w:rFonts w:eastAsia="宋体" w:hint="eastAsia"/>
                <w:b/>
                <w:lang w:eastAsia="zh-CN"/>
              </w:rPr>
            </w:pPr>
            <w:del w:id="36996" w:author="Chunhui zheng(BJ-RD)" w:date="2019-06-26T19:14:00Z">
              <w:r w:rsidDel="006F1C24">
                <w:rPr>
                  <w:rFonts w:eastAsia="宋体" w:hint="eastAsia"/>
                  <w:b/>
                  <w:lang w:eastAsia="zh-CN"/>
                </w:rPr>
                <w:delText xml:space="preserve">MEM entry3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187EE1" w:rsidDel="006F1C24" w:rsidRDefault="00187EE1" w:rsidP="00CE725F">
            <w:pPr>
              <w:ind w:leftChars="25" w:left="53"/>
              <w:rPr>
                <w:del w:id="36997" w:author="Chunhui zheng(BJ-RD)" w:date="2019-06-26T19:14:00Z"/>
                <w:sz w:val="16"/>
                <w:szCs w:val="16"/>
                <w:shd w:val="clear" w:color="auto" w:fill="C0C0C0"/>
              </w:rPr>
            </w:pPr>
            <w:del w:id="3699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6999" w:author="Chunhui zheng(BJ-RD)" w:date="2019-06-26T19:14:00Z"/>
                <w:rFonts w:eastAsia="宋体" w:hint="eastAsia"/>
                <w:lang w:eastAsia="zh-CN"/>
              </w:rPr>
            </w:pPr>
            <w:del w:id="3700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7001" w:author="Chunhui zheng(BJ-RD)" w:date="2019-06-26T19:14:00Z"/>
                <w:rFonts w:eastAsia="Times New Roman"/>
                <w:shd w:val="clear" w:color="auto" w:fill="C0C0C0"/>
              </w:rPr>
            </w:pPr>
            <w:del w:id="3700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7003" w:author="Chunhui zheng(BJ-RD)" w:date="2019-06-26T19:14:00Z"/>
                <w:rFonts w:eastAsia="宋体" w:hint="eastAsia"/>
                <w:shd w:val="clear" w:color="auto" w:fill="C0C0C0"/>
                <w:lang w:eastAsia="zh-CN"/>
              </w:rPr>
            </w:pPr>
            <w:del w:id="3700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7005" w:author="Chunhui zheng(BJ-RD)" w:date="2019-06-26T19:14:00Z"/>
                <w:color w:val="999999"/>
              </w:rPr>
            </w:pPr>
            <w:del w:id="37006" w:author="Chunhui zheng(BJ-RD)" w:date="2019-06-26T19:14:00Z">
              <w:r w:rsidDel="006F1C24">
                <w:rPr>
                  <w:rFonts w:eastAsia="宋体" w:hint="eastAsia"/>
                  <w:lang w:eastAsia="zh-CN"/>
                </w:rPr>
                <w:delText>RSVAD_ME37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700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7008" w:author="Chunhui zheng(BJ-RD)" w:date="2019-06-26T19:14:00Z"/>
                <w:sz w:val="15"/>
                <w:szCs w:val="15"/>
              </w:rPr>
            </w:pPr>
            <w:del w:id="3700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7010" w:author="Chunhui zheng(BJ-RD)" w:date="2019-06-26T19:14:00Z"/>
              </w:rPr>
            </w:pPr>
            <w:ins w:id="37011" w:author="Administrator" w:date="2019-03-07T15:32:00Z">
              <w:del w:id="37012" w:author="Chunhui zheng(BJ-RD)" w:date="2019-06-26T19:14:00Z">
                <w:r w:rsidRPr="00D0370E" w:rsidDel="006F1C24">
                  <w:rPr>
                    <w:rFonts w:eastAsia="宋体" w:hint="eastAsia"/>
                    <w:lang w:eastAsia="zh-CN"/>
                  </w:rPr>
                  <w:delText>x</w:delText>
                </w:r>
              </w:del>
            </w:ins>
            <w:del w:id="3701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7014" w:author="Chunhui zheng(BJ-RD)" w:date="2019-06-26T19:14:00Z"/>
              </w:rPr>
            </w:pPr>
            <w:ins w:id="37015" w:author="Administrator" w:date="2019-03-07T15:32:00Z">
              <w:del w:id="37016" w:author="Chunhui zheng(BJ-RD)" w:date="2019-06-26T19:14:00Z">
                <w:r w:rsidRPr="00D0370E" w:rsidDel="006F1C24">
                  <w:rPr>
                    <w:rFonts w:eastAsia="宋体" w:hint="eastAsia"/>
                    <w:lang w:eastAsia="zh-CN"/>
                  </w:rPr>
                  <w:delText>x</w:delText>
                </w:r>
              </w:del>
            </w:ins>
            <w:del w:id="3701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7018" w:author="Chunhui zheng(BJ-RD)" w:date="2019-06-26T19:14:00Z"/>
              </w:rPr>
            </w:pPr>
            <w:ins w:id="37019" w:author="Administrator" w:date="2019-03-07T15:32:00Z">
              <w:del w:id="37020" w:author="Chunhui zheng(BJ-RD)" w:date="2019-06-26T19:14:00Z">
                <w:r w:rsidRPr="00D0370E" w:rsidDel="006F1C24">
                  <w:rPr>
                    <w:rFonts w:eastAsia="宋体" w:hint="eastAsia"/>
                    <w:lang w:eastAsia="zh-CN"/>
                  </w:rPr>
                  <w:delText>x</w:delText>
                </w:r>
              </w:del>
            </w:ins>
            <w:del w:id="37021" w:author="Chunhui zheng(BJ-RD)" w:date="2019-06-26T19:14:00Z">
              <w:r w:rsidDel="006F1C24">
                <w:delText>x</w:delText>
              </w:r>
            </w:del>
          </w:p>
        </w:tc>
      </w:tr>
      <w:tr w:rsidR="00187EE1" w:rsidDel="006F1C24" w:rsidTr="00187EE1">
        <w:trPr>
          <w:cantSplit/>
          <w:trHeight w:val="300"/>
          <w:jc w:val="center"/>
          <w:del w:id="37022"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7023" w:author="Chunhui zheng(BJ-RD)" w:date="2019-06-26T19:14:00Z"/>
                <w:rFonts w:eastAsia="宋体" w:hint="eastAsia"/>
                <w:b w:val="0"/>
                <w:lang w:eastAsia="zh-CN"/>
              </w:rPr>
            </w:pPr>
            <w:del w:id="37024"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7025" w:author="Chunhui zheng(BJ-RD)" w:date="2019-06-26T19:14:00Z"/>
                <w:rFonts w:eastAsia="宋体" w:hint="eastAsia"/>
                <w:lang w:eastAsia="zh-CN"/>
              </w:rPr>
            </w:pPr>
            <w:ins w:id="37026" w:author="Administrator" w:date="2019-03-07T17:25:00Z">
              <w:del w:id="3702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702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7029" w:author="Chunhui zheng(BJ-RD)" w:date="2019-06-26T19:14:00Z"/>
              </w:rPr>
            </w:pPr>
            <w:ins w:id="37030" w:author="Administrator" w:date="2019-03-07T17:25:00Z">
              <w:del w:id="37031" w:author="Chunhui zheng(BJ-RD)" w:date="2019-06-26T19:14:00Z">
                <w:r w:rsidRPr="007C2E95" w:rsidDel="006F1C24">
                  <w:rPr>
                    <w:rFonts w:eastAsia="宋体" w:hint="eastAsia"/>
                    <w:lang w:eastAsia="zh-CN"/>
                  </w:rPr>
                  <w:delText>RO</w:delText>
                </w:r>
              </w:del>
            </w:ins>
            <w:del w:id="3703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7033" w:author="Chunhui zheng(BJ-RD)" w:date="2019-06-26T19:14:00Z"/>
              </w:rPr>
            </w:pPr>
            <w:del w:id="37034"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7035" w:author="Chunhui zheng(BJ-RD)" w:date="2019-06-26T19:14:00Z"/>
                <w:rFonts w:eastAsia="宋体" w:hint="eastAsia"/>
                <w:b/>
                <w:lang w:eastAsia="zh-CN"/>
              </w:rPr>
            </w:pPr>
            <w:del w:id="37036" w:author="Chunhui zheng(BJ-RD)" w:date="2019-06-26T19:14:00Z">
              <w:r w:rsidDel="006F1C24">
                <w:rPr>
                  <w:rFonts w:eastAsia="宋体" w:hint="eastAsia"/>
                  <w:b/>
                  <w:lang w:eastAsia="zh-CN"/>
                </w:rPr>
                <w:delText xml:space="preserve">MEM entry3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187EE1" w:rsidDel="006F1C24" w:rsidRDefault="00187EE1" w:rsidP="00CE725F">
            <w:pPr>
              <w:ind w:leftChars="25" w:left="53"/>
              <w:rPr>
                <w:del w:id="37037" w:author="Chunhui zheng(BJ-RD)" w:date="2019-06-26T19:14:00Z"/>
                <w:sz w:val="16"/>
                <w:szCs w:val="16"/>
                <w:shd w:val="clear" w:color="auto" w:fill="C0C0C0"/>
              </w:rPr>
            </w:pPr>
            <w:del w:id="3703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7039" w:author="Chunhui zheng(BJ-RD)" w:date="2019-06-26T19:14:00Z"/>
                <w:rFonts w:eastAsia="宋体" w:hint="eastAsia"/>
                <w:lang w:eastAsia="zh-CN"/>
              </w:rPr>
            </w:pPr>
            <w:del w:id="3704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7041" w:author="Chunhui zheng(BJ-RD)" w:date="2019-06-26T19:14:00Z"/>
                <w:rFonts w:eastAsia="Times New Roman"/>
                <w:shd w:val="clear" w:color="auto" w:fill="C0C0C0"/>
              </w:rPr>
            </w:pPr>
            <w:del w:id="3704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7043" w:author="Chunhui zheng(BJ-RD)" w:date="2019-06-26T19:14:00Z"/>
                <w:rFonts w:eastAsia="宋体" w:hint="eastAsia"/>
                <w:shd w:val="clear" w:color="auto" w:fill="C0C0C0"/>
                <w:lang w:eastAsia="zh-CN"/>
              </w:rPr>
            </w:pPr>
            <w:del w:id="3704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7045" w:author="Chunhui zheng(BJ-RD)" w:date="2019-06-26T19:14:00Z"/>
                <w:color w:val="999999"/>
              </w:rPr>
            </w:pPr>
            <w:del w:id="37046" w:author="Chunhui zheng(BJ-RD)" w:date="2019-06-26T19:14:00Z">
              <w:r w:rsidDel="006F1C24">
                <w:rPr>
                  <w:rFonts w:eastAsia="宋体" w:hint="eastAsia"/>
                  <w:lang w:eastAsia="zh-CN"/>
                </w:rPr>
                <w:delText>RSVAD_ME37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704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7048" w:author="Chunhui zheng(BJ-RD)" w:date="2019-06-26T19:14:00Z"/>
                <w:sz w:val="15"/>
                <w:szCs w:val="15"/>
              </w:rPr>
            </w:pPr>
            <w:del w:id="3704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7050" w:author="Chunhui zheng(BJ-RD)" w:date="2019-06-26T19:14:00Z"/>
              </w:rPr>
            </w:pPr>
            <w:ins w:id="37051" w:author="Administrator" w:date="2019-03-07T15:32:00Z">
              <w:del w:id="37052" w:author="Chunhui zheng(BJ-RD)" w:date="2019-06-26T19:14:00Z">
                <w:r w:rsidRPr="00D0370E" w:rsidDel="006F1C24">
                  <w:rPr>
                    <w:rFonts w:eastAsia="宋体" w:hint="eastAsia"/>
                    <w:lang w:eastAsia="zh-CN"/>
                  </w:rPr>
                  <w:delText>x</w:delText>
                </w:r>
              </w:del>
            </w:ins>
            <w:del w:id="3705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7054" w:author="Chunhui zheng(BJ-RD)" w:date="2019-06-26T19:14:00Z"/>
              </w:rPr>
            </w:pPr>
            <w:ins w:id="37055" w:author="Administrator" w:date="2019-03-07T15:32:00Z">
              <w:del w:id="37056" w:author="Chunhui zheng(BJ-RD)" w:date="2019-06-26T19:14:00Z">
                <w:r w:rsidRPr="00D0370E" w:rsidDel="006F1C24">
                  <w:rPr>
                    <w:rFonts w:eastAsia="宋体" w:hint="eastAsia"/>
                    <w:lang w:eastAsia="zh-CN"/>
                  </w:rPr>
                  <w:delText>x</w:delText>
                </w:r>
              </w:del>
            </w:ins>
            <w:del w:id="3705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7058" w:author="Chunhui zheng(BJ-RD)" w:date="2019-06-26T19:14:00Z"/>
              </w:rPr>
            </w:pPr>
            <w:ins w:id="37059" w:author="Administrator" w:date="2019-03-07T15:32:00Z">
              <w:del w:id="37060" w:author="Chunhui zheng(BJ-RD)" w:date="2019-06-26T19:14:00Z">
                <w:r w:rsidRPr="00D0370E" w:rsidDel="006F1C24">
                  <w:rPr>
                    <w:rFonts w:eastAsia="宋体" w:hint="eastAsia"/>
                    <w:lang w:eastAsia="zh-CN"/>
                  </w:rPr>
                  <w:delText>x</w:delText>
                </w:r>
              </w:del>
            </w:ins>
            <w:del w:id="37061" w:author="Chunhui zheng(BJ-RD)" w:date="2019-06-26T19:14:00Z">
              <w:r w:rsidDel="006F1C24">
                <w:delText>x</w:delText>
              </w:r>
            </w:del>
          </w:p>
        </w:tc>
      </w:tr>
      <w:tr w:rsidR="00187EE1" w:rsidDel="006F1C24" w:rsidTr="00187EE1">
        <w:trPr>
          <w:cantSplit/>
          <w:jc w:val="center"/>
          <w:del w:id="37062"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7063" w:author="Chunhui zheng(BJ-RD)" w:date="2019-06-26T19:14:00Z"/>
                <w:rFonts w:eastAsia="宋体" w:hint="eastAsia"/>
                <w:b w:val="0"/>
                <w:lang w:eastAsia="zh-CN"/>
              </w:rPr>
            </w:pPr>
            <w:del w:id="37064"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7065" w:author="Chunhui zheng(BJ-RD)" w:date="2019-06-26T19:14:00Z"/>
                <w:rFonts w:eastAsia="宋体" w:hint="eastAsia"/>
                <w:lang w:eastAsia="zh-CN"/>
              </w:rPr>
            </w:pPr>
            <w:ins w:id="37066" w:author="Administrator" w:date="2019-03-07T17:25:00Z">
              <w:del w:id="3706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706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7069" w:author="Chunhui zheng(BJ-RD)" w:date="2019-06-26T19:14:00Z"/>
              </w:rPr>
            </w:pPr>
            <w:ins w:id="37070" w:author="Administrator" w:date="2019-03-07T17:25:00Z">
              <w:del w:id="37071" w:author="Chunhui zheng(BJ-RD)" w:date="2019-06-26T19:14:00Z">
                <w:r w:rsidRPr="007C2E95" w:rsidDel="006F1C24">
                  <w:rPr>
                    <w:rFonts w:eastAsia="宋体" w:hint="eastAsia"/>
                    <w:lang w:eastAsia="zh-CN"/>
                  </w:rPr>
                  <w:delText>RO</w:delText>
                </w:r>
              </w:del>
            </w:ins>
            <w:del w:id="3707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7073" w:author="Chunhui zheng(BJ-RD)" w:date="2019-06-26T19:14:00Z"/>
              </w:rPr>
            </w:pPr>
            <w:del w:id="37074"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7075" w:author="Chunhui zheng(BJ-RD)" w:date="2019-06-26T19:14:00Z"/>
                <w:rFonts w:eastAsia="宋体" w:hint="eastAsia"/>
                <w:b/>
                <w:lang w:eastAsia="zh-CN"/>
              </w:rPr>
            </w:pPr>
            <w:del w:id="37076" w:author="Chunhui zheng(BJ-RD)" w:date="2019-06-26T19:14:00Z">
              <w:r w:rsidDel="006F1C24">
                <w:rPr>
                  <w:rFonts w:eastAsia="宋体" w:hint="eastAsia"/>
                  <w:b/>
                  <w:lang w:eastAsia="zh-CN"/>
                </w:rPr>
                <w:delText xml:space="preserve">MEM entry3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187EE1" w:rsidRPr="00907B65" w:rsidDel="006F1C24" w:rsidRDefault="00187EE1" w:rsidP="00CE725F">
            <w:pPr>
              <w:pStyle w:val="IRSBitDescription"/>
              <w:ind w:leftChars="0" w:left="0"/>
              <w:rPr>
                <w:del w:id="37077" w:author="Chunhui zheng(BJ-RD)" w:date="2019-06-26T19:14:00Z"/>
                <w:rFonts w:eastAsia="宋体" w:hint="eastAsia"/>
                <w:b/>
                <w:lang w:eastAsia="zh-CN"/>
              </w:rPr>
            </w:pPr>
          </w:p>
          <w:p w:rsidR="00187EE1" w:rsidDel="006F1C24" w:rsidRDefault="00187EE1" w:rsidP="00CE725F">
            <w:pPr>
              <w:ind w:leftChars="25" w:left="53"/>
              <w:rPr>
                <w:del w:id="37078" w:author="Chunhui zheng(BJ-RD)" w:date="2019-06-26T19:14:00Z"/>
                <w:sz w:val="16"/>
                <w:szCs w:val="16"/>
                <w:shd w:val="clear" w:color="auto" w:fill="C0C0C0"/>
              </w:rPr>
            </w:pPr>
            <w:del w:id="37079"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7080" w:author="Chunhui zheng(BJ-RD)" w:date="2019-06-26T19:14:00Z"/>
                <w:rFonts w:eastAsia="宋体" w:hint="eastAsia"/>
                <w:lang w:eastAsia="zh-CN"/>
              </w:rPr>
            </w:pPr>
            <w:del w:id="3708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7082" w:author="Chunhui zheng(BJ-RD)" w:date="2019-06-26T19:14:00Z"/>
                <w:rFonts w:eastAsia="Times New Roman"/>
                <w:shd w:val="clear" w:color="auto" w:fill="C0C0C0"/>
              </w:rPr>
            </w:pPr>
            <w:del w:id="3708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7084" w:author="Chunhui zheng(BJ-RD)" w:date="2019-06-26T19:14:00Z"/>
                <w:rFonts w:eastAsia="宋体" w:hint="eastAsia"/>
                <w:shd w:val="clear" w:color="auto" w:fill="C0C0C0"/>
                <w:lang w:eastAsia="zh-CN"/>
              </w:rPr>
            </w:pPr>
            <w:del w:id="3708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7086" w:author="Chunhui zheng(BJ-RD)" w:date="2019-06-26T19:14:00Z"/>
                <w:color w:val="999999"/>
              </w:rPr>
            </w:pPr>
            <w:del w:id="37087" w:author="Chunhui zheng(BJ-RD)" w:date="2019-06-26T19:14:00Z">
              <w:r w:rsidDel="006F1C24">
                <w:rPr>
                  <w:rFonts w:eastAsia="宋体" w:hint="eastAsia"/>
                  <w:lang w:eastAsia="zh-CN"/>
                </w:rPr>
                <w:delText>RSVAD_ME37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708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7089" w:author="Chunhui zheng(BJ-RD)" w:date="2019-06-26T19:14:00Z"/>
                <w:sz w:val="15"/>
                <w:szCs w:val="15"/>
              </w:rPr>
            </w:pPr>
            <w:del w:id="37090"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7091" w:author="Chunhui zheng(BJ-RD)" w:date="2019-06-26T19:14:00Z"/>
              </w:rPr>
            </w:pPr>
            <w:ins w:id="37092" w:author="Administrator" w:date="2019-03-07T15:32:00Z">
              <w:del w:id="37093" w:author="Chunhui zheng(BJ-RD)" w:date="2019-06-26T19:14:00Z">
                <w:r w:rsidRPr="00D0370E" w:rsidDel="006F1C24">
                  <w:rPr>
                    <w:rFonts w:eastAsia="宋体" w:hint="eastAsia"/>
                    <w:lang w:eastAsia="zh-CN"/>
                  </w:rPr>
                  <w:delText>x</w:delText>
                </w:r>
              </w:del>
            </w:ins>
            <w:del w:id="3709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7095" w:author="Chunhui zheng(BJ-RD)" w:date="2019-06-26T19:14:00Z"/>
              </w:rPr>
            </w:pPr>
            <w:ins w:id="37096" w:author="Administrator" w:date="2019-03-07T15:32:00Z">
              <w:del w:id="37097" w:author="Chunhui zheng(BJ-RD)" w:date="2019-06-26T19:14:00Z">
                <w:r w:rsidRPr="00D0370E" w:rsidDel="006F1C24">
                  <w:rPr>
                    <w:rFonts w:eastAsia="宋体" w:hint="eastAsia"/>
                    <w:lang w:eastAsia="zh-CN"/>
                  </w:rPr>
                  <w:delText>x</w:delText>
                </w:r>
              </w:del>
            </w:ins>
            <w:del w:id="3709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7099" w:author="Chunhui zheng(BJ-RD)" w:date="2019-06-26T19:14:00Z"/>
              </w:rPr>
            </w:pPr>
            <w:ins w:id="37100" w:author="Administrator" w:date="2019-03-07T15:32:00Z">
              <w:del w:id="37101" w:author="Chunhui zheng(BJ-RD)" w:date="2019-06-26T19:14:00Z">
                <w:r w:rsidRPr="00D0370E" w:rsidDel="006F1C24">
                  <w:rPr>
                    <w:rFonts w:eastAsia="宋体" w:hint="eastAsia"/>
                    <w:lang w:eastAsia="zh-CN"/>
                  </w:rPr>
                  <w:delText>x</w:delText>
                </w:r>
              </w:del>
            </w:ins>
            <w:del w:id="37102" w:author="Chunhui zheng(BJ-RD)" w:date="2019-06-26T19:14:00Z">
              <w:r w:rsidDel="006F1C24">
                <w:delText>x</w:delText>
              </w:r>
            </w:del>
          </w:p>
        </w:tc>
      </w:tr>
      <w:tr w:rsidR="00187EE1" w:rsidDel="006F1C24" w:rsidTr="00187EE1">
        <w:trPr>
          <w:cantSplit/>
          <w:trHeight w:val="300"/>
          <w:jc w:val="center"/>
          <w:del w:id="37103"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7104" w:author="Chunhui zheng(BJ-RD)" w:date="2019-06-26T19:14:00Z"/>
                <w:rFonts w:eastAsia="宋体" w:hint="eastAsia"/>
                <w:b w:val="0"/>
                <w:lang w:eastAsia="zh-CN"/>
              </w:rPr>
            </w:pPr>
            <w:del w:id="37105"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7106" w:author="Chunhui zheng(BJ-RD)" w:date="2019-06-26T19:14:00Z"/>
                <w:rFonts w:eastAsia="宋体" w:hint="eastAsia"/>
                <w:lang w:eastAsia="zh-CN"/>
              </w:rPr>
            </w:pPr>
            <w:ins w:id="37107" w:author="Administrator" w:date="2019-03-07T17:25:00Z">
              <w:del w:id="3710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7109"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7110" w:author="Chunhui zheng(BJ-RD)" w:date="2019-06-26T19:14:00Z"/>
              </w:rPr>
            </w:pPr>
            <w:ins w:id="37111" w:author="Administrator" w:date="2019-03-07T17:25:00Z">
              <w:del w:id="37112" w:author="Chunhui zheng(BJ-RD)" w:date="2019-06-26T19:14:00Z">
                <w:r w:rsidRPr="007C2E95" w:rsidDel="006F1C24">
                  <w:rPr>
                    <w:rFonts w:eastAsia="宋体" w:hint="eastAsia"/>
                    <w:lang w:eastAsia="zh-CN"/>
                  </w:rPr>
                  <w:delText>RO</w:delText>
                </w:r>
              </w:del>
            </w:ins>
            <w:del w:id="37113"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7114" w:author="Chunhui zheng(BJ-RD)" w:date="2019-06-26T19:14:00Z"/>
              </w:rPr>
            </w:pPr>
            <w:del w:id="37115"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7116" w:author="Chunhui zheng(BJ-RD)" w:date="2019-06-26T19:14:00Z"/>
                <w:rFonts w:eastAsia="宋体" w:hint="eastAsia"/>
                <w:b/>
                <w:lang w:eastAsia="zh-CN"/>
              </w:rPr>
            </w:pPr>
            <w:del w:id="37117" w:author="Chunhui zheng(BJ-RD)" w:date="2019-06-26T19:14:00Z">
              <w:r w:rsidDel="006F1C24">
                <w:rPr>
                  <w:rFonts w:eastAsia="宋体" w:hint="eastAsia"/>
                  <w:b/>
                  <w:lang w:eastAsia="zh-CN"/>
                </w:rPr>
                <w:delText xml:space="preserve">MEM entry3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187EE1" w:rsidDel="006F1C24" w:rsidRDefault="00187EE1" w:rsidP="00CE725F">
            <w:pPr>
              <w:ind w:leftChars="25" w:left="53"/>
              <w:rPr>
                <w:del w:id="37118" w:author="Chunhui zheng(BJ-RD)" w:date="2019-06-26T19:14:00Z"/>
                <w:sz w:val="16"/>
                <w:szCs w:val="16"/>
                <w:shd w:val="clear" w:color="auto" w:fill="C0C0C0"/>
              </w:rPr>
            </w:pPr>
            <w:del w:id="3711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7120" w:author="Chunhui zheng(BJ-RD)" w:date="2019-06-26T19:14:00Z"/>
                <w:rFonts w:eastAsia="宋体" w:hint="eastAsia"/>
                <w:lang w:eastAsia="zh-CN"/>
              </w:rPr>
            </w:pPr>
            <w:del w:id="3712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7122" w:author="Chunhui zheng(BJ-RD)" w:date="2019-06-26T19:14:00Z"/>
                <w:rFonts w:eastAsia="Times New Roman"/>
                <w:shd w:val="clear" w:color="auto" w:fill="C0C0C0"/>
              </w:rPr>
            </w:pPr>
            <w:del w:id="3712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7124" w:author="Chunhui zheng(BJ-RD)" w:date="2019-06-26T19:14:00Z"/>
                <w:rFonts w:eastAsia="宋体" w:hint="eastAsia"/>
                <w:shd w:val="clear" w:color="auto" w:fill="C0C0C0"/>
                <w:lang w:eastAsia="zh-CN"/>
              </w:rPr>
            </w:pPr>
            <w:del w:id="3712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7126" w:author="Chunhui zheng(BJ-RD)" w:date="2019-06-26T19:14:00Z"/>
                <w:color w:val="999999"/>
              </w:rPr>
            </w:pPr>
            <w:del w:id="37127" w:author="Chunhui zheng(BJ-RD)" w:date="2019-06-26T19:14:00Z">
              <w:r w:rsidDel="006F1C24">
                <w:rPr>
                  <w:rFonts w:eastAsia="宋体" w:hint="eastAsia"/>
                  <w:lang w:eastAsia="zh-CN"/>
                </w:rPr>
                <w:delText>RSVAD_ME37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712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7129" w:author="Chunhui zheng(BJ-RD)" w:date="2019-06-26T19:14:00Z"/>
                <w:sz w:val="15"/>
                <w:szCs w:val="15"/>
              </w:rPr>
            </w:pPr>
            <w:del w:id="37130"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7131" w:author="Chunhui zheng(BJ-RD)" w:date="2019-06-26T19:14:00Z"/>
              </w:rPr>
            </w:pPr>
            <w:ins w:id="37132" w:author="Administrator" w:date="2019-03-07T15:32:00Z">
              <w:del w:id="37133" w:author="Chunhui zheng(BJ-RD)" w:date="2019-06-26T19:14:00Z">
                <w:r w:rsidRPr="00D0370E" w:rsidDel="006F1C24">
                  <w:rPr>
                    <w:rFonts w:eastAsia="宋体" w:hint="eastAsia"/>
                    <w:lang w:eastAsia="zh-CN"/>
                  </w:rPr>
                  <w:delText>x</w:delText>
                </w:r>
              </w:del>
            </w:ins>
            <w:del w:id="3713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7135" w:author="Chunhui zheng(BJ-RD)" w:date="2019-06-26T19:14:00Z"/>
              </w:rPr>
            </w:pPr>
            <w:ins w:id="37136" w:author="Administrator" w:date="2019-03-07T15:32:00Z">
              <w:del w:id="37137" w:author="Chunhui zheng(BJ-RD)" w:date="2019-06-26T19:14:00Z">
                <w:r w:rsidRPr="00D0370E" w:rsidDel="006F1C24">
                  <w:rPr>
                    <w:rFonts w:eastAsia="宋体" w:hint="eastAsia"/>
                    <w:lang w:eastAsia="zh-CN"/>
                  </w:rPr>
                  <w:delText>x</w:delText>
                </w:r>
              </w:del>
            </w:ins>
            <w:del w:id="3713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7139" w:author="Chunhui zheng(BJ-RD)" w:date="2019-06-26T19:14:00Z"/>
              </w:rPr>
            </w:pPr>
            <w:ins w:id="37140" w:author="Administrator" w:date="2019-03-07T15:32:00Z">
              <w:del w:id="37141" w:author="Chunhui zheng(BJ-RD)" w:date="2019-06-26T19:14:00Z">
                <w:r w:rsidRPr="00D0370E" w:rsidDel="006F1C24">
                  <w:rPr>
                    <w:rFonts w:eastAsia="宋体" w:hint="eastAsia"/>
                    <w:lang w:eastAsia="zh-CN"/>
                  </w:rPr>
                  <w:delText>x</w:delText>
                </w:r>
              </w:del>
            </w:ins>
            <w:del w:id="37142" w:author="Chunhui zheng(BJ-RD)" w:date="2019-06-26T19:14:00Z">
              <w:r w:rsidDel="006F1C24">
                <w:delText>x</w:delText>
              </w:r>
            </w:del>
          </w:p>
        </w:tc>
      </w:tr>
      <w:tr w:rsidR="00187EE1" w:rsidDel="006F1C24" w:rsidTr="00187EE1">
        <w:trPr>
          <w:cantSplit/>
          <w:jc w:val="center"/>
          <w:del w:id="37143"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37144" w:author="Chunhui zheng(BJ-RD)" w:date="2019-06-26T19:14:00Z"/>
                <w:b w:val="0"/>
              </w:rPr>
            </w:pPr>
            <w:del w:id="37145"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7146" w:author="Chunhui zheng(BJ-RD)" w:date="2019-06-26T19:14:00Z"/>
                <w:rFonts w:eastAsia="宋体" w:hint="eastAsia"/>
                <w:lang w:eastAsia="zh-CN"/>
              </w:rPr>
            </w:pPr>
            <w:ins w:id="37147" w:author="Administrator" w:date="2019-03-07T17:25:00Z">
              <w:del w:id="3714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7149"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7150" w:author="Chunhui zheng(BJ-RD)" w:date="2019-06-26T19:14:00Z"/>
              </w:rPr>
            </w:pPr>
            <w:ins w:id="37151" w:author="Administrator" w:date="2019-03-07T17:25:00Z">
              <w:del w:id="37152" w:author="Chunhui zheng(BJ-RD)" w:date="2019-06-26T19:14:00Z">
                <w:r w:rsidRPr="007C2E95" w:rsidDel="006F1C24">
                  <w:rPr>
                    <w:rFonts w:eastAsia="宋体" w:hint="eastAsia"/>
                    <w:lang w:eastAsia="zh-CN"/>
                  </w:rPr>
                  <w:delText>RO</w:delText>
                </w:r>
              </w:del>
            </w:ins>
            <w:del w:id="37153"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37154" w:author="Chunhui zheng(BJ-RD)" w:date="2019-06-26T19:14:00Z"/>
                <w:rFonts w:eastAsia="宋体" w:hint="eastAsia"/>
                <w:lang w:eastAsia="zh-CN"/>
              </w:rPr>
            </w:pPr>
            <w:del w:id="37155"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7156" w:author="Chunhui zheng(BJ-RD)" w:date="2019-06-26T19:14:00Z"/>
                <w:rFonts w:eastAsia="宋体" w:hint="eastAsia"/>
                <w:b/>
                <w:lang w:eastAsia="zh-CN"/>
              </w:rPr>
            </w:pPr>
            <w:del w:id="37157" w:author="Chunhui zheng(BJ-RD)" w:date="2019-06-26T19:14:00Z">
              <w:r w:rsidDel="006F1C24">
                <w:rPr>
                  <w:rFonts w:eastAsia="宋体" w:hint="eastAsia"/>
                  <w:b/>
                  <w:lang w:eastAsia="zh-CN"/>
                </w:rPr>
                <w:delText xml:space="preserve">MEM entry3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187EE1" w:rsidRPr="00907B65" w:rsidDel="006F1C24" w:rsidRDefault="00187EE1" w:rsidP="00CE725F">
            <w:pPr>
              <w:pStyle w:val="IRSBitDescription"/>
              <w:ind w:left="53"/>
              <w:rPr>
                <w:del w:id="37158" w:author="Chunhui zheng(BJ-RD)" w:date="2019-06-26T19:14:00Z"/>
                <w:rFonts w:eastAsia="宋体" w:hint="eastAsia"/>
                <w:b/>
                <w:lang w:eastAsia="zh-CN"/>
              </w:rPr>
            </w:pPr>
          </w:p>
          <w:p w:rsidR="00187EE1" w:rsidDel="006F1C24" w:rsidRDefault="00187EE1" w:rsidP="00CE725F">
            <w:pPr>
              <w:ind w:leftChars="25" w:left="53"/>
              <w:rPr>
                <w:del w:id="37159" w:author="Chunhui zheng(BJ-RD)" w:date="2019-06-26T19:14:00Z"/>
                <w:sz w:val="16"/>
                <w:szCs w:val="16"/>
                <w:shd w:val="clear" w:color="auto" w:fill="C0C0C0"/>
              </w:rPr>
            </w:pPr>
            <w:del w:id="37160"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7161" w:author="Chunhui zheng(BJ-RD)" w:date="2019-06-26T19:14:00Z"/>
                <w:rFonts w:eastAsia="宋体" w:hint="eastAsia"/>
                <w:lang w:eastAsia="zh-CN"/>
              </w:rPr>
            </w:pPr>
            <w:del w:id="37162"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7163" w:author="Chunhui zheng(BJ-RD)" w:date="2019-06-26T19:14:00Z"/>
                <w:rFonts w:eastAsia="Times New Roman"/>
                <w:shd w:val="clear" w:color="auto" w:fill="C0C0C0"/>
              </w:rPr>
            </w:pPr>
            <w:del w:id="3716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7165" w:author="Chunhui zheng(BJ-RD)" w:date="2019-06-26T19:14:00Z"/>
                <w:rFonts w:eastAsia="宋体" w:hint="eastAsia"/>
                <w:shd w:val="clear" w:color="auto" w:fill="C0C0C0"/>
                <w:lang w:eastAsia="zh-CN"/>
              </w:rPr>
            </w:pPr>
            <w:del w:id="3716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7167" w:author="Chunhui zheng(BJ-RD)" w:date="2019-06-26T19:14:00Z"/>
                <w:color w:val="999999"/>
              </w:rPr>
            </w:pPr>
            <w:del w:id="37168" w:author="Chunhui zheng(BJ-RD)" w:date="2019-06-26T19:14:00Z">
              <w:r w:rsidDel="006F1C24">
                <w:rPr>
                  <w:rFonts w:eastAsia="宋体" w:hint="eastAsia"/>
                  <w:lang w:eastAsia="zh-CN"/>
                </w:rPr>
                <w:delText>RSVAD_ME37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7169"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7170" w:author="Chunhui zheng(BJ-RD)" w:date="2019-06-26T19:14:00Z"/>
                <w:sz w:val="15"/>
                <w:szCs w:val="15"/>
              </w:rPr>
            </w:pPr>
            <w:del w:id="37171"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7172" w:author="Chunhui zheng(BJ-RD)" w:date="2019-06-26T19:14:00Z"/>
              </w:rPr>
            </w:pPr>
            <w:ins w:id="37173" w:author="Administrator" w:date="2019-03-07T15:32:00Z">
              <w:del w:id="37174" w:author="Chunhui zheng(BJ-RD)" w:date="2019-06-26T19:14:00Z">
                <w:r w:rsidRPr="00D0370E" w:rsidDel="006F1C24">
                  <w:rPr>
                    <w:rFonts w:eastAsia="宋体" w:hint="eastAsia"/>
                    <w:lang w:eastAsia="zh-CN"/>
                  </w:rPr>
                  <w:delText>x</w:delText>
                </w:r>
              </w:del>
            </w:ins>
            <w:del w:id="37175"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7176" w:author="Chunhui zheng(BJ-RD)" w:date="2019-06-26T19:14:00Z"/>
              </w:rPr>
            </w:pPr>
            <w:ins w:id="37177" w:author="Administrator" w:date="2019-03-07T15:32:00Z">
              <w:del w:id="37178" w:author="Chunhui zheng(BJ-RD)" w:date="2019-06-26T19:14:00Z">
                <w:r w:rsidRPr="00D0370E" w:rsidDel="006F1C24">
                  <w:rPr>
                    <w:rFonts w:eastAsia="宋体" w:hint="eastAsia"/>
                    <w:lang w:eastAsia="zh-CN"/>
                  </w:rPr>
                  <w:delText>x</w:delText>
                </w:r>
              </w:del>
            </w:ins>
            <w:del w:id="37179"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7180" w:author="Chunhui zheng(BJ-RD)" w:date="2019-06-26T19:14:00Z"/>
              </w:rPr>
            </w:pPr>
            <w:ins w:id="37181" w:author="Administrator" w:date="2019-03-07T15:32:00Z">
              <w:del w:id="37182" w:author="Chunhui zheng(BJ-RD)" w:date="2019-06-26T19:14:00Z">
                <w:r w:rsidRPr="00D0370E" w:rsidDel="006F1C24">
                  <w:rPr>
                    <w:rFonts w:eastAsia="宋体" w:hint="eastAsia"/>
                    <w:lang w:eastAsia="zh-CN"/>
                  </w:rPr>
                  <w:delText>x</w:delText>
                </w:r>
              </w:del>
            </w:ins>
            <w:del w:id="37183" w:author="Chunhui zheng(BJ-RD)" w:date="2019-06-26T19:14:00Z">
              <w:r w:rsidDel="006F1C24">
                <w:delText>x</w:delText>
              </w:r>
            </w:del>
          </w:p>
        </w:tc>
      </w:tr>
    </w:tbl>
    <w:p w:rsidR="00CE725F" w:rsidDel="006F1C24" w:rsidRDefault="00CE725F" w:rsidP="00CE725F">
      <w:pPr>
        <w:rPr>
          <w:del w:id="37184" w:author="Chunhui zheng(BJ-RD)" w:date="2019-06-26T19:14:00Z"/>
          <w:rFonts w:hint="eastAsia"/>
        </w:rPr>
      </w:pPr>
    </w:p>
    <w:p w:rsidR="00CE725F" w:rsidDel="006F1C24" w:rsidRDefault="00CE725F" w:rsidP="00CE725F">
      <w:pPr>
        <w:pStyle w:val="IRSReg-Heading"/>
        <w:ind w:left="189"/>
        <w:rPr>
          <w:del w:id="37185" w:author="Chunhui zheng(BJ-RD)" w:date="2019-06-26T19:14:00Z"/>
        </w:rPr>
      </w:pPr>
      <w:del w:id="37186" w:author="Chunhui zheng(BJ-RD)" w:date="2019-06-26T19:14:00Z">
        <w:r w:rsidDel="006F1C24">
          <w:rPr>
            <w:u w:val="single"/>
          </w:rPr>
          <w:delText>Offset Address:</w:delText>
        </w:r>
        <w:r w:rsidDel="006F1C24">
          <w:rPr>
            <w:rFonts w:eastAsia="宋体"/>
            <w:u w:val="single"/>
            <w:lang w:eastAsia="zh-CN"/>
          </w:rPr>
          <w:delText>2</w:delText>
        </w:r>
        <w:r w:rsidDel="006F1C24">
          <w:rPr>
            <w:rFonts w:eastAsia="宋体" w:hint="eastAsia"/>
            <w:u w:val="single"/>
            <w:lang w:eastAsia="zh-CN"/>
          </w:rPr>
          <w:delText>9F</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9C</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37</w:delText>
        </w:r>
        <w:r w:rsidDel="006F1C24">
          <w:rPr>
            <w:rFonts w:hint="eastAsia"/>
            <w:lang w:eastAsia="zh-TW"/>
          </w:rPr>
          <w:tab/>
        </w:r>
        <w:r w:rsidDel="006F1C24">
          <w:delText xml:space="preserve">Default Value: </w:delText>
        </w:r>
        <w:r w:rsidDel="006F1C24">
          <w:rPr>
            <w:color w:val="000000"/>
          </w:rPr>
          <w:delText>0</w:delText>
        </w:r>
        <w:r w:rsidRPr="00DB050D" w:rsidDel="006F1C24">
          <w:rPr>
            <w:rFonts w:eastAsia="宋体" w:hint="eastAsia"/>
            <w:color w:val="000000"/>
            <w:lang w:eastAsia="zh-CN"/>
          </w:rPr>
          <w:delText>1FF</w:delText>
        </w:r>
        <w:r w:rsidDel="006F1C24">
          <w:rPr>
            <w:color w:val="000000"/>
          </w:rPr>
          <w:delText xml:space="preserve"> </w:delText>
        </w:r>
        <w:r w:rsidRPr="00DB050D"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4"/>
        <w:gridCol w:w="698"/>
        <w:gridCol w:w="672"/>
        <w:gridCol w:w="565"/>
        <w:gridCol w:w="3626"/>
        <w:gridCol w:w="2424"/>
        <w:gridCol w:w="664"/>
        <w:gridCol w:w="593"/>
        <w:gridCol w:w="164"/>
        <w:gridCol w:w="156"/>
        <w:gridCol w:w="165"/>
      </w:tblGrid>
      <w:tr w:rsidR="00CE725F" w:rsidDel="006F1C24" w:rsidTr="001B3CFA">
        <w:trPr>
          <w:cantSplit/>
          <w:trHeight w:val="300"/>
          <w:jc w:val="center"/>
          <w:del w:id="37187" w:author="Chunhui zheng(BJ-RD)" w:date="2019-06-26T19:14:00Z"/>
        </w:trPr>
        <w:tc>
          <w:tcPr>
            <w:tcW w:w="209" w:type="pct"/>
            <w:tcMar>
              <w:top w:w="0" w:type="dxa"/>
              <w:left w:w="29" w:type="dxa"/>
              <w:bottom w:w="0" w:type="dxa"/>
              <w:right w:w="29" w:type="dxa"/>
            </w:tcMar>
            <w:vAlign w:val="center"/>
          </w:tcPr>
          <w:p w:rsidR="00CE725F" w:rsidDel="006F1C24" w:rsidRDefault="00CE725F" w:rsidP="00CE725F">
            <w:pPr>
              <w:pStyle w:val="IRSBitItem"/>
              <w:rPr>
                <w:del w:id="37188" w:author="Chunhui zheng(BJ-RD)" w:date="2019-06-26T19:14:00Z"/>
              </w:rPr>
            </w:pPr>
            <w:del w:id="37189"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37190" w:author="Chunhui zheng(BJ-RD)" w:date="2019-06-26T19:14:00Z"/>
                <w:b/>
              </w:rPr>
            </w:pPr>
            <w:del w:id="37191"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37192" w:author="Chunhui zheng(BJ-RD)" w:date="2019-06-26T19:14:00Z"/>
                <w:b/>
              </w:rPr>
            </w:pPr>
            <w:del w:id="37193"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37194" w:author="Chunhui zheng(BJ-RD)" w:date="2019-06-26T19:14:00Z"/>
                <w:b/>
              </w:rPr>
            </w:pPr>
            <w:del w:id="37195" w:author="Chunhui zheng(BJ-RD)" w:date="2019-06-26T19:14:00Z">
              <w:r w:rsidRPr="00F62296" w:rsidDel="006F1C24">
                <w:rPr>
                  <w:b/>
                </w:rPr>
                <w:delText>Default</w:delText>
              </w:r>
            </w:del>
          </w:p>
        </w:tc>
        <w:tc>
          <w:tcPr>
            <w:tcW w:w="1786" w:type="pct"/>
            <w:tcMar>
              <w:top w:w="0" w:type="dxa"/>
              <w:left w:w="29" w:type="dxa"/>
              <w:bottom w:w="0" w:type="dxa"/>
              <w:right w:w="29" w:type="dxa"/>
            </w:tcMar>
            <w:vAlign w:val="center"/>
          </w:tcPr>
          <w:p w:rsidR="00CE725F" w:rsidRPr="00293312" w:rsidDel="006F1C24" w:rsidRDefault="00CE725F" w:rsidP="00CE725F">
            <w:pPr>
              <w:pStyle w:val="IRSBitDescription"/>
              <w:ind w:left="53"/>
              <w:rPr>
                <w:del w:id="37196" w:author="Chunhui zheng(BJ-RD)" w:date="2019-06-26T19:14:00Z"/>
                <w:rFonts w:eastAsia="Times New Roman"/>
                <w:b/>
              </w:rPr>
            </w:pPr>
            <w:del w:id="37197" w:author="Chunhui zheng(BJ-RD)" w:date="2019-06-26T19:14:00Z">
              <w:r w:rsidRPr="00293312" w:rsidDel="006F1C24">
                <w:rPr>
                  <w:rFonts w:eastAsia="Times New Roman"/>
                  <w:b/>
                </w:rPr>
                <w:delText>Description</w:delText>
              </w:r>
            </w:del>
          </w:p>
        </w:tc>
        <w:tc>
          <w:tcPr>
            <w:tcW w:w="1194" w:type="pct"/>
            <w:tcMar>
              <w:top w:w="0" w:type="dxa"/>
              <w:left w:w="29" w:type="dxa"/>
              <w:bottom w:w="0" w:type="dxa"/>
              <w:right w:w="29" w:type="dxa"/>
            </w:tcMar>
            <w:vAlign w:val="center"/>
          </w:tcPr>
          <w:p w:rsidR="00CE725F" w:rsidRPr="00F62296" w:rsidDel="006F1C24" w:rsidRDefault="00CE725F" w:rsidP="00CE725F">
            <w:pPr>
              <w:pStyle w:val="IRSBitMnemonic"/>
              <w:ind w:left="53"/>
              <w:rPr>
                <w:del w:id="37198" w:author="Chunhui zheng(BJ-RD)" w:date="2019-06-26T19:14:00Z"/>
              </w:rPr>
            </w:pPr>
            <w:del w:id="37199"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37200" w:author="Chunhui zheng(BJ-RD)" w:date="2019-06-26T19:14:00Z"/>
                <w:b/>
              </w:rPr>
            </w:pPr>
            <w:del w:id="37201"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37202" w:author="Chunhui zheng(BJ-RD)" w:date="2019-06-26T19:14:00Z"/>
                <w:b/>
              </w:rPr>
            </w:pPr>
            <w:del w:id="37203"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37204" w:author="Chunhui zheng(BJ-RD)" w:date="2019-06-26T19:14:00Z"/>
                <w:b/>
              </w:rPr>
            </w:pPr>
            <w:del w:id="37205"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37206" w:author="Chunhui zheng(BJ-RD)" w:date="2019-06-26T19:14:00Z"/>
                <w:b/>
              </w:rPr>
            </w:pPr>
            <w:del w:id="37207"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37208" w:author="Chunhui zheng(BJ-RD)" w:date="2019-06-26T19:14:00Z"/>
                <w:b/>
              </w:rPr>
            </w:pPr>
            <w:del w:id="37209" w:author="Chunhui zheng(BJ-RD)" w:date="2019-06-26T19:14:00Z">
              <w:r w:rsidRPr="00F62296" w:rsidDel="006F1C24">
                <w:rPr>
                  <w:b/>
                </w:rPr>
                <w:delText>E</w:delText>
              </w:r>
            </w:del>
          </w:p>
        </w:tc>
      </w:tr>
      <w:tr w:rsidR="00CE725F" w:rsidDel="006F1C24" w:rsidTr="001B3CFA">
        <w:trPr>
          <w:cantSplit/>
          <w:trHeight w:val="300"/>
          <w:jc w:val="center"/>
          <w:del w:id="37210" w:author="Chunhui zheng(BJ-RD)" w:date="2019-06-26T19:14:00Z"/>
        </w:trPr>
        <w:tc>
          <w:tcPr>
            <w:tcW w:w="209" w:type="pct"/>
            <w:tcMar>
              <w:top w:w="0" w:type="dxa"/>
              <w:left w:w="29" w:type="dxa"/>
              <w:bottom w:w="0" w:type="dxa"/>
              <w:right w:w="29" w:type="dxa"/>
            </w:tcMar>
          </w:tcPr>
          <w:p w:rsidR="00CE725F" w:rsidRPr="00FC735D" w:rsidDel="006F1C24" w:rsidRDefault="00CE725F" w:rsidP="00CE725F">
            <w:pPr>
              <w:pStyle w:val="IRSBitItem"/>
              <w:jc w:val="left"/>
              <w:rPr>
                <w:del w:id="37211" w:author="Chunhui zheng(BJ-RD)" w:date="2019-06-26T19:14:00Z"/>
                <w:rFonts w:eastAsia="宋体" w:hint="eastAsia"/>
                <w:b w:val="0"/>
                <w:lang w:eastAsia="zh-CN"/>
              </w:rPr>
            </w:pPr>
            <w:del w:id="37212"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CE725F" w:rsidDel="006F1C24" w:rsidRDefault="00CE725F" w:rsidP="00CE725F">
            <w:pPr>
              <w:pStyle w:val="IRSBitAttribute"/>
              <w:rPr>
                <w:del w:id="37213" w:author="Chunhui zheng(BJ-RD)" w:date="2019-06-26T19:14:00Z"/>
              </w:rPr>
            </w:pPr>
            <w:del w:id="37214"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37215" w:author="Chunhui zheng(BJ-RD)" w:date="2019-06-26T19:14:00Z"/>
              </w:rPr>
            </w:pPr>
            <w:del w:id="37216"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37217" w:author="Chunhui zheng(BJ-RD)" w:date="2019-06-26T19:14:00Z"/>
              </w:rPr>
            </w:pPr>
            <w:del w:id="37218" w:author="Chunhui zheng(BJ-RD)" w:date="2019-06-26T19:14:00Z">
              <w:r w:rsidDel="006F1C24">
                <w:delText>0</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37219" w:author="Chunhui zheng(BJ-RD)" w:date="2019-06-26T19:14:00Z"/>
                <w:rFonts w:eastAsia="宋体" w:hint="eastAsia"/>
                <w:b/>
                <w:lang w:eastAsia="zh-CN"/>
              </w:rPr>
            </w:pPr>
            <w:del w:id="37220" w:author="Chunhui zheng(BJ-RD)" w:date="2019-06-26T19:14:00Z">
              <w:r w:rsidDel="006F1C24">
                <w:rPr>
                  <w:rFonts w:eastAsia="宋体" w:hint="eastAsia"/>
                  <w:b/>
                  <w:lang w:eastAsia="zh-CN"/>
                </w:rPr>
                <w:delText>MEM entry37 attr</w:delText>
              </w:r>
            </w:del>
          </w:p>
          <w:p w:rsidR="00CE725F" w:rsidDel="006F1C24" w:rsidRDefault="00CE725F" w:rsidP="00CE725F">
            <w:pPr>
              <w:pStyle w:val="IRSBitDescription"/>
              <w:ind w:left="53"/>
              <w:rPr>
                <w:del w:id="37221" w:author="Chunhui zheng(BJ-RD)" w:date="2019-06-26T19:14:00Z"/>
                <w:rFonts w:eastAsia="宋体" w:hint="eastAsia"/>
                <w:lang w:eastAsia="zh-CN"/>
              </w:rPr>
            </w:pPr>
            <w:del w:id="37222"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CE725F" w:rsidDel="006F1C24" w:rsidRDefault="00CE725F" w:rsidP="00CE725F">
            <w:pPr>
              <w:pStyle w:val="IRSBitDescription"/>
              <w:ind w:left="53"/>
              <w:rPr>
                <w:del w:id="37223" w:author="Chunhui zheng(BJ-RD)" w:date="2019-06-26T19:14:00Z"/>
                <w:rFonts w:eastAsia="宋体" w:hint="eastAsia"/>
                <w:lang w:eastAsia="zh-CN"/>
              </w:rPr>
            </w:pPr>
            <w:del w:id="37224" w:author="Chunhui zheng(BJ-RD)" w:date="2019-06-26T19:14:00Z">
              <w:r w:rsidRPr="004B5834" w:rsidDel="006F1C24">
                <w:rPr>
                  <w:rFonts w:eastAsia="宋体"/>
                  <w:lang w:eastAsia="zh-CN"/>
                </w:rPr>
                <w:delText xml:space="preserve">1'b0: Memory; </w:delText>
              </w:r>
            </w:del>
          </w:p>
          <w:p w:rsidR="00CE725F" w:rsidDel="006F1C24" w:rsidRDefault="00CE725F" w:rsidP="00CE725F">
            <w:pPr>
              <w:pStyle w:val="IRSBitDescription"/>
              <w:ind w:left="53"/>
              <w:rPr>
                <w:del w:id="37225" w:author="Chunhui zheng(BJ-RD)" w:date="2019-06-26T19:14:00Z"/>
                <w:rFonts w:eastAsia="宋体" w:hint="eastAsia"/>
                <w:lang w:eastAsia="zh-CN"/>
              </w:rPr>
            </w:pPr>
            <w:del w:id="37226" w:author="Chunhui zheng(BJ-RD)" w:date="2019-06-26T19:14:00Z">
              <w:r w:rsidRPr="004B5834" w:rsidDel="006F1C24">
                <w:rPr>
                  <w:rFonts w:eastAsia="宋体"/>
                  <w:lang w:eastAsia="zh-CN"/>
                </w:rPr>
                <w:delText xml:space="preserve">1'b1: MMIO; </w:delText>
              </w:r>
            </w:del>
          </w:p>
          <w:p w:rsidR="00CE725F" w:rsidDel="006F1C24" w:rsidRDefault="00CE725F" w:rsidP="00CE725F">
            <w:pPr>
              <w:ind w:leftChars="25" w:left="53"/>
              <w:rPr>
                <w:del w:id="37227" w:author="Chunhui zheng(BJ-RD)" w:date="2019-06-26T19:14:00Z"/>
                <w:sz w:val="16"/>
                <w:szCs w:val="16"/>
                <w:shd w:val="clear" w:color="auto" w:fill="C0C0C0"/>
              </w:rPr>
            </w:pPr>
            <w:del w:id="37228"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37229" w:author="Chunhui zheng(BJ-RD)" w:date="2019-06-26T19:14:00Z"/>
                <w:rFonts w:eastAsia="宋体" w:hint="eastAsia"/>
                <w:lang w:eastAsia="zh-CN"/>
              </w:rPr>
            </w:pPr>
            <w:del w:id="37230"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37231" w:author="Chunhui zheng(BJ-RD)" w:date="2019-06-26T19:14:00Z"/>
                <w:rFonts w:eastAsia="Times New Roman"/>
                <w:shd w:val="clear" w:color="auto" w:fill="C0C0C0"/>
              </w:rPr>
            </w:pPr>
            <w:del w:id="3723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37233" w:author="Chunhui zheng(BJ-RD)" w:date="2019-06-26T19:14:00Z"/>
                <w:rFonts w:eastAsia="Times New Roman"/>
                <w:b/>
              </w:rPr>
            </w:pPr>
            <w:del w:id="3723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D074E0" w:rsidDel="006F1C24" w:rsidRDefault="00CE725F" w:rsidP="00CE725F">
            <w:pPr>
              <w:pStyle w:val="IRSBitMnemonic"/>
              <w:ind w:left="53"/>
              <w:rPr>
                <w:del w:id="37235" w:author="Chunhui zheng(BJ-RD)" w:date="2019-06-26T19:14:00Z"/>
                <w:rFonts w:eastAsia="宋体" w:hint="eastAsia"/>
                <w:lang w:eastAsia="zh-CN"/>
              </w:rPr>
            </w:pPr>
            <w:del w:id="37236"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37</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CE725F" w:rsidDel="006F1C24" w:rsidRDefault="00CE725F" w:rsidP="00CE725F">
            <w:pPr>
              <w:pStyle w:val="IRSBitChipRev"/>
              <w:rPr>
                <w:del w:id="37237"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37238" w:author="Chunhui zheng(BJ-RD)" w:date="2019-06-26T19:14:00Z"/>
                <w:sz w:val="15"/>
                <w:szCs w:val="15"/>
              </w:rPr>
            </w:pPr>
            <w:del w:id="37239"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37240" w:author="Chunhui zheng(BJ-RD)" w:date="2019-06-26T19:14:00Z"/>
                <w:rFonts w:eastAsia="宋体" w:hint="eastAsia"/>
                <w:lang w:eastAsia="zh-CN"/>
              </w:rPr>
            </w:pPr>
            <w:del w:id="37241"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37242" w:author="Chunhui zheng(BJ-RD)" w:date="2019-06-26T19:14:00Z"/>
              </w:rPr>
            </w:pPr>
            <w:del w:id="37243"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37244" w:author="Chunhui zheng(BJ-RD)" w:date="2019-06-26T19:14:00Z"/>
              </w:rPr>
            </w:pPr>
            <w:del w:id="37245" w:author="Chunhui zheng(BJ-RD)" w:date="2019-06-26T19:14:00Z">
              <w:r w:rsidDel="006F1C24">
                <w:delText>x</w:delText>
              </w:r>
            </w:del>
          </w:p>
        </w:tc>
      </w:tr>
      <w:tr w:rsidR="00CE725F" w:rsidDel="006F1C24" w:rsidTr="001B3CFA">
        <w:trPr>
          <w:cantSplit/>
          <w:trHeight w:val="300"/>
          <w:jc w:val="center"/>
          <w:del w:id="37246" w:author="Chunhui zheng(BJ-RD)" w:date="2019-06-26T19:14:00Z"/>
        </w:trPr>
        <w:tc>
          <w:tcPr>
            <w:tcW w:w="209" w:type="pct"/>
            <w:tcMar>
              <w:top w:w="0" w:type="dxa"/>
              <w:left w:w="29" w:type="dxa"/>
              <w:bottom w:w="0" w:type="dxa"/>
              <w:right w:w="29" w:type="dxa"/>
            </w:tcMar>
          </w:tcPr>
          <w:p w:rsidR="00CE725F" w:rsidRPr="00C66D6B" w:rsidDel="006F1C24" w:rsidRDefault="00CE725F" w:rsidP="00CE725F">
            <w:pPr>
              <w:pStyle w:val="IRSBitItem"/>
              <w:jc w:val="left"/>
              <w:rPr>
                <w:del w:id="37247" w:author="Chunhui zheng(BJ-RD)" w:date="2019-06-26T19:14:00Z"/>
                <w:rFonts w:eastAsia="宋体" w:hint="eastAsia"/>
                <w:b w:val="0"/>
                <w:lang w:eastAsia="zh-CN"/>
              </w:rPr>
            </w:pPr>
            <w:del w:id="37248"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37249" w:author="Chunhui zheng(BJ-RD)" w:date="2019-06-26T19:14:00Z"/>
                <w:rFonts w:eastAsia="宋体" w:hint="eastAsia"/>
                <w:lang w:eastAsia="zh-CN"/>
              </w:rPr>
            </w:pPr>
            <w:del w:id="37250"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37251" w:author="Chunhui zheng(BJ-RD)" w:date="2019-06-26T19:14:00Z"/>
                <w:rFonts w:eastAsia="宋体" w:hint="eastAsia"/>
                <w:lang w:eastAsia="zh-CN"/>
              </w:rPr>
            </w:pPr>
            <w:del w:id="37252"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37253" w:author="Chunhui zheng(BJ-RD)" w:date="2019-06-26T19:14:00Z"/>
              </w:rPr>
            </w:pPr>
            <w:del w:id="37254" w:author="Chunhui zheng(BJ-RD)" w:date="2019-06-26T19:14:00Z">
              <w:r w:rsidRPr="00C43B51" w:rsidDel="006F1C24">
                <w:rPr>
                  <w:rFonts w:eastAsia="宋体" w:hint="eastAsia"/>
                  <w:lang w:eastAsia="zh-CN"/>
                </w:rPr>
                <w:delText>FFFh</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37255" w:author="Chunhui zheng(BJ-RD)" w:date="2019-06-26T19:14:00Z"/>
                <w:rFonts w:eastAsia="宋体" w:hint="eastAsia"/>
                <w:b/>
                <w:lang w:eastAsia="zh-CN"/>
              </w:rPr>
            </w:pPr>
            <w:del w:id="37256" w:author="Chunhui zheng(BJ-RD)" w:date="2019-06-26T19:14:00Z">
              <w:r w:rsidDel="006F1C24">
                <w:rPr>
                  <w:rFonts w:eastAsia="宋体" w:hint="eastAsia"/>
                  <w:b/>
                  <w:lang w:eastAsia="zh-CN"/>
                </w:rPr>
                <w:delText>MEM entry37  limit addr</w:delText>
              </w:r>
            </w:del>
          </w:p>
          <w:p w:rsidR="00CE725F" w:rsidDel="006F1C24" w:rsidRDefault="00CE725F" w:rsidP="00CE725F">
            <w:pPr>
              <w:pStyle w:val="IRSBitDescription"/>
              <w:ind w:left="53"/>
              <w:rPr>
                <w:del w:id="37257" w:author="Chunhui zheng(BJ-RD)" w:date="2019-06-26T19:14:00Z"/>
                <w:rFonts w:eastAsia="宋体" w:hint="eastAsia"/>
                <w:lang w:eastAsia="zh-CN"/>
              </w:rPr>
            </w:pPr>
            <w:del w:id="37258" w:author="Chunhui zheng(BJ-RD)" w:date="2019-06-26T19:14:00Z">
              <w:r w:rsidRPr="004759DF" w:rsidDel="006F1C24">
                <w:rPr>
                  <w:rFonts w:eastAsia="宋体"/>
                  <w:lang w:eastAsia="zh-CN"/>
                </w:rPr>
                <w:delText>Memory decoder entry address limit, unit of 256M bytes.</w:delText>
              </w:r>
            </w:del>
          </w:p>
          <w:p w:rsidR="00CE725F" w:rsidDel="006F1C24" w:rsidRDefault="00CE725F" w:rsidP="00CE725F">
            <w:pPr>
              <w:pStyle w:val="IRSBitDescription"/>
              <w:ind w:left="53"/>
              <w:rPr>
                <w:del w:id="37259" w:author="Chunhui zheng(BJ-RD)" w:date="2019-06-26T19:14:00Z"/>
                <w:rFonts w:eastAsia="宋体" w:hint="eastAsia"/>
                <w:lang w:eastAsia="zh-CN"/>
              </w:rPr>
            </w:pPr>
            <w:del w:id="37260"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CE725F" w:rsidDel="006F1C24" w:rsidRDefault="00CE725F" w:rsidP="00CE725F">
            <w:pPr>
              <w:pStyle w:val="IRSBitDescription"/>
              <w:ind w:left="53"/>
              <w:rPr>
                <w:del w:id="37261" w:author="Chunhui zheng(BJ-RD)" w:date="2019-06-26T19:14:00Z"/>
                <w:rFonts w:eastAsia="宋体" w:hint="eastAsia"/>
                <w:lang w:eastAsia="zh-CN"/>
              </w:rPr>
            </w:pPr>
            <w:del w:id="37262"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CE725F" w:rsidDel="006F1C24" w:rsidRDefault="00CE725F" w:rsidP="00CE725F">
            <w:pPr>
              <w:pStyle w:val="IRSBitDescription"/>
              <w:ind w:left="53"/>
              <w:rPr>
                <w:del w:id="37263" w:author="Chunhui zheng(BJ-RD)" w:date="2019-06-26T19:14:00Z"/>
                <w:rFonts w:eastAsia="宋体" w:hint="eastAsia"/>
                <w:lang w:eastAsia="zh-CN"/>
              </w:rPr>
            </w:pPr>
            <w:del w:id="37264"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CE725F" w:rsidDel="006F1C24" w:rsidRDefault="00CE725F" w:rsidP="00CE725F">
            <w:pPr>
              <w:pStyle w:val="IRSBitDescription"/>
              <w:ind w:left="53"/>
              <w:rPr>
                <w:del w:id="37265" w:author="Chunhui zheng(BJ-RD)" w:date="2019-06-26T19:14:00Z"/>
                <w:rFonts w:eastAsia="宋体" w:hint="eastAsia"/>
                <w:lang w:eastAsia="zh-CN"/>
              </w:rPr>
            </w:pPr>
          </w:p>
          <w:p w:rsidR="00CE725F" w:rsidDel="006F1C24" w:rsidRDefault="00CE725F" w:rsidP="00CE725F">
            <w:pPr>
              <w:pStyle w:val="IRSBitDescription"/>
              <w:ind w:left="53"/>
              <w:rPr>
                <w:del w:id="37266" w:author="Chunhui zheng(BJ-RD)" w:date="2019-06-26T19:14:00Z"/>
                <w:rFonts w:eastAsia="宋体" w:hint="eastAsia"/>
                <w:lang w:eastAsia="zh-CN"/>
              </w:rPr>
            </w:pPr>
            <w:del w:id="37267" w:author="Chunhui zheng(BJ-RD)" w:date="2019-06-26T19:14:00Z">
              <w:r w:rsidRPr="004759DF" w:rsidDel="006F1C24">
                <w:rPr>
                  <w:rFonts w:eastAsia="宋体"/>
                  <w:lang w:eastAsia="zh-CN"/>
                </w:rPr>
                <w:delText>For an address X, When Base address &lt;= X &lt;= limit address then hit this entry</w:delText>
              </w:r>
            </w:del>
          </w:p>
          <w:p w:rsidR="00CE725F" w:rsidDel="006F1C24" w:rsidRDefault="00CE725F" w:rsidP="00CE725F">
            <w:pPr>
              <w:ind w:leftChars="25" w:left="53"/>
              <w:rPr>
                <w:del w:id="37268" w:author="Chunhui zheng(BJ-RD)" w:date="2019-06-26T19:14:00Z"/>
                <w:sz w:val="16"/>
                <w:szCs w:val="16"/>
                <w:shd w:val="clear" w:color="auto" w:fill="C0C0C0"/>
              </w:rPr>
            </w:pPr>
            <w:del w:id="3726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37270" w:author="Chunhui zheng(BJ-RD)" w:date="2019-06-26T19:14:00Z"/>
                <w:rFonts w:eastAsia="宋体" w:hint="eastAsia"/>
                <w:lang w:eastAsia="zh-CN"/>
              </w:rPr>
            </w:pPr>
            <w:del w:id="37271"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37272" w:author="Chunhui zheng(BJ-RD)" w:date="2019-06-26T19:14:00Z"/>
                <w:rFonts w:eastAsia="Times New Roman"/>
                <w:shd w:val="clear" w:color="auto" w:fill="C0C0C0"/>
              </w:rPr>
            </w:pPr>
            <w:del w:id="3727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37274" w:author="Chunhui zheng(BJ-RD)" w:date="2019-06-26T19:14:00Z"/>
                <w:rFonts w:eastAsia="宋体" w:hint="eastAsia"/>
                <w:b/>
                <w:lang w:eastAsia="zh-CN"/>
              </w:rPr>
            </w:pPr>
            <w:del w:id="3727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C453A9" w:rsidDel="006F1C24" w:rsidRDefault="00CE725F" w:rsidP="00CE725F">
            <w:pPr>
              <w:pStyle w:val="IRSBitMnemonic"/>
              <w:ind w:left="53"/>
              <w:rPr>
                <w:del w:id="37276" w:author="Chunhui zheng(BJ-RD)" w:date="2019-06-26T19:14:00Z"/>
                <w:rFonts w:eastAsia="宋体" w:hint="eastAsia"/>
                <w:lang w:eastAsia="zh-CN"/>
              </w:rPr>
            </w:pPr>
            <w:del w:id="37277" w:author="Chunhui zheng(BJ-RD)" w:date="2019-06-26T19:14:00Z">
              <w:r w:rsidDel="006F1C24">
                <w:rPr>
                  <w:rFonts w:eastAsia="宋体" w:hint="eastAsia"/>
                  <w:lang w:eastAsia="zh-CN"/>
                </w:rPr>
                <w:delText>RSVAD_ME37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37278"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37279" w:author="Chunhui zheng(BJ-RD)" w:date="2019-06-26T19:14:00Z"/>
                <w:sz w:val="15"/>
                <w:szCs w:val="15"/>
              </w:rPr>
            </w:pPr>
            <w:del w:id="37280" w:author="Chunhui zheng(BJ-RD)" w:date="2019-06-26T19:14:00Z">
              <w:r w:rsidDel="006F1C24">
                <w:delText>vcc</w:delText>
              </w:r>
            </w:del>
          </w:p>
        </w:tc>
        <w:tc>
          <w:tcPr>
            <w:tcW w:w="81" w:type="pct"/>
            <w:tcMar>
              <w:top w:w="0" w:type="dxa"/>
              <w:left w:w="29" w:type="dxa"/>
              <w:bottom w:w="0" w:type="dxa"/>
              <w:right w:w="29" w:type="dxa"/>
            </w:tcMar>
          </w:tcPr>
          <w:p w:rsidR="00CE725F" w:rsidRPr="00907B65" w:rsidDel="006F1C24" w:rsidRDefault="00CE725F" w:rsidP="00CE725F">
            <w:pPr>
              <w:pStyle w:val="IRSBitsugS"/>
              <w:rPr>
                <w:del w:id="37281" w:author="Chunhui zheng(BJ-RD)" w:date="2019-06-26T19:14:00Z"/>
                <w:rFonts w:eastAsia="宋体" w:hint="eastAsia"/>
                <w:lang w:eastAsia="zh-CN"/>
              </w:rPr>
            </w:pPr>
            <w:del w:id="37282"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37283" w:author="Chunhui zheng(BJ-RD)" w:date="2019-06-26T19:14:00Z"/>
              </w:rPr>
            </w:pPr>
            <w:del w:id="37284"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37285" w:author="Chunhui zheng(BJ-RD)" w:date="2019-06-26T19:14:00Z"/>
              </w:rPr>
            </w:pPr>
            <w:del w:id="37286" w:author="Chunhui zheng(BJ-RD)" w:date="2019-06-26T19:14:00Z">
              <w:r w:rsidDel="006F1C24">
                <w:delText>x</w:delText>
              </w:r>
            </w:del>
          </w:p>
        </w:tc>
      </w:tr>
      <w:tr w:rsidR="00DD11C5" w:rsidDel="006F1C24" w:rsidTr="001B3CFA">
        <w:trPr>
          <w:cantSplit/>
          <w:trHeight w:val="300"/>
          <w:jc w:val="center"/>
          <w:del w:id="37287" w:author="Chunhui zheng(BJ-RD)" w:date="2019-06-26T19:14:00Z"/>
        </w:trPr>
        <w:tc>
          <w:tcPr>
            <w:tcW w:w="209" w:type="pct"/>
            <w:tcMar>
              <w:top w:w="0" w:type="dxa"/>
              <w:left w:w="29" w:type="dxa"/>
              <w:bottom w:w="0" w:type="dxa"/>
              <w:right w:w="29" w:type="dxa"/>
            </w:tcMar>
          </w:tcPr>
          <w:p w:rsidR="00DD11C5" w:rsidDel="006F1C24" w:rsidRDefault="00DD11C5" w:rsidP="00CE725F">
            <w:pPr>
              <w:pStyle w:val="IRSBitItem"/>
              <w:jc w:val="left"/>
              <w:rPr>
                <w:del w:id="37288" w:author="Chunhui zheng(BJ-RD)" w:date="2019-06-26T19:14:00Z"/>
                <w:rFonts w:eastAsia="宋体" w:hint="eastAsia"/>
                <w:b w:val="0"/>
                <w:lang w:eastAsia="zh-CN"/>
              </w:rPr>
            </w:pPr>
            <w:del w:id="37289"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DD11C5" w:rsidDel="006F1C24" w:rsidRDefault="00DD11C5" w:rsidP="00CE725F">
            <w:pPr>
              <w:pStyle w:val="IRSBitAttribute"/>
              <w:rPr>
                <w:del w:id="37290" w:author="Chunhui zheng(BJ-RD)" w:date="2019-06-26T19:14:00Z"/>
              </w:rPr>
            </w:pPr>
            <w:ins w:id="37291" w:author="Administrator" w:date="2019-03-07T15:55:00Z">
              <w:del w:id="37292"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DD11C5" w:rsidRPr="00A0741C" w:rsidDel="006F1C24" w:rsidRDefault="00DD11C5" w:rsidP="00CE725F">
            <w:pPr>
              <w:pStyle w:val="IRSBitHW-Property"/>
              <w:rPr>
                <w:del w:id="37293" w:author="Chunhui zheng(BJ-RD)" w:date="2019-06-26T19:14:00Z"/>
              </w:rPr>
            </w:pPr>
            <w:ins w:id="37294" w:author="Administrator" w:date="2019-03-07T15:55:00Z">
              <w:del w:id="37295" w:author="Chunhui zheng(BJ-RD)" w:date="2019-06-26T19:14:00Z">
                <w:r w:rsidRPr="00A0741C" w:rsidDel="006F1C24">
                  <w:delText>RO</w:delText>
                </w:r>
              </w:del>
            </w:ins>
          </w:p>
        </w:tc>
        <w:tc>
          <w:tcPr>
            <w:tcW w:w="278" w:type="pct"/>
            <w:tcMar>
              <w:top w:w="0" w:type="dxa"/>
              <w:left w:w="29" w:type="dxa"/>
              <w:bottom w:w="0" w:type="dxa"/>
              <w:right w:w="29" w:type="dxa"/>
            </w:tcMar>
          </w:tcPr>
          <w:p w:rsidR="00DD11C5" w:rsidDel="006F1C24" w:rsidRDefault="00DD11C5" w:rsidP="00CE725F">
            <w:pPr>
              <w:pStyle w:val="IRSBitDefault"/>
              <w:rPr>
                <w:del w:id="37296" w:author="Chunhui zheng(BJ-RD)" w:date="2019-06-26T19:14:00Z"/>
              </w:rPr>
            </w:pPr>
            <w:ins w:id="37297" w:author="Administrator" w:date="2019-03-07T15:55:00Z">
              <w:del w:id="37298" w:author="Chunhui zheng(BJ-RD)" w:date="2019-06-26T19:14:00Z">
                <w:r w:rsidDel="006F1C24">
                  <w:delText>0</w:delText>
                </w:r>
              </w:del>
            </w:ins>
          </w:p>
        </w:tc>
        <w:tc>
          <w:tcPr>
            <w:tcW w:w="1786" w:type="pct"/>
            <w:tcMar>
              <w:top w:w="0" w:type="dxa"/>
              <w:left w:w="29" w:type="dxa"/>
              <w:bottom w:w="0" w:type="dxa"/>
              <w:right w:w="29" w:type="dxa"/>
            </w:tcMar>
          </w:tcPr>
          <w:p w:rsidR="00DD11C5" w:rsidDel="006F1C24" w:rsidRDefault="00DD11C5" w:rsidP="00CE725F">
            <w:pPr>
              <w:pStyle w:val="IRSBitDescription"/>
              <w:ind w:left="53"/>
              <w:rPr>
                <w:del w:id="37299" w:author="Chunhui zheng(BJ-RD)" w:date="2019-06-26T19:14:00Z"/>
                <w:rFonts w:eastAsia="宋体" w:hint="eastAsia"/>
                <w:b/>
                <w:lang w:eastAsia="zh-CN"/>
              </w:rPr>
            </w:pPr>
            <w:del w:id="37300" w:author="Chunhui zheng(BJ-RD)" w:date="2019-06-26T19:14:00Z">
              <w:r w:rsidDel="006F1C24">
                <w:rPr>
                  <w:rFonts w:eastAsia="宋体" w:hint="eastAsia"/>
                  <w:b/>
                  <w:lang w:eastAsia="zh-CN"/>
                </w:rPr>
                <w:delText>MEM entry37  interleave addr bit sel</w:delText>
              </w:r>
            </w:del>
          </w:p>
          <w:p w:rsidR="00DD11C5" w:rsidDel="006F1C24" w:rsidRDefault="00DD11C5" w:rsidP="00CE725F">
            <w:pPr>
              <w:pStyle w:val="IRSBitDescription"/>
              <w:ind w:left="53"/>
              <w:rPr>
                <w:del w:id="37301" w:author="Chunhui zheng(BJ-RD)" w:date="2019-06-26T19:14:00Z"/>
                <w:rFonts w:eastAsia="宋体" w:hint="eastAsia"/>
                <w:lang w:eastAsia="zh-CN"/>
              </w:rPr>
            </w:pPr>
            <w:del w:id="37302"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DD11C5" w:rsidDel="006F1C24" w:rsidRDefault="00DD11C5" w:rsidP="00CE725F">
            <w:pPr>
              <w:ind w:leftChars="25" w:left="53"/>
              <w:rPr>
                <w:del w:id="37303" w:author="Chunhui zheng(BJ-RD)" w:date="2019-06-26T19:14:00Z"/>
                <w:sz w:val="16"/>
                <w:szCs w:val="16"/>
                <w:shd w:val="clear" w:color="auto" w:fill="C0C0C0"/>
              </w:rPr>
            </w:pPr>
            <w:del w:id="37304"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DD11C5" w:rsidDel="006F1C24" w:rsidRDefault="00DD11C5" w:rsidP="00CE725F">
            <w:pPr>
              <w:pStyle w:val="IRSBitDescription"/>
              <w:ind w:left="53"/>
              <w:rPr>
                <w:del w:id="37305" w:author="Chunhui zheng(BJ-RD)" w:date="2019-06-26T19:14:00Z"/>
                <w:rFonts w:eastAsia="宋体" w:hint="eastAsia"/>
                <w:lang w:eastAsia="zh-CN"/>
              </w:rPr>
            </w:pPr>
            <w:del w:id="37306" w:author="Chunhui zheng(BJ-RD)" w:date="2019-06-26T19:14:00Z">
              <w:r w:rsidDel="006F1C24">
                <w:rPr>
                  <w:szCs w:val="16"/>
                  <w:shd w:val="clear" w:color="auto" w:fill="C0C0C0"/>
                </w:rPr>
                <w:delText>@((#control_lock = lock_port RSVAD_LOCK)) ))</w:delText>
              </w:r>
            </w:del>
          </w:p>
          <w:p w:rsidR="00DD11C5" w:rsidRPr="00293312" w:rsidDel="006F1C24" w:rsidRDefault="00DD11C5" w:rsidP="00CE725F">
            <w:pPr>
              <w:pStyle w:val="IRSBitDescription"/>
              <w:ind w:left="53"/>
              <w:rPr>
                <w:del w:id="37307" w:author="Chunhui zheng(BJ-RD)" w:date="2019-06-26T19:14:00Z"/>
                <w:rFonts w:eastAsia="Times New Roman"/>
                <w:shd w:val="clear" w:color="auto" w:fill="C0C0C0"/>
              </w:rPr>
            </w:pPr>
            <w:del w:id="3730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DD11C5" w:rsidDel="006F1C24" w:rsidRDefault="00DD11C5" w:rsidP="00CE725F">
            <w:pPr>
              <w:pStyle w:val="IRSBitDescription"/>
              <w:ind w:left="53"/>
              <w:rPr>
                <w:del w:id="37309" w:author="Chunhui zheng(BJ-RD)" w:date="2019-06-26T19:14:00Z"/>
                <w:rFonts w:eastAsia="宋体" w:hint="eastAsia"/>
                <w:b/>
                <w:lang w:eastAsia="zh-CN"/>
              </w:rPr>
            </w:pPr>
            <w:del w:id="3731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DD11C5" w:rsidDel="006F1C24" w:rsidRDefault="00DD11C5" w:rsidP="00CE725F">
            <w:pPr>
              <w:pStyle w:val="IRSBitMnemonic"/>
              <w:ind w:left="53"/>
              <w:rPr>
                <w:del w:id="37311" w:author="Chunhui zheng(BJ-RD)" w:date="2019-06-26T19:14:00Z"/>
                <w:rFonts w:eastAsia="宋体" w:hint="eastAsia"/>
                <w:lang w:eastAsia="zh-CN"/>
              </w:rPr>
            </w:pPr>
            <w:del w:id="37312" w:author="Chunhui zheng(BJ-RD)" w:date="2019-06-26T19:14:00Z">
              <w:r w:rsidDel="006F1C24">
                <w:rPr>
                  <w:rFonts w:eastAsia="宋体" w:hint="eastAsia"/>
                  <w:lang w:eastAsia="zh-CN"/>
                </w:rPr>
                <w:delText>RSVAD_ME37</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DD11C5" w:rsidDel="006F1C24" w:rsidRDefault="00DD11C5" w:rsidP="00CE725F">
            <w:pPr>
              <w:pStyle w:val="IRSBitChipRev"/>
              <w:rPr>
                <w:del w:id="37313" w:author="Chunhui zheng(BJ-RD)" w:date="2019-06-26T19:14:00Z"/>
              </w:rPr>
            </w:pPr>
          </w:p>
        </w:tc>
        <w:tc>
          <w:tcPr>
            <w:tcW w:w="292" w:type="pct"/>
            <w:tcMar>
              <w:top w:w="0" w:type="dxa"/>
              <w:left w:w="29" w:type="dxa"/>
              <w:bottom w:w="0" w:type="dxa"/>
              <w:right w:w="29" w:type="dxa"/>
            </w:tcMar>
          </w:tcPr>
          <w:p w:rsidR="00DD11C5" w:rsidDel="006F1C24" w:rsidRDefault="00DD11C5" w:rsidP="00CE725F">
            <w:pPr>
              <w:pStyle w:val="IRSBitPwrDm"/>
              <w:rPr>
                <w:del w:id="37314" w:author="Chunhui zheng(BJ-RD)" w:date="2019-06-26T19:14:00Z"/>
              </w:rPr>
            </w:pPr>
            <w:del w:id="37315" w:author="Chunhui zheng(BJ-RD)" w:date="2019-06-26T19:14:00Z">
              <w:r w:rsidDel="006F1C24">
                <w:rPr>
                  <w:rFonts w:eastAsia="宋体" w:hint="eastAsia"/>
                  <w:lang w:eastAsia="zh-CN"/>
                </w:rPr>
                <w:delText>vcc</w:delText>
              </w:r>
            </w:del>
          </w:p>
        </w:tc>
        <w:tc>
          <w:tcPr>
            <w:tcW w:w="81" w:type="pct"/>
            <w:tcMar>
              <w:top w:w="0" w:type="dxa"/>
              <w:left w:w="29" w:type="dxa"/>
              <w:bottom w:w="0" w:type="dxa"/>
              <w:right w:w="29" w:type="dxa"/>
            </w:tcMar>
          </w:tcPr>
          <w:p w:rsidR="00DD11C5" w:rsidDel="006F1C24" w:rsidRDefault="00DD11C5" w:rsidP="00CE725F">
            <w:pPr>
              <w:pStyle w:val="IRSBitsugS"/>
              <w:rPr>
                <w:del w:id="37316" w:author="Chunhui zheng(BJ-RD)" w:date="2019-06-26T19:14:00Z"/>
              </w:rPr>
            </w:pPr>
            <w:ins w:id="37317" w:author="Administrator" w:date="2019-03-07T15:32:00Z">
              <w:del w:id="37318" w:author="Chunhui zheng(BJ-RD)" w:date="2019-06-26T19:14:00Z">
                <w:r w:rsidRPr="00AB0891" w:rsidDel="006F1C24">
                  <w:rPr>
                    <w:rFonts w:eastAsia="宋体" w:hint="eastAsia"/>
                    <w:lang w:eastAsia="zh-CN"/>
                  </w:rPr>
                  <w:delText>x</w:delText>
                </w:r>
              </w:del>
            </w:ins>
          </w:p>
        </w:tc>
        <w:tc>
          <w:tcPr>
            <w:tcW w:w="77" w:type="pct"/>
            <w:tcMar>
              <w:top w:w="0" w:type="dxa"/>
              <w:left w:w="29" w:type="dxa"/>
              <w:bottom w:w="0" w:type="dxa"/>
              <w:right w:w="29" w:type="dxa"/>
            </w:tcMar>
          </w:tcPr>
          <w:p w:rsidR="00DD11C5" w:rsidDel="006F1C24" w:rsidRDefault="00DD11C5" w:rsidP="00CE725F">
            <w:pPr>
              <w:pStyle w:val="IRSBitsugP"/>
              <w:rPr>
                <w:del w:id="37319" w:author="Chunhui zheng(BJ-RD)" w:date="2019-06-26T19:14:00Z"/>
              </w:rPr>
            </w:pPr>
            <w:ins w:id="37320" w:author="Administrator" w:date="2019-03-07T15:32:00Z">
              <w:del w:id="37321" w:author="Chunhui zheng(BJ-RD)" w:date="2019-06-26T19:14:00Z">
                <w:r w:rsidRPr="00AB0891" w:rsidDel="006F1C24">
                  <w:rPr>
                    <w:rFonts w:eastAsia="宋体" w:hint="eastAsia"/>
                    <w:lang w:eastAsia="zh-CN"/>
                  </w:rPr>
                  <w:delText>x</w:delText>
                </w:r>
              </w:del>
            </w:ins>
          </w:p>
        </w:tc>
        <w:tc>
          <w:tcPr>
            <w:tcW w:w="81" w:type="pct"/>
            <w:tcMar>
              <w:top w:w="0" w:type="dxa"/>
              <w:left w:w="29" w:type="dxa"/>
              <w:bottom w:w="0" w:type="dxa"/>
              <w:right w:w="29" w:type="dxa"/>
            </w:tcMar>
          </w:tcPr>
          <w:p w:rsidR="00DD11C5" w:rsidDel="006F1C24" w:rsidRDefault="00DD11C5" w:rsidP="00CE725F">
            <w:pPr>
              <w:pStyle w:val="IRSBitsugE"/>
              <w:rPr>
                <w:del w:id="37322" w:author="Chunhui zheng(BJ-RD)" w:date="2019-06-26T19:14:00Z"/>
              </w:rPr>
            </w:pPr>
            <w:ins w:id="37323" w:author="Administrator" w:date="2019-03-07T15:32:00Z">
              <w:del w:id="37324" w:author="Chunhui zheng(BJ-RD)" w:date="2019-06-26T19:14:00Z">
                <w:r w:rsidRPr="00AB0891" w:rsidDel="006F1C24">
                  <w:rPr>
                    <w:rFonts w:eastAsia="宋体" w:hint="eastAsia"/>
                    <w:lang w:eastAsia="zh-CN"/>
                  </w:rPr>
                  <w:delText>x</w:delText>
                </w:r>
              </w:del>
            </w:ins>
          </w:p>
        </w:tc>
      </w:tr>
      <w:tr w:rsidR="00CE725F" w:rsidDel="006F1C24" w:rsidTr="001B3CFA">
        <w:trPr>
          <w:cantSplit/>
          <w:trHeight w:val="300"/>
          <w:jc w:val="center"/>
          <w:del w:id="37325" w:author="Chunhui zheng(BJ-RD)" w:date="2019-06-26T19:14:00Z"/>
        </w:trPr>
        <w:tc>
          <w:tcPr>
            <w:tcW w:w="209" w:type="pct"/>
            <w:tcMar>
              <w:top w:w="0" w:type="dxa"/>
              <w:left w:w="29" w:type="dxa"/>
              <w:bottom w:w="0" w:type="dxa"/>
              <w:right w:w="29" w:type="dxa"/>
            </w:tcMar>
          </w:tcPr>
          <w:p w:rsidR="00CE725F" w:rsidRPr="00C453A9" w:rsidDel="006F1C24" w:rsidRDefault="00CE725F" w:rsidP="00CE725F">
            <w:pPr>
              <w:pStyle w:val="IRSBitItem"/>
              <w:jc w:val="left"/>
              <w:rPr>
                <w:del w:id="37326" w:author="Chunhui zheng(BJ-RD)" w:date="2019-06-26T19:14:00Z"/>
                <w:rFonts w:eastAsia="宋体" w:hint="eastAsia"/>
                <w:b w:val="0"/>
                <w:lang w:eastAsia="zh-CN"/>
              </w:rPr>
            </w:pPr>
            <w:del w:id="37327"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37328" w:author="Chunhui zheng(BJ-RD)" w:date="2019-06-26T19:14:00Z"/>
                <w:rFonts w:eastAsia="宋体" w:hint="eastAsia"/>
                <w:lang w:eastAsia="zh-CN"/>
              </w:rPr>
            </w:pPr>
            <w:del w:id="37329"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37330" w:author="Chunhui zheng(BJ-RD)" w:date="2019-06-26T19:14:00Z"/>
              </w:rPr>
            </w:pPr>
            <w:del w:id="37331"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37332" w:author="Chunhui zheng(BJ-RD)" w:date="2019-06-26T19:14:00Z"/>
              </w:rPr>
            </w:pPr>
            <w:del w:id="37333" w:author="Chunhui zheng(BJ-RD)" w:date="2019-06-26T19:14:00Z">
              <w:r w:rsidRPr="002D474A" w:rsidDel="006F1C24">
                <w:rPr>
                  <w:rFonts w:eastAsia="宋体"/>
                  <w:lang w:eastAsia="zh-CN"/>
                </w:rPr>
                <w:delText>0</w:delText>
              </w:r>
            </w:del>
          </w:p>
        </w:tc>
        <w:tc>
          <w:tcPr>
            <w:tcW w:w="1786" w:type="pct"/>
            <w:tcMar>
              <w:top w:w="0" w:type="dxa"/>
              <w:left w:w="29" w:type="dxa"/>
              <w:bottom w:w="0" w:type="dxa"/>
              <w:right w:w="29" w:type="dxa"/>
            </w:tcMar>
          </w:tcPr>
          <w:p w:rsidR="00CE725F" w:rsidRPr="00C52876" w:rsidDel="006F1C24" w:rsidRDefault="00CE725F" w:rsidP="00CE725F">
            <w:pPr>
              <w:pStyle w:val="IRSBitDescription"/>
              <w:ind w:left="53"/>
              <w:rPr>
                <w:del w:id="37334" w:author="Chunhui zheng(BJ-RD)" w:date="2019-06-26T19:14:00Z"/>
                <w:rFonts w:eastAsia="宋体" w:hint="eastAsia"/>
                <w:shd w:val="clear" w:color="auto" w:fill="C0C0C0"/>
                <w:lang w:eastAsia="zh-CN"/>
              </w:rPr>
            </w:pPr>
            <w:del w:id="37335"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94" w:type="pct"/>
            <w:tcMar>
              <w:top w:w="0" w:type="dxa"/>
              <w:left w:w="29" w:type="dxa"/>
              <w:bottom w:w="0" w:type="dxa"/>
              <w:right w:w="29" w:type="dxa"/>
            </w:tcMar>
          </w:tcPr>
          <w:p w:rsidR="00CE725F" w:rsidDel="006F1C24" w:rsidRDefault="00CE725F" w:rsidP="00CE725F">
            <w:pPr>
              <w:pStyle w:val="IRSBitMnemonic"/>
              <w:ind w:left="53"/>
              <w:rPr>
                <w:del w:id="37336" w:author="Chunhui zheng(BJ-RD)" w:date="2019-06-26T19:14:00Z"/>
                <w:color w:val="999999"/>
              </w:rPr>
            </w:pPr>
            <w:del w:id="37337"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29C</w:delText>
              </w:r>
              <w:r w:rsidDel="006F1C24">
                <w:rPr>
                  <w:rFonts w:eastAsia="宋体" w:hint="eastAsia"/>
                  <w:lang w:eastAsia="zh-CN"/>
                </w:rPr>
                <w:delText>[</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37338"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37339" w:author="Chunhui zheng(BJ-RD)" w:date="2019-06-26T19:14:00Z"/>
                <w:sz w:val="15"/>
                <w:szCs w:val="15"/>
              </w:rPr>
            </w:pPr>
            <w:del w:id="37340"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37341" w:author="Chunhui zheng(BJ-RD)" w:date="2019-06-26T19:14:00Z"/>
              </w:rPr>
            </w:pPr>
            <w:del w:id="37342" w:author="Chunhui zheng(BJ-RD)" w:date="2019-06-26T19:14:00Z">
              <w:r w:rsidRPr="002D474A" w:rsidDel="006F1C24">
                <w:rPr>
                  <w:rFonts w:eastAsia="宋体"/>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37343" w:author="Chunhui zheng(BJ-RD)" w:date="2019-06-26T19:14:00Z"/>
              </w:rPr>
            </w:pPr>
            <w:del w:id="37344"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37345" w:author="Chunhui zheng(BJ-RD)" w:date="2019-06-26T19:14:00Z"/>
              </w:rPr>
            </w:pPr>
            <w:del w:id="37346" w:author="Chunhui zheng(BJ-RD)" w:date="2019-06-26T19:14:00Z">
              <w:r w:rsidDel="006F1C24">
                <w:delText>x</w:delText>
              </w:r>
            </w:del>
          </w:p>
        </w:tc>
      </w:tr>
    </w:tbl>
    <w:p w:rsidR="00CE725F" w:rsidDel="006F1C24" w:rsidRDefault="00CE725F" w:rsidP="00CE725F">
      <w:pPr>
        <w:pStyle w:val="IRSReg-Heading"/>
        <w:ind w:left="189"/>
        <w:rPr>
          <w:del w:id="37347" w:author="Chunhui zheng(BJ-RD)" w:date="2019-06-26T19:14:00Z"/>
        </w:rPr>
      </w:pPr>
      <w:del w:id="37348" w:author="Chunhui zheng(BJ-RD)" w:date="2019-06-26T19:14:00Z">
        <w:r w:rsidDel="006F1C24">
          <w:rPr>
            <w:u w:val="single"/>
          </w:rPr>
          <w:delText xml:space="preserve">Offset Address: </w:delText>
        </w:r>
        <w:r w:rsidDel="006F1C24">
          <w:rPr>
            <w:rFonts w:eastAsia="宋体"/>
            <w:u w:val="single"/>
            <w:lang w:eastAsia="zh-CN"/>
          </w:rPr>
          <w:delText>2</w:delText>
        </w:r>
        <w:r w:rsidDel="006F1C24">
          <w:rPr>
            <w:rFonts w:eastAsia="宋体" w:hint="eastAsia"/>
            <w:u w:val="single"/>
            <w:lang w:eastAsia="zh-CN"/>
          </w:rPr>
          <w:delText>A</w:delText>
        </w:r>
        <w:r w:rsidDel="006F1C24">
          <w:rPr>
            <w:rFonts w:eastAsia="宋体"/>
            <w:u w:val="single"/>
            <w:lang w:eastAsia="zh-CN"/>
          </w:rPr>
          <w:delText>3</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A</w:delText>
        </w:r>
        <w:r w:rsidDel="006F1C24">
          <w:rPr>
            <w:rFonts w:eastAsia="宋体"/>
            <w:u w:val="single"/>
            <w:lang w:eastAsia="zh-CN"/>
          </w:rPr>
          <w:delText>0</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38</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176"/>
        <w:gridCol w:w="2681"/>
        <w:gridCol w:w="663"/>
        <w:gridCol w:w="592"/>
        <w:gridCol w:w="245"/>
        <w:gridCol w:w="218"/>
        <w:gridCol w:w="218"/>
      </w:tblGrid>
      <w:tr w:rsidR="00CE725F" w:rsidDel="006F1C24" w:rsidTr="00187EE1">
        <w:trPr>
          <w:cantSplit/>
          <w:trHeight w:val="300"/>
          <w:jc w:val="center"/>
          <w:del w:id="37349"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37350" w:author="Chunhui zheng(BJ-RD)" w:date="2019-06-26T19:14:00Z"/>
              </w:rPr>
            </w:pPr>
            <w:del w:id="37351"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37352" w:author="Chunhui zheng(BJ-RD)" w:date="2019-06-26T19:14:00Z"/>
                <w:b/>
              </w:rPr>
            </w:pPr>
            <w:del w:id="37353"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37354" w:author="Chunhui zheng(BJ-RD)" w:date="2019-06-26T19:14:00Z"/>
                <w:b/>
              </w:rPr>
            </w:pPr>
            <w:del w:id="37355"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37356" w:author="Chunhui zheng(BJ-RD)" w:date="2019-06-26T19:14:00Z"/>
                <w:b/>
              </w:rPr>
            </w:pPr>
            <w:del w:id="37357" w:author="Chunhui zheng(BJ-RD)" w:date="2019-06-26T19:14:00Z">
              <w:r w:rsidRPr="00F62296" w:rsidDel="006F1C24">
                <w:rPr>
                  <w:b/>
                </w:rPr>
                <w:delText>Default</w:delText>
              </w:r>
            </w:del>
          </w:p>
        </w:tc>
        <w:tc>
          <w:tcPr>
            <w:tcW w:w="156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37358" w:author="Chunhui zheng(BJ-RD)" w:date="2019-06-26T19:14:00Z"/>
                <w:rFonts w:eastAsia="Times New Roman"/>
                <w:b/>
              </w:rPr>
            </w:pPr>
            <w:del w:id="37359"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37360" w:author="Chunhui zheng(BJ-RD)" w:date="2019-06-26T19:14:00Z"/>
              </w:rPr>
            </w:pPr>
            <w:del w:id="37361"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37362" w:author="Chunhui zheng(BJ-RD)" w:date="2019-06-26T19:14:00Z"/>
                <w:b/>
              </w:rPr>
            </w:pPr>
            <w:del w:id="37363"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37364" w:author="Chunhui zheng(BJ-RD)" w:date="2019-06-26T19:14:00Z"/>
                <w:b/>
              </w:rPr>
            </w:pPr>
            <w:del w:id="37365"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37366" w:author="Chunhui zheng(BJ-RD)" w:date="2019-06-26T19:14:00Z"/>
                <w:b/>
              </w:rPr>
            </w:pPr>
            <w:del w:id="37367"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37368" w:author="Chunhui zheng(BJ-RD)" w:date="2019-06-26T19:14:00Z"/>
                <w:b/>
              </w:rPr>
            </w:pPr>
            <w:del w:id="37369"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37370" w:author="Chunhui zheng(BJ-RD)" w:date="2019-06-26T19:14:00Z"/>
                <w:b/>
              </w:rPr>
            </w:pPr>
            <w:del w:id="37371" w:author="Chunhui zheng(BJ-RD)" w:date="2019-06-26T19:14:00Z">
              <w:r w:rsidRPr="00F62296" w:rsidDel="006F1C24">
                <w:rPr>
                  <w:b/>
                </w:rPr>
                <w:delText>E</w:delText>
              </w:r>
            </w:del>
          </w:p>
        </w:tc>
      </w:tr>
      <w:tr w:rsidR="00187EE1" w:rsidDel="006F1C24" w:rsidTr="00187EE1">
        <w:trPr>
          <w:cantSplit/>
          <w:trHeight w:val="300"/>
          <w:jc w:val="center"/>
          <w:del w:id="37372"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37373" w:author="Chunhui zheng(BJ-RD)" w:date="2019-06-26T19:14:00Z"/>
                <w:rFonts w:eastAsia="宋体" w:hint="eastAsia"/>
                <w:b w:val="0"/>
                <w:lang w:eastAsia="zh-CN"/>
              </w:rPr>
            </w:pPr>
            <w:del w:id="37374"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37375" w:author="Chunhui zheng(BJ-RD)" w:date="2019-06-26T19:14:00Z"/>
              </w:rPr>
            </w:pPr>
            <w:ins w:id="37376" w:author="Administrator" w:date="2019-03-07T17:25:00Z">
              <w:del w:id="3737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737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7379" w:author="Chunhui zheng(BJ-RD)" w:date="2019-06-26T19:14:00Z"/>
              </w:rPr>
            </w:pPr>
            <w:ins w:id="37380" w:author="Administrator" w:date="2019-03-07T17:25:00Z">
              <w:del w:id="37381" w:author="Chunhui zheng(BJ-RD)" w:date="2019-06-26T19:14:00Z">
                <w:r w:rsidRPr="007C2E95" w:rsidDel="006F1C24">
                  <w:rPr>
                    <w:rFonts w:eastAsia="宋体" w:hint="eastAsia"/>
                    <w:lang w:eastAsia="zh-CN"/>
                  </w:rPr>
                  <w:delText>RO</w:delText>
                </w:r>
              </w:del>
            </w:ins>
            <w:del w:id="3738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7383" w:author="Chunhui zheng(BJ-RD)" w:date="2019-06-26T19:14:00Z"/>
              </w:rPr>
            </w:pPr>
            <w:del w:id="37384"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7385" w:author="Chunhui zheng(BJ-RD)" w:date="2019-06-26T19:14:00Z"/>
                <w:rFonts w:eastAsia="宋体" w:hint="eastAsia"/>
                <w:b/>
                <w:lang w:eastAsia="zh-CN"/>
              </w:rPr>
            </w:pPr>
            <w:del w:id="37386" w:author="Chunhui zheng(BJ-RD)" w:date="2019-06-26T19:14:00Z">
              <w:r w:rsidDel="006F1C24">
                <w:rPr>
                  <w:rFonts w:eastAsia="宋体" w:hint="eastAsia"/>
                  <w:b/>
                  <w:lang w:eastAsia="zh-CN"/>
                </w:rPr>
                <w:delText xml:space="preserve">MEM entry3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187EE1" w:rsidDel="006F1C24" w:rsidRDefault="00187EE1" w:rsidP="00CE725F">
            <w:pPr>
              <w:ind w:leftChars="25" w:left="53"/>
              <w:rPr>
                <w:del w:id="37387" w:author="Chunhui zheng(BJ-RD)" w:date="2019-06-26T19:14:00Z"/>
                <w:sz w:val="16"/>
                <w:szCs w:val="16"/>
                <w:shd w:val="clear" w:color="auto" w:fill="C0C0C0"/>
              </w:rPr>
            </w:pPr>
            <w:del w:id="37388"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7389" w:author="Chunhui zheng(BJ-RD)" w:date="2019-06-26T19:14:00Z"/>
                <w:rFonts w:eastAsia="宋体" w:hint="eastAsia"/>
                <w:lang w:eastAsia="zh-CN"/>
              </w:rPr>
            </w:pPr>
            <w:del w:id="3739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7391" w:author="Chunhui zheng(BJ-RD)" w:date="2019-06-26T19:14:00Z"/>
                <w:rFonts w:eastAsia="Times New Roman"/>
                <w:shd w:val="clear" w:color="auto" w:fill="C0C0C0"/>
              </w:rPr>
            </w:pPr>
            <w:del w:id="3739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37393" w:author="Chunhui zheng(BJ-RD)" w:date="2019-06-26T19:14:00Z"/>
                <w:rFonts w:eastAsia="Times New Roman"/>
                <w:b/>
              </w:rPr>
            </w:pPr>
            <w:del w:id="3739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F05F08" w:rsidDel="006F1C24" w:rsidRDefault="00187EE1" w:rsidP="00CE725F">
            <w:pPr>
              <w:pStyle w:val="IRSBitMnemonic"/>
              <w:ind w:left="53"/>
              <w:rPr>
                <w:del w:id="37395" w:author="Chunhui zheng(BJ-RD)" w:date="2019-06-26T19:14:00Z"/>
                <w:rFonts w:eastAsia="宋体" w:hint="eastAsia"/>
                <w:lang w:eastAsia="zh-CN"/>
              </w:rPr>
            </w:pPr>
            <w:del w:id="37396" w:author="Chunhui zheng(BJ-RD)" w:date="2019-06-26T19:14:00Z">
              <w:r w:rsidDel="006F1C24">
                <w:rPr>
                  <w:rFonts w:eastAsia="宋体" w:hint="eastAsia"/>
                  <w:lang w:eastAsia="zh-CN"/>
                </w:rPr>
                <w:delText>RSVAD_ME38</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187EE1" w:rsidDel="006F1C24" w:rsidRDefault="00187EE1" w:rsidP="00CE725F">
            <w:pPr>
              <w:pStyle w:val="IRSBitChipRev"/>
              <w:rPr>
                <w:del w:id="3739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7398" w:author="Chunhui zheng(BJ-RD)" w:date="2019-06-26T19:14:00Z"/>
                <w:sz w:val="15"/>
                <w:szCs w:val="15"/>
              </w:rPr>
            </w:pPr>
            <w:del w:id="37399"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37400" w:author="Chunhui zheng(BJ-RD)" w:date="2019-06-26T19:14:00Z"/>
                <w:rFonts w:eastAsia="宋体" w:hint="eastAsia"/>
                <w:lang w:eastAsia="zh-CN"/>
              </w:rPr>
            </w:pPr>
            <w:ins w:id="37401" w:author="Administrator" w:date="2019-03-07T15:32:00Z">
              <w:del w:id="37402" w:author="Chunhui zheng(BJ-RD)" w:date="2019-06-26T19:14:00Z">
                <w:r w:rsidRPr="00F96685" w:rsidDel="006F1C24">
                  <w:rPr>
                    <w:rFonts w:eastAsia="宋体" w:hint="eastAsia"/>
                    <w:lang w:eastAsia="zh-CN"/>
                  </w:rPr>
                  <w:delText>x</w:delText>
                </w:r>
              </w:del>
            </w:ins>
            <w:del w:id="3740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7404" w:author="Chunhui zheng(BJ-RD)" w:date="2019-06-26T19:14:00Z"/>
              </w:rPr>
            </w:pPr>
            <w:ins w:id="37405" w:author="Administrator" w:date="2019-03-07T15:32:00Z">
              <w:del w:id="37406" w:author="Chunhui zheng(BJ-RD)" w:date="2019-06-26T19:14:00Z">
                <w:r w:rsidRPr="00F96685" w:rsidDel="006F1C24">
                  <w:rPr>
                    <w:rFonts w:eastAsia="宋体" w:hint="eastAsia"/>
                    <w:lang w:eastAsia="zh-CN"/>
                  </w:rPr>
                  <w:delText>x</w:delText>
                </w:r>
              </w:del>
            </w:ins>
            <w:del w:id="3740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7408" w:author="Chunhui zheng(BJ-RD)" w:date="2019-06-26T19:14:00Z"/>
              </w:rPr>
            </w:pPr>
            <w:ins w:id="37409" w:author="Administrator" w:date="2019-03-07T15:32:00Z">
              <w:del w:id="37410" w:author="Chunhui zheng(BJ-RD)" w:date="2019-06-26T19:14:00Z">
                <w:r w:rsidRPr="00F96685" w:rsidDel="006F1C24">
                  <w:rPr>
                    <w:rFonts w:eastAsia="宋体" w:hint="eastAsia"/>
                    <w:lang w:eastAsia="zh-CN"/>
                  </w:rPr>
                  <w:delText>x</w:delText>
                </w:r>
              </w:del>
            </w:ins>
            <w:del w:id="37411" w:author="Chunhui zheng(BJ-RD)" w:date="2019-06-26T19:14:00Z">
              <w:r w:rsidDel="006F1C24">
                <w:delText>x</w:delText>
              </w:r>
            </w:del>
          </w:p>
        </w:tc>
      </w:tr>
      <w:tr w:rsidR="00187EE1" w:rsidDel="006F1C24" w:rsidTr="00187EE1">
        <w:trPr>
          <w:cantSplit/>
          <w:trHeight w:val="300"/>
          <w:jc w:val="center"/>
          <w:del w:id="37412"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37413" w:author="Chunhui zheng(BJ-RD)" w:date="2019-06-26T19:14:00Z"/>
                <w:rFonts w:eastAsia="宋体" w:hint="eastAsia"/>
                <w:b w:val="0"/>
                <w:lang w:eastAsia="zh-CN"/>
              </w:rPr>
            </w:pPr>
            <w:del w:id="37414"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7415" w:author="Chunhui zheng(BJ-RD)" w:date="2019-06-26T19:14:00Z"/>
                <w:rFonts w:eastAsia="宋体" w:hint="eastAsia"/>
                <w:lang w:eastAsia="zh-CN"/>
              </w:rPr>
            </w:pPr>
            <w:ins w:id="37416" w:author="Administrator" w:date="2019-03-07T17:25:00Z">
              <w:del w:id="3741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7418"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37419" w:author="Chunhui zheng(BJ-RD)" w:date="2019-06-26T19:14:00Z"/>
                <w:rFonts w:eastAsia="宋体" w:hint="eastAsia"/>
                <w:lang w:eastAsia="zh-CN"/>
              </w:rPr>
            </w:pPr>
            <w:ins w:id="37420" w:author="Administrator" w:date="2019-03-07T17:25:00Z">
              <w:del w:id="37421" w:author="Chunhui zheng(BJ-RD)" w:date="2019-06-26T19:14:00Z">
                <w:r w:rsidRPr="007C2E95" w:rsidDel="006F1C24">
                  <w:rPr>
                    <w:rFonts w:eastAsia="宋体" w:hint="eastAsia"/>
                    <w:lang w:eastAsia="zh-CN"/>
                  </w:rPr>
                  <w:delText>RO</w:delText>
                </w:r>
              </w:del>
            </w:ins>
            <w:del w:id="3742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7423" w:author="Chunhui zheng(BJ-RD)" w:date="2019-06-26T19:14:00Z"/>
              </w:rPr>
            </w:pPr>
            <w:del w:id="37424"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7425" w:author="Chunhui zheng(BJ-RD)" w:date="2019-06-26T19:14:00Z"/>
                <w:rFonts w:eastAsia="宋体" w:hint="eastAsia"/>
                <w:b/>
                <w:lang w:eastAsia="zh-CN"/>
              </w:rPr>
            </w:pPr>
            <w:del w:id="37426" w:author="Chunhui zheng(BJ-RD)" w:date="2019-06-26T19:14:00Z">
              <w:r w:rsidDel="006F1C24">
                <w:rPr>
                  <w:rFonts w:eastAsia="宋体" w:hint="eastAsia"/>
                  <w:b/>
                  <w:lang w:eastAsia="zh-CN"/>
                </w:rPr>
                <w:delText xml:space="preserve">MEM entry3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187EE1" w:rsidDel="006F1C24" w:rsidRDefault="00187EE1" w:rsidP="00CE725F">
            <w:pPr>
              <w:ind w:leftChars="25" w:left="53"/>
              <w:rPr>
                <w:del w:id="37427" w:author="Chunhui zheng(BJ-RD)" w:date="2019-06-26T19:14:00Z"/>
                <w:sz w:val="16"/>
                <w:szCs w:val="16"/>
                <w:shd w:val="clear" w:color="auto" w:fill="C0C0C0"/>
              </w:rPr>
            </w:pPr>
            <w:del w:id="3742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7429" w:author="Chunhui zheng(BJ-RD)" w:date="2019-06-26T19:14:00Z"/>
                <w:rFonts w:eastAsia="宋体" w:hint="eastAsia"/>
                <w:lang w:eastAsia="zh-CN"/>
              </w:rPr>
            </w:pPr>
            <w:del w:id="3743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7431" w:author="Chunhui zheng(BJ-RD)" w:date="2019-06-26T19:14:00Z"/>
                <w:rFonts w:eastAsia="Times New Roman"/>
                <w:shd w:val="clear" w:color="auto" w:fill="C0C0C0"/>
              </w:rPr>
            </w:pPr>
            <w:del w:id="3743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37433" w:author="Chunhui zheng(BJ-RD)" w:date="2019-06-26T19:14:00Z"/>
                <w:rFonts w:eastAsia="宋体" w:hint="eastAsia"/>
                <w:b/>
                <w:lang w:eastAsia="zh-CN"/>
              </w:rPr>
            </w:pPr>
            <w:del w:id="3743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C453A9" w:rsidDel="006F1C24" w:rsidRDefault="00187EE1" w:rsidP="00CE725F">
            <w:pPr>
              <w:pStyle w:val="IRSBitMnemonic"/>
              <w:ind w:left="53"/>
              <w:rPr>
                <w:del w:id="37435" w:author="Chunhui zheng(BJ-RD)" w:date="2019-06-26T19:14:00Z"/>
                <w:rFonts w:eastAsia="宋体" w:hint="eastAsia"/>
                <w:lang w:eastAsia="zh-CN"/>
              </w:rPr>
            </w:pPr>
            <w:del w:id="37436" w:author="Chunhui zheng(BJ-RD)" w:date="2019-06-26T19:14:00Z">
              <w:r w:rsidDel="006F1C24">
                <w:rPr>
                  <w:rFonts w:eastAsia="宋体" w:hint="eastAsia"/>
                  <w:lang w:eastAsia="zh-CN"/>
                </w:rPr>
                <w:delText>RSVAD_ME38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743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7438" w:author="Chunhui zheng(BJ-RD)" w:date="2019-06-26T19:14:00Z"/>
                <w:sz w:val="15"/>
                <w:szCs w:val="15"/>
              </w:rPr>
            </w:pPr>
            <w:del w:id="37439"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37440" w:author="Chunhui zheng(BJ-RD)" w:date="2019-06-26T19:14:00Z"/>
                <w:rFonts w:eastAsia="宋体" w:hint="eastAsia"/>
                <w:lang w:eastAsia="zh-CN"/>
              </w:rPr>
            </w:pPr>
            <w:ins w:id="37441" w:author="Administrator" w:date="2019-03-07T15:32:00Z">
              <w:del w:id="37442" w:author="Chunhui zheng(BJ-RD)" w:date="2019-06-26T19:14:00Z">
                <w:r w:rsidRPr="00F96685" w:rsidDel="006F1C24">
                  <w:rPr>
                    <w:rFonts w:eastAsia="宋体" w:hint="eastAsia"/>
                    <w:lang w:eastAsia="zh-CN"/>
                  </w:rPr>
                  <w:delText>x</w:delText>
                </w:r>
              </w:del>
            </w:ins>
            <w:del w:id="3744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7444" w:author="Chunhui zheng(BJ-RD)" w:date="2019-06-26T19:14:00Z"/>
              </w:rPr>
            </w:pPr>
            <w:ins w:id="37445" w:author="Administrator" w:date="2019-03-07T15:32:00Z">
              <w:del w:id="37446" w:author="Chunhui zheng(BJ-RD)" w:date="2019-06-26T19:14:00Z">
                <w:r w:rsidRPr="00F96685" w:rsidDel="006F1C24">
                  <w:rPr>
                    <w:rFonts w:eastAsia="宋体" w:hint="eastAsia"/>
                    <w:lang w:eastAsia="zh-CN"/>
                  </w:rPr>
                  <w:delText>x</w:delText>
                </w:r>
              </w:del>
            </w:ins>
            <w:del w:id="3744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7448" w:author="Chunhui zheng(BJ-RD)" w:date="2019-06-26T19:14:00Z"/>
              </w:rPr>
            </w:pPr>
            <w:ins w:id="37449" w:author="Administrator" w:date="2019-03-07T15:32:00Z">
              <w:del w:id="37450" w:author="Chunhui zheng(BJ-RD)" w:date="2019-06-26T19:14:00Z">
                <w:r w:rsidRPr="00F96685" w:rsidDel="006F1C24">
                  <w:rPr>
                    <w:rFonts w:eastAsia="宋体" w:hint="eastAsia"/>
                    <w:lang w:eastAsia="zh-CN"/>
                  </w:rPr>
                  <w:delText>x</w:delText>
                </w:r>
              </w:del>
            </w:ins>
            <w:del w:id="37451" w:author="Chunhui zheng(BJ-RD)" w:date="2019-06-26T19:14:00Z">
              <w:r w:rsidDel="006F1C24">
                <w:delText>x</w:delText>
              </w:r>
            </w:del>
          </w:p>
        </w:tc>
      </w:tr>
      <w:tr w:rsidR="00187EE1" w:rsidDel="006F1C24" w:rsidTr="00187EE1">
        <w:trPr>
          <w:cantSplit/>
          <w:trHeight w:val="300"/>
          <w:jc w:val="center"/>
          <w:del w:id="37452"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37453" w:author="Chunhui zheng(BJ-RD)" w:date="2019-06-26T19:14:00Z"/>
                <w:rFonts w:eastAsia="宋体" w:hint="eastAsia"/>
                <w:b w:val="0"/>
                <w:lang w:eastAsia="zh-CN"/>
              </w:rPr>
            </w:pPr>
            <w:del w:id="37454"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37455" w:author="Chunhui zheng(BJ-RD)" w:date="2019-06-26T19:14:00Z"/>
              </w:rPr>
            </w:pPr>
            <w:ins w:id="37456" w:author="Administrator" w:date="2019-03-07T17:25:00Z">
              <w:del w:id="3745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745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7459" w:author="Chunhui zheng(BJ-RD)" w:date="2019-06-26T19:14:00Z"/>
              </w:rPr>
            </w:pPr>
            <w:ins w:id="37460" w:author="Administrator" w:date="2019-03-07T17:25:00Z">
              <w:del w:id="37461" w:author="Chunhui zheng(BJ-RD)" w:date="2019-06-26T19:14:00Z">
                <w:r w:rsidRPr="007C2E95" w:rsidDel="006F1C24">
                  <w:rPr>
                    <w:rFonts w:eastAsia="宋体" w:hint="eastAsia"/>
                    <w:lang w:eastAsia="zh-CN"/>
                  </w:rPr>
                  <w:delText>RO</w:delText>
                </w:r>
              </w:del>
            </w:ins>
            <w:del w:id="3746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7463" w:author="Chunhui zheng(BJ-RD)" w:date="2019-06-26T19:14:00Z"/>
              </w:rPr>
            </w:pPr>
            <w:del w:id="37464"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7465" w:author="Chunhui zheng(BJ-RD)" w:date="2019-06-26T19:14:00Z"/>
                <w:rFonts w:eastAsia="宋体" w:hint="eastAsia"/>
                <w:b/>
                <w:lang w:eastAsia="zh-CN"/>
              </w:rPr>
            </w:pPr>
            <w:del w:id="37466" w:author="Chunhui zheng(BJ-RD)" w:date="2019-06-26T19:14:00Z">
              <w:r w:rsidDel="006F1C24">
                <w:rPr>
                  <w:rFonts w:eastAsia="宋体" w:hint="eastAsia"/>
                  <w:b/>
                  <w:lang w:eastAsia="zh-CN"/>
                </w:rPr>
                <w:delText xml:space="preserve">MEM entry3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187EE1" w:rsidDel="006F1C24" w:rsidRDefault="00187EE1" w:rsidP="00CE725F">
            <w:pPr>
              <w:ind w:leftChars="25" w:left="53"/>
              <w:rPr>
                <w:del w:id="37467" w:author="Chunhui zheng(BJ-RD)" w:date="2019-06-26T19:14:00Z"/>
                <w:sz w:val="16"/>
                <w:szCs w:val="16"/>
                <w:shd w:val="clear" w:color="auto" w:fill="C0C0C0"/>
              </w:rPr>
            </w:pPr>
            <w:del w:id="3746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7469" w:author="Chunhui zheng(BJ-RD)" w:date="2019-06-26T19:14:00Z"/>
                <w:rFonts w:eastAsia="宋体" w:hint="eastAsia"/>
                <w:lang w:eastAsia="zh-CN"/>
              </w:rPr>
            </w:pPr>
            <w:del w:id="3747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7471" w:author="Chunhui zheng(BJ-RD)" w:date="2019-06-26T19:14:00Z"/>
                <w:rFonts w:eastAsia="Times New Roman"/>
                <w:shd w:val="clear" w:color="auto" w:fill="C0C0C0"/>
              </w:rPr>
            </w:pPr>
            <w:del w:id="3747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37473" w:author="Chunhui zheng(BJ-RD)" w:date="2019-06-26T19:14:00Z"/>
                <w:rFonts w:eastAsia="宋体" w:hint="eastAsia"/>
                <w:b/>
                <w:lang w:eastAsia="zh-CN"/>
              </w:rPr>
            </w:pPr>
            <w:del w:id="3747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7475" w:author="Chunhui zheng(BJ-RD)" w:date="2019-06-26T19:14:00Z"/>
                <w:rFonts w:eastAsia="宋体" w:hint="eastAsia"/>
                <w:lang w:eastAsia="zh-CN"/>
              </w:rPr>
            </w:pPr>
            <w:del w:id="37476" w:author="Chunhui zheng(BJ-RD)" w:date="2019-06-26T19:14:00Z">
              <w:r w:rsidDel="006F1C24">
                <w:rPr>
                  <w:rFonts w:eastAsia="宋体" w:hint="eastAsia"/>
                  <w:lang w:eastAsia="zh-CN"/>
                </w:rPr>
                <w:delText>RSVAD_ME38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747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7478" w:author="Chunhui zheng(BJ-RD)" w:date="2019-06-26T19:14:00Z"/>
              </w:rPr>
            </w:pPr>
            <w:del w:id="3747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7480" w:author="Chunhui zheng(BJ-RD)" w:date="2019-06-26T19:14:00Z"/>
              </w:rPr>
            </w:pPr>
            <w:ins w:id="37481" w:author="Administrator" w:date="2019-03-07T15:32:00Z">
              <w:del w:id="37482" w:author="Chunhui zheng(BJ-RD)" w:date="2019-06-26T19:14:00Z">
                <w:r w:rsidRPr="00F96685" w:rsidDel="006F1C24">
                  <w:rPr>
                    <w:rFonts w:eastAsia="宋体" w:hint="eastAsia"/>
                    <w:lang w:eastAsia="zh-CN"/>
                  </w:rPr>
                  <w:delText>x</w:delText>
                </w:r>
              </w:del>
            </w:ins>
            <w:del w:id="3748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7484" w:author="Chunhui zheng(BJ-RD)" w:date="2019-06-26T19:14:00Z"/>
              </w:rPr>
            </w:pPr>
            <w:ins w:id="37485" w:author="Administrator" w:date="2019-03-07T15:32:00Z">
              <w:del w:id="37486" w:author="Chunhui zheng(BJ-RD)" w:date="2019-06-26T19:14:00Z">
                <w:r w:rsidRPr="00F96685" w:rsidDel="006F1C24">
                  <w:rPr>
                    <w:rFonts w:eastAsia="宋体" w:hint="eastAsia"/>
                    <w:lang w:eastAsia="zh-CN"/>
                  </w:rPr>
                  <w:delText>x</w:delText>
                </w:r>
              </w:del>
            </w:ins>
            <w:del w:id="3748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7488" w:author="Chunhui zheng(BJ-RD)" w:date="2019-06-26T19:14:00Z"/>
              </w:rPr>
            </w:pPr>
            <w:ins w:id="37489" w:author="Administrator" w:date="2019-03-07T15:32:00Z">
              <w:del w:id="37490" w:author="Chunhui zheng(BJ-RD)" w:date="2019-06-26T19:14:00Z">
                <w:r w:rsidRPr="00F96685" w:rsidDel="006F1C24">
                  <w:rPr>
                    <w:rFonts w:eastAsia="宋体" w:hint="eastAsia"/>
                    <w:lang w:eastAsia="zh-CN"/>
                  </w:rPr>
                  <w:delText>x</w:delText>
                </w:r>
              </w:del>
            </w:ins>
            <w:del w:id="37491" w:author="Chunhui zheng(BJ-RD)" w:date="2019-06-26T19:14:00Z">
              <w:r w:rsidDel="006F1C24">
                <w:delText>x</w:delText>
              </w:r>
            </w:del>
          </w:p>
        </w:tc>
      </w:tr>
      <w:tr w:rsidR="00187EE1" w:rsidDel="006F1C24" w:rsidTr="00187EE1">
        <w:trPr>
          <w:cantSplit/>
          <w:trHeight w:val="300"/>
          <w:jc w:val="center"/>
          <w:del w:id="37492"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7493" w:author="Chunhui zheng(BJ-RD)" w:date="2019-06-26T19:14:00Z"/>
                <w:rFonts w:eastAsia="宋体" w:hint="eastAsia"/>
                <w:b w:val="0"/>
                <w:lang w:eastAsia="zh-CN"/>
              </w:rPr>
            </w:pPr>
            <w:del w:id="37494"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7495" w:author="Chunhui zheng(BJ-RD)" w:date="2019-06-26T19:14:00Z"/>
                <w:rFonts w:eastAsia="宋体" w:hint="eastAsia"/>
                <w:lang w:eastAsia="zh-CN"/>
              </w:rPr>
            </w:pPr>
            <w:ins w:id="37496" w:author="Administrator" w:date="2019-03-07T17:25:00Z">
              <w:del w:id="3749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749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7499" w:author="Chunhui zheng(BJ-RD)" w:date="2019-06-26T19:14:00Z"/>
              </w:rPr>
            </w:pPr>
            <w:ins w:id="37500" w:author="Administrator" w:date="2019-03-07T17:25:00Z">
              <w:del w:id="37501" w:author="Chunhui zheng(BJ-RD)" w:date="2019-06-26T19:14:00Z">
                <w:r w:rsidRPr="007C2E95" w:rsidDel="006F1C24">
                  <w:rPr>
                    <w:rFonts w:eastAsia="宋体" w:hint="eastAsia"/>
                    <w:lang w:eastAsia="zh-CN"/>
                  </w:rPr>
                  <w:delText>RO</w:delText>
                </w:r>
              </w:del>
            </w:ins>
            <w:del w:id="3750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7503" w:author="Chunhui zheng(BJ-RD)" w:date="2019-06-26T19:14:00Z"/>
              </w:rPr>
            </w:pPr>
            <w:del w:id="37504"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7505" w:author="Chunhui zheng(BJ-RD)" w:date="2019-06-26T19:14:00Z"/>
                <w:rFonts w:eastAsia="宋体" w:hint="eastAsia"/>
                <w:b/>
                <w:lang w:eastAsia="zh-CN"/>
              </w:rPr>
            </w:pPr>
            <w:del w:id="37506" w:author="Chunhui zheng(BJ-RD)" w:date="2019-06-26T19:14:00Z">
              <w:r w:rsidDel="006F1C24">
                <w:rPr>
                  <w:rFonts w:eastAsia="宋体" w:hint="eastAsia"/>
                  <w:b/>
                  <w:lang w:eastAsia="zh-CN"/>
                </w:rPr>
                <w:delText xml:space="preserve">MEM entry3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187EE1" w:rsidDel="006F1C24" w:rsidRDefault="00187EE1" w:rsidP="00CE725F">
            <w:pPr>
              <w:ind w:leftChars="25" w:left="53"/>
              <w:rPr>
                <w:del w:id="37507" w:author="Chunhui zheng(BJ-RD)" w:date="2019-06-26T19:14:00Z"/>
                <w:sz w:val="16"/>
                <w:szCs w:val="16"/>
                <w:shd w:val="clear" w:color="auto" w:fill="C0C0C0"/>
              </w:rPr>
            </w:pPr>
            <w:del w:id="3750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7509" w:author="Chunhui zheng(BJ-RD)" w:date="2019-06-26T19:14:00Z"/>
                <w:rFonts w:eastAsia="宋体" w:hint="eastAsia"/>
                <w:lang w:eastAsia="zh-CN"/>
              </w:rPr>
            </w:pPr>
            <w:del w:id="3751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7511" w:author="Chunhui zheng(BJ-RD)" w:date="2019-06-26T19:14:00Z"/>
                <w:rFonts w:eastAsia="Times New Roman"/>
                <w:shd w:val="clear" w:color="auto" w:fill="C0C0C0"/>
              </w:rPr>
            </w:pPr>
            <w:del w:id="3751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7513" w:author="Chunhui zheng(BJ-RD)" w:date="2019-06-26T19:14:00Z"/>
                <w:rFonts w:eastAsia="宋体" w:hint="eastAsia"/>
                <w:shd w:val="clear" w:color="auto" w:fill="C0C0C0"/>
                <w:lang w:eastAsia="zh-CN"/>
              </w:rPr>
            </w:pPr>
            <w:del w:id="3751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7515" w:author="Chunhui zheng(BJ-RD)" w:date="2019-06-26T19:14:00Z"/>
                <w:color w:val="999999"/>
              </w:rPr>
            </w:pPr>
            <w:del w:id="37516" w:author="Chunhui zheng(BJ-RD)" w:date="2019-06-26T19:14:00Z">
              <w:r w:rsidDel="006F1C24">
                <w:rPr>
                  <w:rFonts w:eastAsia="宋体" w:hint="eastAsia"/>
                  <w:lang w:eastAsia="zh-CN"/>
                </w:rPr>
                <w:delText>RSVAD_ME38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751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7518" w:author="Chunhui zheng(BJ-RD)" w:date="2019-06-26T19:14:00Z"/>
                <w:sz w:val="15"/>
                <w:szCs w:val="15"/>
              </w:rPr>
            </w:pPr>
            <w:del w:id="3751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7520" w:author="Chunhui zheng(BJ-RD)" w:date="2019-06-26T19:14:00Z"/>
              </w:rPr>
            </w:pPr>
            <w:ins w:id="37521" w:author="Administrator" w:date="2019-03-07T15:32:00Z">
              <w:del w:id="37522" w:author="Chunhui zheng(BJ-RD)" w:date="2019-06-26T19:14:00Z">
                <w:r w:rsidRPr="00F96685" w:rsidDel="006F1C24">
                  <w:rPr>
                    <w:rFonts w:eastAsia="宋体" w:hint="eastAsia"/>
                    <w:lang w:eastAsia="zh-CN"/>
                  </w:rPr>
                  <w:delText>x</w:delText>
                </w:r>
              </w:del>
            </w:ins>
            <w:del w:id="3752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7524" w:author="Chunhui zheng(BJ-RD)" w:date="2019-06-26T19:14:00Z"/>
              </w:rPr>
            </w:pPr>
            <w:ins w:id="37525" w:author="Administrator" w:date="2019-03-07T15:32:00Z">
              <w:del w:id="37526" w:author="Chunhui zheng(BJ-RD)" w:date="2019-06-26T19:14:00Z">
                <w:r w:rsidRPr="00F96685" w:rsidDel="006F1C24">
                  <w:rPr>
                    <w:rFonts w:eastAsia="宋体" w:hint="eastAsia"/>
                    <w:lang w:eastAsia="zh-CN"/>
                  </w:rPr>
                  <w:delText>x</w:delText>
                </w:r>
              </w:del>
            </w:ins>
            <w:del w:id="3752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7528" w:author="Chunhui zheng(BJ-RD)" w:date="2019-06-26T19:14:00Z"/>
              </w:rPr>
            </w:pPr>
            <w:ins w:id="37529" w:author="Administrator" w:date="2019-03-07T15:32:00Z">
              <w:del w:id="37530" w:author="Chunhui zheng(BJ-RD)" w:date="2019-06-26T19:14:00Z">
                <w:r w:rsidRPr="00F96685" w:rsidDel="006F1C24">
                  <w:rPr>
                    <w:rFonts w:eastAsia="宋体" w:hint="eastAsia"/>
                    <w:lang w:eastAsia="zh-CN"/>
                  </w:rPr>
                  <w:delText>x</w:delText>
                </w:r>
              </w:del>
            </w:ins>
            <w:del w:id="37531" w:author="Chunhui zheng(BJ-RD)" w:date="2019-06-26T19:14:00Z">
              <w:r w:rsidDel="006F1C24">
                <w:delText>x</w:delText>
              </w:r>
            </w:del>
          </w:p>
        </w:tc>
      </w:tr>
      <w:tr w:rsidR="00187EE1" w:rsidDel="006F1C24" w:rsidTr="00187EE1">
        <w:trPr>
          <w:cantSplit/>
          <w:trHeight w:val="300"/>
          <w:jc w:val="center"/>
          <w:del w:id="37532"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7533" w:author="Chunhui zheng(BJ-RD)" w:date="2019-06-26T19:14:00Z"/>
                <w:rFonts w:eastAsia="宋体" w:hint="eastAsia"/>
                <w:b w:val="0"/>
                <w:lang w:eastAsia="zh-CN"/>
              </w:rPr>
            </w:pPr>
            <w:del w:id="37534"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7535" w:author="Chunhui zheng(BJ-RD)" w:date="2019-06-26T19:14:00Z"/>
                <w:rFonts w:eastAsia="宋体" w:hint="eastAsia"/>
                <w:lang w:eastAsia="zh-CN"/>
              </w:rPr>
            </w:pPr>
            <w:ins w:id="37536" w:author="Administrator" w:date="2019-03-07T17:25:00Z">
              <w:del w:id="3753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753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7539" w:author="Chunhui zheng(BJ-RD)" w:date="2019-06-26T19:14:00Z"/>
              </w:rPr>
            </w:pPr>
            <w:ins w:id="37540" w:author="Administrator" w:date="2019-03-07T17:25:00Z">
              <w:del w:id="37541" w:author="Chunhui zheng(BJ-RD)" w:date="2019-06-26T19:14:00Z">
                <w:r w:rsidRPr="007C2E95" w:rsidDel="006F1C24">
                  <w:rPr>
                    <w:rFonts w:eastAsia="宋体" w:hint="eastAsia"/>
                    <w:lang w:eastAsia="zh-CN"/>
                  </w:rPr>
                  <w:delText>RO</w:delText>
                </w:r>
              </w:del>
            </w:ins>
            <w:del w:id="3754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7543" w:author="Chunhui zheng(BJ-RD)" w:date="2019-06-26T19:14:00Z"/>
              </w:rPr>
            </w:pPr>
            <w:del w:id="37544"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7545" w:author="Chunhui zheng(BJ-RD)" w:date="2019-06-26T19:14:00Z"/>
                <w:rFonts w:eastAsia="宋体" w:hint="eastAsia"/>
                <w:b/>
                <w:lang w:eastAsia="zh-CN"/>
              </w:rPr>
            </w:pPr>
            <w:del w:id="37546" w:author="Chunhui zheng(BJ-RD)" w:date="2019-06-26T19:14:00Z">
              <w:r w:rsidDel="006F1C24">
                <w:rPr>
                  <w:rFonts w:eastAsia="宋体" w:hint="eastAsia"/>
                  <w:b/>
                  <w:lang w:eastAsia="zh-CN"/>
                </w:rPr>
                <w:delText xml:space="preserve">MEM entry3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187EE1" w:rsidDel="006F1C24" w:rsidRDefault="00187EE1" w:rsidP="00CE725F">
            <w:pPr>
              <w:ind w:leftChars="25" w:left="53"/>
              <w:rPr>
                <w:del w:id="37547" w:author="Chunhui zheng(BJ-RD)" w:date="2019-06-26T19:14:00Z"/>
                <w:sz w:val="16"/>
                <w:szCs w:val="16"/>
                <w:shd w:val="clear" w:color="auto" w:fill="C0C0C0"/>
              </w:rPr>
            </w:pPr>
            <w:del w:id="3754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7549" w:author="Chunhui zheng(BJ-RD)" w:date="2019-06-26T19:14:00Z"/>
                <w:rFonts w:eastAsia="宋体" w:hint="eastAsia"/>
                <w:lang w:eastAsia="zh-CN"/>
              </w:rPr>
            </w:pPr>
            <w:del w:id="3755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7551" w:author="Chunhui zheng(BJ-RD)" w:date="2019-06-26T19:14:00Z"/>
                <w:rFonts w:eastAsia="Times New Roman"/>
                <w:shd w:val="clear" w:color="auto" w:fill="C0C0C0"/>
              </w:rPr>
            </w:pPr>
            <w:del w:id="3755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7553" w:author="Chunhui zheng(BJ-RD)" w:date="2019-06-26T19:14:00Z"/>
                <w:rFonts w:eastAsia="宋体" w:hint="eastAsia"/>
                <w:shd w:val="clear" w:color="auto" w:fill="C0C0C0"/>
                <w:lang w:eastAsia="zh-CN"/>
              </w:rPr>
            </w:pPr>
            <w:del w:id="3755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7555" w:author="Chunhui zheng(BJ-RD)" w:date="2019-06-26T19:14:00Z"/>
                <w:color w:val="999999"/>
              </w:rPr>
            </w:pPr>
            <w:del w:id="37556" w:author="Chunhui zheng(BJ-RD)" w:date="2019-06-26T19:14:00Z">
              <w:r w:rsidDel="006F1C24">
                <w:rPr>
                  <w:rFonts w:eastAsia="宋体" w:hint="eastAsia"/>
                  <w:lang w:eastAsia="zh-CN"/>
                </w:rPr>
                <w:delText>RSVAD_ME38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755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7558" w:author="Chunhui zheng(BJ-RD)" w:date="2019-06-26T19:14:00Z"/>
                <w:sz w:val="15"/>
                <w:szCs w:val="15"/>
              </w:rPr>
            </w:pPr>
            <w:del w:id="3755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7560" w:author="Chunhui zheng(BJ-RD)" w:date="2019-06-26T19:14:00Z"/>
              </w:rPr>
            </w:pPr>
            <w:ins w:id="37561" w:author="Administrator" w:date="2019-03-07T15:32:00Z">
              <w:del w:id="37562" w:author="Chunhui zheng(BJ-RD)" w:date="2019-06-26T19:14:00Z">
                <w:r w:rsidRPr="00F96685" w:rsidDel="006F1C24">
                  <w:rPr>
                    <w:rFonts w:eastAsia="宋体" w:hint="eastAsia"/>
                    <w:lang w:eastAsia="zh-CN"/>
                  </w:rPr>
                  <w:delText>x</w:delText>
                </w:r>
              </w:del>
            </w:ins>
            <w:del w:id="3756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7564" w:author="Chunhui zheng(BJ-RD)" w:date="2019-06-26T19:14:00Z"/>
              </w:rPr>
            </w:pPr>
            <w:ins w:id="37565" w:author="Administrator" w:date="2019-03-07T15:32:00Z">
              <w:del w:id="37566" w:author="Chunhui zheng(BJ-RD)" w:date="2019-06-26T19:14:00Z">
                <w:r w:rsidRPr="00F96685" w:rsidDel="006F1C24">
                  <w:rPr>
                    <w:rFonts w:eastAsia="宋体" w:hint="eastAsia"/>
                    <w:lang w:eastAsia="zh-CN"/>
                  </w:rPr>
                  <w:delText>x</w:delText>
                </w:r>
              </w:del>
            </w:ins>
            <w:del w:id="3756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7568" w:author="Chunhui zheng(BJ-RD)" w:date="2019-06-26T19:14:00Z"/>
              </w:rPr>
            </w:pPr>
            <w:ins w:id="37569" w:author="Administrator" w:date="2019-03-07T15:32:00Z">
              <w:del w:id="37570" w:author="Chunhui zheng(BJ-RD)" w:date="2019-06-26T19:14:00Z">
                <w:r w:rsidRPr="00F96685" w:rsidDel="006F1C24">
                  <w:rPr>
                    <w:rFonts w:eastAsia="宋体" w:hint="eastAsia"/>
                    <w:lang w:eastAsia="zh-CN"/>
                  </w:rPr>
                  <w:delText>x</w:delText>
                </w:r>
              </w:del>
            </w:ins>
            <w:del w:id="37571" w:author="Chunhui zheng(BJ-RD)" w:date="2019-06-26T19:14:00Z">
              <w:r w:rsidDel="006F1C24">
                <w:delText>x</w:delText>
              </w:r>
            </w:del>
          </w:p>
        </w:tc>
      </w:tr>
      <w:tr w:rsidR="00187EE1" w:rsidDel="006F1C24" w:rsidTr="00187EE1">
        <w:trPr>
          <w:cantSplit/>
          <w:jc w:val="center"/>
          <w:del w:id="37572"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7573" w:author="Chunhui zheng(BJ-RD)" w:date="2019-06-26T19:14:00Z"/>
                <w:rFonts w:eastAsia="宋体" w:hint="eastAsia"/>
                <w:b w:val="0"/>
                <w:lang w:eastAsia="zh-CN"/>
              </w:rPr>
            </w:pPr>
            <w:del w:id="37574"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7575" w:author="Chunhui zheng(BJ-RD)" w:date="2019-06-26T19:14:00Z"/>
                <w:rFonts w:eastAsia="宋体" w:hint="eastAsia"/>
                <w:lang w:eastAsia="zh-CN"/>
              </w:rPr>
            </w:pPr>
            <w:ins w:id="37576" w:author="Administrator" w:date="2019-03-07T17:25:00Z">
              <w:del w:id="3757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757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7579" w:author="Chunhui zheng(BJ-RD)" w:date="2019-06-26T19:14:00Z"/>
              </w:rPr>
            </w:pPr>
            <w:ins w:id="37580" w:author="Administrator" w:date="2019-03-07T17:25:00Z">
              <w:del w:id="37581" w:author="Chunhui zheng(BJ-RD)" w:date="2019-06-26T19:14:00Z">
                <w:r w:rsidRPr="007C2E95" w:rsidDel="006F1C24">
                  <w:rPr>
                    <w:rFonts w:eastAsia="宋体" w:hint="eastAsia"/>
                    <w:lang w:eastAsia="zh-CN"/>
                  </w:rPr>
                  <w:delText>RO</w:delText>
                </w:r>
              </w:del>
            </w:ins>
            <w:del w:id="3758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7583" w:author="Chunhui zheng(BJ-RD)" w:date="2019-06-26T19:14:00Z"/>
              </w:rPr>
            </w:pPr>
            <w:del w:id="37584"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7585" w:author="Chunhui zheng(BJ-RD)" w:date="2019-06-26T19:14:00Z"/>
                <w:rFonts w:eastAsia="宋体" w:hint="eastAsia"/>
                <w:b/>
                <w:lang w:eastAsia="zh-CN"/>
              </w:rPr>
            </w:pPr>
            <w:del w:id="37586" w:author="Chunhui zheng(BJ-RD)" w:date="2019-06-26T19:14:00Z">
              <w:r w:rsidDel="006F1C24">
                <w:rPr>
                  <w:rFonts w:eastAsia="宋体" w:hint="eastAsia"/>
                  <w:b/>
                  <w:lang w:eastAsia="zh-CN"/>
                </w:rPr>
                <w:delText xml:space="preserve">MEM entry3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187EE1" w:rsidDel="006F1C24" w:rsidRDefault="00187EE1" w:rsidP="00CE725F">
            <w:pPr>
              <w:ind w:leftChars="25" w:left="53"/>
              <w:rPr>
                <w:del w:id="37587" w:author="Chunhui zheng(BJ-RD)" w:date="2019-06-26T19:14:00Z"/>
                <w:sz w:val="16"/>
                <w:szCs w:val="16"/>
                <w:shd w:val="clear" w:color="auto" w:fill="C0C0C0"/>
              </w:rPr>
            </w:pPr>
            <w:del w:id="3758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7589" w:author="Chunhui zheng(BJ-RD)" w:date="2019-06-26T19:14:00Z"/>
                <w:rFonts w:eastAsia="宋体" w:hint="eastAsia"/>
                <w:lang w:eastAsia="zh-CN"/>
              </w:rPr>
            </w:pPr>
            <w:del w:id="3759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7591" w:author="Chunhui zheng(BJ-RD)" w:date="2019-06-26T19:14:00Z"/>
                <w:rFonts w:eastAsia="Times New Roman"/>
                <w:shd w:val="clear" w:color="auto" w:fill="C0C0C0"/>
              </w:rPr>
            </w:pPr>
            <w:del w:id="3759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7593" w:author="Chunhui zheng(BJ-RD)" w:date="2019-06-26T19:14:00Z"/>
                <w:rFonts w:eastAsia="宋体" w:hint="eastAsia"/>
                <w:shd w:val="clear" w:color="auto" w:fill="C0C0C0"/>
                <w:lang w:eastAsia="zh-CN"/>
              </w:rPr>
            </w:pPr>
            <w:del w:id="3759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7595" w:author="Chunhui zheng(BJ-RD)" w:date="2019-06-26T19:14:00Z"/>
                <w:color w:val="999999"/>
              </w:rPr>
            </w:pPr>
            <w:del w:id="37596" w:author="Chunhui zheng(BJ-RD)" w:date="2019-06-26T19:14:00Z">
              <w:r w:rsidDel="006F1C24">
                <w:rPr>
                  <w:rFonts w:eastAsia="宋体" w:hint="eastAsia"/>
                  <w:lang w:eastAsia="zh-CN"/>
                </w:rPr>
                <w:delText>RSVAD_ME38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759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7598" w:author="Chunhui zheng(BJ-RD)" w:date="2019-06-26T19:14:00Z"/>
                <w:sz w:val="15"/>
                <w:szCs w:val="15"/>
              </w:rPr>
            </w:pPr>
            <w:del w:id="3759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7600" w:author="Chunhui zheng(BJ-RD)" w:date="2019-06-26T19:14:00Z"/>
              </w:rPr>
            </w:pPr>
            <w:ins w:id="37601" w:author="Administrator" w:date="2019-03-07T15:32:00Z">
              <w:del w:id="37602" w:author="Chunhui zheng(BJ-RD)" w:date="2019-06-26T19:14:00Z">
                <w:r w:rsidRPr="00F96685" w:rsidDel="006F1C24">
                  <w:rPr>
                    <w:rFonts w:eastAsia="宋体" w:hint="eastAsia"/>
                    <w:lang w:eastAsia="zh-CN"/>
                  </w:rPr>
                  <w:delText>x</w:delText>
                </w:r>
              </w:del>
            </w:ins>
            <w:del w:id="3760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7604" w:author="Chunhui zheng(BJ-RD)" w:date="2019-06-26T19:14:00Z"/>
              </w:rPr>
            </w:pPr>
            <w:ins w:id="37605" w:author="Administrator" w:date="2019-03-07T15:32:00Z">
              <w:del w:id="37606" w:author="Chunhui zheng(BJ-RD)" w:date="2019-06-26T19:14:00Z">
                <w:r w:rsidRPr="00F96685" w:rsidDel="006F1C24">
                  <w:rPr>
                    <w:rFonts w:eastAsia="宋体" w:hint="eastAsia"/>
                    <w:lang w:eastAsia="zh-CN"/>
                  </w:rPr>
                  <w:delText>x</w:delText>
                </w:r>
              </w:del>
            </w:ins>
            <w:del w:id="3760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7608" w:author="Chunhui zheng(BJ-RD)" w:date="2019-06-26T19:14:00Z"/>
              </w:rPr>
            </w:pPr>
            <w:ins w:id="37609" w:author="Administrator" w:date="2019-03-07T15:32:00Z">
              <w:del w:id="37610" w:author="Chunhui zheng(BJ-RD)" w:date="2019-06-26T19:14:00Z">
                <w:r w:rsidRPr="00F96685" w:rsidDel="006F1C24">
                  <w:rPr>
                    <w:rFonts w:eastAsia="宋体" w:hint="eastAsia"/>
                    <w:lang w:eastAsia="zh-CN"/>
                  </w:rPr>
                  <w:delText>x</w:delText>
                </w:r>
              </w:del>
            </w:ins>
            <w:del w:id="37611" w:author="Chunhui zheng(BJ-RD)" w:date="2019-06-26T19:14:00Z">
              <w:r w:rsidDel="006F1C24">
                <w:delText>x</w:delText>
              </w:r>
            </w:del>
          </w:p>
        </w:tc>
      </w:tr>
      <w:tr w:rsidR="00187EE1" w:rsidDel="006F1C24" w:rsidTr="00187EE1">
        <w:trPr>
          <w:cantSplit/>
          <w:trHeight w:val="300"/>
          <w:jc w:val="center"/>
          <w:del w:id="37612"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7613" w:author="Chunhui zheng(BJ-RD)" w:date="2019-06-26T19:14:00Z"/>
                <w:rFonts w:eastAsia="宋体" w:hint="eastAsia"/>
                <w:b w:val="0"/>
                <w:lang w:eastAsia="zh-CN"/>
              </w:rPr>
            </w:pPr>
            <w:del w:id="37614"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7615" w:author="Chunhui zheng(BJ-RD)" w:date="2019-06-26T19:14:00Z"/>
                <w:rFonts w:eastAsia="宋体" w:hint="eastAsia"/>
                <w:lang w:eastAsia="zh-CN"/>
              </w:rPr>
            </w:pPr>
            <w:ins w:id="37616" w:author="Administrator" w:date="2019-03-07T17:25:00Z">
              <w:del w:id="3761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761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7619" w:author="Chunhui zheng(BJ-RD)" w:date="2019-06-26T19:14:00Z"/>
              </w:rPr>
            </w:pPr>
            <w:ins w:id="37620" w:author="Administrator" w:date="2019-03-07T17:25:00Z">
              <w:del w:id="37621" w:author="Chunhui zheng(BJ-RD)" w:date="2019-06-26T19:14:00Z">
                <w:r w:rsidRPr="007C2E95" w:rsidDel="006F1C24">
                  <w:rPr>
                    <w:rFonts w:eastAsia="宋体" w:hint="eastAsia"/>
                    <w:lang w:eastAsia="zh-CN"/>
                  </w:rPr>
                  <w:delText>RO</w:delText>
                </w:r>
              </w:del>
            </w:ins>
            <w:del w:id="3762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7623" w:author="Chunhui zheng(BJ-RD)" w:date="2019-06-26T19:14:00Z"/>
              </w:rPr>
            </w:pPr>
            <w:del w:id="37624"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7625" w:author="Chunhui zheng(BJ-RD)" w:date="2019-06-26T19:14:00Z"/>
                <w:rFonts w:eastAsia="宋体" w:hint="eastAsia"/>
                <w:b/>
                <w:lang w:eastAsia="zh-CN"/>
              </w:rPr>
            </w:pPr>
            <w:del w:id="37626" w:author="Chunhui zheng(BJ-RD)" w:date="2019-06-26T19:14:00Z">
              <w:r w:rsidDel="006F1C24">
                <w:rPr>
                  <w:rFonts w:eastAsia="宋体" w:hint="eastAsia"/>
                  <w:b/>
                  <w:lang w:eastAsia="zh-CN"/>
                </w:rPr>
                <w:delText xml:space="preserve">MEM entry3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187EE1" w:rsidDel="006F1C24" w:rsidRDefault="00187EE1" w:rsidP="00CE725F">
            <w:pPr>
              <w:ind w:leftChars="25" w:left="53"/>
              <w:rPr>
                <w:del w:id="37627" w:author="Chunhui zheng(BJ-RD)" w:date="2019-06-26T19:14:00Z"/>
                <w:sz w:val="16"/>
                <w:szCs w:val="16"/>
                <w:shd w:val="clear" w:color="auto" w:fill="C0C0C0"/>
              </w:rPr>
            </w:pPr>
            <w:del w:id="3762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7629" w:author="Chunhui zheng(BJ-RD)" w:date="2019-06-26T19:14:00Z"/>
                <w:rFonts w:eastAsia="宋体" w:hint="eastAsia"/>
                <w:lang w:eastAsia="zh-CN"/>
              </w:rPr>
            </w:pPr>
            <w:del w:id="3763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7631" w:author="Chunhui zheng(BJ-RD)" w:date="2019-06-26T19:14:00Z"/>
                <w:rFonts w:eastAsia="Times New Roman"/>
                <w:shd w:val="clear" w:color="auto" w:fill="C0C0C0"/>
              </w:rPr>
            </w:pPr>
            <w:del w:id="3763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7633" w:author="Chunhui zheng(BJ-RD)" w:date="2019-06-26T19:14:00Z"/>
                <w:rFonts w:eastAsia="宋体" w:hint="eastAsia"/>
                <w:shd w:val="clear" w:color="auto" w:fill="C0C0C0"/>
                <w:lang w:eastAsia="zh-CN"/>
              </w:rPr>
            </w:pPr>
            <w:del w:id="3763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7635" w:author="Chunhui zheng(BJ-RD)" w:date="2019-06-26T19:14:00Z"/>
                <w:color w:val="999999"/>
              </w:rPr>
            </w:pPr>
            <w:del w:id="37636" w:author="Chunhui zheng(BJ-RD)" w:date="2019-06-26T19:14:00Z">
              <w:r w:rsidDel="006F1C24">
                <w:rPr>
                  <w:rFonts w:eastAsia="宋体" w:hint="eastAsia"/>
                  <w:lang w:eastAsia="zh-CN"/>
                </w:rPr>
                <w:delText>RSVAD_ME38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763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7638" w:author="Chunhui zheng(BJ-RD)" w:date="2019-06-26T19:14:00Z"/>
                <w:sz w:val="15"/>
                <w:szCs w:val="15"/>
              </w:rPr>
            </w:pPr>
            <w:del w:id="3763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7640" w:author="Chunhui zheng(BJ-RD)" w:date="2019-06-26T19:14:00Z"/>
              </w:rPr>
            </w:pPr>
            <w:ins w:id="37641" w:author="Administrator" w:date="2019-03-07T15:32:00Z">
              <w:del w:id="37642" w:author="Chunhui zheng(BJ-RD)" w:date="2019-06-26T19:14:00Z">
                <w:r w:rsidRPr="00F96685" w:rsidDel="006F1C24">
                  <w:rPr>
                    <w:rFonts w:eastAsia="宋体" w:hint="eastAsia"/>
                    <w:lang w:eastAsia="zh-CN"/>
                  </w:rPr>
                  <w:delText>x</w:delText>
                </w:r>
              </w:del>
            </w:ins>
            <w:del w:id="3764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7644" w:author="Chunhui zheng(BJ-RD)" w:date="2019-06-26T19:14:00Z"/>
              </w:rPr>
            </w:pPr>
            <w:ins w:id="37645" w:author="Administrator" w:date="2019-03-07T15:32:00Z">
              <w:del w:id="37646" w:author="Chunhui zheng(BJ-RD)" w:date="2019-06-26T19:14:00Z">
                <w:r w:rsidRPr="00F96685" w:rsidDel="006F1C24">
                  <w:rPr>
                    <w:rFonts w:eastAsia="宋体" w:hint="eastAsia"/>
                    <w:lang w:eastAsia="zh-CN"/>
                  </w:rPr>
                  <w:delText>x</w:delText>
                </w:r>
              </w:del>
            </w:ins>
            <w:del w:id="3764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7648" w:author="Chunhui zheng(BJ-RD)" w:date="2019-06-26T19:14:00Z"/>
              </w:rPr>
            </w:pPr>
            <w:ins w:id="37649" w:author="Administrator" w:date="2019-03-07T15:32:00Z">
              <w:del w:id="37650" w:author="Chunhui zheng(BJ-RD)" w:date="2019-06-26T19:14:00Z">
                <w:r w:rsidRPr="00F96685" w:rsidDel="006F1C24">
                  <w:rPr>
                    <w:rFonts w:eastAsia="宋体" w:hint="eastAsia"/>
                    <w:lang w:eastAsia="zh-CN"/>
                  </w:rPr>
                  <w:delText>x</w:delText>
                </w:r>
              </w:del>
            </w:ins>
            <w:del w:id="37651" w:author="Chunhui zheng(BJ-RD)" w:date="2019-06-26T19:14:00Z">
              <w:r w:rsidDel="006F1C24">
                <w:delText>x</w:delText>
              </w:r>
            </w:del>
          </w:p>
        </w:tc>
      </w:tr>
      <w:tr w:rsidR="00187EE1" w:rsidDel="006F1C24" w:rsidTr="00187EE1">
        <w:trPr>
          <w:cantSplit/>
          <w:jc w:val="center"/>
          <w:del w:id="37652"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37653" w:author="Chunhui zheng(BJ-RD)" w:date="2019-06-26T19:14:00Z"/>
                <w:b w:val="0"/>
              </w:rPr>
            </w:pPr>
            <w:del w:id="37654"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7655" w:author="Chunhui zheng(BJ-RD)" w:date="2019-06-26T19:14:00Z"/>
                <w:rFonts w:eastAsia="宋体" w:hint="eastAsia"/>
                <w:lang w:eastAsia="zh-CN"/>
              </w:rPr>
            </w:pPr>
            <w:ins w:id="37656" w:author="Administrator" w:date="2019-03-07T17:25:00Z">
              <w:del w:id="3765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765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7659" w:author="Chunhui zheng(BJ-RD)" w:date="2019-06-26T19:14:00Z"/>
              </w:rPr>
            </w:pPr>
            <w:ins w:id="37660" w:author="Administrator" w:date="2019-03-07T17:25:00Z">
              <w:del w:id="37661" w:author="Chunhui zheng(BJ-RD)" w:date="2019-06-26T19:14:00Z">
                <w:r w:rsidRPr="007C2E95" w:rsidDel="006F1C24">
                  <w:rPr>
                    <w:rFonts w:eastAsia="宋体" w:hint="eastAsia"/>
                    <w:lang w:eastAsia="zh-CN"/>
                  </w:rPr>
                  <w:delText>RO</w:delText>
                </w:r>
              </w:del>
            </w:ins>
            <w:del w:id="37662"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37663" w:author="Chunhui zheng(BJ-RD)" w:date="2019-06-26T19:14:00Z"/>
                <w:rFonts w:eastAsia="宋体" w:hint="eastAsia"/>
                <w:lang w:eastAsia="zh-CN"/>
              </w:rPr>
            </w:pPr>
            <w:del w:id="37664"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7665" w:author="Chunhui zheng(BJ-RD)" w:date="2019-06-26T19:14:00Z"/>
                <w:rFonts w:eastAsia="宋体" w:hint="eastAsia"/>
                <w:b/>
                <w:lang w:eastAsia="zh-CN"/>
              </w:rPr>
            </w:pPr>
            <w:del w:id="37666" w:author="Chunhui zheng(BJ-RD)" w:date="2019-06-26T19:14:00Z">
              <w:r w:rsidDel="006F1C24">
                <w:rPr>
                  <w:rFonts w:eastAsia="宋体" w:hint="eastAsia"/>
                  <w:b/>
                  <w:lang w:eastAsia="zh-CN"/>
                </w:rPr>
                <w:delText xml:space="preserve">MEM entry3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187EE1" w:rsidDel="006F1C24" w:rsidRDefault="00187EE1" w:rsidP="00CE725F">
            <w:pPr>
              <w:ind w:leftChars="25" w:left="53"/>
              <w:rPr>
                <w:del w:id="37667" w:author="Chunhui zheng(BJ-RD)" w:date="2019-06-26T19:14:00Z"/>
                <w:sz w:val="16"/>
                <w:szCs w:val="16"/>
                <w:shd w:val="clear" w:color="auto" w:fill="C0C0C0"/>
              </w:rPr>
            </w:pPr>
            <w:del w:id="3766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7669" w:author="Chunhui zheng(BJ-RD)" w:date="2019-06-26T19:14:00Z"/>
                <w:rFonts w:eastAsia="宋体" w:hint="eastAsia"/>
                <w:lang w:eastAsia="zh-CN"/>
              </w:rPr>
            </w:pPr>
            <w:del w:id="3767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7671" w:author="Chunhui zheng(BJ-RD)" w:date="2019-06-26T19:14:00Z"/>
                <w:rFonts w:eastAsia="Times New Roman"/>
                <w:shd w:val="clear" w:color="auto" w:fill="C0C0C0"/>
              </w:rPr>
            </w:pPr>
            <w:del w:id="3767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7673" w:author="Chunhui zheng(BJ-RD)" w:date="2019-06-26T19:14:00Z"/>
                <w:rFonts w:eastAsia="宋体" w:hint="eastAsia"/>
                <w:shd w:val="clear" w:color="auto" w:fill="C0C0C0"/>
                <w:lang w:eastAsia="zh-CN"/>
              </w:rPr>
            </w:pPr>
            <w:del w:id="3767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7675" w:author="Chunhui zheng(BJ-RD)" w:date="2019-06-26T19:14:00Z"/>
                <w:color w:val="999999"/>
              </w:rPr>
            </w:pPr>
            <w:del w:id="37676" w:author="Chunhui zheng(BJ-RD)" w:date="2019-06-26T19:14:00Z">
              <w:r w:rsidDel="006F1C24">
                <w:rPr>
                  <w:rFonts w:eastAsia="宋体" w:hint="eastAsia"/>
                  <w:lang w:eastAsia="zh-CN"/>
                </w:rPr>
                <w:delText>RSVAD_ME38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767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7678" w:author="Chunhui zheng(BJ-RD)" w:date="2019-06-26T19:14:00Z"/>
                <w:sz w:val="15"/>
                <w:szCs w:val="15"/>
              </w:rPr>
            </w:pPr>
            <w:del w:id="3767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7680" w:author="Chunhui zheng(BJ-RD)" w:date="2019-06-26T19:14:00Z"/>
              </w:rPr>
            </w:pPr>
            <w:ins w:id="37681" w:author="Administrator" w:date="2019-03-07T15:32:00Z">
              <w:del w:id="37682" w:author="Chunhui zheng(BJ-RD)" w:date="2019-06-26T19:14:00Z">
                <w:r w:rsidRPr="00F96685" w:rsidDel="006F1C24">
                  <w:rPr>
                    <w:rFonts w:eastAsia="宋体" w:hint="eastAsia"/>
                    <w:lang w:eastAsia="zh-CN"/>
                  </w:rPr>
                  <w:delText>x</w:delText>
                </w:r>
              </w:del>
            </w:ins>
            <w:del w:id="3768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7684" w:author="Chunhui zheng(BJ-RD)" w:date="2019-06-26T19:14:00Z"/>
              </w:rPr>
            </w:pPr>
            <w:ins w:id="37685" w:author="Administrator" w:date="2019-03-07T15:32:00Z">
              <w:del w:id="37686" w:author="Chunhui zheng(BJ-RD)" w:date="2019-06-26T19:14:00Z">
                <w:r w:rsidRPr="00F96685" w:rsidDel="006F1C24">
                  <w:rPr>
                    <w:rFonts w:eastAsia="宋体" w:hint="eastAsia"/>
                    <w:lang w:eastAsia="zh-CN"/>
                  </w:rPr>
                  <w:delText>x</w:delText>
                </w:r>
              </w:del>
            </w:ins>
            <w:del w:id="3768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7688" w:author="Chunhui zheng(BJ-RD)" w:date="2019-06-26T19:14:00Z"/>
              </w:rPr>
            </w:pPr>
            <w:ins w:id="37689" w:author="Administrator" w:date="2019-03-07T15:32:00Z">
              <w:del w:id="37690" w:author="Chunhui zheng(BJ-RD)" w:date="2019-06-26T19:14:00Z">
                <w:r w:rsidRPr="00F96685" w:rsidDel="006F1C24">
                  <w:rPr>
                    <w:rFonts w:eastAsia="宋体" w:hint="eastAsia"/>
                    <w:lang w:eastAsia="zh-CN"/>
                  </w:rPr>
                  <w:delText>x</w:delText>
                </w:r>
              </w:del>
            </w:ins>
            <w:del w:id="37691" w:author="Chunhui zheng(BJ-RD)" w:date="2019-06-26T19:14:00Z">
              <w:r w:rsidDel="006F1C24">
                <w:delText>x</w:delText>
              </w:r>
            </w:del>
          </w:p>
        </w:tc>
      </w:tr>
    </w:tbl>
    <w:p w:rsidR="00CE725F" w:rsidDel="006F1C24" w:rsidRDefault="00CE725F" w:rsidP="00CE725F">
      <w:pPr>
        <w:pStyle w:val="IRSReg-Heading"/>
        <w:ind w:left="189"/>
        <w:rPr>
          <w:del w:id="37692" w:author="Chunhui zheng(BJ-RD)" w:date="2019-06-26T19:14:00Z"/>
        </w:rPr>
      </w:pPr>
      <w:del w:id="37693" w:author="Chunhui zheng(BJ-RD)" w:date="2019-06-26T19:14:00Z">
        <w:r w:rsidDel="006F1C24">
          <w:rPr>
            <w:u w:val="single"/>
          </w:rPr>
          <w:delText>Offset Address:</w:delText>
        </w:r>
        <w:r w:rsidDel="006F1C24">
          <w:rPr>
            <w:rFonts w:eastAsia="宋体"/>
            <w:u w:val="single"/>
            <w:lang w:eastAsia="zh-CN"/>
          </w:rPr>
          <w:delText>2</w:delText>
        </w:r>
        <w:r w:rsidDel="006F1C24">
          <w:rPr>
            <w:rFonts w:eastAsia="宋体" w:hint="eastAsia"/>
            <w:u w:val="single"/>
            <w:lang w:eastAsia="zh-CN"/>
          </w:rPr>
          <w:delText>A</w:delText>
        </w:r>
        <w:r w:rsidDel="006F1C24">
          <w:rPr>
            <w:rFonts w:eastAsia="宋体"/>
            <w:u w:val="single"/>
            <w:lang w:eastAsia="zh-CN"/>
          </w:rPr>
          <w:delText>7</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A</w:delText>
        </w:r>
        <w:r w:rsidDel="006F1C24">
          <w:rPr>
            <w:rFonts w:eastAsia="宋体"/>
            <w:u w:val="single"/>
            <w:lang w:eastAsia="zh-CN"/>
          </w:rPr>
          <w:delText>4</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38</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095"/>
        <w:gridCol w:w="2761"/>
        <w:gridCol w:w="663"/>
        <w:gridCol w:w="592"/>
        <w:gridCol w:w="246"/>
        <w:gridCol w:w="218"/>
        <w:gridCol w:w="218"/>
      </w:tblGrid>
      <w:tr w:rsidR="00CE725F" w:rsidDel="006F1C24" w:rsidTr="00187EE1">
        <w:trPr>
          <w:cantSplit/>
          <w:trHeight w:val="300"/>
          <w:jc w:val="center"/>
          <w:del w:id="37694"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37695" w:author="Chunhui zheng(BJ-RD)" w:date="2019-06-26T19:14:00Z"/>
              </w:rPr>
            </w:pPr>
            <w:del w:id="37696"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37697" w:author="Chunhui zheng(BJ-RD)" w:date="2019-06-26T19:14:00Z"/>
                <w:b/>
              </w:rPr>
            </w:pPr>
            <w:del w:id="37698"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37699" w:author="Chunhui zheng(BJ-RD)" w:date="2019-06-26T19:14:00Z"/>
                <w:b/>
              </w:rPr>
            </w:pPr>
            <w:del w:id="37700"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37701" w:author="Chunhui zheng(BJ-RD)" w:date="2019-06-26T19:14:00Z"/>
                <w:b/>
              </w:rPr>
            </w:pPr>
            <w:del w:id="37702" w:author="Chunhui zheng(BJ-RD)" w:date="2019-06-26T19:14:00Z">
              <w:r w:rsidRPr="00F62296" w:rsidDel="006F1C24">
                <w:rPr>
                  <w:b/>
                </w:rPr>
                <w:delText>Default</w:delText>
              </w:r>
            </w:del>
          </w:p>
        </w:tc>
        <w:tc>
          <w:tcPr>
            <w:tcW w:w="152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37703" w:author="Chunhui zheng(BJ-RD)" w:date="2019-06-26T19:14:00Z"/>
                <w:rFonts w:eastAsia="Times New Roman"/>
                <w:b/>
              </w:rPr>
            </w:pPr>
            <w:del w:id="37704" w:author="Chunhui zheng(BJ-RD)" w:date="2019-06-26T19:14:00Z">
              <w:r w:rsidRPr="00293312" w:rsidDel="006F1C24">
                <w:rPr>
                  <w:rFonts w:eastAsia="Times New Roman"/>
                  <w:b/>
                </w:rPr>
                <w:delText>Description</w:delText>
              </w:r>
            </w:del>
          </w:p>
        </w:tc>
        <w:tc>
          <w:tcPr>
            <w:tcW w:w="1359" w:type="pct"/>
            <w:tcMar>
              <w:top w:w="0" w:type="dxa"/>
              <w:left w:w="29" w:type="dxa"/>
              <w:bottom w:w="0" w:type="dxa"/>
              <w:right w:w="29" w:type="dxa"/>
            </w:tcMar>
            <w:vAlign w:val="center"/>
          </w:tcPr>
          <w:p w:rsidR="00CE725F" w:rsidRPr="00F62296" w:rsidDel="006F1C24" w:rsidRDefault="00CE725F" w:rsidP="00CE725F">
            <w:pPr>
              <w:pStyle w:val="IRSBitMnemonic"/>
              <w:ind w:left="53"/>
              <w:rPr>
                <w:del w:id="37705" w:author="Chunhui zheng(BJ-RD)" w:date="2019-06-26T19:14:00Z"/>
              </w:rPr>
            </w:pPr>
            <w:del w:id="37706"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37707" w:author="Chunhui zheng(BJ-RD)" w:date="2019-06-26T19:14:00Z"/>
                <w:b/>
              </w:rPr>
            </w:pPr>
            <w:del w:id="37708"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37709" w:author="Chunhui zheng(BJ-RD)" w:date="2019-06-26T19:14:00Z"/>
                <w:b/>
              </w:rPr>
            </w:pPr>
            <w:del w:id="37710"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37711" w:author="Chunhui zheng(BJ-RD)" w:date="2019-06-26T19:14:00Z"/>
                <w:b/>
              </w:rPr>
            </w:pPr>
            <w:del w:id="37712"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37713" w:author="Chunhui zheng(BJ-RD)" w:date="2019-06-26T19:14:00Z"/>
                <w:b/>
              </w:rPr>
            </w:pPr>
            <w:del w:id="37714"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37715" w:author="Chunhui zheng(BJ-RD)" w:date="2019-06-26T19:14:00Z"/>
                <w:b/>
              </w:rPr>
            </w:pPr>
            <w:del w:id="37716" w:author="Chunhui zheng(BJ-RD)" w:date="2019-06-26T19:14:00Z">
              <w:r w:rsidRPr="00F62296" w:rsidDel="006F1C24">
                <w:rPr>
                  <w:b/>
                </w:rPr>
                <w:delText>E</w:delText>
              </w:r>
            </w:del>
          </w:p>
        </w:tc>
      </w:tr>
      <w:tr w:rsidR="00187EE1" w:rsidDel="006F1C24" w:rsidTr="00187EE1">
        <w:trPr>
          <w:cantSplit/>
          <w:trHeight w:val="300"/>
          <w:jc w:val="center"/>
          <w:del w:id="37717"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37718" w:author="Chunhui zheng(BJ-RD)" w:date="2019-06-26T19:14:00Z"/>
                <w:rFonts w:eastAsia="宋体" w:hint="eastAsia"/>
                <w:b w:val="0"/>
                <w:lang w:eastAsia="zh-CN"/>
              </w:rPr>
            </w:pPr>
            <w:del w:id="37719"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37720" w:author="Chunhui zheng(BJ-RD)" w:date="2019-06-26T19:14:00Z"/>
              </w:rPr>
            </w:pPr>
            <w:ins w:id="37721" w:author="Administrator" w:date="2019-03-07T17:25:00Z">
              <w:del w:id="3772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772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7724" w:author="Chunhui zheng(BJ-RD)" w:date="2019-06-26T19:14:00Z"/>
              </w:rPr>
            </w:pPr>
            <w:ins w:id="37725" w:author="Administrator" w:date="2019-03-07T17:25:00Z">
              <w:del w:id="37726" w:author="Chunhui zheng(BJ-RD)" w:date="2019-06-26T19:14:00Z">
                <w:r w:rsidRPr="007C2E95" w:rsidDel="006F1C24">
                  <w:rPr>
                    <w:rFonts w:eastAsia="宋体" w:hint="eastAsia"/>
                    <w:lang w:eastAsia="zh-CN"/>
                  </w:rPr>
                  <w:delText>RO</w:delText>
                </w:r>
              </w:del>
            </w:ins>
            <w:del w:id="3772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7728" w:author="Chunhui zheng(BJ-RD)" w:date="2019-06-26T19:14:00Z"/>
              </w:rPr>
            </w:pPr>
            <w:del w:id="37729"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7730" w:author="Chunhui zheng(BJ-RD)" w:date="2019-06-26T19:14:00Z"/>
                <w:rFonts w:eastAsia="宋体" w:hint="eastAsia"/>
                <w:b/>
                <w:lang w:eastAsia="zh-CN"/>
              </w:rPr>
            </w:pPr>
            <w:del w:id="37731" w:author="Chunhui zheng(BJ-RD)" w:date="2019-06-26T19:14:00Z">
              <w:r w:rsidDel="006F1C24">
                <w:rPr>
                  <w:rFonts w:eastAsia="宋体" w:hint="eastAsia"/>
                  <w:b/>
                  <w:lang w:eastAsia="zh-CN"/>
                </w:rPr>
                <w:delText xml:space="preserve">MEM entry3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187EE1" w:rsidDel="006F1C24" w:rsidRDefault="00187EE1" w:rsidP="00CE725F">
            <w:pPr>
              <w:ind w:leftChars="25" w:left="53"/>
              <w:rPr>
                <w:del w:id="37732" w:author="Chunhui zheng(BJ-RD)" w:date="2019-06-26T19:14:00Z"/>
                <w:sz w:val="16"/>
                <w:szCs w:val="16"/>
                <w:shd w:val="clear" w:color="auto" w:fill="C0C0C0"/>
              </w:rPr>
            </w:pPr>
            <w:del w:id="3773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7734" w:author="Chunhui zheng(BJ-RD)" w:date="2019-06-26T19:14:00Z"/>
                <w:rFonts w:eastAsia="宋体" w:hint="eastAsia"/>
                <w:lang w:eastAsia="zh-CN"/>
              </w:rPr>
            </w:pPr>
            <w:del w:id="3773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7736" w:author="Chunhui zheng(BJ-RD)" w:date="2019-06-26T19:14:00Z"/>
                <w:rFonts w:eastAsia="Times New Roman"/>
                <w:shd w:val="clear" w:color="auto" w:fill="C0C0C0"/>
              </w:rPr>
            </w:pPr>
            <w:del w:id="3773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37738" w:author="Chunhui zheng(BJ-RD)" w:date="2019-06-26T19:14:00Z"/>
                <w:rFonts w:eastAsia="Times New Roman"/>
                <w:b/>
              </w:rPr>
            </w:pPr>
            <w:del w:id="3773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D074E0" w:rsidDel="006F1C24" w:rsidRDefault="00187EE1" w:rsidP="00CE725F">
            <w:pPr>
              <w:pStyle w:val="IRSBitMnemonic"/>
              <w:ind w:left="53"/>
              <w:rPr>
                <w:del w:id="37740" w:author="Chunhui zheng(BJ-RD)" w:date="2019-06-26T19:14:00Z"/>
                <w:rFonts w:eastAsia="宋体" w:hint="eastAsia"/>
                <w:lang w:eastAsia="zh-CN"/>
              </w:rPr>
            </w:pPr>
            <w:del w:id="37741" w:author="Chunhui zheng(BJ-RD)" w:date="2019-06-26T19:14:00Z">
              <w:r w:rsidDel="006F1C24">
                <w:rPr>
                  <w:rFonts w:eastAsia="宋体" w:hint="eastAsia"/>
                  <w:lang w:eastAsia="zh-CN"/>
                </w:rPr>
                <w:delText>RSVAD_ME38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774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7743" w:author="Chunhui zheng(BJ-RD)" w:date="2019-06-26T19:14:00Z"/>
                <w:sz w:val="15"/>
                <w:szCs w:val="15"/>
              </w:rPr>
            </w:pPr>
            <w:del w:id="37744"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37745" w:author="Chunhui zheng(BJ-RD)" w:date="2019-06-26T19:14:00Z"/>
                <w:rFonts w:eastAsia="宋体" w:hint="eastAsia"/>
                <w:lang w:eastAsia="zh-CN"/>
              </w:rPr>
            </w:pPr>
            <w:ins w:id="37746" w:author="Administrator" w:date="2019-03-07T15:33:00Z">
              <w:del w:id="37747" w:author="Chunhui zheng(BJ-RD)" w:date="2019-06-26T19:14:00Z">
                <w:r w:rsidRPr="00E85221" w:rsidDel="006F1C24">
                  <w:rPr>
                    <w:rFonts w:eastAsia="宋体" w:hint="eastAsia"/>
                    <w:lang w:eastAsia="zh-CN"/>
                  </w:rPr>
                  <w:delText>x</w:delText>
                </w:r>
              </w:del>
            </w:ins>
            <w:del w:id="3774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7749" w:author="Chunhui zheng(BJ-RD)" w:date="2019-06-26T19:14:00Z"/>
              </w:rPr>
            </w:pPr>
            <w:ins w:id="37750" w:author="Administrator" w:date="2019-03-07T15:33:00Z">
              <w:del w:id="37751" w:author="Chunhui zheng(BJ-RD)" w:date="2019-06-26T19:14:00Z">
                <w:r w:rsidRPr="00E85221" w:rsidDel="006F1C24">
                  <w:rPr>
                    <w:rFonts w:eastAsia="宋体" w:hint="eastAsia"/>
                    <w:lang w:eastAsia="zh-CN"/>
                  </w:rPr>
                  <w:delText>x</w:delText>
                </w:r>
              </w:del>
            </w:ins>
            <w:del w:id="3775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7753" w:author="Chunhui zheng(BJ-RD)" w:date="2019-06-26T19:14:00Z"/>
              </w:rPr>
            </w:pPr>
            <w:ins w:id="37754" w:author="Administrator" w:date="2019-03-07T15:33:00Z">
              <w:del w:id="37755" w:author="Chunhui zheng(BJ-RD)" w:date="2019-06-26T19:14:00Z">
                <w:r w:rsidRPr="00E85221" w:rsidDel="006F1C24">
                  <w:rPr>
                    <w:rFonts w:eastAsia="宋体" w:hint="eastAsia"/>
                    <w:lang w:eastAsia="zh-CN"/>
                  </w:rPr>
                  <w:delText>x</w:delText>
                </w:r>
              </w:del>
            </w:ins>
            <w:del w:id="37756" w:author="Chunhui zheng(BJ-RD)" w:date="2019-06-26T19:14:00Z">
              <w:r w:rsidDel="006F1C24">
                <w:delText>x</w:delText>
              </w:r>
            </w:del>
          </w:p>
        </w:tc>
      </w:tr>
      <w:tr w:rsidR="00187EE1" w:rsidDel="006F1C24" w:rsidTr="00187EE1">
        <w:trPr>
          <w:cantSplit/>
          <w:trHeight w:val="300"/>
          <w:jc w:val="center"/>
          <w:del w:id="37757"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37758" w:author="Chunhui zheng(BJ-RD)" w:date="2019-06-26T19:14:00Z"/>
                <w:rFonts w:eastAsia="宋体" w:hint="eastAsia"/>
                <w:b w:val="0"/>
                <w:lang w:eastAsia="zh-CN"/>
              </w:rPr>
            </w:pPr>
            <w:del w:id="37759"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7760" w:author="Chunhui zheng(BJ-RD)" w:date="2019-06-26T19:14:00Z"/>
                <w:rFonts w:eastAsia="宋体" w:hint="eastAsia"/>
                <w:lang w:eastAsia="zh-CN"/>
              </w:rPr>
            </w:pPr>
            <w:ins w:id="37761" w:author="Administrator" w:date="2019-03-07T17:25:00Z">
              <w:del w:id="3776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7763"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37764" w:author="Chunhui zheng(BJ-RD)" w:date="2019-06-26T19:14:00Z"/>
                <w:rFonts w:eastAsia="宋体" w:hint="eastAsia"/>
                <w:lang w:eastAsia="zh-CN"/>
              </w:rPr>
            </w:pPr>
            <w:ins w:id="37765" w:author="Administrator" w:date="2019-03-07T17:25:00Z">
              <w:del w:id="37766" w:author="Chunhui zheng(BJ-RD)" w:date="2019-06-26T19:14:00Z">
                <w:r w:rsidRPr="007C2E95" w:rsidDel="006F1C24">
                  <w:rPr>
                    <w:rFonts w:eastAsia="宋体" w:hint="eastAsia"/>
                    <w:lang w:eastAsia="zh-CN"/>
                  </w:rPr>
                  <w:delText>RO</w:delText>
                </w:r>
              </w:del>
            </w:ins>
            <w:del w:id="3776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7768" w:author="Chunhui zheng(BJ-RD)" w:date="2019-06-26T19:14:00Z"/>
              </w:rPr>
            </w:pPr>
            <w:del w:id="37769"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7770" w:author="Chunhui zheng(BJ-RD)" w:date="2019-06-26T19:14:00Z"/>
                <w:rFonts w:eastAsia="宋体" w:hint="eastAsia"/>
                <w:b/>
                <w:lang w:eastAsia="zh-CN"/>
              </w:rPr>
            </w:pPr>
            <w:del w:id="37771" w:author="Chunhui zheng(BJ-RD)" w:date="2019-06-26T19:14:00Z">
              <w:r w:rsidDel="006F1C24">
                <w:rPr>
                  <w:rFonts w:eastAsia="宋体" w:hint="eastAsia"/>
                  <w:b/>
                  <w:lang w:eastAsia="zh-CN"/>
                </w:rPr>
                <w:delText xml:space="preserve">MEM entry3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187EE1" w:rsidDel="006F1C24" w:rsidRDefault="00187EE1" w:rsidP="00CE725F">
            <w:pPr>
              <w:ind w:leftChars="25" w:left="53"/>
              <w:rPr>
                <w:del w:id="37772" w:author="Chunhui zheng(BJ-RD)" w:date="2019-06-26T19:14:00Z"/>
                <w:sz w:val="16"/>
                <w:szCs w:val="16"/>
                <w:shd w:val="clear" w:color="auto" w:fill="C0C0C0"/>
              </w:rPr>
            </w:pPr>
            <w:del w:id="3777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7774" w:author="Chunhui zheng(BJ-RD)" w:date="2019-06-26T19:14:00Z"/>
                <w:rFonts w:eastAsia="宋体" w:hint="eastAsia"/>
                <w:lang w:eastAsia="zh-CN"/>
              </w:rPr>
            </w:pPr>
            <w:del w:id="3777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7776" w:author="Chunhui zheng(BJ-RD)" w:date="2019-06-26T19:14:00Z"/>
                <w:rFonts w:eastAsia="Times New Roman"/>
                <w:shd w:val="clear" w:color="auto" w:fill="C0C0C0"/>
              </w:rPr>
            </w:pPr>
            <w:del w:id="3777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37778" w:author="Chunhui zheng(BJ-RD)" w:date="2019-06-26T19:14:00Z"/>
                <w:rFonts w:eastAsia="宋体" w:hint="eastAsia"/>
                <w:b/>
                <w:lang w:eastAsia="zh-CN"/>
              </w:rPr>
            </w:pPr>
            <w:del w:id="3777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C453A9" w:rsidDel="006F1C24" w:rsidRDefault="00187EE1" w:rsidP="00CE725F">
            <w:pPr>
              <w:pStyle w:val="IRSBitMnemonic"/>
              <w:ind w:left="53"/>
              <w:rPr>
                <w:del w:id="37780" w:author="Chunhui zheng(BJ-RD)" w:date="2019-06-26T19:14:00Z"/>
                <w:rFonts w:eastAsia="宋体" w:hint="eastAsia"/>
                <w:lang w:eastAsia="zh-CN"/>
              </w:rPr>
            </w:pPr>
            <w:del w:id="37781" w:author="Chunhui zheng(BJ-RD)" w:date="2019-06-26T19:14:00Z">
              <w:r w:rsidDel="006F1C24">
                <w:rPr>
                  <w:rFonts w:eastAsia="宋体" w:hint="eastAsia"/>
                  <w:lang w:eastAsia="zh-CN"/>
                </w:rPr>
                <w:delText>RSVAD_ME38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778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7783" w:author="Chunhui zheng(BJ-RD)" w:date="2019-06-26T19:14:00Z"/>
                <w:sz w:val="15"/>
                <w:szCs w:val="15"/>
              </w:rPr>
            </w:pPr>
            <w:del w:id="37784"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37785" w:author="Chunhui zheng(BJ-RD)" w:date="2019-06-26T19:14:00Z"/>
                <w:rFonts w:eastAsia="宋体" w:hint="eastAsia"/>
                <w:lang w:eastAsia="zh-CN"/>
              </w:rPr>
            </w:pPr>
            <w:ins w:id="37786" w:author="Administrator" w:date="2019-03-07T15:33:00Z">
              <w:del w:id="37787" w:author="Chunhui zheng(BJ-RD)" w:date="2019-06-26T19:14:00Z">
                <w:r w:rsidRPr="00E85221" w:rsidDel="006F1C24">
                  <w:rPr>
                    <w:rFonts w:eastAsia="宋体" w:hint="eastAsia"/>
                    <w:lang w:eastAsia="zh-CN"/>
                  </w:rPr>
                  <w:delText>x</w:delText>
                </w:r>
              </w:del>
            </w:ins>
            <w:del w:id="3778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7789" w:author="Chunhui zheng(BJ-RD)" w:date="2019-06-26T19:14:00Z"/>
              </w:rPr>
            </w:pPr>
            <w:ins w:id="37790" w:author="Administrator" w:date="2019-03-07T15:33:00Z">
              <w:del w:id="37791" w:author="Chunhui zheng(BJ-RD)" w:date="2019-06-26T19:14:00Z">
                <w:r w:rsidRPr="00E85221" w:rsidDel="006F1C24">
                  <w:rPr>
                    <w:rFonts w:eastAsia="宋体" w:hint="eastAsia"/>
                    <w:lang w:eastAsia="zh-CN"/>
                  </w:rPr>
                  <w:delText>x</w:delText>
                </w:r>
              </w:del>
            </w:ins>
            <w:del w:id="3779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7793" w:author="Chunhui zheng(BJ-RD)" w:date="2019-06-26T19:14:00Z"/>
              </w:rPr>
            </w:pPr>
            <w:ins w:id="37794" w:author="Administrator" w:date="2019-03-07T15:33:00Z">
              <w:del w:id="37795" w:author="Chunhui zheng(BJ-RD)" w:date="2019-06-26T19:14:00Z">
                <w:r w:rsidRPr="00E85221" w:rsidDel="006F1C24">
                  <w:rPr>
                    <w:rFonts w:eastAsia="宋体" w:hint="eastAsia"/>
                    <w:lang w:eastAsia="zh-CN"/>
                  </w:rPr>
                  <w:delText>x</w:delText>
                </w:r>
              </w:del>
            </w:ins>
            <w:del w:id="37796" w:author="Chunhui zheng(BJ-RD)" w:date="2019-06-26T19:14:00Z">
              <w:r w:rsidDel="006F1C24">
                <w:delText>x</w:delText>
              </w:r>
            </w:del>
          </w:p>
        </w:tc>
      </w:tr>
      <w:tr w:rsidR="00187EE1" w:rsidDel="006F1C24" w:rsidTr="00187EE1">
        <w:trPr>
          <w:cantSplit/>
          <w:trHeight w:val="300"/>
          <w:jc w:val="center"/>
          <w:del w:id="37797"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37798" w:author="Chunhui zheng(BJ-RD)" w:date="2019-06-26T19:14:00Z"/>
                <w:rFonts w:eastAsia="宋体" w:hint="eastAsia"/>
                <w:b w:val="0"/>
                <w:lang w:eastAsia="zh-CN"/>
              </w:rPr>
            </w:pPr>
            <w:del w:id="37799"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37800" w:author="Chunhui zheng(BJ-RD)" w:date="2019-06-26T19:14:00Z"/>
              </w:rPr>
            </w:pPr>
            <w:ins w:id="37801" w:author="Administrator" w:date="2019-03-07T17:25:00Z">
              <w:del w:id="3780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780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7804" w:author="Chunhui zheng(BJ-RD)" w:date="2019-06-26T19:14:00Z"/>
              </w:rPr>
            </w:pPr>
            <w:ins w:id="37805" w:author="Administrator" w:date="2019-03-07T17:25:00Z">
              <w:del w:id="37806" w:author="Chunhui zheng(BJ-RD)" w:date="2019-06-26T19:14:00Z">
                <w:r w:rsidRPr="007C2E95" w:rsidDel="006F1C24">
                  <w:rPr>
                    <w:rFonts w:eastAsia="宋体" w:hint="eastAsia"/>
                    <w:lang w:eastAsia="zh-CN"/>
                  </w:rPr>
                  <w:delText>RO</w:delText>
                </w:r>
              </w:del>
            </w:ins>
            <w:del w:id="3780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7808" w:author="Chunhui zheng(BJ-RD)" w:date="2019-06-26T19:14:00Z"/>
              </w:rPr>
            </w:pPr>
            <w:del w:id="37809"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7810" w:author="Chunhui zheng(BJ-RD)" w:date="2019-06-26T19:14:00Z"/>
                <w:rFonts w:eastAsia="宋体" w:hint="eastAsia"/>
                <w:b/>
                <w:lang w:eastAsia="zh-CN"/>
              </w:rPr>
            </w:pPr>
            <w:del w:id="37811" w:author="Chunhui zheng(BJ-RD)" w:date="2019-06-26T19:14:00Z">
              <w:r w:rsidDel="006F1C24">
                <w:rPr>
                  <w:rFonts w:eastAsia="宋体" w:hint="eastAsia"/>
                  <w:b/>
                  <w:lang w:eastAsia="zh-CN"/>
                </w:rPr>
                <w:delText xml:space="preserve">MEM entry3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187EE1" w:rsidDel="006F1C24" w:rsidRDefault="00187EE1" w:rsidP="00CE725F">
            <w:pPr>
              <w:ind w:leftChars="25" w:left="53"/>
              <w:rPr>
                <w:del w:id="37812" w:author="Chunhui zheng(BJ-RD)" w:date="2019-06-26T19:14:00Z"/>
                <w:sz w:val="16"/>
                <w:szCs w:val="16"/>
                <w:shd w:val="clear" w:color="auto" w:fill="C0C0C0"/>
              </w:rPr>
            </w:pPr>
            <w:del w:id="3781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7814" w:author="Chunhui zheng(BJ-RD)" w:date="2019-06-26T19:14:00Z"/>
                <w:rFonts w:eastAsia="宋体" w:hint="eastAsia"/>
                <w:lang w:eastAsia="zh-CN"/>
              </w:rPr>
            </w:pPr>
            <w:del w:id="3781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7816" w:author="Chunhui zheng(BJ-RD)" w:date="2019-06-26T19:14:00Z"/>
                <w:rFonts w:eastAsia="Times New Roman"/>
                <w:shd w:val="clear" w:color="auto" w:fill="C0C0C0"/>
              </w:rPr>
            </w:pPr>
            <w:del w:id="3781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37818" w:author="Chunhui zheng(BJ-RD)" w:date="2019-06-26T19:14:00Z"/>
                <w:rFonts w:eastAsia="宋体" w:hint="eastAsia"/>
                <w:b/>
                <w:lang w:eastAsia="zh-CN"/>
              </w:rPr>
            </w:pPr>
            <w:del w:id="3781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7820" w:author="Chunhui zheng(BJ-RD)" w:date="2019-06-26T19:14:00Z"/>
                <w:rFonts w:eastAsia="宋体" w:hint="eastAsia"/>
                <w:lang w:eastAsia="zh-CN"/>
              </w:rPr>
            </w:pPr>
            <w:del w:id="37821" w:author="Chunhui zheng(BJ-RD)" w:date="2019-06-26T19:14:00Z">
              <w:r w:rsidDel="006F1C24">
                <w:rPr>
                  <w:rFonts w:eastAsia="宋体" w:hint="eastAsia"/>
                  <w:lang w:eastAsia="zh-CN"/>
                </w:rPr>
                <w:delText>RSVAD_ME38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187EE1" w:rsidDel="006F1C24" w:rsidRDefault="00187EE1" w:rsidP="00CE725F">
            <w:pPr>
              <w:pStyle w:val="IRSBitChipRev"/>
              <w:rPr>
                <w:del w:id="3782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7823" w:author="Chunhui zheng(BJ-RD)" w:date="2019-06-26T19:14:00Z"/>
              </w:rPr>
            </w:pPr>
            <w:del w:id="3782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7825" w:author="Chunhui zheng(BJ-RD)" w:date="2019-06-26T19:14:00Z"/>
              </w:rPr>
            </w:pPr>
            <w:ins w:id="37826" w:author="Administrator" w:date="2019-03-07T15:33:00Z">
              <w:del w:id="37827" w:author="Chunhui zheng(BJ-RD)" w:date="2019-06-26T19:14:00Z">
                <w:r w:rsidRPr="00E85221" w:rsidDel="006F1C24">
                  <w:rPr>
                    <w:rFonts w:eastAsia="宋体" w:hint="eastAsia"/>
                    <w:lang w:eastAsia="zh-CN"/>
                  </w:rPr>
                  <w:delText>x</w:delText>
                </w:r>
              </w:del>
            </w:ins>
            <w:del w:id="3782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7829" w:author="Chunhui zheng(BJ-RD)" w:date="2019-06-26T19:14:00Z"/>
              </w:rPr>
            </w:pPr>
            <w:ins w:id="37830" w:author="Administrator" w:date="2019-03-07T15:33:00Z">
              <w:del w:id="37831" w:author="Chunhui zheng(BJ-RD)" w:date="2019-06-26T19:14:00Z">
                <w:r w:rsidRPr="00E85221" w:rsidDel="006F1C24">
                  <w:rPr>
                    <w:rFonts w:eastAsia="宋体" w:hint="eastAsia"/>
                    <w:lang w:eastAsia="zh-CN"/>
                  </w:rPr>
                  <w:delText>x</w:delText>
                </w:r>
              </w:del>
            </w:ins>
            <w:del w:id="3783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7833" w:author="Chunhui zheng(BJ-RD)" w:date="2019-06-26T19:14:00Z"/>
              </w:rPr>
            </w:pPr>
            <w:ins w:id="37834" w:author="Administrator" w:date="2019-03-07T15:33:00Z">
              <w:del w:id="37835" w:author="Chunhui zheng(BJ-RD)" w:date="2019-06-26T19:14:00Z">
                <w:r w:rsidRPr="00E85221" w:rsidDel="006F1C24">
                  <w:rPr>
                    <w:rFonts w:eastAsia="宋体" w:hint="eastAsia"/>
                    <w:lang w:eastAsia="zh-CN"/>
                  </w:rPr>
                  <w:delText>x</w:delText>
                </w:r>
              </w:del>
            </w:ins>
            <w:del w:id="37836" w:author="Chunhui zheng(BJ-RD)" w:date="2019-06-26T19:14:00Z">
              <w:r w:rsidDel="006F1C24">
                <w:delText>x</w:delText>
              </w:r>
            </w:del>
          </w:p>
        </w:tc>
      </w:tr>
      <w:tr w:rsidR="00187EE1" w:rsidDel="006F1C24" w:rsidTr="00187EE1">
        <w:trPr>
          <w:cantSplit/>
          <w:trHeight w:val="300"/>
          <w:jc w:val="center"/>
          <w:del w:id="37837"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7838" w:author="Chunhui zheng(BJ-RD)" w:date="2019-06-26T19:14:00Z"/>
                <w:rFonts w:eastAsia="宋体" w:hint="eastAsia"/>
                <w:b w:val="0"/>
                <w:lang w:eastAsia="zh-CN"/>
              </w:rPr>
            </w:pPr>
            <w:del w:id="37839"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7840" w:author="Chunhui zheng(BJ-RD)" w:date="2019-06-26T19:14:00Z"/>
                <w:rFonts w:eastAsia="宋体" w:hint="eastAsia"/>
                <w:lang w:eastAsia="zh-CN"/>
              </w:rPr>
            </w:pPr>
            <w:ins w:id="37841" w:author="Administrator" w:date="2019-03-07T17:25:00Z">
              <w:del w:id="3784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784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7844" w:author="Chunhui zheng(BJ-RD)" w:date="2019-06-26T19:14:00Z"/>
              </w:rPr>
            </w:pPr>
            <w:ins w:id="37845" w:author="Administrator" w:date="2019-03-07T17:25:00Z">
              <w:del w:id="37846" w:author="Chunhui zheng(BJ-RD)" w:date="2019-06-26T19:14:00Z">
                <w:r w:rsidRPr="007C2E95" w:rsidDel="006F1C24">
                  <w:rPr>
                    <w:rFonts w:eastAsia="宋体" w:hint="eastAsia"/>
                    <w:lang w:eastAsia="zh-CN"/>
                  </w:rPr>
                  <w:delText>RO</w:delText>
                </w:r>
              </w:del>
            </w:ins>
            <w:del w:id="3784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7848" w:author="Chunhui zheng(BJ-RD)" w:date="2019-06-26T19:14:00Z"/>
              </w:rPr>
            </w:pPr>
            <w:del w:id="37849"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7850" w:author="Chunhui zheng(BJ-RD)" w:date="2019-06-26T19:14:00Z"/>
                <w:rFonts w:eastAsia="宋体" w:hint="eastAsia"/>
                <w:b/>
                <w:lang w:eastAsia="zh-CN"/>
              </w:rPr>
            </w:pPr>
            <w:del w:id="37851" w:author="Chunhui zheng(BJ-RD)" w:date="2019-06-26T19:14:00Z">
              <w:r w:rsidDel="006F1C24">
                <w:rPr>
                  <w:rFonts w:eastAsia="宋体" w:hint="eastAsia"/>
                  <w:b/>
                  <w:lang w:eastAsia="zh-CN"/>
                </w:rPr>
                <w:delText xml:space="preserve">MEM entry3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187EE1" w:rsidDel="006F1C24" w:rsidRDefault="00187EE1" w:rsidP="00CE725F">
            <w:pPr>
              <w:ind w:leftChars="25" w:left="53"/>
              <w:rPr>
                <w:del w:id="37852" w:author="Chunhui zheng(BJ-RD)" w:date="2019-06-26T19:14:00Z"/>
                <w:sz w:val="16"/>
                <w:szCs w:val="16"/>
                <w:shd w:val="clear" w:color="auto" w:fill="C0C0C0"/>
              </w:rPr>
            </w:pPr>
            <w:del w:id="3785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7854" w:author="Chunhui zheng(BJ-RD)" w:date="2019-06-26T19:14:00Z"/>
                <w:rFonts w:eastAsia="宋体" w:hint="eastAsia"/>
                <w:lang w:eastAsia="zh-CN"/>
              </w:rPr>
            </w:pPr>
            <w:del w:id="3785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7856" w:author="Chunhui zheng(BJ-RD)" w:date="2019-06-26T19:14:00Z"/>
                <w:rFonts w:eastAsia="Times New Roman"/>
                <w:shd w:val="clear" w:color="auto" w:fill="C0C0C0"/>
              </w:rPr>
            </w:pPr>
            <w:del w:id="3785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7858" w:author="Chunhui zheng(BJ-RD)" w:date="2019-06-26T19:14:00Z"/>
                <w:rFonts w:eastAsia="宋体" w:hint="eastAsia"/>
                <w:shd w:val="clear" w:color="auto" w:fill="C0C0C0"/>
                <w:lang w:eastAsia="zh-CN"/>
              </w:rPr>
            </w:pPr>
            <w:del w:id="3785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7860" w:author="Chunhui zheng(BJ-RD)" w:date="2019-06-26T19:14:00Z"/>
                <w:color w:val="999999"/>
              </w:rPr>
            </w:pPr>
            <w:del w:id="37861" w:author="Chunhui zheng(BJ-RD)" w:date="2019-06-26T19:14:00Z">
              <w:r w:rsidDel="006F1C24">
                <w:rPr>
                  <w:rFonts w:eastAsia="宋体" w:hint="eastAsia"/>
                  <w:lang w:eastAsia="zh-CN"/>
                </w:rPr>
                <w:delText>RSVAD_ME38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786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7863" w:author="Chunhui zheng(BJ-RD)" w:date="2019-06-26T19:14:00Z"/>
                <w:sz w:val="15"/>
                <w:szCs w:val="15"/>
              </w:rPr>
            </w:pPr>
            <w:del w:id="3786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7865" w:author="Chunhui zheng(BJ-RD)" w:date="2019-06-26T19:14:00Z"/>
              </w:rPr>
            </w:pPr>
            <w:ins w:id="37866" w:author="Administrator" w:date="2019-03-07T15:33:00Z">
              <w:del w:id="37867" w:author="Chunhui zheng(BJ-RD)" w:date="2019-06-26T19:14:00Z">
                <w:r w:rsidRPr="00E85221" w:rsidDel="006F1C24">
                  <w:rPr>
                    <w:rFonts w:eastAsia="宋体" w:hint="eastAsia"/>
                    <w:lang w:eastAsia="zh-CN"/>
                  </w:rPr>
                  <w:delText>x</w:delText>
                </w:r>
              </w:del>
            </w:ins>
            <w:del w:id="3786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7869" w:author="Chunhui zheng(BJ-RD)" w:date="2019-06-26T19:14:00Z"/>
              </w:rPr>
            </w:pPr>
            <w:ins w:id="37870" w:author="Administrator" w:date="2019-03-07T15:33:00Z">
              <w:del w:id="37871" w:author="Chunhui zheng(BJ-RD)" w:date="2019-06-26T19:14:00Z">
                <w:r w:rsidRPr="00E85221" w:rsidDel="006F1C24">
                  <w:rPr>
                    <w:rFonts w:eastAsia="宋体" w:hint="eastAsia"/>
                    <w:lang w:eastAsia="zh-CN"/>
                  </w:rPr>
                  <w:delText>x</w:delText>
                </w:r>
              </w:del>
            </w:ins>
            <w:del w:id="3787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7873" w:author="Chunhui zheng(BJ-RD)" w:date="2019-06-26T19:14:00Z"/>
              </w:rPr>
            </w:pPr>
            <w:ins w:id="37874" w:author="Administrator" w:date="2019-03-07T15:33:00Z">
              <w:del w:id="37875" w:author="Chunhui zheng(BJ-RD)" w:date="2019-06-26T19:14:00Z">
                <w:r w:rsidRPr="00E85221" w:rsidDel="006F1C24">
                  <w:rPr>
                    <w:rFonts w:eastAsia="宋体" w:hint="eastAsia"/>
                    <w:lang w:eastAsia="zh-CN"/>
                  </w:rPr>
                  <w:delText>x</w:delText>
                </w:r>
              </w:del>
            </w:ins>
            <w:del w:id="37876" w:author="Chunhui zheng(BJ-RD)" w:date="2019-06-26T19:14:00Z">
              <w:r w:rsidDel="006F1C24">
                <w:delText>x</w:delText>
              </w:r>
            </w:del>
          </w:p>
        </w:tc>
      </w:tr>
      <w:tr w:rsidR="00187EE1" w:rsidDel="006F1C24" w:rsidTr="00187EE1">
        <w:trPr>
          <w:cantSplit/>
          <w:trHeight w:val="300"/>
          <w:jc w:val="center"/>
          <w:del w:id="37877"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7878" w:author="Chunhui zheng(BJ-RD)" w:date="2019-06-26T19:14:00Z"/>
                <w:rFonts w:eastAsia="宋体" w:hint="eastAsia"/>
                <w:b w:val="0"/>
                <w:lang w:eastAsia="zh-CN"/>
              </w:rPr>
            </w:pPr>
            <w:del w:id="37879"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7880" w:author="Chunhui zheng(BJ-RD)" w:date="2019-06-26T19:14:00Z"/>
                <w:rFonts w:eastAsia="宋体" w:hint="eastAsia"/>
                <w:lang w:eastAsia="zh-CN"/>
              </w:rPr>
            </w:pPr>
            <w:ins w:id="37881" w:author="Administrator" w:date="2019-03-07T17:25:00Z">
              <w:del w:id="3788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788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7884" w:author="Chunhui zheng(BJ-RD)" w:date="2019-06-26T19:14:00Z"/>
              </w:rPr>
            </w:pPr>
            <w:ins w:id="37885" w:author="Administrator" w:date="2019-03-07T17:25:00Z">
              <w:del w:id="37886" w:author="Chunhui zheng(BJ-RD)" w:date="2019-06-26T19:14:00Z">
                <w:r w:rsidRPr="007C2E95" w:rsidDel="006F1C24">
                  <w:rPr>
                    <w:rFonts w:eastAsia="宋体" w:hint="eastAsia"/>
                    <w:lang w:eastAsia="zh-CN"/>
                  </w:rPr>
                  <w:delText>RO</w:delText>
                </w:r>
              </w:del>
            </w:ins>
            <w:del w:id="3788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7888" w:author="Chunhui zheng(BJ-RD)" w:date="2019-06-26T19:14:00Z"/>
              </w:rPr>
            </w:pPr>
            <w:del w:id="37889"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7890" w:author="Chunhui zheng(BJ-RD)" w:date="2019-06-26T19:14:00Z"/>
                <w:rFonts w:eastAsia="宋体" w:hint="eastAsia"/>
                <w:b/>
                <w:lang w:eastAsia="zh-CN"/>
              </w:rPr>
            </w:pPr>
            <w:del w:id="37891" w:author="Chunhui zheng(BJ-RD)" w:date="2019-06-26T19:14:00Z">
              <w:r w:rsidDel="006F1C24">
                <w:rPr>
                  <w:rFonts w:eastAsia="宋体" w:hint="eastAsia"/>
                  <w:b/>
                  <w:lang w:eastAsia="zh-CN"/>
                </w:rPr>
                <w:delText xml:space="preserve">MEM entry3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187EE1" w:rsidDel="006F1C24" w:rsidRDefault="00187EE1" w:rsidP="00CE725F">
            <w:pPr>
              <w:ind w:leftChars="25" w:left="53"/>
              <w:rPr>
                <w:del w:id="37892" w:author="Chunhui zheng(BJ-RD)" w:date="2019-06-26T19:14:00Z"/>
                <w:sz w:val="16"/>
                <w:szCs w:val="16"/>
                <w:shd w:val="clear" w:color="auto" w:fill="C0C0C0"/>
              </w:rPr>
            </w:pPr>
            <w:del w:id="3789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7894" w:author="Chunhui zheng(BJ-RD)" w:date="2019-06-26T19:14:00Z"/>
                <w:rFonts w:eastAsia="宋体" w:hint="eastAsia"/>
                <w:lang w:eastAsia="zh-CN"/>
              </w:rPr>
            </w:pPr>
            <w:del w:id="3789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7896" w:author="Chunhui zheng(BJ-RD)" w:date="2019-06-26T19:14:00Z"/>
                <w:rFonts w:eastAsia="Times New Roman"/>
                <w:shd w:val="clear" w:color="auto" w:fill="C0C0C0"/>
              </w:rPr>
            </w:pPr>
            <w:del w:id="3789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7898" w:author="Chunhui zheng(BJ-RD)" w:date="2019-06-26T19:14:00Z"/>
                <w:rFonts w:eastAsia="宋体" w:hint="eastAsia"/>
                <w:shd w:val="clear" w:color="auto" w:fill="C0C0C0"/>
                <w:lang w:eastAsia="zh-CN"/>
              </w:rPr>
            </w:pPr>
            <w:del w:id="3789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7900" w:author="Chunhui zheng(BJ-RD)" w:date="2019-06-26T19:14:00Z"/>
                <w:color w:val="999999"/>
              </w:rPr>
            </w:pPr>
            <w:del w:id="37901" w:author="Chunhui zheng(BJ-RD)" w:date="2019-06-26T19:14:00Z">
              <w:r w:rsidDel="006F1C24">
                <w:rPr>
                  <w:rFonts w:eastAsia="宋体" w:hint="eastAsia"/>
                  <w:lang w:eastAsia="zh-CN"/>
                </w:rPr>
                <w:delText>RSVAD_ME38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790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7903" w:author="Chunhui zheng(BJ-RD)" w:date="2019-06-26T19:14:00Z"/>
                <w:sz w:val="15"/>
                <w:szCs w:val="15"/>
              </w:rPr>
            </w:pPr>
            <w:del w:id="3790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7905" w:author="Chunhui zheng(BJ-RD)" w:date="2019-06-26T19:14:00Z"/>
              </w:rPr>
            </w:pPr>
            <w:ins w:id="37906" w:author="Administrator" w:date="2019-03-07T15:33:00Z">
              <w:del w:id="37907" w:author="Chunhui zheng(BJ-RD)" w:date="2019-06-26T19:14:00Z">
                <w:r w:rsidRPr="00E85221" w:rsidDel="006F1C24">
                  <w:rPr>
                    <w:rFonts w:eastAsia="宋体" w:hint="eastAsia"/>
                    <w:lang w:eastAsia="zh-CN"/>
                  </w:rPr>
                  <w:delText>x</w:delText>
                </w:r>
              </w:del>
            </w:ins>
            <w:del w:id="3790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7909" w:author="Chunhui zheng(BJ-RD)" w:date="2019-06-26T19:14:00Z"/>
              </w:rPr>
            </w:pPr>
            <w:ins w:id="37910" w:author="Administrator" w:date="2019-03-07T15:33:00Z">
              <w:del w:id="37911" w:author="Chunhui zheng(BJ-RD)" w:date="2019-06-26T19:14:00Z">
                <w:r w:rsidRPr="00E85221" w:rsidDel="006F1C24">
                  <w:rPr>
                    <w:rFonts w:eastAsia="宋体" w:hint="eastAsia"/>
                    <w:lang w:eastAsia="zh-CN"/>
                  </w:rPr>
                  <w:delText>x</w:delText>
                </w:r>
              </w:del>
            </w:ins>
            <w:del w:id="3791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7913" w:author="Chunhui zheng(BJ-RD)" w:date="2019-06-26T19:14:00Z"/>
              </w:rPr>
            </w:pPr>
            <w:ins w:id="37914" w:author="Administrator" w:date="2019-03-07T15:33:00Z">
              <w:del w:id="37915" w:author="Chunhui zheng(BJ-RD)" w:date="2019-06-26T19:14:00Z">
                <w:r w:rsidRPr="00E85221" w:rsidDel="006F1C24">
                  <w:rPr>
                    <w:rFonts w:eastAsia="宋体" w:hint="eastAsia"/>
                    <w:lang w:eastAsia="zh-CN"/>
                  </w:rPr>
                  <w:delText>x</w:delText>
                </w:r>
              </w:del>
            </w:ins>
            <w:del w:id="37916" w:author="Chunhui zheng(BJ-RD)" w:date="2019-06-26T19:14:00Z">
              <w:r w:rsidDel="006F1C24">
                <w:delText>x</w:delText>
              </w:r>
            </w:del>
          </w:p>
        </w:tc>
      </w:tr>
      <w:tr w:rsidR="00187EE1" w:rsidDel="006F1C24" w:rsidTr="00187EE1">
        <w:trPr>
          <w:cantSplit/>
          <w:jc w:val="center"/>
          <w:del w:id="37917"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7918" w:author="Chunhui zheng(BJ-RD)" w:date="2019-06-26T19:14:00Z"/>
                <w:rFonts w:eastAsia="宋体" w:hint="eastAsia"/>
                <w:b w:val="0"/>
                <w:lang w:eastAsia="zh-CN"/>
              </w:rPr>
            </w:pPr>
            <w:del w:id="37919"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7920" w:author="Chunhui zheng(BJ-RD)" w:date="2019-06-26T19:14:00Z"/>
                <w:rFonts w:eastAsia="宋体" w:hint="eastAsia"/>
                <w:lang w:eastAsia="zh-CN"/>
              </w:rPr>
            </w:pPr>
            <w:ins w:id="37921" w:author="Administrator" w:date="2019-03-07T17:25:00Z">
              <w:del w:id="3792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792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7924" w:author="Chunhui zheng(BJ-RD)" w:date="2019-06-26T19:14:00Z"/>
              </w:rPr>
            </w:pPr>
            <w:ins w:id="37925" w:author="Administrator" w:date="2019-03-07T17:25:00Z">
              <w:del w:id="37926" w:author="Chunhui zheng(BJ-RD)" w:date="2019-06-26T19:14:00Z">
                <w:r w:rsidRPr="007C2E95" w:rsidDel="006F1C24">
                  <w:rPr>
                    <w:rFonts w:eastAsia="宋体" w:hint="eastAsia"/>
                    <w:lang w:eastAsia="zh-CN"/>
                  </w:rPr>
                  <w:delText>RO</w:delText>
                </w:r>
              </w:del>
            </w:ins>
            <w:del w:id="3792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7928" w:author="Chunhui zheng(BJ-RD)" w:date="2019-06-26T19:14:00Z"/>
              </w:rPr>
            </w:pPr>
            <w:del w:id="37929"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7930" w:author="Chunhui zheng(BJ-RD)" w:date="2019-06-26T19:14:00Z"/>
                <w:rFonts w:eastAsia="宋体" w:hint="eastAsia"/>
                <w:b/>
                <w:lang w:eastAsia="zh-CN"/>
              </w:rPr>
            </w:pPr>
            <w:del w:id="37931" w:author="Chunhui zheng(BJ-RD)" w:date="2019-06-26T19:14:00Z">
              <w:r w:rsidDel="006F1C24">
                <w:rPr>
                  <w:rFonts w:eastAsia="宋体" w:hint="eastAsia"/>
                  <w:b/>
                  <w:lang w:eastAsia="zh-CN"/>
                </w:rPr>
                <w:delText xml:space="preserve">MEM entry3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187EE1" w:rsidRPr="00907B65" w:rsidDel="006F1C24" w:rsidRDefault="00187EE1" w:rsidP="00CE725F">
            <w:pPr>
              <w:pStyle w:val="IRSBitDescription"/>
              <w:ind w:leftChars="0" w:left="0"/>
              <w:rPr>
                <w:del w:id="37932" w:author="Chunhui zheng(BJ-RD)" w:date="2019-06-26T19:14:00Z"/>
                <w:rFonts w:eastAsia="宋体" w:hint="eastAsia"/>
                <w:b/>
                <w:lang w:eastAsia="zh-CN"/>
              </w:rPr>
            </w:pPr>
          </w:p>
          <w:p w:rsidR="00187EE1" w:rsidDel="006F1C24" w:rsidRDefault="00187EE1" w:rsidP="00CE725F">
            <w:pPr>
              <w:ind w:leftChars="25" w:left="53"/>
              <w:rPr>
                <w:del w:id="37933" w:author="Chunhui zheng(BJ-RD)" w:date="2019-06-26T19:14:00Z"/>
                <w:sz w:val="16"/>
                <w:szCs w:val="16"/>
                <w:shd w:val="clear" w:color="auto" w:fill="C0C0C0"/>
              </w:rPr>
            </w:pPr>
            <w:del w:id="37934"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7935" w:author="Chunhui zheng(BJ-RD)" w:date="2019-06-26T19:14:00Z"/>
                <w:rFonts w:eastAsia="宋体" w:hint="eastAsia"/>
                <w:lang w:eastAsia="zh-CN"/>
              </w:rPr>
            </w:pPr>
            <w:del w:id="3793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7937" w:author="Chunhui zheng(BJ-RD)" w:date="2019-06-26T19:14:00Z"/>
                <w:rFonts w:eastAsia="Times New Roman"/>
                <w:shd w:val="clear" w:color="auto" w:fill="C0C0C0"/>
              </w:rPr>
            </w:pPr>
            <w:del w:id="3793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7939" w:author="Chunhui zheng(BJ-RD)" w:date="2019-06-26T19:14:00Z"/>
                <w:rFonts w:eastAsia="宋体" w:hint="eastAsia"/>
                <w:shd w:val="clear" w:color="auto" w:fill="C0C0C0"/>
                <w:lang w:eastAsia="zh-CN"/>
              </w:rPr>
            </w:pPr>
            <w:del w:id="3794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7941" w:author="Chunhui zheng(BJ-RD)" w:date="2019-06-26T19:14:00Z"/>
                <w:color w:val="999999"/>
              </w:rPr>
            </w:pPr>
            <w:del w:id="37942" w:author="Chunhui zheng(BJ-RD)" w:date="2019-06-26T19:14:00Z">
              <w:r w:rsidDel="006F1C24">
                <w:rPr>
                  <w:rFonts w:eastAsia="宋体" w:hint="eastAsia"/>
                  <w:lang w:eastAsia="zh-CN"/>
                </w:rPr>
                <w:delText>RSVAD_ME38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794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7944" w:author="Chunhui zheng(BJ-RD)" w:date="2019-06-26T19:14:00Z"/>
                <w:sz w:val="15"/>
                <w:szCs w:val="15"/>
              </w:rPr>
            </w:pPr>
            <w:del w:id="37945"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7946" w:author="Chunhui zheng(BJ-RD)" w:date="2019-06-26T19:14:00Z"/>
              </w:rPr>
            </w:pPr>
            <w:ins w:id="37947" w:author="Administrator" w:date="2019-03-07T15:33:00Z">
              <w:del w:id="37948" w:author="Chunhui zheng(BJ-RD)" w:date="2019-06-26T19:14:00Z">
                <w:r w:rsidRPr="00E85221" w:rsidDel="006F1C24">
                  <w:rPr>
                    <w:rFonts w:eastAsia="宋体" w:hint="eastAsia"/>
                    <w:lang w:eastAsia="zh-CN"/>
                  </w:rPr>
                  <w:delText>x</w:delText>
                </w:r>
              </w:del>
            </w:ins>
            <w:del w:id="3794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7950" w:author="Chunhui zheng(BJ-RD)" w:date="2019-06-26T19:14:00Z"/>
              </w:rPr>
            </w:pPr>
            <w:ins w:id="37951" w:author="Administrator" w:date="2019-03-07T15:33:00Z">
              <w:del w:id="37952" w:author="Chunhui zheng(BJ-RD)" w:date="2019-06-26T19:14:00Z">
                <w:r w:rsidRPr="00E85221" w:rsidDel="006F1C24">
                  <w:rPr>
                    <w:rFonts w:eastAsia="宋体" w:hint="eastAsia"/>
                    <w:lang w:eastAsia="zh-CN"/>
                  </w:rPr>
                  <w:delText>x</w:delText>
                </w:r>
              </w:del>
            </w:ins>
            <w:del w:id="3795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7954" w:author="Chunhui zheng(BJ-RD)" w:date="2019-06-26T19:14:00Z"/>
              </w:rPr>
            </w:pPr>
            <w:ins w:id="37955" w:author="Administrator" w:date="2019-03-07T15:33:00Z">
              <w:del w:id="37956" w:author="Chunhui zheng(BJ-RD)" w:date="2019-06-26T19:14:00Z">
                <w:r w:rsidRPr="00E85221" w:rsidDel="006F1C24">
                  <w:rPr>
                    <w:rFonts w:eastAsia="宋体" w:hint="eastAsia"/>
                    <w:lang w:eastAsia="zh-CN"/>
                  </w:rPr>
                  <w:delText>x</w:delText>
                </w:r>
              </w:del>
            </w:ins>
            <w:del w:id="37957" w:author="Chunhui zheng(BJ-RD)" w:date="2019-06-26T19:14:00Z">
              <w:r w:rsidDel="006F1C24">
                <w:delText>x</w:delText>
              </w:r>
            </w:del>
          </w:p>
        </w:tc>
      </w:tr>
      <w:tr w:rsidR="00187EE1" w:rsidDel="006F1C24" w:rsidTr="00187EE1">
        <w:trPr>
          <w:cantSplit/>
          <w:trHeight w:val="300"/>
          <w:jc w:val="center"/>
          <w:del w:id="37958"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7959" w:author="Chunhui zheng(BJ-RD)" w:date="2019-06-26T19:14:00Z"/>
                <w:rFonts w:eastAsia="宋体" w:hint="eastAsia"/>
                <w:b w:val="0"/>
                <w:lang w:eastAsia="zh-CN"/>
              </w:rPr>
            </w:pPr>
            <w:del w:id="37960"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7961" w:author="Chunhui zheng(BJ-RD)" w:date="2019-06-26T19:14:00Z"/>
                <w:rFonts w:eastAsia="宋体" w:hint="eastAsia"/>
                <w:lang w:eastAsia="zh-CN"/>
              </w:rPr>
            </w:pPr>
            <w:ins w:id="37962" w:author="Administrator" w:date="2019-03-07T17:25:00Z">
              <w:del w:id="3796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7964"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7965" w:author="Chunhui zheng(BJ-RD)" w:date="2019-06-26T19:14:00Z"/>
              </w:rPr>
            </w:pPr>
            <w:ins w:id="37966" w:author="Administrator" w:date="2019-03-07T17:25:00Z">
              <w:del w:id="37967" w:author="Chunhui zheng(BJ-RD)" w:date="2019-06-26T19:14:00Z">
                <w:r w:rsidRPr="007C2E95" w:rsidDel="006F1C24">
                  <w:rPr>
                    <w:rFonts w:eastAsia="宋体" w:hint="eastAsia"/>
                    <w:lang w:eastAsia="zh-CN"/>
                  </w:rPr>
                  <w:delText>RO</w:delText>
                </w:r>
              </w:del>
            </w:ins>
            <w:del w:id="37968"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7969" w:author="Chunhui zheng(BJ-RD)" w:date="2019-06-26T19:14:00Z"/>
              </w:rPr>
            </w:pPr>
            <w:del w:id="37970"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7971" w:author="Chunhui zheng(BJ-RD)" w:date="2019-06-26T19:14:00Z"/>
                <w:rFonts w:eastAsia="宋体" w:hint="eastAsia"/>
                <w:b/>
                <w:lang w:eastAsia="zh-CN"/>
              </w:rPr>
            </w:pPr>
            <w:del w:id="37972" w:author="Chunhui zheng(BJ-RD)" w:date="2019-06-26T19:14:00Z">
              <w:r w:rsidDel="006F1C24">
                <w:rPr>
                  <w:rFonts w:eastAsia="宋体" w:hint="eastAsia"/>
                  <w:b/>
                  <w:lang w:eastAsia="zh-CN"/>
                </w:rPr>
                <w:delText xml:space="preserve">MEM entry3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187EE1" w:rsidDel="006F1C24" w:rsidRDefault="00187EE1" w:rsidP="00CE725F">
            <w:pPr>
              <w:ind w:leftChars="25" w:left="53"/>
              <w:rPr>
                <w:del w:id="37973" w:author="Chunhui zheng(BJ-RD)" w:date="2019-06-26T19:14:00Z"/>
                <w:sz w:val="16"/>
                <w:szCs w:val="16"/>
                <w:shd w:val="clear" w:color="auto" w:fill="C0C0C0"/>
              </w:rPr>
            </w:pPr>
            <w:del w:id="3797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7975" w:author="Chunhui zheng(BJ-RD)" w:date="2019-06-26T19:14:00Z"/>
                <w:rFonts w:eastAsia="宋体" w:hint="eastAsia"/>
                <w:lang w:eastAsia="zh-CN"/>
              </w:rPr>
            </w:pPr>
            <w:del w:id="3797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7977" w:author="Chunhui zheng(BJ-RD)" w:date="2019-06-26T19:14:00Z"/>
                <w:rFonts w:eastAsia="Times New Roman"/>
                <w:shd w:val="clear" w:color="auto" w:fill="C0C0C0"/>
              </w:rPr>
            </w:pPr>
            <w:del w:id="3797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7979" w:author="Chunhui zheng(BJ-RD)" w:date="2019-06-26T19:14:00Z"/>
                <w:rFonts w:eastAsia="宋体" w:hint="eastAsia"/>
                <w:shd w:val="clear" w:color="auto" w:fill="C0C0C0"/>
                <w:lang w:eastAsia="zh-CN"/>
              </w:rPr>
            </w:pPr>
            <w:del w:id="3798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7981" w:author="Chunhui zheng(BJ-RD)" w:date="2019-06-26T19:14:00Z"/>
                <w:color w:val="999999"/>
              </w:rPr>
            </w:pPr>
            <w:del w:id="37982" w:author="Chunhui zheng(BJ-RD)" w:date="2019-06-26T19:14:00Z">
              <w:r w:rsidDel="006F1C24">
                <w:rPr>
                  <w:rFonts w:eastAsia="宋体" w:hint="eastAsia"/>
                  <w:lang w:eastAsia="zh-CN"/>
                </w:rPr>
                <w:delText>RSVAD_ME38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798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7984" w:author="Chunhui zheng(BJ-RD)" w:date="2019-06-26T19:14:00Z"/>
                <w:sz w:val="15"/>
                <w:szCs w:val="15"/>
              </w:rPr>
            </w:pPr>
            <w:del w:id="37985"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7986" w:author="Chunhui zheng(BJ-RD)" w:date="2019-06-26T19:14:00Z"/>
              </w:rPr>
            </w:pPr>
            <w:ins w:id="37987" w:author="Administrator" w:date="2019-03-07T15:33:00Z">
              <w:del w:id="37988" w:author="Chunhui zheng(BJ-RD)" w:date="2019-06-26T19:14:00Z">
                <w:r w:rsidRPr="00E85221" w:rsidDel="006F1C24">
                  <w:rPr>
                    <w:rFonts w:eastAsia="宋体" w:hint="eastAsia"/>
                    <w:lang w:eastAsia="zh-CN"/>
                  </w:rPr>
                  <w:delText>x</w:delText>
                </w:r>
              </w:del>
            </w:ins>
            <w:del w:id="3798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7990" w:author="Chunhui zheng(BJ-RD)" w:date="2019-06-26T19:14:00Z"/>
              </w:rPr>
            </w:pPr>
            <w:ins w:id="37991" w:author="Administrator" w:date="2019-03-07T15:33:00Z">
              <w:del w:id="37992" w:author="Chunhui zheng(BJ-RD)" w:date="2019-06-26T19:14:00Z">
                <w:r w:rsidRPr="00E85221" w:rsidDel="006F1C24">
                  <w:rPr>
                    <w:rFonts w:eastAsia="宋体" w:hint="eastAsia"/>
                    <w:lang w:eastAsia="zh-CN"/>
                  </w:rPr>
                  <w:delText>x</w:delText>
                </w:r>
              </w:del>
            </w:ins>
            <w:del w:id="3799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7994" w:author="Chunhui zheng(BJ-RD)" w:date="2019-06-26T19:14:00Z"/>
              </w:rPr>
            </w:pPr>
            <w:ins w:id="37995" w:author="Administrator" w:date="2019-03-07T15:33:00Z">
              <w:del w:id="37996" w:author="Chunhui zheng(BJ-RD)" w:date="2019-06-26T19:14:00Z">
                <w:r w:rsidRPr="00E85221" w:rsidDel="006F1C24">
                  <w:rPr>
                    <w:rFonts w:eastAsia="宋体" w:hint="eastAsia"/>
                    <w:lang w:eastAsia="zh-CN"/>
                  </w:rPr>
                  <w:delText>x</w:delText>
                </w:r>
              </w:del>
            </w:ins>
            <w:del w:id="37997" w:author="Chunhui zheng(BJ-RD)" w:date="2019-06-26T19:14:00Z">
              <w:r w:rsidDel="006F1C24">
                <w:delText>x</w:delText>
              </w:r>
            </w:del>
          </w:p>
        </w:tc>
      </w:tr>
      <w:tr w:rsidR="00187EE1" w:rsidDel="006F1C24" w:rsidTr="00187EE1">
        <w:trPr>
          <w:cantSplit/>
          <w:jc w:val="center"/>
          <w:del w:id="37998"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37999" w:author="Chunhui zheng(BJ-RD)" w:date="2019-06-26T19:14:00Z"/>
                <w:b w:val="0"/>
              </w:rPr>
            </w:pPr>
            <w:del w:id="38000"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8001" w:author="Chunhui zheng(BJ-RD)" w:date="2019-06-26T19:14:00Z"/>
                <w:rFonts w:eastAsia="宋体" w:hint="eastAsia"/>
                <w:lang w:eastAsia="zh-CN"/>
              </w:rPr>
            </w:pPr>
            <w:ins w:id="38002" w:author="Administrator" w:date="2019-03-07T17:25:00Z">
              <w:del w:id="3800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8004"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8005" w:author="Chunhui zheng(BJ-RD)" w:date="2019-06-26T19:14:00Z"/>
              </w:rPr>
            </w:pPr>
            <w:ins w:id="38006" w:author="Administrator" w:date="2019-03-07T17:25:00Z">
              <w:del w:id="38007" w:author="Chunhui zheng(BJ-RD)" w:date="2019-06-26T19:14:00Z">
                <w:r w:rsidRPr="007C2E95" w:rsidDel="006F1C24">
                  <w:rPr>
                    <w:rFonts w:eastAsia="宋体" w:hint="eastAsia"/>
                    <w:lang w:eastAsia="zh-CN"/>
                  </w:rPr>
                  <w:delText>RO</w:delText>
                </w:r>
              </w:del>
            </w:ins>
            <w:del w:id="38008"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38009" w:author="Chunhui zheng(BJ-RD)" w:date="2019-06-26T19:14:00Z"/>
                <w:rFonts w:eastAsia="宋体" w:hint="eastAsia"/>
                <w:lang w:eastAsia="zh-CN"/>
              </w:rPr>
            </w:pPr>
            <w:del w:id="38010"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8011" w:author="Chunhui zheng(BJ-RD)" w:date="2019-06-26T19:14:00Z"/>
                <w:rFonts w:eastAsia="宋体" w:hint="eastAsia"/>
                <w:b/>
                <w:lang w:eastAsia="zh-CN"/>
              </w:rPr>
            </w:pPr>
            <w:del w:id="38012" w:author="Chunhui zheng(BJ-RD)" w:date="2019-06-26T19:14:00Z">
              <w:r w:rsidDel="006F1C24">
                <w:rPr>
                  <w:rFonts w:eastAsia="宋体" w:hint="eastAsia"/>
                  <w:b/>
                  <w:lang w:eastAsia="zh-CN"/>
                </w:rPr>
                <w:delText xml:space="preserve">MEM entry38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187EE1" w:rsidRPr="00907B65" w:rsidDel="006F1C24" w:rsidRDefault="00187EE1" w:rsidP="00CE725F">
            <w:pPr>
              <w:pStyle w:val="IRSBitDescription"/>
              <w:ind w:left="53"/>
              <w:rPr>
                <w:del w:id="38013" w:author="Chunhui zheng(BJ-RD)" w:date="2019-06-26T19:14:00Z"/>
                <w:rFonts w:eastAsia="宋体" w:hint="eastAsia"/>
                <w:b/>
                <w:lang w:eastAsia="zh-CN"/>
              </w:rPr>
            </w:pPr>
          </w:p>
          <w:p w:rsidR="00187EE1" w:rsidDel="006F1C24" w:rsidRDefault="00187EE1" w:rsidP="00CE725F">
            <w:pPr>
              <w:ind w:leftChars="25" w:left="53"/>
              <w:rPr>
                <w:del w:id="38014" w:author="Chunhui zheng(BJ-RD)" w:date="2019-06-26T19:14:00Z"/>
                <w:sz w:val="16"/>
                <w:szCs w:val="16"/>
                <w:shd w:val="clear" w:color="auto" w:fill="C0C0C0"/>
              </w:rPr>
            </w:pPr>
            <w:del w:id="38015"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8016" w:author="Chunhui zheng(BJ-RD)" w:date="2019-06-26T19:14:00Z"/>
                <w:rFonts w:eastAsia="宋体" w:hint="eastAsia"/>
                <w:lang w:eastAsia="zh-CN"/>
              </w:rPr>
            </w:pPr>
            <w:del w:id="38017"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8018" w:author="Chunhui zheng(BJ-RD)" w:date="2019-06-26T19:14:00Z"/>
                <w:rFonts w:eastAsia="Times New Roman"/>
                <w:shd w:val="clear" w:color="auto" w:fill="C0C0C0"/>
              </w:rPr>
            </w:pPr>
            <w:del w:id="3801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8020" w:author="Chunhui zheng(BJ-RD)" w:date="2019-06-26T19:14:00Z"/>
                <w:rFonts w:eastAsia="宋体" w:hint="eastAsia"/>
                <w:shd w:val="clear" w:color="auto" w:fill="C0C0C0"/>
                <w:lang w:eastAsia="zh-CN"/>
              </w:rPr>
            </w:pPr>
            <w:del w:id="3802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8022" w:author="Chunhui zheng(BJ-RD)" w:date="2019-06-26T19:14:00Z"/>
                <w:color w:val="999999"/>
              </w:rPr>
            </w:pPr>
            <w:del w:id="38023" w:author="Chunhui zheng(BJ-RD)" w:date="2019-06-26T19:14:00Z">
              <w:r w:rsidDel="006F1C24">
                <w:rPr>
                  <w:rFonts w:eastAsia="宋体" w:hint="eastAsia"/>
                  <w:lang w:eastAsia="zh-CN"/>
                </w:rPr>
                <w:delText>RSVAD_ME38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8024"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8025" w:author="Chunhui zheng(BJ-RD)" w:date="2019-06-26T19:14:00Z"/>
                <w:sz w:val="15"/>
                <w:szCs w:val="15"/>
              </w:rPr>
            </w:pPr>
            <w:del w:id="38026"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8027" w:author="Chunhui zheng(BJ-RD)" w:date="2019-06-26T19:14:00Z"/>
              </w:rPr>
            </w:pPr>
            <w:ins w:id="38028" w:author="Administrator" w:date="2019-03-07T15:33:00Z">
              <w:del w:id="38029" w:author="Chunhui zheng(BJ-RD)" w:date="2019-06-26T19:14:00Z">
                <w:r w:rsidRPr="00E85221" w:rsidDel="006F1C24">
                  <w:rPr>
                    <w:rFonts w:eastAsia="宋体" w:hint="eastAsia"/>
                    <w:lang w:eastAsia="zh-CN"/>
                  </w:rPr>
                  <w:delText>x</w:delText>
                </w:r>
              </w:del>
            </w:ins>
            <w:del w:id="38030"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8031" w:author="Chunhui zheng(BJ-RD)" w:date="2019-06-26T19:14:00Z"/>
              </w:rPr>
            </w:pPr>
            <w:ins w:id="38032" w:author="Administrator" w:date="2019-03-07T15:33:00Z">
              <w:del w:id="38033" w:author="Chunhui zheng(BJ-RD)" w:date="2019-06-26T19:14:00Z">
                <w:r w:rsidRPr="00E85221" w:rsidDel="006F1C24">
                  <w:rPr>
                    <w:rFonts w:eastAsia="宋体" w:hint="eastAsia"/>
                    <w:lang w:eastAsia="zh-CN"/>
                  </w:rPr>
                  <w:delText>x</w:delText>
                </w:r>
              </w:del>
            </w:ins>
            <w:del w:id="38034"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8035" w:author="Chunhui zheng(BJ-RD)" w:date="2019-06-26T19:14:00Z"/>
              </w:rPr>
            </w:pPr>
            <w:ins w:id="38036" w:author="Administrator" w:date="2019-03-07T15:33:00Z">
              <w:del w:id="38037" w:author="Chunhui zheng(BJ-RD)" w:date="2019-06-26T19:14:00Z">
                <w:r w:rsidRPr="00E85221" w:rsidDel="006F1C24">
                  <w:rPr>
                    <w:rFonts w:eastAsia="宋体" w:hint="eastAsia"/>
                    <w:lang w:eastAsia="zh-CN"/>
                  </w:rPr>
                  <w:delText>x</w:delText>
                </w:r>
              </w:del>
            </w:ins>
            <w:del w:id="38038" w:author="Chunhui zheng(BJ-RD)" w:date="2019-06-26T19:14:00Z">
              <w:r w:rsidDel="006F1C24">
                <w:delText>x</w:delText>
              </w:r>
            </w:del>
          </w:p>
        </w:tc>
      </w:tr>
    </w:tbl>
    <w:p w:rsidR="00CE725F" w:rsidDel="006F1C24" w:rsidRDefault="00CE725F" w:rsidP="00CE725F">
      <w:pPr>
        <w:rPr>
          <w:del w:id="38039" w:author="Chunhui zheng(BJ-RD)" w:date="2019-06-26T19:14:00Z"/>
          <w:rFonts w:hint="eastAsia"/>
        </w:rPr>
      </w:pPr>
    </w:p>
    <w:p w:rsidR="00CE725F" w:rsidDel="006F1C24" w:rsidRDefault="00CE725F" w:rsidP="00CE725F">
      <w:pPr>
        <w:pStyle w:val="IRSReg-Heading"/>
        <w:ind w:left="189"/>
        <w:rPr>
          <w:del w:id="38040" w:author="Chunhui zheng(BJ-RD)" w:date="2019-06-26T19:14:00Z"/>
        </w:rPr>
      </w:pPr>
      <w:del w:id="38041" w:author="Chunhui zheng(BJ-RD)" w:date="2019-06-26T19:14:00Z">
        <w:r w:rsidDel="006F1C24">
          <w:rPr>
            <w:u w:val="single"/>
          </w:rPr>
          <w:delText>Offset Address:</w:delText>
        </w:r>
        <w:r w:rsidDel="006F1C24">
          <w:rPr>
            <w:rFonts w:eastAsia="宋体"/>
            <w:u w:val="single"/>
            <w:lang w:eastAsia="zh-CN"/>
          </w:rPr>
          <w:delText>2</w:delText>
        </w:r>
        <w:r w:rsidDel="006F1C24">
          <w:rPr>
            <w:rFonts w:eastAsia="宋体" w:hint="eastAsia"/>
            <w:u w:val="single"/>
            <w:lang w:eastAsia="zh-CN"/>
          </w:rPr>
          <w:delText>A</w:delText>
        </w:r>
        <w:r w:rsidDel="006F1C24">
          <w:rPr>
            <w:rFonts w:eastAsia="宋体"/>
            <w:u w:val="single"/>
            <w:lang w:eastAsia="zh-CN"/>
          </w:rPr>
          <w:delText>B</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A</w:delText>
        </w:r>
        <w:r w:rsidDel="006F1C24">
          <w:rPr>
            <w:rFonts w:eastAsia="宋体"/>
            <w:u w:val="single"/>
            <w:lang w:eastAsia="zh-CN"/>
          </w:rPr>
          <w:delText>8</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38</w:delText>
        </w:r>
        <w:r w:rsidDel="006F1C24">
          <w:rPr>
            <w:rFonts w:hint="eastAsia"/>
            <w:lang w:eastAsia="zh-TW"/>
          </w:rPr>
          <w:tab/>
        </w:r>
        <w:r w:rsidDel="006F1C24">
          <w:delText xml:space="preserve">Default Value: </w:delText>
        </w:r>
        <w:r w:rsidDel="006F1C24">
          <w:rPr>
            <w:color w:val="000000"/>
          </w:rPr>
          <w:delText>0</w:delText>
        </w:r>
        <w:r w:rsidRPr="00DB050D" w:rsidDel="006F1C24">
          <w:rPr>
            <w:rFonts w:eastAsia="宋体" w:hint="eastAsia"/>
            <w:color w:val="000000"/>
            <w:lang w:eastAsia="zh-CN"/>
          </w:rPr>
          <w:delText>1FF</w:delText>
        </w:r>
        <w:r w:rsidDel="006F1C24">
          <w:rPr>
            <w:color w:val="000000"/>
          </w:rPr>
          <w:delText xml:space="preserve"> </w:delText>
        </w:r>
        <w:r w:rsidRPr="00DB050D"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4"/>
        <w:gridCol w:w="698"/>
        <w:gridCol w:w="672"/>
        <w:gridCol w:w="565"/>
        <w:gridCol w:w="3626"/>
        <w:gridCol w:w="2424"/>
        <w:gridCol w:w="664"/>
        <w:gridCol w:w="593"/>
        <w:gridCol w:w="164"/>
        <w:gridCol w:w="156"/>
        <w:gridCol w:w="165"/>
      </w:tblGrid>
      <w:tr w:rsidR="00CE725F" w:rsidDel="006F1C24" w:rsidTr="001B3CFA">
        <w:trPr>
          <w:cantSplit/>
          <w:trHeight w:val="300"/>
          <w:jc w:val="center"/>
          <w:del w:id="38042" w:author="Chunhui zheng(BJ-RD)" w:date="2019-06-26T19:14:00Z"/>
        </w:trPr>
        <w:tc>
          <w:tcPr>
            <w:tcW w:w="209" w:type="pct"/>
            <w:tcMar>
              <w:top w:w="0" w:type="dxa"/>
              <w:left w:w="29" w:type="dxa"/>
              <w:bottom w:w="0" w:type="dxa"/>
              <w:right w:w="29" w:type="dxa"/>
            </w:tcMar>
            <w:vAlign w:val="center"/>
          </w:tcPr>
          <w:p w:rsidR="00CE725F" w:rsidDel="006F1C24" w:rsidRDefault="00CE725F" w:rsidP="00CE725F">
            <w:pPr>
              <w:pStyle w:val="IRSBitItem"/>
              <w:rPr>
                <w:del w:id="38043" w:author="Chunhui zheng(BJ-RD)" w:date="2019-06-26T19:14:00Z"/>
              </w:rPr>
            </w:pPr>
            <w:del w:id="38044"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38045" w:author="Chunhui zheng(BJ-RD)" w:date="2019-06-26T19:14:00Z"/>
                <w:b/>
              </w:rPr>
            </w:pPr>
            <w:del w:id="38046"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38047" w:author="Chunhui zheng(BJ-RD)" w:date="2019-06-26T19:14:00Z"/>
                <w:b/>
              </w:rPr>
            </w:pPr>
            <w:del w:id="38048"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38049" w:author="Chunhui zheng(BJ-RD)" w:date="2019-06-26T19:14:00Z"/>
                <w:b/>
              </w:rPr>
            </w:pPr>
            <w:del w:id="38050" w:author="Chunhui zheng(BJ-RD)" w:date="2019-06-26T19:14:00Z">
              <w:r w:rsidRPr="00F62296" w:rsidDel="006F1C24">
                <w:rPr>
                  <w:b/>
                </w:rPr>
                <w:delText>Default</w:delText>
              </w:r>
            </w:del>
          </w:p>
        </w:tc>
        <w:tc>
          <w:tcPr>
            <w:tcW w:w="1786" w:type="pct"/>
            <w:tcMar>
              <w:top w:w="0" w:type="dxa"/>
              <w:left w:w="29" w:type="dxa"/>
              <w:bottom w:w="0" w:type="dxa"/>
              <w:right w:w="29" w:type="dxa"/>
            </w:tcMar>
            <w:vAlign w:val="center"/>
          </w:tcPr>
          <w:p w:rsidR="00CE725F" w:rsidRPr="00293312" w:rsidDel="006F1C24" w:rsidRDefault="00CE725F" w:rsidP="00CE725F">
            <w:pPr>
              <w:pStyle w:val="IRSBitDescription"/>
              <w:ind w:left="53"/>
              <w:rPr>
                <w:del w:id="38051" w:author="Chunhui zheng(BJ-RD)" w:date="2019-06-26T19:14:00Z"/>
                <w:rFonts w:eastAsia="Times New Roman"/>
                <w:b/>
              </w:rPr>
            </w:pPr>
            <w:del w:id="38052" w:author="Chunhui zheng(BJ-RD)" w:date="2019-06-26T19:14:00Z">
              <w:r w:rsidRPr="00293312" w:rsidDel="006F1C24">
                <w:rPr>
                  <w:rFonts w:eastAsia="Times New Roman"/>
                  <w:b/>
                </w:rPr>
                <w:delText>Description</w:delText>
              </w:r>
            </w:del>
          </w:p>
        </w:tc>
        <w:tc>
          <w:tcPr>
            <w:tcW w:w="1194" w:type="pct"/>
            <w:tcMar>
              <w:top w:w="0" w:type="dxa"/>
              <w:left w:w="29" w:type="dxa"/>
              <w:bottom w:w="0" w:type="dxa"/>
              <w:right w:w="29" w:type="dxa"/>
            </w:tcMar>
            <w:vAlign w:val="center"/>
          </w:tcPr>
          <w:p w:rsidR="00CE725F" w:rsidRPr="00F62296" w:rsidDel="006F1C24" w:rsidRDefault="00CE725F" w:rsidP="00CE725F">
            <w:pPr>
              <w:pStyle w:val="IRSBitMnemonic"/>
              <w:ind w:left="53"/>
              <w:rPr>
                <w:del w:id="38053" w:author="Chunhui zheng(BJ-RD)" w:date="2019-06-26T19:14:00Z"/>
              </w:rPr>
            </w:pPr>
            <w:del w:id="38054"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38055" w:author="Chunhui zheng(BJ-RD)" w:date="2019-06-26T19:14:00Z"/>
                <w:b/>
              </w:rPr>
            </w:pPr>
            <w:del w:id="38056"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38057" w:author="Chunhui zheng(BJ-RD)" w:date="2019-06-26T19:14:00Z"/>
                <w:b/>
              </w:rPr>
            </w:pPr>
            <w:del w:id="38058"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38059" w:author="Chunhui zheng(BJ-RD)" w:date="2019-06-26T19:14:00Z"/>
                <w:b/>
              </w:rPr>
            </w:pPr>
            <w:del w:id="38060"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38061" w:author="Chunhui zheng(BJ-RD)" w:date="2019-06-26T19:14:00Z"/>
                <w:b/>
              </w:rPr>
            </w:pPr>
            <w:del w:id="38062"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38063" w:author="Chunhui zheng(BJ-RD)" w:date="2019-06-26T19:14:00Z"/>
                <w:b/>
              </w:rPr>
            </w:pPr>
            <w:del w:id="38064" w:author="Chunhui zheng(BJ-RD)" w:date="2019-06-26T19:14:00Z">
              <w:r w:rsidRPr="00F62296" w:rsidDel="006F1C24">
                <w:rPr>
                  <w:b/>
                </w:rPr>
                <w:delText>E</w:delText>
              </w:r>
            </w:del>
          </w:p>
        </w:tc>
      </w:tr>
      <w:tr w:rsidR="00CE725F" w:rsidDel="006F1C24" w:rsidTr="001B3CFA">
        <w:trPr>
          <w:cantSplit/>
          <w:trHeight w:val="300"/>
          <w:jc w:val="center"/>
          <w:del w:id="38065" w:author="Chunhui zheng(BJ-RD)" w:date="2019-06-26T19:14:00Z"/>
        </w:trPr>
        <w:tc>
          <w:tcPr>
            <w:tcW w:w="209" w:type="pct"/>
            <w:tcMar>
              <w:top w:w="0" w:type="dxa"/>
              <w:left w:w="29" w:type="dxa"/>
              <w:bottom w:w="0" w:type="dxa"/>
              <w:right w:w="29" w:type="dxa"/>
            </w:tcMar>
          </w:tcPr>
          <w:p w:rsidR="00CE725F" w:rsidRPr="00FC735D" w:rsidDel="006F1C24" w:rsidRDefault="00CE725F" w:rsidP="00CE725F">
            <w:pPr>
              <w:pStyle w:val="IRSBitItem"/>
              <w:jc w:val="left"/>
              <w:rPr>
                <w:del w:id="38066" w:author="Chunhui zheng(BJ-RD)" w:date="2019-06-26T19:14:00Z"/>
                <w:rFonts w:eastAsia="宋体" w:hint="eastAsia"/>
                <w:b w:val="0"/>
                <w:lang w:eastAsia="zh-CN"/>
              </w:rPr>
            </w:pPr>
            <w:del w:id="38067"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CE725F" w:rsidDel="006F1C24" w:rsidRDefault="00CE725F" w:rsidP="00CE725F">
            <w:pPr>
              <w:pStyle w:val="IRSBitAttribute"/>
              <w:rPr>
                <w:del w:id="38068" w:author="Chunhui zheng(BJ-RD)" w:date="2019-06-26T19:14:00Z"/>
              </w:rPr>
            </w:pPr>
            <w:del w:id="38069"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38070" w:author="Chunhui zheng(BJ-RD)" w:date="2019-06-26T19:14:00Z"/>
              </w:rPr>
            </w:pPr>
            <w:del w:id="38071"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38072" w:author="Chunhui zheng(BJ-RD)" w:date="2019-06-26T19:14:00Z"/>
              </w:rPr>
            </w:pPr>
            <w:del w:id="38073" w:author="Chunhui zheng(BJ-RD)" w:date="2019-06-26T19:14:00Z">
              <w:r w:rsidDel="006F1C24">
                <w:delText>0</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38074" w:author="Chunhui zheng(BJ-RD)" w:date="2019-06-26T19:14:00Z"/>
                <w:rFonts w:eastAsia="宋体" w:hint="eastAsia"/>
                <w:b/>
                <w:lang w:eastAsia="zh-CN"/>
              </w:rPr>
            </w:pPr>
            <w:del w:id="38075" w:author="Chunhui zheng(BJ-RD)" w:date="2019-06-26T19:14:00Z">
              <w:r w:rsidDel="006F1C24">
                <w:rPr>
                  <w:rFonts w:eastAsia="宋体" w:hint="eastAsia"/>
                  <w:b/>
                  <w:lang w:eastAsia="zh-CN"/>
                </w:rPr>
                <w:delText>MEM entry38 attr</w:delText>
              </w:r>
            </w:del>
          </w:p>
          <w:p w:rsidR="00CE725F" w:rsidDel="006F1C24" w:rsidRDefault="00CE725F" w:rsidP="00CE725F">
            <w:pPr>
              <w:pStyle w:val="IRSBitDescription"/>
              <w:ind w:left="53"/>
              <w:rPr>
                <w:del w:id="38076" w:author="Chunhui zheng(BJ-RD)" w:date="2019-06-26T19:14:00Z"/>
                <w:rFonts w:eastAsia="宋体" w:hint="eastAsia"/>
                <w:lang w:eastAsia="zh-CN"/>
              </w:rPr>
            </w:pPr>
            <w:del w:id="38077"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CE725F" w:rsidDel="006F1C24" w:rsidRDefault="00CE725F" w:rsidP="00CE725F">
            <w:pPr>
              <w:pStyle w:val="IRSBitDescription"/>
              <w:ind w:left="53"/>
              <w:rPr>
                <w:del w:id="38078" w:author="Chunhui zheng(BJ-RD)" w:date="2019-06-26T19:14:00Z"/>
                <w:rFonts w:eastAsia="宋体" w:hint="eastAsia"/>
                <w:lang w:eastAsia="zh-CN"/>
              </w:rPr>
            </w:pPr>
            <w:del w:id="38079" w:author="Chunhui zheng(BJ-RD)" w:date="2019-06-26T19:14:00Z">
              <w:r w:rsidRPr="004B5834" w:rsidDel="006F1C24">
                <w:rPr>
                  <w:rFonts w:eastAsia="宋体"/>
                  <w:lang w:eastAsia="zh-CN"/>
                </w:rPr>
                <w:delText xml:space="preserve">1'b0: Memory; </w:delText>
              </w:r>
            </w:del>
          </w:p>
          <w:p w:rsidR="00CE725F" w:rsidDel="006F1C24" w:rsidRDefault="00CE725F" w:rsidP="00CE725F">
            <w:pPr>
              <w:pStyle w:val="IRSBitDescription"/>
              <w:ind w:left="53"/>
              <w:rPr>
                <w:del w:id="38080" w:author="Chunhui zheng(BJ-RD)" w:date="2019-06-26T19:14:00Z"/>
                <w:rFonts w:eastAsia="宋体" w:hint="eastAsia"/>
                <w:lang w:eastAsia="zh-CN"/>
              </w:rPr>
            </w:pPr>
            <w:del w:id="38081" w:author="Chunhui zheng(BJ-RD)" w:date="2019-06-26T19:14:00Z">
              <w:r w:rsidRPr="004B5834" w:rsidDel="006F1C24">
                <w:rPr>
                  <w:rFonts w:eastAsia="宋体"/>
                  <w:lang w:eastAsia="zh-CN"/>
                </w:rPr>
                <w:delText xml:space="preserve">1'b1: MMIO; </w:delText>
              </w:r>
            </w:del>
          </w:p>
          <w:p w:rsidR="00CE725F" w:rsidDel="006F1C24" w:rsidRDefault="00CE725F" w:rsidP="00CE725F">
            <w:pPr>
              <w:ind w:leftChars="25" w:left="53"/>
              <w:rPr>
                <w:del w:id="38082" w:author="Chunhui zheng(BJ-RD)" w:date="2019-06-26T19:14:00Z"/>
                <w:sz w:val="16"/>
                <w:szCs w:val="16"/>
                <w:shd w:val="clear" w:color="auto" w:fill="C0C0C0"/>
              </w:rPr>
            </w:pPr>
            <w:del w:id="38083"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38084" w:author="Chunhui zheng(BJ-RD)" w:date="2019-06-26T19:14:00Z"/>
                <w:rFonts w:eastAsia="宋体" w:hint="eastAsia"/>
                <w:lang w:eastAsia="zh-CN"/>
              </w:rPr>
            </w:pPr>
            <w:del w:id="38085"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38086" w:author="Chunhui zheng(BJ-RD)" w:date="2019-06-26T19:14:00Z"/>
                <w:rFonts w:eastAsia="Times New Roman"/>
                <w:shd w:val="clear" w:color="auto" w:fill="C0C0C0"/>
              </w:rPr>
            </w:pPr>
            <w:del w:id="3808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38088" w:author="Chunhui zheng(BJ-RD)" w:date="2019-06-26T19:14:00Z"/>
                <w:rFonts w:eastAsia="Times New Roman"/>
                <w:b/>
              </w:rPr>
            </w:pPr>
            <w:del w:id="3808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D074E0" w:rsidDel="006F1C24" w:rsidRDefault="00CE725F" w:rsidP="00CE725F">
            <w:pPr>
              <w:pStyle w:val="IRSBitMnemonic"/>
              <w:ind w:left="53"/>
              <w:rPr>
                <w:del w:id="38090" w:author="Chunhui zheng(BJ-RD)" w:date="2019-06-26T19:14:00Z"/>
                <w:rFonts w:eastAsia="宋体" w:hint="eastAsia"/>
                <w:lang w:eastAsia="zh-CN"/>
              </w:rPr>
            </w:pPr>
            <w:del w:id="38091"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38</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CE725F" w:rsidDel="006F1C24" w:rsidRDefault="00CE725F" w:rsidP="00CE725F">
            <w:pPr>
              <w:pStyle w:val="IRSBitChipRev"/>
              <w:rPr>
                <w:del w:id="38092"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38093" w:author="Chunhui zheng(BJ-RD)" w:date="2019-06-26T19:14:00Z"/>
                <w:sz w:val="15"/>
                <w:szCs w:val="15"/>
              </w:rPr>
            </w:pPr>
            <w:del w:id="38094"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38095" w:author="Chunhui zheng(BJ-RD)" w:date="2019-06-26T19:14:00Z"/>
                <w:rFonts w:eastAsia="宋体" w:hint="eastAsia"/>
                <w:lang w:eastAsia="zh-CN"/>
              </w:rPr>
            </w:pPr>
            <w:del w:id="38096"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38097" w:author="Chunhui zheng(BJ-RD)" w:date="2019-06-26T19:14:00Z"/>
              </w:rPr>
            </w:pPr>
            <w:del w:id="38098"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38099" w:author="Chunhui zheng(BJ-RD)" w:date="2019-06-26T19:14:00Z"/>
              </w:rPr>
            </w:pPr>
            <w:del w:id="38100" w:author="Chunhui zheng(BJ-RD)" w:date="2019-06-26T19:14:00Z">
              <w:r w:rsidDel="006F1C24">
                <w:delText>x</w:delText>
              </w:r>
            </w:del>
          </w:p>
        </w:tc>
      </w:tr>
      <w:tr w:rsidR="00CE725F" w:rsidDel="006F1C24" w:rsidTr="001B3CFA">
        <w:trPr>
          <w:cantSplit/>
          <w:trHeight w:val="300"/>
          <w:jc w:val="center"/>
          <w:del w:id="38101" w:author="Chunhui zheng(BJ-RD)" w:date="2019-06-26T19:14:00Z"/>
        </w:trPr>
        <w:tc>
          <w:tcPr>
            <w:tcW w:w="209" w:type="pct"/>
            <w:tcMar>
              <w:top w:w="0" w:type="dxa"/>
              <w:left w:w="29" w:type="dxa"/>
              <w:bottom w:w="0" w:type="dxa"/>
              <w:right w:w="29" w:type="dxa"/>
            </w:tcMar>
          </w:tcPr>
          <w:p w:rsidR="00CE725F" w:rsidRPr="00C66D6B" w:rsidDel="006F1C24" w:rsidRDefault="00CE725F" w:rsidP="00CE725F">
            <w:pPr>
              <w:pStyle w:val="IRSBitItem"/>
              <w:jc w:val="left"/>
              <w:rPr>
                <w:del w:id="38102" w:author="Chunhui zheng(BJ-RD)" w:date="2019-06-26T19:14:00Z"/>
                <w:rFonts w:eastAsia="宋体" w:hint="eastAsia"/>
                <w:b w:val="0"/>
                <w:lang w:eastAsia="zh-CN"/>
              </w:rPr>
            </w:pPr>
            <w:del w:id="38103"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38104" w:author="Chunhui zheng(BJ-RD)" w:date="2019-06-26T19:14:00Z"/>
                <w:rFonts w:eastAsia="宋体" w:hint="eastAsia"/>
                <w:lang w:eastAsia="zh-CN"/>
              </w:rPr>
            </w:pPr>
            <w:del w:id="38105"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38106" w:author="Chunhui zheng(BJ-RD)" w:date="2019-06-26T19:14:00Z"/>
                <w:rFonts w:eastAsia="宋体" w:hint="eastAsia"/>
                <w:lang w:eastAsia="zh-CN"/>
              </w:rPr>
            </w:pPr>
            <w:del w:id="38107"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38108" w:author="Chunhui zheng(BJ-RD)" w:date="2019-06-26T19:14:00Z"/>
              </w:rPr>
            </w:pPr>
            <w:del w:id="38109" w:author="Chunhui zheng(BJ-RD)" w:date="2019-06-26T19:14:00Z">
              <w:r w:rsidRPr="00C43B51" w:rsidDel="006F1C24">
                <w:rPr>
                  <w:rFonts w:eastAsia="宋体" w:hint="eastAsia"/>
                  <w:lang w:eastAsia="zh-CN"/>
                </w:rPr>
                <w:delText>FFFh</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38110" w:author="Chunhui zheng(BJ-RD)" w:date="2019-06-26T19:14:00Z"/>
                <w:rFonts w:eastAsia="宋体" w:hint="eastAsia"/>
                <w:b/>
                <w:lang w:eastAsia="zh-CN"/>
              </w:rPr>
            </w:pPr>
            <w:del w:id="38111" w:author="Chunhui zheng(BJ-RD)" w:date="2019-06-26T19:14:00Z">
              <w:r w:rsidDel="006F1C24">
                <w:rPr>
                  <w:rFonts w:eastAsia="宋体" w:hint="eastAsia"/>
                  <w:b/>
                  <w:lang w:eastAsia="zh-CN"/>
                </w:rPr>
                <w:delText>MEM entry38  limit addr</w:delText>
              </w:r>
            </w:del>
          </w:p>
          <w:p w:rsidR="00CE725F" w:rsidDel="006F1C24" w:rsidRDefault="00CE725F" w:rsidP="00CE725F">
            <w:pPr>
              <w:pStyle w:val="IRSBitDescription"/>
              <w:ind w:left="53"/>
              <w:rPr>
                <w:del w:id="38112" w:author="Chunhui zheng(BJ-RD)" w:date="2019-06-26T19:14:00Z"/>
                <w:rFonts w:eastAsia="宋体" w:hint="eastAsia"/>
                <w:lang w:eastAsia="zh-CN"/>
              </w:rPr>
            </w:pPr>
            <w:del w:id="38113" w:author="Chunhui zheng(BJ-RD)" w:date="2019-06-26T19:14:00Z">
              <w:r w:rsidRPr="004759DF" w:rsidDel="006F1C24">
                <w:rPr>
                  <w:rFonts w:eastAsia="宋体"/>
                  <w:lang w:eastAsia="zh-CN"/>
                </w:rPr>
                <w:delText>Memory decoder entry address limit, unit of 256M bytes.</w:delText>
              </w:r>
            </w:del>
          </w:p>
          <w:p w:rsidR="00CE725F" w:rsidDel="006F1C24" w:rsidRDefault="00CE725F" w:rsidP="00CE725F">
            <w:pPr>
              <w:pStyle w:val="IRSBitDescription"/>
              <w:ind w:left="53"/>
              <w:rPr>
                <w:del w:id="38114" w:author="Chunhui zheng(BJ-RD)" w:date="2019-06-26T19:14:00Z"/>
                <w:rFonts w:eastAsia="宋体" w:hint="eastAsia"/>
                <w:lang w:eastAsia="zh-CN"/>
              </w:rPr>
            </w:pPr>
            <w:del w:id="38115"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CE725F" w:rsidDel="006F1C24" w:rsidRDefault="00CE725F" w:rsidP="00CE725F">
            <w:pPr>
              <w:pStyle w:val="IRSBitDescription"/>
              <w:ind w:left="53"/>
              <w:rPr>
                <w:del w:id="38116" w:author="Chunhui zheng(BJ-RD)" w:date="2019-06-26T19:14:00Z"/>
                <w:rFonts w:eastAsia="宋体" w:hint="eastAsia"/>
                <w:lang w:eastAsia="zh-CN"/>
              </w:rPr>
            </w:pPr>
            <w:del w:id="38117"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CE725F" w:rsidDel="006F1C24" w:rsidRDefault="00CE725F" w:rsidP="00CE725F">
            <w:pPr>
              <w:pStyle w:val="IRSBitDescription"/>
              <w:ind w:left="53"/>
              <w:rPr>
                <w:del w:id="38118" w:author="Chunhui zheng(BJ-RD)" w:date="2019-06-26T19:14:00Z"/>
                <w:rFonts w:eastAsia="宋体" w:hint="eastAsia"/>
                <w:lang w:eastAsia="zh-CN"/>
              </w:rPr>
            </w:pPr>
            <w:del w:id="38119"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CE725F" w:rsidDel="006F1C24" w:rsidRDefault="00CE725F" w:rsidP="00CE725F">
            <w:pPr>
              <w:pStyle w:val="IRSBitDescription"/>
              <w:ind w:left="53"/>
              <w:rPr>
                <w:del w:id="38120" w:author="Chunhui zheng(BJ-RD)" w:date="2019-06-26T19:14:00Z"/>
                <w:rFonts w:eastAsia="宋体" w:hint="eastAsia"/>
                <w:lang w:eastAsia="zh-CN"/>
              </w:rPr>
            </w:pPr>
          </w:p>
          <w:p w:rsidR="00CE725F" w:rsidDel="006F1C24" w:rsidRDefault="00CE725F" w:rsidP="00CE725F">
            <w:pPr>
              <w:pStyle w:val="IRSBitDescription"/>
              <w:ind w:left="53"/>
              <w:rPr>
                <w:del w:id="38121" w:author="Chunhui zheng(BJ-RD)" w:date="2019-06-26T19:14:00Z"/>
                <w:rFonts w:eastAsia="宋体" w:hint="eastAsia"/>
                <w:lang w:eastAsia="zh-CN"/>
              </w:rPr>
            </w:pPr>
            <w:del w:id="38122" w:author="Chunhui zheng(BJ-RD)" w:date="2019-06-26T19:14:00Z">
              <w:r w:rsidRPr="004759DF" w:rsidDel="006F1C24">
                <w:rPr>
                  <w:rFonts w:eastAsia="宋体"/>
                  <w:lang w:eastAsia="zh-CN"/>
                </w:rPr>
                <w:delText>For an address X, When Base address &lt;= X &lt;= limit address then hit this entry</w:delText>
              </w:r>
            </w:del>
          </w:p>
          <w:p w:rsidR="00CE725F" w:rsidDel="006F1C24" w:rsidRDefault="00CE725F" w:rsidP="00CE725F">
            <w:pPr>
              <w:ind w:leftChars="25" w:left="53"/>
              <w:rPr>
                <w:del w:id="38123" w:author="Chunhui zheng(BJ-RD)" w:date="2019-06-26T19:14:00Z"/>
                <w:sz w:val="16"/>
                <w:szCs w:val="16"/>
                <w:shd w:val="clear" w:color="auto" w:fill="C0C0C0"/>
              </w:rPr>
            </w:pPr>
            <w:del w:id="3812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38125" w:author="Chunhui zheng(BJ-RD)" w:date="2019-06-26T19:14:00Z"/>
                <w:rFonts w:eastAsia="宋体" w:hint="eastAsia"/>
                <w:lang w:eastAsia="zh-CN"/>
              </w:rPr>
            </w:pPr>
            <w:del w:id="38126"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38127" w:author="Chunhui zheng(BJ-RD)" w:date="2019-06-26T19:14:00Z"/>
                <w:rFonts w:eastAsia="Times New Roman"/>
                <w:shd w:val="clear" w:color="auto" w:fill="C0C0C0"/>
              </w:rPr>
            </w:pPr>
            <w:del w:id="3812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38129" w:author="Chunhui zheng(BJ-RD)" w:date="2019-06-26T19:14:00Z"/>
                <w:rFonts w:eastAsia="宋体" w:hint="eastAsia"/>
                <w:b/>
                <w:lang w:eastAsia="zh-CN"/>
              </w:rPr>
            </w:pPr>
            <w:del w:id="3813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C453A9" w:rsidDel="006F1C24" w:rsidRDefault="00CE725F" w:rsidP="00CE725F">
            <w:pPr>
              <w:pStyle w:val="IRSBitMnemonic"/>
              <w:ind w:left="53"/>
              <w:rPr>
                <w:del w:id="38131" w:author="Chunhui zheng(BJ-RD)" w:date="2019-06-26T19:14:00Z"/>
                <w:rFonts w:eastAsia="宋体" w:hint="eastAsia"/>
                <w:lang w:eastAsia="zh-CN"/>
              </w:rPr>
            </w:pPr>
            <w:del w:id="38132" w:author="Chunhui zheng(BJ-RD)" w:date="2019-06-26T19:14:00Z">
              <w:r w:rsidDel="006F1C24">
                <w:rPr>
                  <w:rFonts w:eastAsia="宋体" w:hint="eastAsia"/>
                  <w:lang w:eastAsia="zh-CN"/>
                </w:rPr>
                <w:delText>RSVAD_ME38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38133"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38134" w:author="Chunhui zheng(BJ-RD)" w:date="2019-06-26T19:14:00Z"/>
                <w:sz w:val="15"/>
                <w:szCs w:val="15"/>
              </w:rPr>
            </w:pPr>
            <w:del w:id="38135" w:author="Chunhui zheng(BJ-RD)" w:date="2019-06-26T19:14:00Z">
              <w:r w:rsidDel="006F1C24">
                <w:delText>vcc</w:delText>
              </w:r>
            </w:del>
          </w:p>
        </w:tc>
        <w:tc>
          <w:tcPr>
            <w:tcW w:w="81" w:type="pct"/>
            <w:tcMar>
              <w:top w:w="0" w:type="dxa"/>
              <w:left w:w="29" w:type="dxa"/>
              <w:bottom w:w="0" w:type="dxa"/>
              <w:right w:w="29" w:type="dxa"/>
            </w:tcMar>
          </w:tcPr>
          <w:p w:rsidR="00CE725F" w:rsidRPr="00907B65" w:rsidDel="006F1C24" w:rsidRDefault="00CE725F" w:rsidP="00CE725F">
            <w:pPr>
              <w:pStyle w:val="IRSBitsugS"/>
              <w:rPr>
                <w:del w:id="38136" w:author="Chunhui zheng(BJ-RD)" w:date="2019-06-26T19:14:00Z"/>
                <w:rFonts w:eastAsia="宋体" w:hint="eastAsia"/>
                <w:lang w:eastAsia="zh-CN"/>
              </w:rPr>
            </w:pPr>
            <w:del w:id="38137"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38138" w:author="Chunhui zheng(BJ-RD)" w:date="2019-06-26T19:14:00Z"/>
              </w:rPr>
            </w:pPr>
            <w:del w:id="38139"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38140" w:author="Chunhui zheng(BJ-RD)" w:date="2019-06-26T19:14:00Z"/>
              </w:rPr>
            </w:pPr>
            <w:del w:id="38141" w:author="Chunhui zheng(BJ-RD)" w:date="2019-06-26T19:14:00Z">
              <w:r w:rsidDel="006F1C24">
                <w:delText>x</w:delText>
              </w:r>
            </w:del>
          </w:p>
        </w:tc>
      </w:tr>
      <w:tr w:rsidR="00DD11C5" w:rsidDel="006F1C24" w:rsidTr="001B3CFA">
        <w:trPr>
          <w:cantSplit/>
          <w:trHeight w:val="300"/>
          <w:jc w:val="center"/>
          <w:del w:id="38142" w:author="Chunhui zheng(BJ-RD)" w:date="2019-06-26T19:14:00Z"/>
        </w:trPr>
        <w:tc>
          <w:tcPr>
            <w:tcW w:w="209" w:type="pct"/>
            <w:tcMar>
              <w:top w:w="0" w:type="dxa"/>
              <w:left w:w="29" w:type="dxa"/>
              <w:bottom w:w="0" w:type="dxa"/>
              <w:right w:w="29" w:type="dxa"/>
            </w:tcMar>
          </w:tcPr>
          <w:p w:rsidR="00DD11C5" w:rsidDel="006F1C24" w:rsidRDefault="00DD11C5" w:rsidP="00CE725F">
            <w:pPr>
              <w:pStyle w:val="IRSBitItem"/>
              <w:jc w:val="left"/>
              <w:rPr>
                <w:del w:id="38143" w:author="Chunhui zheng(BJ-RD)" w:date="2019-06-26T19:14:00Z"/>
                <w:rFonts w:eastAsia="宋体" w:hint="eastAsia"/>
                <w:b w:val="0"/>
                <w:lang w:eastAsia="zh-CN"/>
              </w:rPr>
            </w:pPr>
            <w:del w:id="38144"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DD11C5" w:rsidDel="006F1C24" w:rsidRDefault="00DD11C5" w:rsidP="00CE725F">
            <w:pPr>
              <w:pStyle w:val="IRSBitAttribute"/>
              <w:rPr>
                <w:del w:id="38145" w:author="Chunhui zheng(BJ-RD)" w:date="2019-06-26T19:14:00Z"/>
              </w:rPr>
            </w:pPr>
            <w:ins w:id="38146" w:author="Administrator" w:date="2019-03-07T15:55:00Z">
              <w:del w:id="38147"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DD11C5" w:rsidRPr="00A0741C" w:rsidDel="006F1C24" w:rsidRDefault="00DD11C5" w:rsidP="00CE725F">
            <w:pPr>
              <w:pStyle w:val="IRSBitHW-Property"/>
              <w:rPr>
                <w:del w:id="38148" w:author="Chunhui zheng(BJ-RD)" w:date="2019-06-26T19:14:00Z"/>
              </w:rPr>
            </w:pPr>
            <w:ins w:id="38149" w:author="Administrator" w:date="2019-03-07T15:55:00Z">
              <w:del w:id="38150" w:author="Chunhui zheng(BJ-RD)" w:date="2019-06-26T19:14:00Z">
                <w:r w:rsidRPr="00A0741C" w:rsidDel="006F1C24">
                  <w:delText>RO</w:delText>
                </w:r>
              </w:del>
            </w:ins>
          </w:p>
        </w:tc>
        <w:tc>
          <w:tcPr>
            <w:tcW w:w="278" w:type="pct"/>
            <w:tcMar>
              <w:top w:w="0" w:type="dxa"/>
              <w:left w:w="29" w:type="dxa"/>
              <w:bottom w:w="0" w:type="dxa"/>
              <w:right w:w="29" w:type="dxa"/>
            </w:tcMar>
          </w:tcPr>
          <w:p w:rsidR="00DD11C5" w:rsidDel="006F1C24" w:rsidRDefault="00DD11C5" w:rsidP="00CE725F">
            <w:pPr>
              <w:pStyle w:val="IRSBitDefault"/>
              <w:rPr>
                <w:del w:id="38151" w:author="Chunhui zheng(BJ-RD)" w:date="2019-06-26T19:14:00Z"/>
              </w:rPr>
            </w:pPr>
            <w:ins w:id="38152" w:author="Administrator" w:date="2019-03-07T15:55:00Z">
              <w:del w:id="38153" w:author="Chunhui zheng(BJ-RD)" w:date="2019-06-26T19:14:00Z">
                <w:r w:rsidDel="006F1C24">
                  <w:delText>0</w:delText>
                </w:r>
              </w:del>
            </w:ins>
          </w:p>
        </w:tc>
        <w:tc>
          <w:tcPr>
            <w:tcW w:w="1786" w:type="pct"/>
            <w:tcMar>
              <w:top w:w="0" w:type="dxa"/>
              <w:left w:w="29" w:type="dxa"/>
              <w:bottom w:w="0" w:type="dxa"/>
              <w:right w:w="29" w:type="dxa"/>
            </w:tcMar>
          </w:tcPr>
          <w:p w:rsidR="00DD11C5" w:rsidDel="006F1C24" w:rsidRDefault="00DD11C5" w:rsidP="00CE725F">
            <w:pPr>
              <w:pStyle w:val="IRSBitDescription"/>
              <w:ind w:left="53"/>
              <w:rPr>
                <w:del w:id="38154" w:author="Chunhui zheng(BJ-RD)" w:date="2019-06-26T19:14:00Z"/>
                <w:rFonts w:eastAsia="宋体" w:hint="eastAsia"/>
                <w:b/>
                <w:lang w:eastAsia="zh-CN"/>
              </w:rPr>
            </w:pPr>
            <w:del w:id="38155" w:author="Chunhui zheng(BJ-RD)" w:date="2019-06-26T19:14:00Z">
              <w:r w:rsidDel="006F1C24">
                <w:rPr>
                  <w:rFonts w:eastAsia="宋体" w:hint="eastAsia"/>
                  <w:b/>
                  <w:lang w:eastAsia="zh-CN"/>
                </w:rPr>
                <w:delText>MEM entry38  interleave addr bit sel</w:delText>
              </w:r>
            </w:del>
          </w:p>
          <w:p w:rsidR="00DD11C5" w:rsidDel="006F1C24" w:rsidRDefault="00DD11C5" w:rsidP="00CE725F">
            <w:pPr>
              <w:pStyle w:val="IRSBitDescription"/>
              <w:ind w:left="53"/>
              <w:rPr>
                <w:del w:id="38156" w:author="Chunhui zheng(BJ-RD)" w:date="2019-06-26T19:14:00Z"/>
                <w:rFonts w:eastAsia="宋体" w:hint="eastAsia"/>
                <w:lang w:eastAsia="zh-CN"/>
              </w:rPr>
            </w:pPr>
            <w:del w:id="38157"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DD11C5" w:rsidDel="006F1C24" w:rsidRDefault="00DD11C5" w:rsidP="00CE725F">
            <w:pPr>
              <w:ind w:leftChars="25" w:left="53"/>
              <w:rPr>
                <w:del w:id="38158" w:author="Chunhui zheng(BJ-RD)" w:date="2019-06-26T19:14:00Z"/>
                <w:sz w:val="16"/>
                <w:szCs w:val="16"/>
                <w:shd w:val="clear" w:color="auto" w:fill="C0C0C0"/>
              </w:rPr>
            </w:pPr>
            <w:del w:id="38159"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DD11C5" w:rsidDel="006F1C24" w:rsidRDefault="00DD11C5" w:rsidP="00CE725F">
            <w:pPr>
              <w:pStyle w:val="IRSBitDescription"/>
              <w:ind w:left="53"/>
              <w:rPr>
                <w:del w:id="38160" w:author="Chunhui zheng(BJ-RD)" w:date="2019-06-26T19:14:00Z"/>
                <w:rFonts w:eastAsia="宋体" w:hint="eastAsia"/>
                <w:lang w:eastAsia="zh-CN"/>
              </w:rPr>
            </w:pPr>
            <w:del w:id="38161" w:author="Chunhui zheng(BJ-RD)" w:date="2019-06-26T19:14:00Z">
              <w:r w:rsidDel="006F1C24">
                <w:rPr>
                  <w:szCs w:val="16"/>
                  <w:shd w:val="clear" w:color="auto" w:fill="C0C0C0"/>
                </w:rPr>
                <w:delText>@((#control_lock = lock_port RSVAD_LOCK)) ))</w:delText>
              </w:r>
            </w:del>
          </w:p>
          <w:p w:rsidR="00DD11C5" w:rsidRPr="00293312" w:rsidDel="006F1C24" w:rsidRDefault="00DD11C5" w:rsidP="00CE725F">
            <w:pPr>
              <w:pStyle w:val="IRSBitDescription"/>
              <w:ind w:left="53"/>
              <w:rPr>
                <w:del w:id="38162" w:author="Chunhui zheng(BJ-RD)" w:date="2019-06-26T19:14:00Z"/>
                <w:rFonts w:eastAsia="Times New Roman"/>
                <w:shd w:val="clear" w:color="auto" w:fill="C0C0C0"/>
              </w:rPr>
            </w:pPr>
            <w:del w:id="3816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DD11C5" w:rsidDel="006F1C24" w:rsidRDefault="00DD11C5" w:rsidP="00CE725F">
            <w:pPr>
              <w:pStyle w:val="IRSBitDescription"/>
              <w:ind w:left="53"/>
              <w:rPr>
                <w:del w:id="38164" w:author="Chunhui zheng(BJ-RD)" w:date="2019-06-26T19:14:00Z"/>
                <w:rFonts w:eastAsia="宋体" w:hint="eastAsia"/>
                <w:b/>
                <w:lang w:eastAsia="zh-CN"/>
              </w:rPr>
            </w:pPr>
            <w:del w:id="3816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DD11C5" w:rsidDel="006F1C24" w:rsidRDefault="00DD11C5" w:rsidP="00CE725F">
            <w:pPr>
              <w:pStyle w:val="IRSBitMnemonic"/>
              <w:ind w:left="53"/>
              <w:rPr>
                <w:del w:id="38166" w:author="Chunhui zheng(BJ-RD)" w:date="2019-06-26T19:14:00Z"/>
                <w:rFonts w:eastAsia="宋体" w:hint="eastAsia"/>
                <w:lang w:eastAsia="zh-CN"/>
              </w:rPr>
            </w:pPr>
            <w:del w:id="38167" w:author="Chunhui zheng(BJ-RD)" w:date="2019-06-26T19:14:00Z">
              <w:r w:rsidDel="006F1C24">
                <w:rPr>
                  <w:rFonts w:eastAsia="宋体" w:hint="eastAsia"/>
                  <w:lang w:eastAsia="zh-CN"/>
                </w:rPr>
                <w:delText>RSVAD_ME38</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DD11C5" w:rsidDel="006F1C24" w:rsidRDefault="00DD11C5" w:rsidP="00CE725F">
            <w:pPr>
              <w:pStyle w:val="IRSBitChipRev"/>
              <w:rPr>
                <w:del w:id="38168" w:author="Chunhui zheng(BJ-RD)" w:date="2019-06-26T19:14:00Z"/>
              </w:rPr>
            </w:pPr>
          </w:p>
        </w:tc>
        <w:tc>
          <w:tcPr>
            <w:tcW w:w="292" w:type="pct"/>
            <w:tcMar>
              <w:top w:w="0" w:type="dxa"/>
              <w:left w:w="29" w:type="dxa"/>
              <w:bottom w:w="0" w:type="dxa"/>
              <w:right w:w="29" w:type="dxa"/>
            </w:tcMar>
          </w:tcPr>
          <w:p w:rsidR="00DD11C5" w:rsidDel="006F1C24" w:rsidRDefault="00DD11C5" w:rsidP="00CE725F">
            <w:pPr>
              <w:pStyle w:val="IRSBitPwrDm"/>
              <w:rPr>
                <w:del w:id="38169" w:author="Chunhui zheng(BJ-RD)" w:date="2019-06-26T19:14:00Z"/>
              </w:rPr>
            </w:pPr>
            <w:del w:id="38170" w:author="Chunhui zheng(BJ-RD)" w:date="2019-06-26T19:14:00Z">
              <w:r w:rsidDel="006F1C24">
                <w:rPr>
                  <w:rFonts w:eastAsia="宋体" w:hint="eastAsia"/>
                  <w:lang w:eastAsia="zh-CN"/>
                </w:rPr>
                <w:delText>vcc</w:delText>
              </w:r>
            </w:del>
          </w:p>
        </w:tc>
        <w:tc>
          <w:tcPr>
            <w:tcW w:w="81" w:type="pct"/>
            <w:tcMar>
              <w:top w:w="0" w:type="dxa"/>
              <w:left w:w="29" w:type="dxa"/>
              <w:bottom w:w="0" w:type="dxa"/>
              <w:right w:w="29" w:type="dxa"/>
            </w:tcMar>
          </w:tcPr>
          <w:p w:rsidR="00DD11C5" w:rsidDel="006F1C24" w:rsidRDefault="00DD11C5" w:rsidP="00CE725F">
            <w:pPr>
              <w:pStyle w:val="IRSBitsugS"/>
              <w:rPr>
                <w:del w:id="38171" w:author="Chunhui zheng(BJ-RD)" w:date="2019-06-26T19:14:00Z"/>
              </w:rPr>
            </w:pPr>
            <w:ins w:id="38172" w:author="Administrator" w:date="2019-03-07T15:33:00Z">
              <w:del w:id="38173" w:author="Chunhui zheng(BJ-RD)" w:date="2019-06-26T19:14:00Z">
                <w:r w:rsidRPr="002C6391" w:rsidDel="006F1C24">
                  <w:rPr>
                    <w:rFonts w:eastAsia="宋体" w:hint="eastAsia"/>
                    <w:lang w:eastAsia="zh-CN"/>
                  </w:rPr>
                  <w:delText>x</w:delText>
                </w:r>
              </w:del>
            </w:ins>
          </w:p>
        </w:tc>
        <w:tc>
          <w:tcPr>
            <w:tcW w:w="77" w:type="pct"/>
            <w:tcMar>
              <w:top w:w="0" w:type="dxa"/>
              <w:left w:w="29" w:type="dxa"/>
              <w:bottom w:w="0" w:type="dxa"/>
              <w:right w:w="29" w:type="dxa"/>
            </w:tcMar>
          </w:tcPr>
          <w:p w:rsidR="00DD11C5" w:rsidDel="006F1C24" w:rsidRDefault="00DD11C5" w:rsidP="00CE725F">
            <w:pPr>
              <w:pStyle w:val="IRSBitsugP"/>
              <w:rPr>
                <w:del w:id="38174" w:author="Chunhui zheng(BJ-RD)" w:date="2019-06-26T19:14:00Z"/>
              </w:rPr>
            </w:pPr>
            <w:ins w:id="38175" w:author="Administrator" w:date="2019-03-07T15:33:00Z">
              <w:del w:id="38176" w:author="Chunhui zheng(BJ-RD)" w:date="2019-06-26T19:14:00Z">
                <w:r w:rsidRPr="002C6391" w:rsidDel="006F1C24">
                  <w:rPr>
                    <w:rFonts w:eastAsia="宋体" w:hint="eastAsia"/>
                    <w:lang w:eastAsia="zh-CN"/>
                  </w:rPr>
                  <w:delText>x</w:delText>
                </w:r>
              </w:del>
            </w:ins>
          </w:p>
        </w:tc>
        <w:tc>
          <w:tcPr>
            <w:tcW w:w="81" w:type="pct"/>
            <w:tcMar>
              <w:top w:w="0" w:type="dxa"/>
              <w:left w:w="29" w:type="dxa"/>
              <w:bottom w:w="0" w:type="dxa"/>
              <w:right w:w="29" w:type="dxa"/>
            </w:tcMar>
          </w:tcPr>
          <w:p w:rsidR="00DD11C5" w:rsidDel="006F1C24" w:rsidRDefault="00DD11C5" w:rsidP="00CE725F">
            <w:pPr>
              <w:pStyle w:val="IRSBitsugE"/>
              <w:rPr>
                <w:del w:id="38177" w:author="Chunhui zheng(BJ-RD)" w:date="2019-06-26T19:14:00Z"/>
              </w:rPr>
            </w:pPr>
            <w:ins w:id="38178" w:author="Administrator" w:date="2019-03-07T15:33:00Z">
              <w:del w:id="38179" w:author="Chunhui zheng(BJ-RD)" w:date="2019-06-26T19:14:00Z">
                <w:r w:rsidRPr="002C6391" w:rsidDel="006F1C24">
                  <w:rPr>
                    <w:rFonts w:eastAsia="宋体" w:hint="eastAsia"/>
                    <w:lang w:eastAsia="zh-CN"/>
                  </w:rPr>
                  <w:delText>x</w:delText>
                </w:r>
              </w:del>
            </w:ins>
          </w:p>
        </w:tc>
      </w:tr>
      <w:tr w:rsidR="00CE725F" w:rsidDel="006F1C24" w:rsidTr="001B3CFA">
        <w:trPr>
          <w:cantSplit/>
          <w:trHeight w:val="300"/>
          <w:jc w:val="center"/>
          <w:del w:id="38180" w:author="Chunhui zheng(BJ-RD)" w:date="2019-06-26T19:14:00Z"/>
        </w:trPr>
        <w:tc>
          <w:tcPr>
            <w:tcW w:w="209" w:type="pct"/>
            <w:tcMar>
              <w:top w:w="0" w:type="dxa"/>
              <w:left w:w="29" w:type="dxa"/>
              <w:bottom w:w="0" w:type="dxa"/>
              <w:right w:w="29" w:type="dxa"/>
            </w:tcMar>
          </w:tcPr>
          <w:p w:rsidR="00CE725F" w:rsidRPr="00C453A9" w:rsidDel="006F1C24" w:rsidRDefault="00CE725F" w:rsidP="00CE725F">
            <w:pPr>
              <w:pStyle w:val="IRSBitItem"/>
              <w:jc w:val="left"/>
              <w:rPr>
                <w:del w:id="38181" w:author="Chunhui zheng(BJ-RD)" w:date="2019-06-26T19:14:00Z"/>
                <w:rFonts w:eastAsia="宋体" w:hint="eastAsia"/>
                <w:b w:val="0"/>
                <w:lang w:eastAsia="zh-CN"/>
              </w:rPr>
            </w:pPr>
            <w:del w:id="38182"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38183" w:author="Chunhui zheng(BJ-RD)" w:date="2019-06-26T19:14:00Z"/>
                <w:rFonts w:eastAsia="宋体" w:hint="eastAsia"/>
                <w:lang w:eastAsia="zh-CN"/>
              </w:rPr>
            </w:pPr>
            <w:del w:id="38184"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38185" w:author="Chunhui zheng(BJ-RD)" w:date="2019-06-26T19:14:00Z"/>
              </w:rPr>
            </w:pPr>
            <w:del w:id="38186"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38187" w:author="Chunhui zheng(BJ-RD)" w:date="2019-06-26T19:14:00Z"/>
              </w:rPr>
            </w:pPr>
            <w:del w:id="38188" w:author="Chunhui zheng(BJ-RD)" w:date="2019-06-26T19:14:00Z">
              <w:r w:rsidRPr="002D474A" w:rsidDel="006F1C24">
                <w:rPr>
                  <w:rFonts w:eastAsia="宋体"/>
                  <w:lang w:eastAsia="zh-CN"/>
                </w:rPr>
                <w:delText>0</w:delText>
              </w:r>
            </w:del>
          </w:p>
        </w:tc>
        <w:tc>
          <w:tcPr>
            <w:tcW w:w="1786" w:type="pct"/>
            <w:tcMar>
              <w:top w:w="0" w:type="dxa"/>
              <w:left w:w="29" w:type="dxa"/>
              <w:bottom w:w="0" w:type="dxa"/>
              <w:right w:w="29" w:type="dxa"/>
            </w:tcMar>
          </w:tcPr>
          <w:p w:rsidR="00CE725F" w:rsidRPr="00C52876" w:rsidDel="006F1C24" w:rsidRDefault="00CE725F" w:rsidP="00CE725F">
            <w:pPr>
              <w:pStyle w:val="IRSBitDescription"/>
              <w:ind w:left="53"/>
              <w:rPr>
                <w:del w:id="38189" w:author="Chunhui zheng(BJ-RD)" w:date="2019-06-26T19:14:00Z"/>
                <w:rFonts w:eastAsia="宋体" w:hint="eastAsia"/>
                <w:shd w:val="clear" w:color="auto" w:fill="C0C0C0"/>
                <w:lang w:eastAsia="zh-CN"/>
              </w:rPr>
            </w:pPr>
            <w:del w:id="38190"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94" w:type="pct"/>
            <w:tcMar>
              <w:top w:w="0" w:type="dxa"/>
              <w:left w:w="29" w:type="dxa"/>
              <w:bottom w:w="0" w:type="dxa"/>
              <w:right w:w="29" w:type="dxa"/>
            </w:tcMar>
          </w:tcPr>
          <w:p w:rsidR="00CE725F" w:rsidDel="006F1C24" w:rsidRDefault="00CE725F" w:rsidP="00CE725F">
            <w:pPr>
              <w:pStyle w:val="IRSBitMnemonic"/>
              <w:ind w:left="53"/>
              <w:rPr>
                <w:del w:id="38191" w:author="Chunhui zheng(BJ-RD)" w:date="2019-06-26T19:14:00Z"/>
                <w:color w:val="999999"/>
              </w:rPr>
            </w:pPr>
            <w:del w:id="38192"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2A</w:delText>
              </w:r>
              <w:r w:rsidDel="006F1C24">
                <w:rPr>
                  <w:rFonts w:eastAsia="宋体" w:hint="eastAsia"/>
                  <w:lang w:eastAsia="zh-CN"/>
                </w:rPr>
                <w:delText>8[</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38193"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38194" w:author="Chunhui zheng(BJ-RD)" w:date="2019-06-26T19:14:00Z"/>
                <w:sz w:val="15"/>
                <w:szCs w:val="15"/>
              </w:rPr>
            </w:pPr>
            <w:del w:id="38195"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38196" w:author="Chunhui zheng(BJ-RD)" w:date="2019-06-26T19:14:00Z"/>
              </w:rPr>
            </w:pPr>
            <w:del w:id="38197" w:author="Chunhui zheng(BJ-RD)" w:date="2019-06-26T19:14:00Z">
              <w:r w:rsidRPr="002D474A" w:rsidDel="006F1C24">
                <w:rPr>
                  <w:rFonts w:eastAsia="宋体"/>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38198" w:author="Chunhui zheng(BJ-RD)" w:date="2019-06-26T19:14:00Z"/>
              </w:rPr>
            </w:pPr>
            <w:del w:id="38199"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38200" w:author="Chunhui zheng(BJ-RD)" w:date="2019-06-26T19:14:00Z"/>
              </w:rPr>
            </w:pPr>
            <w:del w:id="38201" w:author="Chunhui zheng(BJ-RD)" w:date="2019-06-26T19:14:00Z">
              <w:r w:rsidDel="006F1C24">
                <w:delText>x</w:delText>
              </w:r>
            </w:del>
          </w:p>
        </w:tc>
      </w:tr>
    </w:tbl>
    <w:p w:rsidR="00CE725F" w:rsidDel="006F1C24" w:rsidRDefault="00CE725F" w:rsidP="00CE725F">
      <w:pPr>
        <w:pStyle w:val="IRSReg-Heading"/>
        <w:ind w:left="189"/>
        <w:rPr>
          <w:del w:id="38202" w:author="Chunhui zheng(BJ-RD)" w:date="2019-06-26T19:14:00Z"/>
        </w:rPr>
      </w:pPr>
      <w:del w:id="38203" w:author="Chunhui zheng(BJ-RD)" w:date="2019-06-26T19:14:00Z">
        <w:r w:rsidDel="006F1C24">
          <w:rPr>
            <w:u w:val="single"/>
          </w:rPr>
          <w:delText xml:space="preserve">Offset Address: </w:delText>
        </w:r>
        <w:r w:rsidDel="006F1C24">
          <w:rPr>
            <w:rFonts w:eastAsia="宋体"/>
            <w:u w:val="single"/>
            <w:lang w:eastAsia="zh-CN"/>
          </w:rPr>
          <w:delText>2</w:delText>
        </w:r>
        <w:r w:rsidDel="006F1C24">
          <w:rPr>
            <w:rFonts w:eastAsia="宋体" w:hint="eastAsia"/>
            <w:u w:val="single"/>
            <w:lang w:eastAsia="zh-CN"/>
          </w:rPr>
          <w:delText>A</w:delText>
        </w:r>
        <w:r w:rsidDel="006F1C24">
          <w:rPr>
            <w:rFonts w:eastAsia="宋体"/>
            <w:u w:val="single"/>
            <w:lang w:eastAsia="zh-CN"/>
          </w:rPr>
          <w:delText>F</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A</w:delText>
        </w:r>
        <w:r w:rsidDel="006F1C24">
          <w:rPr>
            <w:rFonts w:eastAsia="宋体"/>
            <w:u w:val="single"/>
            <w:lang w:eastAsia="zh-CN"/>
          </w:rPr>
          <w:delText>C</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3</w:delText>
        </w:r>
        <w:r w:rsidDel="006F1C24">
          <w:rPr>
            <w:rFonts w:eastAsia="宋体" w:hint="eastAsia"/>
            <w:lang w:eastAsia="zh-CN"/>
          </w:rPr>
          <w:delText>9</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176"/>
        <w:gridCol w:w="2681"/>
        <w:gridCol w:w="663"/>
        <w:gridCol w:w="592"/>
        <w:gridCol w:w="245"/>
        <w:gridCol w:w="218"/>
        <w:gridCol w:w="218"/>
      </w:tblGrid>
      <w:tr w:rsidR="00CE725F" w:rsidDel="006F1C24" w:rsidTr="00187EE1">
        <w:trPr>
          <w:cantSplit/>
          <w:trHeight w:val="300"/>
          <w:jc w:val="center"/>
          <w:del w:id="38204"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38205" w:author="Chunhui zheng(BJ-RD)" w:date="2019-06-26T19:14:00Z"/>
              </w:rPr>
            </w:pPr>
            <w:del w:id="38206"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38207" w:author="Chunhui zheng(BJ-RD)" w:date="2019-06-26T19:14:00Z"/>
                <w:b/>
              </w:rPr>
            </w:pPr>
            <w:del w:id="38208"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38209" w:author="Chunhui zheng(BJ-RD)" w:date="2019-06-26T19:14:00Z"/>
                <w:b/>
              </w:rPr>
            </w:pPr>
            <w:del w:id="38210"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38211" w:author="Chunhui zheng(BJ-RD)" w:date="2019-06-26T19:14:00Z"/>
                <w:b/>
              </w:rPr>
            </w:pPr>
            <w:del w:id="38212" w:author="Chunhui zheng(BJ-RD)" w:date="2019-06-26T19:14:00Z">
              <w:r w:rsidRPr="00F62296" w:rsidDel="006F1C24">
                <w:rPr>
                  <w:b/>
                </w:rPr>
                <w:delText>Default</w:delText>
              </w:r>
            </w:del>
          </w:p>
        </w:tc>
        <w:tc>
          <w:tcPr>
            <w:tcW w:w="156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38213" w:author="Chunhui zheng(BJ-RD)" w:date="2019-06-26T19:14:00Z"/>
                <w:rFonts w:eastAsia="Times New Roman"/>
                <w:b/>
              </w:rPr>
            </w:pPr>
            <w:del w:id="38214"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38215" w:author="Chunhui zheng(BJ-RD)" w:date="2019-06-26T19:14:00Z"/>
              </w:rPr>
            </w:pPr>
            <w:del w:id="38216"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38217" w:author="Chunhui zheng(BJ-RD)" w:date="2019-06-26T19:14:00Z"/>
                <w:b/>
              </w:rPr>
            </w:pPr>
            <w:del w:id="38218"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38219" w:author="Chunhui zheng(BJ-RD)" w:date="2019-06-26T19:14:00Z"/>
                <w:b/>
              </w:rPr>
            </w:pPr>
            <w:del w:id="38220"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38221" w:author="Chunhui zheng(BJ-RD)" w:date="2019-06-26T19:14:00Z"/>
                <w:b/>
              </w:rPr>
            </w:pPr>
            <w:del w:id="38222"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38223" w:author="Chunhui zheng(BJ-RD)" w:date="2019-06-26T19:14:00Z"/>
                <w:b/>
              </w:rPr>
            </w:pPr>
            <w:del w:id="38224"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38225" w:author="Chunhui zheng(BJ-RD)" w:date="2019-06-26T19:14:00Z"/>
                <w:b/>
              </w:rPr>
            </w:pPr>
            <w:del w:id="38226" w:author="Chunhui zheng(BJ-RD)" w:date="2019-06-26T19:14:00Z">
              <w:r w:rsidRPr="00F62296" w:rsidDel="006F1C24">
                <w:rPr>
                  <w:b/>
                </w:rPr>
                <w:delText>E</w:delText>
              </w:r>
            </w:del>
          </w:p>
        </w:tc>
      </w:tr>
      <w:tr w:rsidR="00187EE1" w:rsidDel="006F1C24" w:rsidTr="00187EE1">
        <w:trPr>
          <w:cantSplit/>
          <w:trHeight w:val="300"/>
          <w:jc w:val="center"/>
          <w:del w:id="38227"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38228" w:author="Chunhui zheng(BJ-RD)" w:date="2019-06-26T19:14:00Z"/>
                <w:rFonts w:eastAsia="宋体" w:hint="eastAsia"/>
                <w:b w:val="0"/>
                <w:lang w:eastAsia="zh-CN"/>
              </w:rPr>
            </w:pPr>
            <w:del w:id="38229"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38230" w:author="Chunhui zheng(BJ-RD)" w:date="2019-06-26T19:14:00Z"/>
              </w:rPr>
            </w:pPr>
            <w:ins w:id="38231" w:author="Administrator" w:date="2019-03-07T17:26:00Z">
              <w:del w:id="3823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823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8234" w:author="Chunhui zheng(BJ-RD)" w:date="2019-06-26T19:14:00Z"/>
              </w:rPr>
            </w:pPr>
            <w:ins w:id="38235" w:author="Administrator" w:date="2019-03-07T17:26:00Z">
              <w:del w:id="38236" w:author="Chunhui zheng(BJ-RD)" w:date="2019-06-26T19:14:00Z">
                <w:r w:rsidRPr="007C2E95" w:rsidDel="006F1C24">
                  <w:rPr>
                    <w:rFonts w:eastAsia="宋体" w:hint="eastAsia"/>
                    <w:lang w:eastAsia="zh-CN"/>
                  </w:rPr>
                  <w:delText>RO</w:delText>
                </w:r>
              </w:del>
            </w:ins>
            <w:del w:id="3823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8238" w:author="Chunhui zheng(BJ-RD)" w:date="2019-06-26T19:14:00Z"/>
              </w:rPr>
            </w:pPr>
            <w:del w:id="38239"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8240" w:author="Chunhui zheng(BJ-RD)" w:date="2019-06-26T19:14:00Z"/>
                <w:rFonts w:eastAsia="宋体" w:hint="eastAsia"/>
                <w:b/>
                <w:lang w:eastAsia="zh-CN"/>
              </w:rPr>
            </w:pPr>
            <w:del w:id="38241" w:author="Chunhui zheng(BJ-RD)" w:date="2019-06-26T19:14:00Z">
              <w:r w:rsidDel="006F1C24">
                <w:rPr>
                  <w:rFonts w:eastAsia="宋体" w:hint="eastAsia"/>
                  <w:b/>
                  <w:lang w:eastAsia="zh-CN"/>
                </w:rPr>
                <w:delText xml:space="preserve">MEM entry3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187EE1" w:rsidDel="006F1C24" w:rsidRDefault="00187EE1" w:rsidP="00CE725F">
            <w:pPr>
              <w:ind w:leftChars="25" w:left="53"/>
              <w:rPr>
                <w:del w:id="38242" w:author="Chunhui zheng(BJ-RD)" w:date="2019-06-26T19:14:00Z"/>
                <w:sz w:val="16"/>
                <w:szCs w:val="16"/>
                <w:shd w:val="clear" w:color="auto" w:fill="C0C0C0"/>
              </w:rPr>
            </w:pPr>
            <w:del w:id="38243"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8244" w:author="Chunhui zheng(BJ-RD)" w:date="2019-06-26T19:14:00Z"/>
                <w:rFonts w:eastAsia="宋体" w:hint="eastAsia"/>
                <w:lang w:eastAsia="zh-CN"/>
              </w:rPr>
            </w:pPr>
            <w:del w:id="3824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8246" w:author="Chunhui zheng(BJ-RD)" w:date="2019-06-26T19:14:00Z"/>
                <w:rFonts w:eastAsia="Times New Roman"/>
                <w:shd w:val="clear" w:color="auto" w:fill="C0C0C0"/>
              </w:rPr>
            </w:pPr>
            <w:del w:id="3824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38248" w:author="Chunhui zheng(BJ-RD)" w:date="2019-06-26T19:14:00Z"/>
                <w:rFonts w:eastAsia="Times New Roman"/>
                <w:b/>
              </w:rPr>
            </w:pPr>
            <w:del w:id="3824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F05F08" w:rsidDel="006F1C24" w:rsidRDefault="00187EE1" w:rsidP="00CE725F">
            <w:pPr>
              <w:pStyle w:val="IRSBitMnemonic"/>
              <w:ind w:left="53"/>
              <w:rPr>
                <w:del w:id="38250" w:author="Chunhui zheng(BJ-RD)" w:date="2019-06-26T19:14:00Z"/>
                <w:rFonts w:eastAsia="宋体" w:hint="eastAsia"/>
                <w:lang w:eastAsia="zh-CN"/>
              </w:rPr>
            </w:pPr>
            <w:del w:id="38251" w:author="Chunhui zheng(BJ-RD)" w:date="2019-06-26T19:14:00Z">
              <w:r w:rsidDel="006F1C24">
                <w:rPr>
                  <w:rFonts w:eastAsia="宋体" w:hint="eastAsia"/>
                  <w:lang w:eastAsia="zh-CN"/>
                </w:rPr>
                <w:delText>RSVAD_ME39</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187EE1" w:rsidDel="006F1C24" w:rsidRDefault="00187EE1" w:rsidP="00CE725F">
            <w:pPr>
              <w:pStyle w:val="IRSBitChipRev"/>
              <w:rPr>
                <w:del w:id="3825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8253" w:author="Chunhui zheng(BJ-RD)" w:date="2019-06-26T19:14:00Z"/>
                <w:sz w:val="15"/>
                <w:szCs w:val="15"/>
              </w:rPr>
            </w:pPr>
            <w:del w:id="38254"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38255" w:author="Chunhui zheng(BJ-RD)" w:date="2019-06-26T19:14:00Z"/>
                <w:rFonts w:eastAsia="宋体" w:hint="eastAsia"/>
                <w:lang w:eastAsia="zh-CN"/>
              </w:rPr>
            </w:pPr>
            <w:ins w:id="38256" w:author="Administrator" w:date="2019-03-07T15:33:00Z">
              <w:del w:id="38257" w:author="Chunhui zheng(BJ-RD)" w:date="2019-06-26T19:14:00Z">
                <w:r w:rsidRPr="009A3DF9" w:rsidDel="006F1C24">
                  <w:rPr>
                    <w:rFonts w:eastAsia="宋体" w:hint="eastAsia"/>
                    <w:lang w:eastAsia="zh-CN"/>
                  </w:rPr>
                  <w:delText>x</w:delText>
                </w:r>
              </w:del>
            </w:ins>
            <w:del w:id="3825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8259" w:author="Chunhui zheng(BJ-RD)" w:date="2019-06-26T19:14:00Z"/>
              </w:rPr>
            </w:pPr>
            <w:ins w:id="38260" w:author="Administrator" w:date="2019-03-07T15:33:00Z">
              <w:del w:id="38261" w:author="Chunhui zheng(BJ-RD)" w:date="2019-06-26T19:14:00Z">
                <w:r w:rsidRPr="009A3DF9" w:rsidDel="006F1C24">
                  <w:rPr>
                    <w:rFonts w:eastAsia="宋体" w:hint="eastAsia"/>
                    <w:lang w:eastAsia="zh-CN"/>
                  </w:rPr>
                  <w:delText>x</w:delText>
                </w:r>
              </w:del>
            </w:ins>
            <w:del w:id="3826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8263" w:author="Chunhui zheng(BJ-RD)" w:date="2019-06-26T19:14:00Z"/>
              </w:rPr>
            </w:pPr>
            <w:ins w:id="38264" w:author="Administrator" w:date="2019-03-07T15:33:00Z">
              <w:del w:id="38265" w:author="Chunhui zheng(BJ-RD)" w:date="2019-06-26T19:14:00Z">
                <w:r w:rsidRPr="009A3DF9" w:rsidDel="006F1C24">
                  <w:rPr>
                    <w:rFonts w:eastAsia="宋体" w:hint="eastAsia"/>
                    <w:lang w:eastAsia="zh-CN"/>
                  </w:rPr>
                  <w:delText>x</w:delText>
                </w:r>
              </w:del>
            </w:ins>
            <w:del w:id="38266" w:author="Chunhui zheng(BJ-RD)" w:date="2019-06-26T19:14:00Z">
              <w:r w:rsidDel="006F1C24">
                <w:delText>x</w:delText>
              </w:r>
            </w:del>
          </w:p>
        </w:tc>
      </w:tr>
      <w:tr w:rsidR="00187EE1" w:rsidDel="006F1C24" w:rsidTr="00187EE1">
        <w:trPr>
          <w:cantSplit/>
          <w:trHeight w:val="300"/>
          <w:jc w:val="center"/>
          <w:del w:id="38267"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38268" w:author="Chunhui zheng(BJ-RD)" w:date="2019-06-26T19:14:00Z"/>
                <w:rFonts w:eastAsia="宋体" w:hint="eastAsia"/>
                <w:b w:val="0"/>
                <w:lang w:eastAsia="zh-CN"/>
              </w:rPr>
            </w:pPr>
            <w:del w:id="38269"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8270" w:author="Chunhui zheng(BJ-RD)" w:date="2019-06-26T19:14:00Z"/>
                <w:rFonts w:eastAsia="宋体" w:hint="eastAsia"/>
                <w:lang w:eastAsia="zh-CN"/>
              </w:rPr>
            </w:pPr>
            <w:ins w:id="38271" w:author="Administrator" w:date="2019-03-07T17:26:00Z">
              <w:del w:id="3827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8273"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38274" w:author="Chunhui zheng(BJ-RD)" w:date="2019-06-26T19:14:00Z"/>
                <w:rFonts w:eastAsia="宋体" w:hint="eastAsia"/>
                <w:lang w:eastAsia="zh-CN"/>
              </w:rPr>
            </w:pPr>
            <w:ins w:id="38275" w:author="Administrator" w:date="2019-03-07T17:26:00Z">
              <w:del w:id="38276" w:author="Chunhui zheng(BJ-RD)" w:date="2019-06-26T19:14:00Z">
                <w:r w:rsidRPr="007C2E95" w:rsidDel="006F1C24">
                  <w:rPr>
                    <w:rFonts w:eastAsia="宋体" w:hint="eastAsia"/>
                    <w:lang w:eastAsia="zh-CN"/>
                  </w:rPr>
                  <w:delText>RO</w:delText>
                </w:r>
              </w:del>
            </w:ins>
            <w:del w:id="3827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8278" w:author="Chunhui zheng(BJ-RD)" w:date="2019-06-26T19:14:00Z"/>
              </w:rPr>
            </w:pPr>
            <w:del w:id="38279"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8280" w:author="Chunhui zheng(BJ-RD)" w:date="2019-06-26T19:14:00Z"/>
                <w:rFonts w:eastAsia="宋体" w:hint="eastAsia"/>
                <w:b/>
                <w:lang w:eastAsia="zh-CN"/>
              </w:rPr>
            </w:pPr>
            <w:del w:id="38281" w:author="Chunhui zheng(BJ-RD)" w:date="2019-06-26T19:14:00Z">
              <w:r w:rsidDel="006F1C24">
                <w:rPr>
                  <w:rFonts w:eastAsia="宋体" w:hint="eastAsia"/>
                  <w:b/>
                  <w:lang w:eastAsia="zh-CN"/>
                </w:rPr>
                <w:delText xml:space="preserve">MEM entry3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187EE1" w:rsidDel="006F1C24" w:rsidRDefault="00187EE1" w:rsidP="00CE725F">
            <w:pPr>
              <w:ind w:leftChars="25" w:left="53"/>
              <w:rPr>
                <w:del w:id="38282" w:author="Chunhui zheng(BJ-RD)" w:date="2019-06-26T19:14:00Z"/>
                <w:sz w:val="16"/>
                <w:szCs w:val="16"/>
                <w:shd w:val="clear" w:color="auto" w:fill="C0C0C0"/>
              </w:rPr>
            </w:pPr>
            <w:del w:id="3828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8284" w:author="Chunhui zheng(BJ-RD)" w:date="2019-06-26T19:14:00Z"/>
                <w:rFonts w:eastAsia="宋体" w:hint="eastAsia"/>
                <w:lang w:eastAsia="zh-CN"/>
              </w:rPr>
            </w:pPr>
            <w:del w:id="3828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8286" w:author="Chunhui zheng(BJ-RD)" w:date="2019-06-26T19:14:00Z"/>
                <w:rFonts w:eastAsia="Times New Roman"/>
                <w:shd w:val="clear" w:color="auto" w:fill="C0C0C0"/>
              </w:rPr>
            </w:pPr>
            <w:del w:id="3828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38288" w:author="Chunhui zheng(BJ-RD)" w:date="2019-06-26T19:14:00Z"/>
                <w:rFonts w:eastAsia="宋体" w:hint="eastAsia"/>
                <w:b/>
                <w:lang w:eastAsia="zh-CN"/>
              </w:rPr>
            </w:pPr>
            <w:del w:id="3828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C453A9" w:rsidDel="006F1C24" w:rsidRDefault="00187EE1" w:rsidP="00CE725F">
            <w:pPr>
              <w:pStyle w:val="IRSBitMnemonic"/>
              <w:ind w:left="53"/>
              <w:rPr>
                <w:del w:id="38290" w:author="Chunhui zheng(BJ-RD)" w:date="2019-06-26T19:14:00Z"/>
                <w:rFonts w:eastAsia="宋体" w:hint="eastAsia"/>
                <w:lang w:eastAsia="zh-CN"/>
              </w:rPr>
            </w:pPr>
            <w:del w:id="38291" w:author="Chunhui zheng(BJ-RD)" w:date="2019-06-26T19:14:00Z">
              <w:r w:rsidDel="006F1C24">
                <w:rPr>
                  <w:rFonts w:eastAsia="宋体" w:hint="eastAsia"/>
                  <w:lang w:eastAsia="zh-CN"/>
                </w:rPr>
                <w:delText>RSVAD_ME39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829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8293" w:author="Chunhui zheng(BJ-RD)" w:date="2019-06-26T19:14:00Z"/>
                <w:sz w:val="15"/>
                <w:szCs w:val="15"/>
              </w:rPr>
            </w:pPr>
            <w:del w:id="38294"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38295" w:author="Chunhui zheng(BJ-RD)" w:date="2019-06-26T19:14:00Z"/>
                <w:rFonts w:eastAsia="宋体" w:hint="eastAsia"/>
                <w:lang w:eastAsia="zh-CN"/>
              </w:rPr>
            </w:pPr>
            <w:ins w:id="38296" w:author="Administrator" w:date="2019-03-07T15:33:00Z">
              <w:del w:id="38297" w:author="Chunhui zheng(BJ-RD)" w:date="2019-06-26T19:14:00Z">
                <w:r w:rsidRPr="009A3DF9" w:rsidDel="006F1C24">
                  <w:rPr>
                    <w:rFonts w:eastAsia="宋体" w:hint="eastAsia"/>
                    <w:lang w:eastAsia="zh-CN"/>
                  </w:rPr>
                  <w:delText>x</w:delText>
                </w:r>
              </w:del>
            </w:ins>
            <w:del w:id="3829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8299" w:author="Chunhui zheng(BJ-RD)" w:date="2019-06-26T19:14:00Z"/>
              </w:rPr>
            </w:pPr>
            <w:ins w:id="38300" w:author="Administrator" w:date="2019-03-07T15:33:00Z">
              <w:del w:id="38301" w:author="Chunhui zheng(BJ-RD)" w:date="2019-06-26T19:14:00Z">
                <w:r w:rsidRPr="009A3DF9" w:rsidDel="006F1C24">
                  <w:rPr>
                    <w:rFonts w:eastAsia="宋体" w:hint="eastAsia"/>
                    <w:lang w:eastAsia="zh-CN"/>
                  </w:rPr>
                  <w:delText>x</w:delText>
                </w:r>
              </w:del>
            </w:ins>
            <w:del w:id="3830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8303" w:author="Chunhui zheng(BJ-RD)" w:date="2019-06-26T19:14:00Z"/>
              </w:rPr>
            </w:pPr>
            <w:ins w:id="38304" w:author="Administrator" w:date="2019-03-07T15:33:00Z">
              <w:del w:id="38305" w:author="Chunhui zheng(BJ-RD)" w:date="2019-06-26T19:14:00Z">
                <w:r w:rsidRPr="009A3DF9" w:rsidDel="006F1C24">
                  <w:rPr>
                    <w:rFonts w:eastAsia="宋体" w:hint="eastAsia"/>
                    <w:lang w:eastAsia="zh-CN"/>
                  </w:rPr>
                  <w:delText>x</w:delText>
                </w:r>
              </w:del>
            </w:ins>
            <w:del w:id="38306" w:author="Chunhui zheng(BJ-RD)" w:date="2019-06-26T19:14:00Z">
              <w:r w:rsidDel="006F1C24">
                <w:delText>x</w:delText>
              </w:r>
            </w:del>
          </w:p>
        </w:tc>
      </w:tr>
      <w:tr w:rsidR="00187EE1" w:rsidDel="006F1C24" w:rsidTr="00187EE1">
        <w:trPr>
          <w:cantSplit/>
          <w:trHeight w:val="300"/>
          <w:jc w:val="center"/>
          <w:del w:id="38307"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38308" w:author="Chunhui zheng(BJ-RD)" w:date="2019-06-26T19:14:00Z"/>
                <w:rFonts w:eastAsia="宋体" w:hint="eastAsia"/>
                <w:b w:val="0"/>
                <w:lang w:eastAsia="zh-CN"/>
              </w:rPr>
            </w:pPr>
            <w:del w:id="38309"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38310" w:author="Chunhui zheng(BJ-RD)" w:date="2019-06-26T19:14:00Z"/>
              </w:rPr>
            </w:pPr>
            <w:ins w:id="38311" w:author="Administrator" w:date="2019-03-07T17:26:00Z">
              <w:del w:id="3831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831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8314" w:author="Chunhui zheng(BJ-RD)" w:date="2019-06-26T19:14:00Z"/>
              </w:rPr>
            </w:pPr>
            <w:ins w:id="38315" w:author="Administrator" w:date="2019-03-07T17:26:00Z">
              <w:del w:id="38316" w:author="Chunhui zheng(BJ-RD)" w:date="2019-06-26T19:14:00Z">
                <w:r w:rsidRPr="007C2E95" w:rsidDel="006F1C24">
                  <w:rPr>
                    <w:rFonts w:eastAsia="宋体" w:hint="eastAsia"/>
                    <w:lang w:eastAsia="zh-CN"/>
                  </w:rPr>
                  <w:delText>RO</w:delText>
                </w:r>
              </w:del>
            </w:ins>
            <w:del w:id="3831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8318" w:author="Chunhui zheng(BJ-RD)" w:date="2019-06-26T19:14:00Z"/>
              </w:rPr>
            </w:pPr>
            <w:del w:id="38319"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8320" w:author="Chunhui zheng(BJ-RD)" w:date="2019-06-26T19:14:00Z"/>
                <w:rFonts w:eastAsia="宋体" w:hint="eastAsia"/>
                <w:b/>
                <w:lang w:eastAsia="zh-CN"/>
              </w:rPr>
            </w:pPr>
            <w:del w:id="38321" w:author="Chunhui zheng(BJ-RD)" w:date="2019-06-26T19:14:00Z">
              <w:r w:rsidDel="006F1C24">
                <w:rPr>
                  <w:rFonts w:eastAsia="宋体" w:hint="eastAsia"/>
                  <w:b/>
                  <w:lang w:eastAsia="zh-CN"/>
                </w:rPr>
                <w:delText xml:space="preserve">MEM entry3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187EE1" w:rsidDel="006F1C24" w:rsidRDefault="00187EE1" w:rsidP="00CE725F">
            <w:pPr>
              <w:ind w:leftChars="25" w:left="53"/>
              <w:rPr>
                <w:del w:id="38322" w:author="Chunhui zheng(BJ-RD)" w:date="2019-06-26T19:14:00Z"/>
                <w:sz w:val="16"/>
                <w:szCs w:val="16"/>
                <w:shd w:val="clear" w:color="auto" w:fill="C0C0C0"/>
              </w:rPr>
            </w:pPr>
            <w:del w:id="3832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8324" w:author="Chunhui zheng(BJ-RD)" w:date="2019-06-26T19:14:00Z"/>
                <w:rFonts w:eastAsia="宋体" w:hint="eastAsia"/>
                <w:lang w:eastAsia="zh-CN"/>
              </w:rPr>
            </w:pPr>
            <w:del w:id="3832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8326" w:author="Chunhui zheng(BJ-RD)" w:date="2019-06-26T19:14:00Z"/>
                <w:rFonts w:eastAsia="Times New Roman"/>
                <w:shd w:val="clear" w:color="auto" w:fill="C0C0C0"/>
              </w:rPr>
            </w:pPr>
            <w:del w:id="3832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38328" w:author="Chunhui zheng(BJ-RD)" w:date="2019-06-26T19:14:00Z"/>
                <w:rFonts w:eastAsia="宋体" w:hint="eastAsia"/>
                <w:b/>
                <w:lang w:eastAsia="zh-CN"/>
              </w:rPr>
            </w:pPr>
            <w:del w:id="3832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8330" w:author="Chunhui zheng(BJ-RD)" w:date="2019-06-26T19:14:00Z"/>
                <w:rFonts w:eastAsia="宋体" w:hint="eastAsia"/>
                <w:lang w:eastAsia="zh-CN"/>
              </w:rPr>
            </w:pPr>
            <w:del w:id="38331" w:author="Chunhui zheng(BJ-RD)" w:date="2019-06-26T19:14:00Z">
              <w:r w:rsidDel="006F1C24">
                <w:rPr>
                  <w:rFonts w:eastAsia="宋体" w:hint="eastAsia"/>
                  <w:lang w:eastAsia="zh-CN"/>
                </w:rPr>
                <w:delText>RSVAD_ME39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833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8333" w:author="Chunhui zheng(BJ-RD)" w:date="2019-06-26T19:14:00Z"/>
              </w:rPr>
            </w:pPr>
            <w:del w:id="3833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8335" w:author="Chunhui zheng(BJ-RD)" w:date="2019-06-26T19:14:00Z"/>
              </w:rPr>
            </w:pPr>
            <w:ins w:id="38336" w:author="Administrator" w:date="2019-03-07T15:33:00Z">
              <w:del w:id="38337" w:author="Chunhui zheng(BJ-RD)" w:date="2019-06-26T19:14:00Z">
                <w:r w:rsidRPr="009A3DF9" w:rsidDel="006F1C24">
                  <w:rPr>
                    <w:rFonts w:eastAsia="宋体" w:hint="eastAsia"/>
                    <w:lang w:eastAsia="zh-CN"/>
                  </w:rPr>
                  <w:delText>x</w:delText>
                </w:r>
              </w:del>
            </w:ins>
            <w:del w:id="3833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8339" w:author="Chunhui zheng(BJ-RD)" w:date="2019-06-26T19:14:00Z"/>
              </w:rPr>
            </w:pPr>
            <w:ins w:id="38340" w:author="Administrator" w:date="2019-03-07T15:33:00Z">
              <w:del w:id="38341" w:author="Chunhui zheng(BJ-RD)" w:date="2019-06-26T19:14:00Z">
                <w:r w:rsidRPr="009A3DF9" w:rsidDel="006F1C24">
                  <w:rPr>
                    <w:rFonts w:eastAsia="宋体" w:hint="eastAsia"/>
                    <w:lang w:eastAsia="zh-CN"/>
                  </w:rPr>
                  <w:delText>x</w:delText>
                </w:r>
              </w:del>
            </w:ins>
            <w:del w:id="3834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8343" w:author="Chunhui zheng(BJ-RD)" w:date="2019-06-26T19:14:00Z"/>
              </w:rPr>
            </w:pPr>
            <w:ins w:id="38344" w:author="Administrator" w:date="2019-03-07T15:33:00Z">
              <w:del w:id="38345" w:author="Chunhui zheng(BJ-RD)" w:date="2019-06-26T19:14:00Z">
                <w:r w:rsidRPr="009A3DF9" w:rsidDel="006F1C24">
                  <w:rPr>
                    <w:rFonts w:eastAsia="宋体" w:hint="eastAsia"/>
                    <w:lang w:eastAsia="zh-CN"/>
                  </w:rPr>
                  <w:delText>x</w:delText>
                </w:r>
              </w:del>
            </w:ins>
            <w:del w:id="38346" w:author="Chunhui zheng(BJ-RD)" w:date="2019-06-26T19:14:00Z">
              <w:r w:rsidDel="006F1C24">
                <w:delText>x</w:delText>
              </w:r>
            </w:del>
          </w:p>
        </w:tc>
      </w:tr>
      <w:tr w:rsidR="00187EE1" w:rsidDel="006F1C24" w:rsidTr="00187EE1">
        <w:trPr>
          <w:cantSplit/>
          <w:trHeight w:val="300"/>
          <w:jc w:val="center"/>
          <w:del w:id="38347"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8348" w:author="Chunhui zheng(BJ-RD)" w:date="2019-06-26T19:14:00Z"/>
                <w:rFonts w:eastAsia="宋体" w:hint="eastAsia"/>
                <w:b w:val="0"/>
                <w:lang w:eastAsia="zh-CN"/>
              </w:rPr>
            </w:pPr>
            <w:del w:id="38349"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8350" w:author="Chunhui zheng(BJ-RD)" w:date="2019-06-26T19:14:00Z"/>
                <w:rFonts w:eastAsia="宋体" w:hint="eastAsia"/>
                <w:lang w:eastAsia="zh-CN"/>
              </w:rPr>
            </w:pPr>
            <w:ins w:id="38351" w:author="Administrator" w:date="2019-03-07T17:26:00Z">
              <w:del w:id="3835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835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8354" w:author="Chunhui zheng(BJ-RD)" w:date="2019-06-26T19:14:00Z"/>
              </w:rPr>
            </w:pPr>
            <w:ins w:id="38355" w:author="Administrator" w:date="2019-03-07T17:26:00Z">
              <w:del w:id="38356" w:author="Chunhui zheng(BJ-RD)" w:date="2019-06-26T19:14:00Z">
                <w:r w:rsidRPr="007C2E95" w:rsidDel="006F1C24">
                  <w:rPr>
                    <w:rFonts w:eastAsia="宋体" w:hint="eastAsia"/>
                    <w:lang w:eastAsia="zh-CN"/>
                  </w:rPr>
                  <w:delText>RO</w:delText>
                </w:r>
              </w:del>
            </w:ins>
            <w:del w:id="3835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8358" w:author="Chunhui zheng(BJ-RD)" w:date="2019-06-26T19:14:00Z"/>
              </w:rPr>
            </w:pPr>
            <w:del w:id="38359"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8360" w:author="Chunhui zheng(BJ-RD)" w:date="2019-06-26T19:14:00Z"/>
                <w:rFonts w:eastAsia="宋体" w:hint="eastAsia"/>
                <w:b/>
                <w:lang w:eastAsia="zh-CN"/>
              </w:rPr>
            </w:pPr>
            <w:del w:id="38361" w:author="Chunhui zheng(BJ-RD)" w:date="2019-06-26T19:14:00Z">
              <w:r w:rsidDel="006F1C24">
                <w:rPr>
                  <w:rFonts w:eastAsia="宋体" w:hint="eastAsia"/>
                  <w:b/>
                  <w:lang w:eastAsia="zh-CN"/>
                </w:rPr>
                <w:delText xml:space="preserve">MEM entry3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187EE1" w:rsidDel="006F1C24" w:rsidRDefault="00187EE1" w:rsidP="00CE725F">
            <w:pPr>
              <w:ind w:leftChars="25" w:left="53"/>
              <w:rPr>
                <w:del w:id="38362" w:author="Chunhui zheng(BJ-RD)" w:date="2019-06-26T19:14:00Z"/>
                <w:sz w:val="16"/>
                <w:szCs w:val="16"/>
                <w:shd w:val="clear" w:color="auto" w:fill="C0C0C0"/>
              </w:rPr>
            </w:pPr>
            <w:del w:id="3836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8364" w:author="Chunhui zheng(BJ-RD)" w:date="2019-06-26T19:14:00Z"/>
                <w:rFonts w:eastAsia="宋体" w:hint="eastAsia"/>
                <w:lang w:eastAsia="zh-CN"/>
              </w:rPr>
            </w:pPr>
            <w:del w:id="3836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8366" w:author="Chunhui zheng(BJ-RD)" w:date="2019-06-26T19:14:00Z"/>
                <w:rFonts w:eastAsia="Times New Roman"/>
                <w:shd w:val="clear" w:color="auto" w:fill="C0C0C0"/>
              </w:rPr>
            </w:pPr>
            <w:del w:id="3836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8368" w:author="Chunhui zheng(BJ-RD)" w:date="2019-06-26T19:14:00Z"/>
                <w:rFonts w:eastAsia="宋体" w:hint="eastAsia"/>
                <w:shd w:val="clear" w:color="auto" w:fill="C0C0C0"/>
                <w:lang w:eastAsia="zh-CN"/>
              </w:rPr>
            </w:pPr>
            <w:del w:id="3836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8370" w:author="Chunhui zheng(BJ-RD)" w:date="2019-06-26T19:14:00Z"/>
                <w:color w:val="999999"/>
              </w:rPr>
            </w:pPr>
            <w:del w:id="38371" w:author="Chunhui zheng(BJ-RD)" w:date="2019-06-26T19:14:00Z">
              <w:r w:rsidDel="006F1C24">
                <w:rPr>
                  <w:rFonts w:eastAsia="宋体" w:hint="eastAsia"/>
                  <w:lang w:eastAsia="zh-CN"/>
                </w:rPr>
                <w:delText>RSVAD_ME39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837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8373" w:author="Chunhui zheng(BJ-RD)" w:date="2019-06-26T19:14:00Z"/>
                <w:sz w:val="15"/>
                <w:szCs w:val="15"/>
              </w:rPr>
            </w:pPr>
            <w:del w:id="3837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8375" w:author="Chunhui zheng(BJ-RD)" w:date="2019-06-26T19:14:00Z"/>
              </w:rPr>
            </w:pPr>
            <w:ins w:id="38376" w:author="Administrator" w:date="2019-03-07T15:33:00Z">
              <w:del w:id="38377" w:author="Chunhui zheng(BJ-RD)" w:date="2019-06-26T19:14:00Z">
                <w:r w:rsidRPr="009A3DF9" w:rsidDel="006F1C24">
                  <w:rPr>
                    <w:rFonts w:eastAsia="宋体" w:hint="eastAsia"/>
                    <w:lang w:eastAsia="zh-CN"/>
                  </w:rPr>
                  <w:delText>x</w:delText>
                </w:r>
              </w:del>
            </w:ins>
            <w:del w:id="3837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8379" w:author="Chunhui zheng(BJ-RD)" w:date="2019-06-26T19:14:00Z"/>
              </w:rPr>
            </w:pPr>
            <w:ins w:id="38380" w:author="Administrator" w:date="2019-03-07T15:33:00Z">
              <w:del w:id="38381" w:author="Chunhui zheng(BJ-RD)" w:date="2019-06-26T19:14:00Z">
                <w:r w:rsidRPr="009A3DF9" w:rsidDel="006F1C24">
                  <w:rPr>
                    <w:rFonts w:eastAsia="宋体" w:hint="eastAsia"/>
                    <w:lang w:eastAsia="zh-CN"/>
                  </w:rPr>
                  <w:delText>x</w:delText>
                </w:r>
              </w:del>
            </w:ins>
            <w:del w:id="3838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8383" w:author="Chunhui zheng(BJ-RD)" w:date="2019-06-26T19:14:00Z"/>
              </w:rPr>
            </w:pPr>
            <w:ins w:id="38384" w:author="Administrator" w:date="2019-03-07T15:33:00Z">
              <w:del w:id="38385" w:author="Chunhui zheng(BJ-RD)" w:date="2019-06-26T19:14:00Z">
                <w:r w:rsidRPr="009A3DF9" w:rsidDel="006F1C24">
                  <w:rPr>
                    <w:rFonts w:eastAsia="宋体" w:hint="eastAsia"/>
                    <w:lang w:eastAsia="zh-CN"/>
                  </w:rPr>
                  <w:delText>x</w:delText>
                </w:r>
              </w:del>
            </w:ins>
            <w:del w:id="38386" w:author="Chunhui zheng(BJ-RD)" w:date="2019-06-26T19:14:00Z">
              <w:r w:rsidDel="006F1C24">
                <w:delText>x</w:delText>
              </w:r>
            </w:del>
          </w:p>
        </w:tc>
      </w:tr>
      <w:tr w:rsidR="00187EE1" w:rsidDel="006F1C24" w:rsidTr="00187EE1">
        <w:trPr>
          <w:cantSplit/>
          <w:trHeight w:val="300"/>
          <w:jc w:val="center"/>
          <w:del w:id="38387"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8388" w:author="Chunhui zheng(BJ-RD)" w:date="2019-06-26T19:14:00Z"/>
                <w:rFonts w:eastAsia="宋体" w:hint="eastAsia"/>
                <w:b w:val="0"/>
                <w:lang w:eastAsia="zh-CN"/>
              </w:rPr>
            </w:pPr>
            <w:del w:id="38389"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8390" w:author="Chunhui zheng(BJ-RD)" w:date="2019-06-26T19:14:00Z"/>
                <w:rFonts w:eastAsia="宋体" w:hint="eastAsia"/>
                <w:lang w:eastAsia="zh-CN"/>
              </w:rPr>
            </w:pPr>
            <w:ins w:id="38391" w:author="Administrator" w:date="2019-03-07T17:26:00Z">
              <w:del w:id="3839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839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8394" w:author="Chunhui zheng(BJ-RD)" w:date="2019-06-26T19:14:00Z"/>
              </w:rPr>
            </w:pPr>
            <w:ins w:id="38395" w:author="Administrator" w:date="2019-03-07T17:26:00Z">
              <w:del w:id="38396" w:author="Chunhui zheng(BJ-RD)" w:date="2019-06-26T19:14:00Z">
                <w:r w:rsidRPr="007C2E95" w:rsidDel="006F1C24">
                  <w:rPr>
                    <w:rFonts w:eastAsia="宋体" w:hint="eastAsia"/>
                    <w:lang w:eastAsia="zh-CN"/>
                  </w:rPr>
                  <w:delText>RO</w:delText>
                </w:r>
              </w:del>
            </w:ins>
            <w:del w:id="3839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8398" w:author="Chunhui zheng(BJ-RD)" w:date="2019-06-26T19:14:00Z"/>
              </w:rPr>
            </w:pPr>
            <w:del w:id="38399"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8400" w:author="Chunhui zheng(BJ-RD)" w:date="2019-06-26T19:14:00Z"/>
                <w:rFonts w:eastAsia="宋体" w:hint="eastAsia"/>
                <w:b/>
                <w:lang w:eastAsia="zh-CN"/>
              </w:rPr>
            </w:pPr>
            <w:del w:id="38401" w:author="Chunhui zheng(BJ-RD)" w:date="2019-06-26T19:14:00Z">
              <w:r w:rsidDel="006F1C24">
                <w:rPr>
                  <w:rFonts w:eastAsia="宋体" w:hint="eastAsia"/>
                  <w:b/>
                  <w:lang w:eastAsia="zh-CN"/>
                </w:rPr>
                <w:delText xml:space="preserve">MEM entry3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187EE1" w:rsidDel="006F1C24" w:rsidRDefault="00187EE1" w:rsidP="00CE725F">
            <w:pPr>
              <w:ind w:leftChars="25" w:left="53"/>
              <w:rPr>
                <w:del w:id="38402" w:author="Chunhui zheng(BJ-RD)" w:date="2019-06-26T19:14:00Z"/>
                <w:sz w:val="16"/>
                <w:szCs w:val="16"/>
                <w:shd w:val="clear" w:color="auto" w:fill="C0C0C0"/>
              </w:rPr>
            </w:pPr>
            <w:del w:id="3840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8404" w:author="Chunhui zheng(BJ-RD)" w:date="2019-06-26T19:14:00Z"/>
                <w:rFonts w:eastAsia="宋体" w:hint="eastAsia"/>
                <w:lang w:eastAsia="zh-CN"/>
              </w:rPr>
            </w:pPr>
            <w:del w:id="3840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8406" w:author="Chunhui zheng(BJ-RD)" w:date="2019-06-26T19:14:00Z"/>
                <w:rFonts w:eastAsia="Times New Roman"/>
                <w:shd w:val="clear" w:color="auto" w:fill="C0C0C0"/>
              </w:rPr>
            </w:pPr>
            <w:del w:id="3840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8408" w:author="Chunhui zheng(BJ-RD)" w:date="2019-06-26T19:14:00Z"/>
                <w:rFonts w:eastAsia="宋体" w:hint="eastAsia"/>
                <w:shd w:val="clear" w:color="auto" w:fill="C0C0C0"/>
                <w:lang w:eastAsia="zh-CN"/>
              </w:rPr>
            </w:pPr>
            <w:del w:id="3840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8410" w:author="Chunhui zheng(BJ-RD)" w:date="2019-06-26T19:14:00Z"/>
                <w:color w:val="999999"/>
              </w:rPr>
            </w:pPr>
            <w:del w:id="38411" w:author="Chunhui zheng(BJ-RD)" w:date="2019-06-26T19:14:00Z">
              <w:r w:rsidDel="006F1C24">
                <w:rPr>
                  <w:rFonts w:eastAsia="宋体" w:hint="eastAsia"/>
                  <w:lang w:eastAsia="zh-CN"/>
                </w:rPr>
                <w:delText>RSVAD_ME39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841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8413" w:author="Chunhui zheng(BJ-RD)" w:date="2019-06-26T19:14:00Z"/>
                <w:sz w:val="15"/>
                <w:szCs w:val="15"/>
              </w:rPr>
            </w:pPr>
            <w:del w:id="3841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8415" w:author="Chunhui zheng(BJ-RD)" w:date="2019-06-26T19:14:00Z"/>
              </w:rPr>
            </w:pPr>
            <w:ins w:id="38416" w:author="Administrator" w:date="2019-03-07T15:33:00Z">
              <w:del w:id="38417" w:author="Chunhui zheng(BJ-RD)" w:date="2019-06-26T19:14:00Z">
                <w:r w:rsidRPr="009A3DF9" w:rsidDel="006F1C24">
                  <w:rPr>
                    <w:rFonts w:eastAsia="宋体" w:hint="eastAsia"/>
                    <w:lang w:eastAsia="zh-CN"/>
                  </w:rPr>
                  <w:delText>x</w:delText>
                </w:r>
              </w:del>
            </w:ins>
            <w:del w:id="3841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8419" w:author="Chunhui zheng(BJ-RD)" w:date="2019-06-26T19:14:00Z"/>
              </w:rPr>
            </w:pPr>
            <w:ins w:id="38420" w:author="Administrator" w:date="2019-03-07T15:33:00Z">
              <w:del w:id="38421" w:author="Chunhui zheng(BJ-RD)" w:date="2019-06-26T19:14:00Z">
                <w:r w:rsidRPr="009A3DF9" w:rsidDel="006F1C24">
                  <w:rPr>
                    <w:rFonts w:eastAsia="宋体" w:hint="eastAsia"/>
                    <w:lang w:eastAsia="zh-CN"/>
                  </w:rPr>
                  <w:delText>x</w:delText>
                </w:r>
              </w:del>
            </w:ins>
            <w:del w:id="3842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8423" w:author="Chunhui zheng(BJ-RD)" w:date="2019-06-26T19:14:00Z"/>
              </w:rPr>
            </w:pPr>
            <w:ins w:id="38424" w:author="Administrator" w:date="2019-03-07T15:33:00Z">
              <w:del w:id="38425" w:author="Chunhui zheng(BJ-RD)" w:date="2019-06-26T19:14:00Z">
                <w:r w:rsidRPr="009A3DF9" w:rsidDel="006F1C24">
                  <w:rPr>
                    <w:rFonts w:eastAsia="宋体" w:hint="eastAsia"/>
                    <w:lang w:eastAsia="zh-CN"/>
                  </w:rPr>
                  <w:delText>x</w:delText>
                </w:r>
              </w:del>
            </w:ins>
            <w:del w:id="38426" w:author="Chunhui zheng(BJ-RD)" w:date="2019-06-26T19:14:00Z">
              <w:r w:rsidDel="006F1C24">
                <w:delText>x</w:delText>
              </w:r>
            </w:del>
          </w:p>
        </w:tc>
      </w:tr>
      <w:tr w:rsidR="00187EE1" w:rsidDel="006F1C24" w:rsidTr="00187EE1">
        <w:trPr>
          <w:cantSplit/>
          <w:jc w:val="center"/>
          <w:del w:id="38427"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8428" w:author="Chunhui zheng(BJ-RD)" w:date="2019-06-26T19:14:00Z"/>
                <w:rFonts w:eastAsia="宋体" w:hint="eastAsia"/>
                <w:b w:val="0"/>
                <w:lang w:eastAsia="zh-CN"/>
              </w:rPr>
            </w:pPr>
            <w:del w:id="38429"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8430" w:author="Chunhui zheng(BJ-RD)" w:date="2019-06-26T19:14:00Z"/>
                <w:rFonts w:eastAsia="宋体" w:hint="eastAsia"/>
                <w:lang w:eastAsia="zh-CN"/>
              </w:rPr>
            </w:pPr>
            <w:ins w:id="38431" w:author="Administrator" w:date="2019-03-07T17:26:00Z">
              <w:del w:id="3843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843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8434" w:author="Chunhui zheng(BJ-RD)" w:date="2019-06-26T19:14:00Z"/>
              </w:rPr>
            </w:pPr>
            <w:ins w:id="38435" w:author="Administrator" w:date="2019-03-07T17:26:00Z">
              <w:del w:id="38436" w:author="Chunhui zheng(BJ-RD)" w:date="2019-06-26T19:14:00Z">
                <w:r w:rsidRPr="007C2E95" w:rsidDel="006F1C24">
                  <w:rPr>
                    <w:rFonts w:eastAsia="宋体" w:hint="eastAsia"/>
                    <w:lang w:eastAsia="zh-CN"/>
                  </w:rPr>
                  <w:delText>RO</w:delText>
                </w:r>
              </w:del>
            </w:ins>
            <w:del w:id="3843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8438" w:author="Chunhui zheng(BJ-RD)" w:date="2019-06-26T19:14:00Z"/>
              </w:rPr>
            </w:pPr>
            <w:del w:id="38439"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8440" w:author="Chunhui zheng(BJ-RD)" w:date="2019-06-26T19:14:00Z"/>
                <w:rFonts w:eastAsia="宋体" w:hint="eastAsia"/>
                <w:b/>
                <w:lang w:eastAsia="zh-CN"/>
              </w:rPr>
            </w:pPr>
            <w:del w:id="38441" w:author="Chunhui zheng(BJ-RD)" w:date="2019-06-26T19:14:00Z">
              <w:r w:rsidDel="006F1C24">
                <w:rPr>
                  <w:rFonts w:eastAsia="宋体" w:hint="eastAsia"/>
                  <w:b/>
                  <w:lang w:eastAsia="zh-CN"/>
                </w:rPr>
                <w:delText xml:space="preserve">MEM entry3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187EE1" w:rsidDel="006F1C24" w:rsidRDefault="00187EE1" w:rsidP="00CE725F">
            <w:pPr>
              <w:ind w:leftChars="25" w:left="53"/>
              <w:rPr>
                <w:del w:id="38442" w:author="Chunhui zheng(BJ-RD)" w:date="2019-06-26T19:14:00Z"/>
                <w:sz w:val="16"/>
                <w:szCs w:val="16"/>
                <w:shd w:val="clear" w:color="auto" w:fill="C0C0C0"/>
              </w:rPr>
            </w:pPr>
            <w:del w:id="3844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8444" w:author="Chunhui zheng(BJ-RD)" w:date="2019-06-26T19:14:00Z"/>
                <w:rFonts w:eastAsia="宋体" w:hint="eastAsia"/>
                <w:lang w:eastAsia="zh-CN"/>
              </w:rPr>
            </w:pPr>
            <w:del w:id="3844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8446" w:author="Chunhui zheng(BJ-RD)" w:date="2019-06-26T19:14:00Z"/>
                <w:rFonts w:eastAsia="Times New Roman"/>
                <w:shd w:val="clear" w:color="auto" w:fill="C0C0C0"/>
              </w:rPr>
            </w:pPr>
            <w:del w:id="3844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8448" w:author="Chunhui zheng(BJ-RD)" w:date="2019-06-26T19:14:00Z"/>
                <w:rFonts w:eastAsia="宋体" w:hint="eastAsia"/>
                <w:shd w:val="clear" w:color="auto" w:fill="C0C0C0"/>
                <w:lang w:eastAsia="zh-CN"/>
              </w:rPr>
            </w:pPr>
            <w:del w:id="3844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8450" w:author="Chunhui zheng(BJ-RD)" w:date="2019-06-26T19:14:00Z"/>
                <w:color w:val="999999"/>
              </w:rPr>
            </w:pPr>
            <w:del w:id="38451" w:author="Chunhui zheng(BJ-RD)" w:date="2019-06-26T19:14:00Z">
              <w:r w:rsidDel="006F1C24">
                <w:rPr>
                  <w:rFonts w:eastAsia="宋体" w:hint="eastAsia"/>
                  <w:lang w:eastAsia="zh-CN"/>
                </w:rPr>
                <w:delText>RSVAD_ME39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845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8453" w:author="Chunhui zheng(BJ-RD)" w:date="2019-06-26T19:14:00Z"/>
                <w:sz w:val="15"/>
                <w:szCs w:val="15"/>
              </w:rPr>
            </w:pPr>
            <w:del w:id="3845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8455" w:author="Chunhui zheng(BJ-RD)" w:date="2019-06-26T19:14:00Z"/>
              </w:rPr>
            </w:pPr>
            <w:ins w:id="38456" w:author="Administrator" w:date="2019-03-07T15:33:00Z">
              <w:del w:id="38457" w:author="Chunhui zheng(BJ-RD)" w:date="2019-06-26T19:14:00Z">
                <w:r w:rsidRPr="009A3DF9" w:rsidDel="006F1C24">
                  <w:rPr>
                    <w:rFonts w:eastAsia="宋体" w:hint="eastAsia"/>
                    <w:lang w:eastAsia="zh-CN"/>
                  </w:rPr>
                  <w:delText>x</w:delText>
                </w:r>
              </w:del>
            </w:ins>
            <w:del w:id="3845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8459" w:author="Chunhui zheng(BJ-RD)" w:date="2019-06-26T19:14:00Z"/>
              </w:rPr>
            </w:pPr>
            <w:ins w:id="38460" w:author="Administrator" w:date="2019-03-07T15:33:00Z">
              <w:del w:id="38461" w:author="Chunhui zheng(BJ-RD)" w:date="2019-06-26T19:14:00Z">
                <w:r w:rsidRPr="009A3DF9" w:rsidDel="006F1C24">
                  <w:rPr>
                    <w:rFonts w:eastAsia="宋体" w:hint="eastAsia"/>
                    <w:lang w:eastAsia="zh-CN"/>
                  </w:rPr>
                  <w:delText>x</w:delText>
                </w:r>
              </w:del>
            </w:ins>
            <w:del w:id="3846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8463" w:author="Chunhui zheng(BJ-RD)" w:date="2019-06-26T19:14:00Z"/>
              </w:rPr>
            </w:pPr>
            <w:ins w:id="38464" w:author="Administrator" w:date="2019-03-07T15:33:00Z">
              <w:del w:id="38465" w:author="Chunhui zheng(BJ-RD)" w:date="2019-06-26T19:14:00Z">
                <w:r w:rsidRPr="009A3DF9" w:rsidDel="006F1C24">
                  <w:rPr>
                    <w:rFonts w:eastAsia="宋体" w:hint="eastAsia"/>
                    <w:lang w:eastAsia="zh-CN"/>
                  </w:rPr>
                  <w:delText>x</w:delText>
                </w:r>
              </w:del>
            </w:ins>
            <w:del w:id="38466" w:author="Chunhui zheng(BJ-RD)" w:date="2019-06-26T19:14:00Z">
              <w:r w:rsidDel="006F1C24">
                <w:delText>x</w:delText>
              </w:r>
            </w:del>
          </w:p>
        </w:tc>
      </w:tr>
      <w:tr w:rsidR="00187EE1" w:rsidDel="006F1C24" w:rsidTr="00187EE1">
        <w:trPr>
          <w:cantSplit/>
          <w:trHeight w:val="300"/>
          <w:jc w:val="center"/>
          <w:del w:id="38467"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8468" w:author="Chunhui zheng(BJ-RD)" w:date="2019-06-26T19:14:00Z"/>
                <w:rFonts w:eastAsia="宋体" w:hint="eastAsia"/>
                <w:b w:val="0"/>
                <w:lang w:eastAsia="zh-CN"/>
              </w:rPr>
            </w:pPr>
            <w:del w:id="38469"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8470" w:author="Chunhui zheng(BJ-RD)" w:date="2019-06-26T19:14:00Z"/>
                <w:rFonts w:eastAsia="宋体" w:hint="eastAsia"/>
                <w:lang w:eastAsia="zh-CN"/>
              </w:rPr>
            </w:pPr>
            <w:ins w:id="38471" w:author="Administrator" w:date="2019-03-07T17:26:00Z">
              <w:del w:id="3847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847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8474" w:author="Chunhui zheng(BJ-RD)" w:date="2019-06-26T19:14:00Z"/>
              </w:rPr>
            </w:pPr>
            <w:ins w:id="38475" w:author="Administrator" w:date="2019-03-07T17:26:00Z">
              <w:del w:id="38476" w:author="Chunhui zheng(BJ-RD)" w:date="2019-06-26T19:14:00Z">
                <w:r w:rsidRPr="007C2E95" w:rsidDel="006F1C24">
                  <w:rPr>
                    <w:rFonts w:eastAsia="宋体" w:hint="eastAsia"/>
                    <w:lang w:eastAsia="zh-CN"/>
                  </w:rPr>
                  <w:delText>RO</w:delText>
                </w:r>
              </w:del>
            </w:ins>
            <w:del w:id="3847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8478" w:author="Chunhui zheng(BJ-RD)" w:date="2019-06-26T19:14:00Z"/>
              </w:rPr>
            </w:pPr>
            <w:del w:id="38479"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8480" w:author="Chunhui zheng(BJ-RD)" w:date="2019-06-26T19:14:00Z"/>
                <w:rFonts w:eastAsia="宋体" w:hint="eastAsia"/>
                <w:b/>
                <w:lang w:eastAsia="zh-CN"/>
              </w:rPr>
            </w:pPr>
            <w:del w:id="38481" w:author="Chunhui zheng(BJ-RD)" w:date="2019-06-26T19:14:00Z">
              <w:r w:rsidDel="006F1C24">
                <w:rPr>
                  <w:rFonts w:eastAsia="宋体" w:hint="eastAsia"/>
                  <w:b/>
                  <w:lang w:eastAsia="zh-CN"/>
                </w:rPr>
                <w:delText xml:space="preserve">MEM entry3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187EE1" w:rsidDel="006F1C24" w:rsidRDefault="00187EE1" w:rsidP="00CE725F">
            <w:pPr>
              <w:ind w:leftChars="25" w:left="53"/>
              <w:rPr>
                <w:del w:id="38482" w:author="Chunhui zheng(BJ-RD)" w:date="2019-06-26T19:14:00Z"/>
                <w:sz w:val="16"/>
                <w:szCs w:val="16"/>
                <w:shd w:val="clear" w:color="auto" w:fill="C0C0C0"/>
              </w:rPr>
            </w:pPr>
            <w:del w:id="3848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8484" w:author="Chunhui zheng(BJ-RD)" w:date="2019-06-26T19:14:00Z"/>
                <w:rFonts w:eastAsia="宋体" w:hint="eastAsia"/>
                <w:lang w:eastAsia="zh-CN"/>
              </w:rPr>
            </w:pPr>
            <w:del w:id="3848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8486" w:author="Chunhui zheng(BJ-RD)" w:date="2019-06-26T19:14:00Z"/>
                <w:rFonts w:eastAsia="Times New Roman"/>
                <w:shd w:val="clear" w:color="auto" w:fill="C0C0C0"/>
              </w:rPr>
            </w:pPr>
            <w:del w:id="3848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8488" w:author="Chunhui zheng(BJ-RD)" w:date="2019-06-26T19:14:00Z"/>
                <w:rFonts w:eastAsia="宋体" w:hint="eastAsia"/>
                <w:shd w:val="clear" w:color="auto" w:fill="C0C0C0"/>
                <w:lang w:eastAsia="zh-CN"/>
              </w:rPr>
            </w:pPr>
            <w:del w:id="3848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8490" w:author="Chunhui zheng(BJ-RD)" w:date="2019-06-26T19:14:00Z"/>
                <w:color w:val="999999"/>
              </w:rPr>
            </w:pPr>
            <w:del w:id="38491" w:author="Chunhui zheng(BJ-RD)" w:date="2019-06-26T19:14:00Z">
              <w:r w:rsidDel="006F1C24">
                <w:rPr>
                  <w:rFonts w:eastAsia="宋体" w:hint="eastAsia"/>
                  <w:lang w:eastAsia="zh-CN"/>
                </w:rPr>
                <w:delText>RSVAD_ME39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849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8493" w:author="Chunhui zheng(BJ-RD)" w:date="2019-06-26T19:14:00Z"/>
                <w:sz w:val="15"/>
                <w:szCs w:val="15"/>
              </w:rPr>
            </w:pPr>
            <w:del w:id="3849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8495" w:author="Chunhui zheng(BJ-RD)" w:date="2019-06-26T19:14:00Z"/>
              </w:rPr>
            </w:pPr>
            <w:ins w:id="38496" w:author="Administrator" w:date="2019-03-07T15:33:00Z">
              <w:del w:id="38497" w:author="Chunhui zheng(BJ-RD)" w:date="2019-06-26T19:14:00Z">
                <w:r w:rsidRPr="009A3DF9" w:rsidDel="006F1C24">
                  <w:rPr>
                    <w:rFonts w:eastAsia="宋体" w:hint="eastAsia"/>
                    <w:lang w:eastAsia="zh-CN"/>
                  </w:rPr>
                  <w:delText>x</w:delText>
                </w:r>
              </w:del>
            </w:ins>
            <w:del w:id="3849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8499" w:author="Chunhui zheng(BJ-RD)" w:date="2019-06-26T19:14:00Z"/>
              </w:rPr>
            </w:pPr>
            <w:ins w:id="38500" w:author="Administrator" w:date="2019-03-07T15:33:00Z">
              <w:del w:id="38501" w:author="Chunhui zheng(BJ-RD)" w:date="2019-06-26T19:14:00Z">
                <w:r w:rsidRPr="009A3DF9" w:rsidDel="006F1C24">
                  <w:rPr>
                    <w:rFonts w:eastAsia="宋体" w:hint="eastAsia"/>
                    <w:lang w:eastAsia="zh-CN"/>
                  </w:rPr>
                  <w:delText>x</w:delText>
                </w:r>
              </w:del>
            </w:ins>
            <w:del w:id="3850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8503" w:author="Chunhui zheng(BJ-RD)" w:date="2019-06-26T19:14:00Z"/>
              </w:rPr>
            </w:pPr>
            <w:ins w:id="38504" w:author="Administrator" w:date="2019-03-07T15:33:00Z">
              <w:del w:id="38505" w:author="Chunhui zheng(BJ-RD)" w:date="2019-06-26T19:14:00Z">
                <w:r w:rsidRPr="009A3DF9" w:rsidDel="006F1C24">
                  <w:rPr>
                    <w:rFonts w:eastAsia="宋体" w:hint="eastAsia"/>
                    <w:lang w:eastAsia="zh-CN"/>
                  </w:rPr>
                  <w:delText>x</w:delText>
                </w:r>
              </w:del>
            </w:ins>
            <w:del w:id="38506" w:author="Chunhui zheng(BJ-RD)" w:date="2019-06-26T19:14:00Z">
              <w:r w:rsidDel="006F1C24">
                <w:delText>x</w:delText>
              </w:r>
            </w:del>
          </w:p>
        </w:tc>
      </w:tr>
      <w:tr w:rsidR="00187EE1" w:rsidDel="006F1C24" w:rsidTr="00187EE1">
        <w:trPr>
          <w:cantSplit/>
          <w:jc w:val="center"/>
          <w:del w:id="38507"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38508" w:author="Chunhui zheng(BJ-RD)" w:date="2019-06-26T19:14:00Z"/>
                <w:b w:val="0"/>
              </w:rPr>
            </w:pPr>
            <w:del w:id="38509"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8510" w:author="Chunhui zheng(BJ-RD)" w:date="2019-06-26T19:14:00Z"/>
                <w:rFonts w:eastAsia="宋体" w:hint="eastAsia"/>
                <w:lang w:eastAsia="zh-CN"/>
              </w:rPr>
            </w:pPr>
            <w:ins w:id="38511" w:author="Administrator" w:date="2019-03-07T17:26:00Z">
              <w:del w:id="3851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851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8514" w:author="Chunhui zheng(BJ-RD)" w:date="2019-06-26T19:14:00Z"/>
              </w:rPr>
            </w:pPr>
            <w:ins w:id="38515" w:author="Administrator" w:date="2019-03-07T17:26:00Z">
              <w:del w:id="38516" w:author="Chunhui zheng(BJ-RD)" w:date="2019-06-26T19:14:00Z">
                <w:r w:rsidRPr="007C2E95" w:rsidDel="006F1C24">
                  <w:rPr>
                    <w:rFonts w:eastAsia="宋体" w:hint="eastAsia"/>
                    <w:lang w:eastAsia="zh-CN"/>
                  </w:rPr>
                  <w:delText>RO</w:delText>
                </w:r>
              </w:del>
            </w:ins>
            <w:del w:id="38517"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38518" w:author="Chunhui zheng(BJ-RD)" w:date="2019-06-26T19:14:00Z"/>
                <w:rFonts w:eastAsia="宋体" w:hint="eastAsia"/>
                <w:lang w:eastAsia="zh-CN"/>
              </w:rPr>
            </w:pPr>
            <w:del w:id="38519"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8520" w:author="Chunhui zheng(BJ-RD)" w:date="2019-06-26T19:14:00Z"/>
                <w:rFonts w:eastAsia="宋体" w:hint="eastAsia"/>
                <w:b/>
                <w:lang w:eastAsia="zh-CN"/>
              </w:rPr>
            </w:pPr>
            <w:del w:id="38521" w:author="Chunhui zheng(BJ-RD)" w:date="2019-06-26T19:14:00Z">
              <w:r w:rsidDel="006F1C24">
                <w:rPr>
                  <w:rFonts w:eastAsia="宋体" w:hint="eastAsia"/>
                  <w:b/>
                  <w:lang w:eastAsia="zh-CN"/>
                </w:rPr>
                <w:delText xml:space="preserve">MEM entry3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187EE1" w:rsidDel="006F1C24" w:rsidRDefault="00187EE1" w:rsidP="00CE725F">
            <w:pPr>
              <w:ind w:leftChars="25" w:left="53"/>
              <w:rPr>
                <w:del w:id="38522" w:author="Chunhui zheng(BJ-RD)" w:date="2019-06-26T19:14:00Z"/>
                <w:sz w:val="16"/>
                <w:szCs w:val="16"/>
                <w:shd w:val="clear" w:color="auto" w:fill="C0C0C0"/>
              </w:rPr>
            </w:pPr>
            <w:del w:id="3852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8524" w:author="Chunhui zheng(BJ-RD)" w:date="2019-06-26T19:14:00Z"/>
                <w:rFonts w:eastAsia="宋体" w:hint="eastAsia"/>
                <w:lang w:eastAsia="zh-CN"/>
              </w:rPr>
            </w:pPr>
            <w:del w:id="3852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8526" w:author="Chunhui zheng(BJ-RD)" w:date="2019-06-26T19:14:00Z"/>
                <w:rFonts w:eastAsia="Times New Roman"/>
                <w:shd w:val="clear" w:color="auto" w:fill="C0C0C0"/>
              </w:rPr>
            </w:pPr>
            <w:del w:id="3852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8528" w:author="Chunhui zheng(BJ-RD)" w:date="2019-06-26T19:14:00Z"/>
                <w:rFonts w:eastAsia="宋体" w:hint="eastAsia"/>
                <w:shd w:val="clear" w:color="auto" w:fill="C0C0C0"/>
                <w:lang w:eastAsia="zh-CN"/>
              </w:rPr>
            </w:pPr>
            <w:del w:id="3852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8530" w:author="Chunhui zheng(BJ-RD)" w:date="2019-06-26T19:14:00Z"/>
                <w:color w:val="999999"/>
              </w:rPr>
            </w:pPr>
            <w:del w:id="38531" w:author="Chunhui zheng(BJ-RD)" w:date="2019-06-26T19:14:00Z">
              <w:r w:rsidDel="006F1C24">
                <w:rPr>
                  <w:rFonts w:eastAsia="宋体" w:hint="eastAsia"/>
                  <w:lang w:eastAsia="zh-CN"/>
                </w:rPr>
                <w:delText>RSVAD_ME39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853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8533" w:author="Chunhui zheng(BJ-RD)" w:date="2019-06-26T19:14:00Z"/>
                <w:sz w:val="15"/>
                <w:szCs w:val="15"/>
              </w:rPr>
            </w:pPr>
            <w:del w:id="3853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8535" w:author="Chunhui zheng(BJ-RD)" w:date="2019-06-26T19:14:00Z"/>
              </w:rPr>
            </w:pPr>
            <w:ins w:id="38536" w:author="Administrator" w:date="2019-03-07T15:33:00Z">
              <w:del w:id="38537" w:author="Chunhui zheng(BJ-RD)" w:date="2019-06-26T19:14:00Z">
                <w:r w:rsidRPr="009A3DF9" w:rsidDel="006F1C24">
                  <w:rPr>
                    <w:rFonts w:eastAsia="宋体" w:hint="eastAsia"/>
                    <w:lang w:eastAsia="zh-CN"/>
                  </w:rPr>
                  <w:delText>x</w:delText>
                </w:r>
              </w:del>
            </w:ins>
            <w:del w:id="3853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8539" w:author="Chunhui zheng(BJ-RD)" w:date="2019-06-26T19:14:00Z"/>
              </w:rPr>
            </w:pPr>
            <w:ins w:id="38540" w:author="Administrator" w:date="2019-03-07T15:33:00Z">
              <w:del w:id="38541" w:author="Chunhui zheng(BJ-RD)" w:date="2019-06-26T19:14:00Z">
                <w:r w:rsidRPr="009A3DF9" w:rsidDel="006F1C24">
                  <w:rPr>
                    <w:rFonts w:eastAsia="宋体" w:hint="eastAsia"/>
                    <w:lang w:eastAsia="zh-CN"/>
                  </w:rPr>
                  <w:delText>x</w:delText>
                </w:r>
              </w:del>
            </w:ins>
            <w:del w:id="3854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8543" w:author="Chunhui zheng(BJ-RD)" w:date="2019-06-26T19:14:00Z"/>
              </w:rPr>
            </w:pPr>
            <w:ins w:id="38544" w:author="Administrator" w:date="2019-03-07T15:33:00Z">
              <w:del w:id="38545" w:author="Chunhui zheng(BJ-RD)" w:date="2019-06-26T19:14:00Z">
                <w:r w:rsidRPr="009A3DF9" w:rsidDel="006F1C24">
                  <w:rPr>
                    <w:rFonts w:eastAsia="宋体" w:hint="eastAsia"/>
                    <w:lang w:eastAsia="zh-CN"/>
                  </w:rPr>
                  <w:delText>x</w:delText>
                </w:r>
              </w:del>
            </w:ins>
            <w:del w:id="38546" w:author="Chunhui zheng(BJ-RD)" w:date="2019-06-26T19:14:00Z">
              <w:r w:rsidDel="006F1C24">
                <w:delText>x</w:delText>
              </w:r>
            </w:del>
          </w:p>
        </w:tc>
      </w:tr>
    </w:tbl>
    <w:p w:rsidR="00CE725F" w:rsidDel="006F1C24" w:rsidRDefault="00CE725F" w:rsidP="00CE725F">
      <w:pPr>
        <w:pStyle w:val="IRSReg-Heading"/>
        <w:ind w:left="189"/>
        <w:rPr>
          <w:del w:id="38547" w:author="Chunhui zheng(BJ-RD)" w:date="2019-06-26T19:14:00Z"/>
        </w:rPr>
      </w:pPr>
      <w:del w:id="38548" w:author="Chunhui zheng(BJ-RD)" w:date="2019-06-26T19:14:00Z">
        <w:r w:rsidDel="006F1C24">
          <w:rPr>
            <w:u w:val="single"/>
          </w:rPr>
          <w:delText>Offset Address:</w:delText>
        </w:r>
        <w:r w:rsidDel="006F1C24">
          <w:rPr>
            <w:rFonts w:eastAsia="宋体"/>
            <w:u w:val="single"/>
            <w:lang w:eastAsia="zh-CN"/>
          </w:rPr>
          <w:delText>2</w:delText>
        </w:r>
        <w:r w:rsidDel="006F1C24">
          <w:rPr>
            <w:rFonts w:eastAsia="宋体" w:hint="eastAsia"/>
            <w:u w:val="single"/>
            <w:lang w:eastAsia="zh-CN"/>
          </w:rPr>
          <w:delText>B</w:delText>
        </w:r>
        <w:r w:rsidDel="006F1C24">
          <w:rPr>
            <w:rFonts w:eastAsia="宋体"/>
            <w:u w:val="single"/>
            <w:lang w:eastAsia="zh-CN"/>
          </w:rPr>
          <w:delText>3</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B</w:delText>
        </w:r>
        <w:r w:rsidDel="006F1C24">
          <w:rPr>
            <w:rFonts w:eastAsia="宋体"/>
            <w:u w:val="single"/>
            <w:lang w:eastAsia="zh-CN"/>
          </w:rPr>
          <w:delText>0</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3</w:delText>
        </w:r>
        <w:r w:rsidDel="006F1C24">
          <w:rPr>
            <w:rFonts w:eastAsia="宋体" w:hint="eastAsia"/>
            <w:lang w:eastAsia="zh-CN"/>
          </w:rPr>
          <w:delText>9</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095"/>
        <w:gridCol w:w="2761"/>
        <w:gridCol w:w="663"/>
        <w:gridCol w:w="592"/>
        <w:gridCol w:w="246"/>
        <w:gridCol w:w="218"/>
        <w:gridCol w:w="218"/>
      </w:tblGrid>
      <w:tr w:rsidR="00CE725F" w:rsidDel="006F1C24" w:rsidTr="00187EE1">
        <w:trPr>
          <w:cantSplit/>
          <w:trHeight w:val="300"/>
          <w:jc w:val="center"/>
          <w:del w:id="38549"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38550" w:author="Chunhui zheng(BJ-RD)" w:date="2019-06-26T19:14:00Z"/>
              </w:rPr>
            </w:pPr>
            <w:del w:id="38551"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38552" w:author="Chunhui zheng(BJ-RD)" w:date="2019-06-26T19:14:00Z"/>
                <w:b/>
              </w:rPr>
            </w:pPr>
            <w:del w:id="38553"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38554" w:author="Chunhui zheng(BJ-RD)" w:date="2019-06-26T19:14:00Z"/>
                <w:b/>
              </w:rPr>
            </w:pPr>
            <w:del w:id="38555"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38556" w:author="Chunhui zheng(BJ-RD)" w:date="2019-06-26T19:14:00Z"/>
                <w:b/>
              </w:rPr>
            </w:pPr>
            <w:del w:id="38557" w:author="Chunhui zheng(BJ-RD)" w:date="2019-06-26T19:14:00Z">
              <w:r w:rsidRPr="00F62296" w:rsidDel="006F1C24">
                <w:rPr>
                  <w:b/>
                </w:rPr>
                <w:delText>Default</w:delText>
              </w:r>
            </w:del>
          </w:p>
        </w:tc>
        <w:tc>
          <w:tcPr>
            <w:tcW w:w="152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38558" w:author="Chunhui zheng(BJ-RD)" w:date="2019-06-26T19:14:00Z"/>
                <w:rFonts w:eastAsia="Times New Roman"/>
                <w:b/>
              </w:rPr>
            </w:pPr>
            <w:del w:id="38559" w:author="Chunhui zheng(BJ-RD)" w:date="2019-06-26T19:14:00Z">
              <w:r w:rsidRPr="00293312" w:rsidDel="006F1C24">
                <w:rPr>
                  <w:rFonts w:eastAsia="Times New Roman"/>
                  <w:b/>
                </w:rPr>
                <w:delText>Description</w:delText>
              </w:r>
            </w:del>
          </w:p>
        </w:tc>
        <w:tc>
          <w:tcPr>
            <w:tcW w:w="1359" w:type="pct"/>
            <w:tcMar>
              <w:top w:w="0" w:type="dxa"/>
              <w:left w:w="29" w:type="dxa"/>
              <w:bottom w:w="0" w:type="dxa"/>
              <w:right w:w="29" w:type="dxa"/>
            </w:tcMar>
            <w:vAlign w:val="center"/>
          </w:tcPr>
          <w:p w:rsidR="00CE725F" w:rsidRPr="00F62296" w:rsidDel="006F1C24" w:rsidRDefault="00CE725F" w:rsidP="00CE725F">
            <w:pPr>
              <w:pStyle w:val="IRSBitMnemonic"/>
              <w:ind w:left="53"/>
              <w:rPr>
                <w:del w:id="38560" w:author="Chunhui zheng(BJ-RD)" w:date="2019-06-26T19:14:00Z"/>
              </w:rPr>
            </w:pPr>
            <w:del w:id="38561"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38562" w:author="Chunhui zheng(BJ-RD)" w:date="2019-06-26T19:14:00Z"/>
                <w:b/>
              </w:rPr>
            </w:pPr>
            <w:del w:id="38563"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38564" w:author="Chunhui zheng(BJ-RD)" w:date="2019-06-26T19:14:00Z"/>
                <w:b/>
              </w:rPr>
            </w:pPr>
            <w:del w:id="38565"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38566" w:author="Chunhui zheng(BJ-RD)" w:date="2019-06-26T19:14:00Z"/>
                <w:b/>
              </w:rPr>
            </w:pPr>
            <w:del w:id="38567"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38568" w:author="Chunhui zheng(BJ-RD)" w:date="2019-06-26T19:14:00Z"/>
                <w:b/>
              </w:rPr>
            </w:pPr>
            <w:del w:id="38569"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38570" w:author="Chunhui zheng(BJ-RD)" w:date="2019-06-26T19:14:00Z"/>
                <w:b/>
              </w:rPr>
            </w:pPr>
            <w:del w:id="38571" w:author="Chunhui zheng(BJ-RD)" w:date="2019-06-26T19:14:00Z">
              <w:r w:rsidRPr="00F62296" w:rsidDel="006F1C24">
                <w:rPr>
                  <w:b/>
                </w:rPr>
                <w:delText>E</w:delText>
              </w:r>
            </w:del>
          </w:p>
        </w:tc>
      </w:tr>
      <w:tr w:rsidR="00187EE1" w:rsidDel="006F1C24" w:rsidTr="00187EE1">
        <w:trPr>
          <w:cantSplit/>
          <w:trHeight w:val="300"/>
          <w:jc w:val="center"/>
          <w:del w:id="38572"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38573" w:author="Chunhui zheng(BJ-RD)" w:date="2019-06-26T19:14:00Z"/>
                <w:rFonts w:eastAsia="宋体" w:hint="eastAsia"/>
                <w:b w:val="0"/>
                <w:lang w:eastAsia="zh-CN"/>
              </w:rPr>
            </w:pPr>
            <w:del w:id="38574"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38575" w:author="Chunhui zheng(BJ-RD)" w:date="2019-06-26T19:14:00Z"/>
              </w:rPr>
            </w:pPr>
            <w:ins w:id="38576" w:author="Administrator" w:date="2019-03-07T17:26:00Z">
              <w:del w:id="3857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857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8579" w:author="Chunhui zheng(BJ-RD)" w:date="2019-06-26T19:14:00Z"/>
              </w:rPr>
            </w:pPr>
            <w:ins w:id="38580" w:author="Administrator" w:date="2019-03-07T17:26:00Z">
              <w:del w:id="38581" w:author="Chunhui zheng(BJ-RD)" w:date="2019-06-26T19:14:00Z">
                <w:r w:rsidRPr="007C2E95" w:rsidDel="006F1C24">
                  <w:rPr>
                    <w:rFonts w:eastAsia="宋体" w:hint="eastAsia"/>
                    <w:lang w:eastAsia="zh-CN"/>
                  </w:rPr>
                  <w:delText>RO</w:delText>
                </w:r>
              </w:del>
            </w:ins>
            <w:del w:id="3858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8583" w:author="Chunhui zheng(BJ-RD)" w:date="2019-06-26T19:14:00Z"/>
              </w:rPr>
            </w:pPr>
            <w:del w:id="38584"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8585" w:author="Chunhui zheng(BJ-RD)" w:date="2019-06-26T19:14:00Z"/>
                <w:rFonts w:eastAsia="宋体" w:hint="eastAsia"/>
                <w:b/>
                <w:lang w:eastAsia="zh-CN"/>
              </w:rPr>
            </w:pPr>
            <w:del w:id="38586" w:author="Chunhui zheng(BJ-RD)" w:date="2019-06-26T19:14:00Z">
              <w:r w:rsidDel="006F1C24">
                <w:rPr>
                  <w:rFonts w:eastAsia="宋体" w:hint="eastAsia"/>
                  <w:b/>
                  <w:lang w:eastAsia="zh-CN"/>
                </w:rPr>
                <w:delText xml:space="preserve">MEM entry3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187EE1" w:rsidDel="006F1C24" w:rsidRDefault="00187EE1" w:rsidP="00CE725F">
            <w:pPr>
              <w:ind w:leftChars="25" w:left="53"/>
              <w:rPr>
                <w:del w:id="38587" w:author="Chunhui zheng(BJ-RD)" w:date="2019-06-26T19:14:00Z"/>
                <w:sz w:val="16"/>
                <w:szCs w:val="16"/>
                <w:shd w:val="clear" w:color="auto" w:fill="C0C0C0"/>
              </w:rPr>
            </w:pPr>
            <w:del w:id="3858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8589" w:author="Chunhui zheng(BJ-RD)" w:date="2019-06-26T19:14:00Z"/>
                <w:rFonts w:eastAsia="宋体" w:hint="eastAsia"/>
                <w:lang w:eastAsia="zh-CN"/>
              </w:rPr>
            </w:pPr>
            <w:del w:id="3859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8591" w:author="Chunhui zheng(BJ-RD)" w:date="2019-06-26T19:14:00Z"/>
                <w:rFonts w:eastAsia="Times New Roman"/>
                <w:shd w:val="clear" w:color="auto" w:fill="C0C0C0"/>
              </w:rPr>
            </w:pPr>
            <w:del w:id="3859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38593" w:author="Chunhui zheng(BJ-RD)" w:date="2019-06-26T19:14:00Z"/>
                <w:rFonts w:eastAsia="Times New Roman"/>
                <w:b/>
              </w:rPr>
            </w:pPr>
            <w:del w:id="3859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D074E0" w:rsidDel="006F1C24" w:rsidRDefault="00187EE1" w:rsidP="00CE725F">
            <w:pPr>
              <w:pStyle w:val="IRSBitMnemonic"/>
              <w:ind w:left="53"/>
              <w:rPr>
                <w:del w:id="38595" w:author="Chunhui zheng(BJ-RD)" w:date="2019-06-26T19:14:00Z"/>
                <w:rFonts w:eastAsia="宋体" w:hint="eastAsia"/>
                <w:lang w:eastAsia="zh-CN"/>
              </w:rPr>
            </w:pPr>
            <w:del w:id="38596" w:author="Chunhui zheng(BJ-RD)" w:date="2019-06-26T19:14:00Z">
              <w:r w:rsidDel="006F1C24">
                <w:rPr>
                  <w:rFonts w:eastAsia="宋体" w:hint="eastAsia"/>
                  <w:lang w:eastAsia="zh-CN"/>
                </w:rPr>
                <w:delText>RSVAD_ME39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859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8598" w:author="Chunhui zheng(BJ-RD)" w:date="2019-06-26T19:14:00Z"/>
                <w:sz w:val="15"/>
                <w:szCs w:val="15"/>
              </w:rPr>
            </w:pPr>
            <w:del w:id="38599"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38600" w:author="Chunhui zheng(BJ-RD)" w:date="2019-06-26T19:14:00Z"/>
                <w:rFonts w:eastAsia="宋体" w:hint="eastAsia"/>
                <w:lang w:eastAsia="zh-CN"/>
              </w:rPr>
            </w:pPr>
            <w:ins w:id="38601" w:author="Administrator" w:date="2019-03-07T15:33:00Z">
              <w:del w:id="38602" w:author="Chunhui zheng(BJ-RD)" w:date="2019-06-26T19:14:00Z">
                <w:r w:rsidRPr="00101782" w:rsidDel="006F1C24">
                  <w:rPr>
                    <w:rFonts w:eastAsia="宋体" w:hint="eastAsia"/>
                    <w:lang w:eastAsia="zh-CN"/>
                  </w:rPr>
                  <w:delText>x</w:delText>
                </w:r>
              </w:del>
            </w:ins>
            <w:del w:id="3860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8604" w:author="Chunhui zheng(BJ-RD)" w:date="2019-06-26T19:14:00Z"/>
              </w:rPr>
            </w:pPr>
            <w:ins w:id="38605" w:author="Administrator" w:date="2019-03-07T15:33:00Z">
              <w:del w:id="38606" w:author="Chunhui zheng(BJ-RD)" w:date="2019-06-26T19:14:00Z">
                <w:r w:rsidRPr="00101782" w:rsidDel="006F1C24">
                  <w:rPr>
                    <w:rFonts w:eastAsia="宋体" w:hint="eastAsia"/>
                    <w:lang w:eastAsia="zh-CN"/>
                  </w:rPr>
                  <w:delText>x</w:delText>
                </w:r>
              </w:del>
            </w:ins>
            <w:del w:id="3860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8608" w:author="Chunhui zheng(BJ-RD)" w:date="2019-06-26T19:14:00Z"/>
              </w:rPr>
            </w:pPr>
            <w:ins w:id="38609" w:author="Administrator" w:date="2019-03-07T15:33:00Z">
              <w:del w:id="38610" w:author="Chunhui zheng(BJ-RD)" w:date="2019-06-26T19:14:00Z">
                <w:r w:rsidRPr="00101782" w:rsidDel="006F1C24">
                  <w:rPr>
                    <w:rFonts w:eastAsia="宋体" w:hint="eastAsia"/>
                    <w:lang w:eastAsia="zh-CN"/>
                  </w:rPr>
                  <w:delText>x</w:delText>
                </w:r>
              </w:del>
            </w:ins>
            <w:del w:id="38611" w:author="Chunhui zheng(BJ-RD)" w:date="2019-06-26T19:14:00Z">
              <w:r w:rsidDel="006F1C24">
                <w:delText>x</w:delText>
              </w:r>
            </w:del>
          </w:p>
        </w:tc>
      </w:tr>
      <w:tr w:rsidR="00187EE1" w:rsidDel="006F1C24" w:rsidTr="00187EE1">
        <w:trPr>
          <w:cantSplit/>
          <w:trHeight w:val="300"/>
          <w:jc w:val="center"/>
          <w:del w:id="38612"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38613" w:author="Chunhui zheng(BJ-RD)" w:date="2019-06-26T19:14:00Z"/>
                <w:rFonts w:eastAsia="宋体" w:hint="eastAsia"/>
                <w:b w:val="0"/>
                <w:lang w:eastAsia="zh-CN"/>
              </w:rPr>
            </w:pPr>
            <w:del w:id="38614"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8615" w:author="Chunhui zheng(BJ-RD)" w:date="2019-06-26T19:14:00Z"/>
                <w:rFonts w:eastAsia="宋体" w:hint="eastAsia"/>
                <w:lang w:eastAsia="zh-CN"/>
              </w:rPr>
            </w:pPr>
            <w:ins w:id="38616" w:author="Administrator" w:date="2019-03-07T17:26:00Z">
              <w:del w:id="3861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8618"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38619" w:author="Chunhui zheng(BJ-RD)" w:date="2019-06-26T19:14:00Z"/>
                <w:rFonts w:eastAsia="宋体" w:hint="eastAsia"/>
                <w:lang w:eastAsia="zh-CN"/>
              </w:rPr>
            </w:pPr>
            <w:ins w:id="38620" w:author="Administrator" w:date="2019-03-07T17:26:00Z">
              <w:del w:id="38621" w:author="Chunhui zheng(BJ-RD)" w:date="2019-06-26T19:14:00Z">
                <w:r w:rsidRPr="007C2E95" w:rsidDel="006F1C24">
                  <w:rPr>
                    <w:rFonts w:eastAsia="宋体" w:hint="eastAsia"/>
                    <w:lang w:eastAsia="zh-CN"/>
                  </w:rPr>
                  <w:delText>RO</w:delText>
                </w:r>
              </w:del>
            </w:ins>
            <w:del w:id="3862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8623" w:author="Chunhui zheng(BJ-RD)" w:date="2019-06-26T19:14:00Z"/>
              </w:rPr>
            </w:pPr>
            <w:del w:id="38624"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8625" w:author="Chunhui zheng(BJ-RD)" w:date="2019-06-26T19:14:00Z"/>
                <w:rFonts w:eastAsia="宋体" w:hint="eastAsia"/>
                <w:b/>
                <w:lang w:eastAsia="zh-CN"/>
              </w:rPr>
            </w:pPr>
            <w:del w:id="38626" w:author="Chunhui zheng(BJ-RD)" w:date="2019-06-26T19:14:00Z">
              <w:r w:rsidDel="006F1C24">
                <w:rPr>
                  <w:rFonts w:eastAsia="宋体" w:hint="eastAsia"/>
                  <w:b/>
                  <w:lang w:eastAsia="zh-CN"/>
                </w:rPr>
                <w:delText xml:space="preserve">MEM entry3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187EE1" w:rsidDel="006F1C24" w:rsidRDefault="00187EE1" w:rsidP="00CE725F">
            <w:pPr>
              <w:ind w:leftChars="25" w:left="53"/>
              <w:rPr>
                <w:del w:id="38627" w:author="Chunhui zheng(BJ-RD)" w:date="2019-06-26T19:14:00Z"/>
                <w:sz w:val="16"/>
                <w:szCs w:val="16"/>
                <w:shd w:val="clear" w:color="auto" w:fill="C0C0C0"/>
              </w:rPr>
            </w:pPr>
            <w:del w:id="3862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8629" w:author="Chunhui zheng(BJ-RD)" w:date="2019-06-26T19:14:00Z"/>
                <w:rFonts w:eastAsia="宋体" w:hint="eastAsia"/>
                <w:lang w:eastAsia="zh-CN"/>
              </w:rPr>
            </w:pPr>
            <w:del w:id="3863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8631" w:author="Chunhui zheng(BJ-RD)" w:date="2019-06-26T19:14:00Z"/>
                <w:rFonts w:eastAsia="Times New Roman"/>
                <w:shd w:val="clear" w:color="auto" w:fill="C0C0C0"/>
              </w:rPr>
            </w:pPr>
            <w:del w:id="3863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38633" w:author="Chunhui zheng(BJ-RD)" w:date="2019-06-26T19:14:00Z"/>
                <w:rFonts w:eastAsia="宋体" w:hint="eastAsia"/>
                <w:b/>
                <w:lang w:eastAsia="zh-CN"/>
              </w:rPr>
            </w:pPr>
            <w:del w:id="3863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C453A9" w:rsidDel="006F1C24" w:rsidRDefault="00187EE1" w:rsidP="00CE725F">
            <w:pPr>
              <w:pStyle w:val="IRSBitMnemonic"/>
              <w:ind w:left="53"/>
              <w:rPr>
                <w:del w:id="38635" w:author="Chunhui zheng(BJ-RD)" w:date="2019-06-26T19:14:00Z"/>
                <w:rFonts w:eastAsia="宋体" w:hint="eastAsia"/>
                <w:lang w:eastAsia="zh-CN"/>
              </w:rPr>
            </w:pPr>
            <w:del w:id="38636" w:author="Chunhui zheng(BJ-RD)" w:date="2019-06-26T19:14:00Z">
              <w:r w:rsidDel="006F1C24">
                <w:rPr>
                  <w:rFonts w:eastAsia="宋体" w:hint="eastAsia"/>
                  <w:lang w:eastAsia="zh-CN"/>
                </w:rPr>
                <w:delText>RSVAD_ME39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863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8638" w:author="Chunhui zheng(BJ-RD)" w:date="2019-06-26T19:14:00Z"/>
                <w:sz w:val="15"/>
                <w:szCs w:val="15"/>
              </w:rPr>
            </w:pPr>
            <w:del w:id="38639"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38640" w:author="Chunhui zheng(BJ-RD)" w:date="2019-06-26T19:14:00Z"/>
                <w:rFonts w:eastAsia="宋体" w:hint="eastAsia"/>
                <w:lang w:eastAsia="zh-CN"/>
              </w:rPr>
            </w:pPr>
            <w:ins w:id="38641" w:author="Administrator" w:date="2019-03-07T15:33:00Z">
              <w:del w:id="38642" w:author="Chunhui zheng(BJ-RD)" w:date="2019-06-26T19:14:00Z">
                <w:r w:rsidRPr="00101782" w:rsidDel="006F1C24">
                  <w:rPr>
                    <w:rFonts w:eastAsia="宋体" w:hint="eastAsia"/>
                    <w:lang w:eastAsia="zh-CN"/>
                  </w:rPr>
                  <w:delText>x</w:delText>
                </w:r>
              </w:del>
            </w:ins>
            <w:del w:id="3864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8644" w:author="Chunhui zheng(BJ-RD)" w:date="2019-06-26T19:14:00Z"/>
              </w:rPr>
            </w:pPr>
            <w:ins w:id="38645" w:author="Administrator" w:date="2019-03-07T15:33:00Z">
              <w:del w:id="38646" w:author="Chunhui zheng(BJ-RD)" w:date="2019-06-26T19:14:00Z">
                <w:r w:rsidRPr="00101782" w:rsidDel="006F1C24">
                  <w:rPr>
                    <w:rFonts w:eastAsia="宋体" w:hint="eastAsia"/>
                    <w:lang w:eastAsia="zh-CN"/>
                  </w:rPr>
                  <w:delText>x</w:delText>
                </w:r>
              </w:del>
            </w:ins>
            <w:del w:id="3864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8648" w:author="Chunhui zheng(BJ-RD)" w:date="2019-06-26T19:14:00Z"/>
              </w:rPr>
            </w:pPr>
            <w:ins w:id="38649" w:author="Administrator" w:date="2019-03-07T15:33:00Z">
              <w:del w:id="38650" w:author="Chunhui zheng(BJ-RD)" w:date="2019-06-26T19:14:00Z">
                <w:r w:rsidRPr="00101782" w:rsidDel="006F1C24">
                  <w:rPr>
                    <w:rFonts w:eastAsia="宋体" w:hint="eastAsia"/>
                    <w:lang w:eastAsia="zh-CN"/>
                  </w:rPr>
                  <w:delText>x</w:delText>
                </w:r>
              </w:del>
            </w:ins>
            <w:del w:id="38651" w:author="Chunhui zheng(BJ-RD)" w:date="2019-06-26T19:14:00Z">
              <w:r w:rsidDel="006F1C24">
                <w:delText>x</w:delText>
              </w:r>
            </w:del>
          </w:p>
        </w:tc>
      </w:tr>
      <w:tr w:rsidR="00187EE1" w:rsidDel="006F1C24" w:rsidTr="00187EE1">
        <w:trPr>
          <w:cantSplit/>
          <w:trHeight w:val="300"/>
          <w:jc w:val="center"/>
          <w:del w:id="38652"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38653" w:author="Chunhui zheng(BJ-RD)" w:date="2019-06-26T19:14:00Z"/>
                <w:rFonts w:eastAsia="宋体" w:hint="eastAsia"/>
                <w:b w:val="0"/>
                <w:lang w:eastAsia="zh-CN"/>
              </w:rPr>
            </w:pPr>
            <w:del w:id="38654"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38655" w:author="Chunhui zheng(BJ-RD)" w:date="2019-06-26T19:14:00Z"/>
              </w:rPr>
            </w:pPr>
            <w:ins w:id="38656" w:author="Administrator" w:date="2019-03-07T17:26:00Z">
              <w:del w:id="3865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865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8659" w:author="Chunhui zheng(BJ-RD)" w:date="2019-06-26T19:14:00Z"/>
              </w:rPr>
            </w:pPr>
            <w:ins w:id="38660" w:author="Administrator" w:date="2019-03-07T17:26:00Z">
              <w:del w:id="38661" w:author="Chunhui zheng(BJ-RD)" w:date="2019-06-26T19:14:00Z">
                <w:r w:rsidRPr="007C2E95" w:rsidDel="006F1C24">
                  <w:rPr>
                    <w:rFonts w:eastAsia="宋体" w:hint="eastAsia"/>
                    <w:lang w:eastAsia="zh-CN"/>
                  </w:rPr>
                  <w:delText>RO</w:delText>
                </w:r>
              </w:del>
            </w:ins>
            <w:del w:id="3866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8663" w:author="Chunhui zheng(BJ-RD)" w:date="2019-06-26T19:14:00Z"/>
              </w:rPr>
            </w:pPr>
            <w:del w:id="38664"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8665" w:author="Chunhui zheng(BJ-RD)" w:date="2019-06-26T19:14:00Z"/>
                <w:rFonts w:eastAsia="宋体" w:hint="eastAsia"/>
                <w:b/>
                <w:lang w:eastAsia="zh-CN"/>
              </w:rPr>
            </w:pPr>
            <w:del w:id="38666" w:author="Chunhui zheng(BJ-RD)" w:date="2019-06-26T19:14:00Z">
              <w:r w:rsidDel="006F1C24">
                <w:rPr>
                  <w:rFonts w:eastAsia="宋体" w:hint="eastAsia"/>
                  <w:b/>
                  <w:lang w:eastAsia="zh-CN"/>
                </w:rPr>
                <w:delText xml:space="preserve">MEM entry3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187EE1" w:rsidDel="006F1C24" w:rsidRDefault="00187EE1" w:rsidP="00CE725F">
            <w:pPr>
              <w:ind w:leftChars="25" w:left="53"/>
              <w:rPr>
                <w:del w:id="38667" w:author="Chunhui zheng(BJ-RD)" w:date="2019-06-26T19:14:00Z"/>
                <w:sz w:val="16"/>
                <w:szCs w:val="16"/>
                <w:shd w:val="clear" w:color="auto" w:fill="C0C0C0"/>
              </w:rPr>
            </w:pPr>
            <w:del w:id="3866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8669" w:author="Chunhui zheng(BJ-RD)" w:date="2019-06-26T19:14:00Z"/>
                <w:rFonts w:eastAsia="宋体" w:hint="eastAsia"/>
                <w:lang w:eastAsia="zh-CN"/>
              </w:rPr>
            </w:pPr>
            <w:del w:id="3867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8671" w:author="Chunhui zheng(BJ-RD)" w:date="2019-06-26T19:14:00Z"/>
                <w:rFonts w:eastAsia="Times New Roman"/>
                <w:shd w:val="clear" w:color="auto" w:fill="C0C0C0"/>
              </w:rPr>
            </w:pPr>
            <w:del w:id="3867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38673" w:author="Chunhui zheng(BJ-RD)" w:date="2019-06-26T19:14:00Z"/>
                <w:rFonts w:eastAsia="宋体" w:hint="eastAsia"/>
                <w:b/>
                <w:lang w:eastAsia="zh-CN"/>
              </w:rPr>
            </w:pPr>
            <w:del w:id="3867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8675" w:author="Chunhui zheng(BJ-RD)" w:date="2019-06-26T19:14:00Z"/>
                <w:rFonts w:eastAsia="宋体" w:hint="eastAsia"/>
                <w:lang w:eastAsia="zh-CN"/>
              </w:rPr>
            </w:pPr>
            <w:del w:id="38676" w:author="Chunhui zheng(BJ-RD)" w:date="2019-06-26T19:14:00Z">
              <w:r w:rsidDel="006F1C24">
                <w:rPr>
                  <w:rFonts w:eastAsia="宋体" w:hint="eastAsia"/>
                  <w:lang w:eastAsia="zh-CN"/>
                </w:rPr>
                <w:delText>RSVAD_ME39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187EE1" w:rsidDel="006F1C24" w:rsidRDefault="00187EE1" w:rsidP="00CE725F">
            <w:pPr>
              <w:pStyle w:val="IRSBitChipRev"/>
              <w:rPr>
                <w:del w:id="3867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8678" w:author="Chunhui zheng(BJ-RD)" w:date="2019-06-26T19:14:00Z"/>
              </w:rPr>
            </w:pPr>
            <w:del w:id="3867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8680" w:author="Chunhui zheng(BJ-RD)" w:date="2019-06-26T19:14:00Z"/>
              </w:rPr>
            </w:pPr>
            <w:ins w:id="38681" w:author="Administrator" w:date="2019-03-07T15:33:00Z">
              <w:del w:id="38682" w:author="Chunhui zheng(BJ-RD)" w:date="2019-06-26T19:14:00Z">
                <w:r w:rsidRPr="00101782" w:rsidDel="006F1C24">
                  <w:rPr>
                    <w:rFonts w:eastAsia="宋体" w:hint="eastAsia"/>
                    <w:lang w:eastAsia="zh-CN"/>
                  </w:rPr>
                  <w:delText>x</w:delText>
                </w:r>
              </w:del>
            </w:ins>
            <w:del w:id="3868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8684" w:author="Chunhui zheng(BJ-RD)" w:date="2019-06-26T19:14:00Z"/>
              </w:rPr>
            </w:pPr>
            <w:ins w:id="38685" w:author="Administrator" w:date="2019-03-07T15:33:00Z">
              <w:del w:id="38686" w:author="Chunhui zheng(BJ-RD)" w:date="2019-06-26T19:14:00Z">
                <w:r w:rsidRPr="00101782" w:rsidDel="006F1C24">
                  <w:rPr>
                    <w:rFonts w:eastAsia="宋体" w:hint="eastAsia"/>
                    <w:lang w:eastAsia="zh-CN"/>
                  </w:rPr>
                  <w:delText>x</w:delText>
                </w:r>
              </w:del>
            </w:ins>
            <w:del w:id="3868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8688" w:author="Chunhui zheng(BJ-RD)" w:date="2019-06-26T19:14:00Z"/>
              </w:rPr>
            </w:pPr>
            <w:ins w:id="38689" w:author="Administrator" w:date="2019-03-07T15:33:00Z">
              <w:del w:id="38690" w:author="Chunhui zheng(BJ-RD)" w:date="2019-06-26T19:14:00Z">
                <w:r w:rsidRPr="00101782" w:rsidDel="006F1C24">
                  <w:rPr>
                    <w:rFonts w:eastAsia="宋体" w:hint="eastAsia"/>
                    <w:lang w:eastAsia="zh-CN"/>
                  </w:rPr>
                  <w:delText>x</w:delText>
                </w:r>
              </w:del>
            </w:ins>
            <w:del w:id="38691" w:author="Chunhui zheng(BJ-RD)" w:date="2019-06-26T19:14:00Z">
              <w:r w:rsidDel="006F1C24">
                <w:delText>x</w:delText>
              </w:r>
            </w:del>
          </w:p>
        </w:tc>
      </w:tr>
      <w:tr w:rsidR="00187EE1" w:rsidDel="006F1C24" w:rsidTr="00187EE1">
        <w:trPr>
          <w:cantSplit/>
          <w:trHeight w:val="300"/>
          <w:jc w:val="center"/>
          <w:del w:id="38692"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8693" w:author="Chunhui zheng(BJ-RD)" w:date="2019-06-26T19:14:00Z"/>
                <w:rFonts w:eastAsia="宋体" w:hint="eastAsia"/>
                <w:b w:val="0"/>
                <w:lang w:eastAsia="zh-CN"/>
              </w:rPr>
            </w:pPr>
            <w:del w:id="38694"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8695" w:author="Chunhui zheng(BJ-RD)" w:date="2019-06-26T19:14:00Z"/>
                <w:rFonts w:eastAsia="宋体" w:hint="eastAsia"/>
                <w:lang w:eastAsia="zh-CN"/>
              </w:rPr>
            </w:pPr>
            <w:ins w:id="38696" w:author="Administrator" w:date="2019-03-07T17:26:00Z">
              <w:del w:id="3869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869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8699" w:author="Chunhui zheng(BJ-RD)" w:date="2019-06-26T19:14:00Z"/>
              </w:rPr>
            </w:pPr>
            <w:ins w:id="38700" w:author="Administrator" w:date="2019-03-07T17:26:00Z">
              <w:del w:id="38701" w:author="Chunhui zheng(BJ-RD)" w:date="2019-06-26T19:14:00Z">
                <w:r w:rsidRPr="007C2E95" w:rsidDel="006F1C24">
                  <w:rPr>
                    <w:rFonts w:eastAsia="宋体" w:hint="eastAsia"/>
                    <w:lang w:eastAsia="zh-CN"/>
                  </w:rPr>
                  <w:delText>RO</w:delText>
                </w:r>
              </w:del>
            </w:ins>
            <w:del w:id="3870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8703" w:author="Chunhui zheng(BJ-RD)" w:date="2019-06-26T19:14:00Z"/>
              </w:rPr>
            </w:pPr>
            <w:del w:id="38704"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8705" w:author="Chunhui zheng(BJ-RD)" w:date="2019-06-26T19:14:00Z"/>
                <w:rFonts w:eastAsia="宋体" w:hint="eastAsia"/>
                <w:b/>
                <w:lang w:eastAsia="zh-CN"/>
              </w:rPr>
            </w:pPr>
            <w:del w:id="38706" w:author="Chunhui zheng(BJ-RD)" w:date="2019-06-26T19:14:00Z">
              <w:r w:rsidDel="006F1C24">
                <w:rPr>
                  <w:rFonts w:eastAsia="宋体" w:hint="eastAsia"/>
                  <w:b/>
                  <w:lang w:eastAsia="zh-CN"/>
                </w:rPr>
                <w:delText xml:space="preserve">MEM entry3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187EE1" w:rsidDel="006F1C24" w:rsidRDefault="00187EE1" w:rsidP="00CE725F">
            <w:pPr>
              <w:ind w:leftChars="25" w:left="53"/>
              <w:rPr>
                <w:del w:id="38707" w:author="Chunhui zheng(BJ-RD)" w:date="2019-06-26T19:14:00Z"/>
                <w:sz w:val="16"/>
                <w:szCs w:val="16"/>
                <w:shd w:val="clear" w:color="auto" w:fill="C0C0C0"/>
              </w:rPr>
            </w:pPr>
            <w:del w:id="3870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8709" w:author="Chunhui zheng(BJ-RD)" w:date="2019-06-26T19:14:00Z"/>
                <w:rFonts w:eastAsia="宋体" w:hint="eastAsia"/>
                <w:lang w:eastAsia="zh-CN"/>
              </w:rPr>
            </w:pPr>
            <w:del w:id="3871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8711" w:author="Chunhui zheng(BJ-RD)" w:date="2019-06-26T19:14:00Z"/>
                <w:rFonts w:eastAsia="Times New Roman"/>
                <w:shd w:val="clear" w:color="auto" w:fill="C0C0C0"/>
              </w:rPr>
            </w:pPr>
            <w:del w:id="3871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8713" w:author="Chunhui zheng(BJ-RD)" w:date="2019-06-26T19:14:00Z"/>
                <w:rFonts w:eastAsia="宋体" w:hint="eastAsia"/>
                <w:shd w:val="clear" w:color="auto" w:fill="C0C0C0"/>
                <w:lang w:eastAsia="zh-CN"/>
              </w:rPr>
            </w:pPr>
            <w:del w:id="3871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8715" w:author="Chunhui zheng(BJ-RD)" w:date="2019-06-26T19:14:00Z"/>
                <w:color w:val="999999"/>
              </w:rPr>
            </w:pPr>
            <w:del w:id="38716" w:author="Chunhui zheng(BJ-RD)" w:date="2019-06-26T19:14:00Z">
              <w:r w:rsidDel="006F1C24">
                <w:rPr>
                  <w:rFonts w:eastAsia="宋体" w:hint="eastAsia"/>
                  <w:lang w:eastAsia="zh-CN"/>
                </w:rPr>
                <w:delText>RSVAD_ME39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871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8718" w:author="Chunhui zheng(BJ-RD)" w:date="2019-06-26T19:14:00Z"/>
                <w:sz w:val="15"/>
                <w:szCs w:val="15"/>
              </w:rPr>
            </w:pPr>
            <w:del w:id="3871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8720" w:author="Chunhui zheng(BJ-RD)" w:date="2019-06-26T19:14:00Z"/>
              </w:rPr>
            </w:pPr>
            <w:ins w:id="38721" w:author="Administrator" w:date="2019-03-07T15:33:00Z">
              <w:del w:id="38722" w:author="Chunhui zheng(BJ-RD)" w:date="2019-06-26T19:14:00Z">
                <w:r w:rsidRPr="00101782" w:rsidDel="006F1C24">
                  <w:rPr>
                    <w:rFonts w:eastAsia="宋体" w:hint="eastAsia"/>
                    <w:lang w:eastAsia="zh-CN"/>
                  </w:rPr>
                  <w:delText>x</w:delText>
                </w:r>
              </w:del>
            </w:ins>
            <w:del w:id="3872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8724" w:author="Chunhui zheng(BJ-RD)" w:date="2019-06-26T19:14:00Z"/>
              </w:rPr>
            </w:pPr>
            <w:ins w:id="38725" w:author="Administrator" w:date="2019-03-07T15:33:00Z">
              <w:del w:id="38726" w:author="Chunhui zheng(BJ-RD)" w:date="2019-06-26T19:14:00Z">
                <w:r w:rsidRPr="00101782" w:rsidDel="006F1C24">
                  <w:rPr>
                    <w:rFonts w:eastAsia="宋体" w:hint="eastAsia"/>
                    <w:lang w:eastAsia="zh-CN"/>
                  </w:rPr>
                  <w:delText>x</w:delText>
                </w:r>
              </w:del>
            </w:ins>
            <w:del w:id="3872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8728" w:author="Chunhui zheng(BJ-RD)" w:date="2019-06-26T19:14:00Z"/>
              </w:rPr>
            </w:pPr>
            <w:ins w:id="38729" w:author="Administrator" w:date="2019-03-07T15:33:00Z">
              <w:del w:id="38730" w:author="Chunhui zheng(BJ-RD)" w:date="2019-06-26T19:14:00Z">
                <w:r w:rsidRPr="00101782" w:rsidDel="006F1C24">
                  <w:rPr>
                    <w:rFonts w:eastAsia="宋体" w:hint="eastAsia"/>
                    <w:lang w:eastAsia="zh-CN"/>
                  </w:rPr>
                  <w:delText>x</w:delText>
                </w:r>
              </w:del>
            </w:ins>
            <w:del w:id="38731" w:author="Chunhui zheng(BJ-RD)" w:date="2019-06-26T19:14:00Z">
              <w:r w:rsidDel="006F1C24">
                <w:delText>x</w:delText>
              </w:r>
            </w:del>
          </w:p>
        </w:tc>
      </w:tr>
      <w:tr w:rsidR="00187EE1" w:rsidDel="006F1C24" w:rsidTr="00187EE1">
        <w:trPr>
          <w:cantSplit/>
          <w:trHeight w:val="300"/>
          <w:jc w:val="center"/>
          <w:del w:id="38732"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8733" w:author="Chunhui zheng(BJ-RD)" w:date="2019-06-26T19:14:00Z"/>
                <w:rFonts w:eastAsia="宋体" w:hint="eastAsia"/>
                <w:b w:val="0"/>
                <w:lang w:eastAsia="zh-CN"/>
              </w:rPr>
            </w:pPr>
            <w:del w:id="38734"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8735" w:author="Chunhui zheng(BJ-RD)" w:date="2019-06-26T19:14:00Z"/>
                <w:rFonts w:eastAsia="宋体" w:hint="eastAsia"/>
                <w:lang w:eastAsia="zh-CN"/>
              </w:rPr>
            </w:pPr>
            <w:ins w:id="38736" w:author="Administrator" w:date="2019-03-07T17:26:00Z">
              <w:del w:id="3873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873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8739" w:author="Chunhui zheng(BJ-RD)" w:date="2019-06-26T19:14:00Z"/>
              </w:rPr>
            </w:pPr>
            <w:ins w:id="38740" w:author="Administrator" w:date="2019-03-07T17:26:00Z">
              <w:del w:id="38741" w:author="Chunhui zheng(BJ-RD)" w:date="2019-06-26T19:14:00Z">
                <w:r w:rsidRPr="007C2E95" w:rsidDel="006F1C24">
                  <w:rPr>
                    <w:rFonts w:eastAsia="宋体" w:hint="eastAsia"/>
                    <w:lang w:eastAsia="zh-CN"/>
                  </w:rPr>
                  <w:delText>RO</w:delText>
                </w:r>
              </w:del>
            </w:ins>
            <w:del w:id="3874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8743" w:author="Chunhui zheng(BJ-RD)" w:date="2019-06-26T19:14:00Z"/>
              </w:rPr>
            </w:pPr>
            <w:del w:id="38744"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8745" w:author="Chunhui zheng(BJ-RD)" w:date="2019-06-26T19:14:00Z"/>
                <w:rFonts w:eastAsia="宋体" w:hint="eastAsia"/>
                <w:b/>
                <w:lang w:eastAsia="zh-CN"/>
              </w:rPr>
            </w:pPr>
            <w:del w:id="38746" w:author="Chunhui zheng(BJ-RD)" w:date="2019-06-26T19:14:00Z">
              <w:r w:rsidDel="006F1C24">
                <w:rPr>
                  <w:rFonts w:eastAsia="宋体" w:hint="eastAsia"/>
                  <w:b/>
                  <w:lang w:eastAsia="zh-CN"/>
                </w:rPr>
                <w:delText xml:space="preserve">MEM entry3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187EE1" w:rsidDel="006F1C24" w:rsidRDefault="00187EE1" w:rsidP="00CE725F">
            <w:pPr>
              <w:ind w:leftChars="25" w:left="53"/>
              <w:rPr>
                <w:del w:id="38747" w:author="Chunhui zheng(BJ-RD)" w:date="2019-06-26T19:14:00Z"/>
                <w:sz w:val="16"/>
                <w:szCs w:val="16"/>
                <w:shd w:val="clear" w:color="auto" w:fill="C0C0C0"/>
              </w:rPr>
            </w:pPr>
            <w:del w:id="3874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8749" w:author="Chunhui zheng(BJ-RD)" w:date="2019-06-26T19:14:00Z"/>
                <w:rFonts w:eastAsia="宋体" w:hint="eastAsia"/>
                <w:lang w:eastAsia="zh-CN"/>
              </w:rPr>
            </w:pPr>
            <w:del w:id="3875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8751" w:author="Chunhui zheng(BJ-RD)" w:date="2019-06-26T19:14:00Z"/>
                <w:rFonts w:eastAsia="Times New Roman"/>
                <w:shd w:val="clear" w:color="auto" w:fill="C0C0C0"/>
              </w:rPr>
            </w:pPr>
            <w:del w:id="3875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8753" w:author="Chunhui zheng(BJ-RD)" w:date="2019-06-26T19:14:00Z"/>
                <w:rFonts w:eastAsia="宋体" w:hint="eastAsia"/>
                <w:shd w:val="clear" w:color="auto" w:fill="C0C0C0"/>
                <w:lang w:eastAsia="zh-CN"/>
              </w:rPr>
            </w:pPr>
            <w:del w:id="3875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8755" w:author="Chunhui zheng(BJ-RD)" w:date="2019-06-26T19:14:00Z"/>
                <w:color w:val="999999"/>
              </w:rPr>
            </w:pPr>
            <w:del w:id="38756" w:author="Chunhui zheng(BJ-RD)" w:date="2019-06-26T19:14:00Z">
              <w:r w:rsidDel="006F1C24">
                <w:rPr>
                  <w:rFonts w:eastAsia="宋体" w:hint="eastAsia"/>
                  <w:lang w:eastAsia="zh-CN"/>
                </w:rPr>
                <w:delText>RSVAD_ME39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875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8758" w:author="Chunhui zheng(BJ-RD)" w:date="2019-06-26T19:14:00Z"/>
                <w:sz w:val="15"/>
                <w:szCs w:val="15"/>
              </w:rPr>
            </w:pPr>
            <w:del w:id="3875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8760" w:author="Chunhui zheng(BJ-RD)" w:date="2019-06-26T19:14:00Z"/>
              </w:rPr>
            </w:pPr>
            <w:ins w:id="38761" w:author="Administrator" w:date="2019-03-07T15:33:00Z">
              <w:del w:id="38762" w:author="Chunhui zheng(BJ-RD)" w:date="2019-06-26T19:14:00Z">
                <w:r w:rsidRPr="00101782" w:rsidDel="006F1C24">
                  <w:rPr>
                    <w:rFonts w:eastAsia="宋体" w:hint="eastAsia"/>
                    <w:lang w:eastAsia="zh-CN"/>
                  </w:rPr>
                  <w:delText>x</w:delText>
                </w:r>
              </w:del>
            </w:ins>
            <w:del w:id="3876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8764" w:author="Chunhui zheng(BJ-RD)" w:date="2019-06-26T19:14:00Z"/>
              </w:rPr>
            </w:pPr>
            <w:ins w:id="38765" w:author="Administrator" w:date="2019-03-07T15:33:00Z">
              <w:del w:id="38766" w:author="Chunhui zheng(BJ-RD)" w:date="2019-06-26T19:14:00Z">
                <w:r w:rsidRPr="00101782" w:rsidDel="006F1C24">
                  <w:rPr>
                    <w:rFonts w:eastAsia="宋体" w:hint="eastAsia"/>
                    <w:lang w:eastAsia="zh-CN"/>
                  </w:rPr>
                  <w:delText>x</w:delText>
                </w:r>
              </w:del>
            </w:ins>
            <w:del w:id="3876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8768" w:author="Chunhui zheng(BJ-RD)" w:date="2019-06-26T19:14:00Z"/>
              </w:rPr>
            </w:pPr>
            <w:ins w:id="38769" w:author="Administrator" w:date="2019-03-07T15:33:00Z">
              <w:del w:id="38770" w:author="Chunhui zheng(BJ-RD)" w:date="2019-06-26T19:14:00Z">
                <w:r w:rsidRPr="00101782" w:rsidDel="006F1C24">
                  <w:rPr>
                    <w:rFonts w:eastAsia="宋体" w:hint="eastAsia"/>
                    <w:lang w:eastAsia="zh-CN"/>
                  </w:rPr>
                  <w:delText>x</w:delText>
                </w:r>
              </w:del>
            </w:ins>
            <w:del w:id="38771" w:author="Chunhui zheng(BJ-RD)" w:date="2019-06-26T19:14:00Z">
              <w:r w:rsidDel="006F1C24">
                <w:delText>x</w:delText>
              </w:r>
            </w:del>
          </w:p>
        </w:tc>
      </w:tr>
      <w:tr w:rsidR="00187EE1" w:rsidDel="006F1C24" w:rsidTr="00187EE1">
        <w:trPr>
          <w:cantSplit/>
          <w:jc w:val="center"/>
          <w:del w:id="38772"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8773" w:author="Chunhui zheng(BJ-RD)" w:date="2019-06-26T19:14:00Z"/>
                <w:rFonts w:eastAsia="宋体" w:hint="eastAsia"/>
                <w:b w:val="0"/>
                <w:lang w:eastAsia="zh-CN"/>
              </w:rPr>
            </w:pPr>
            <w:del w:id="38774"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8775" w:author="Chunhui zheng(BJ-RD)" w:date="2019-06-26T19:14:00Z"/>
                <w:rFonts w:eastAsia="宋体" w:hint="eastAsia"/>
                <w:lang w:eastAsia="zh-CN"/>
              </w:rPr>
            </w:pPr>
            <w:ins w:id="38776" w:author="Administrator" w:date="2019-03-07T17:26:00Z">
              <w:del w:id="3877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877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8779" w:author="Chunhui zheng(BJ-RD)" w:date="2019-06-26T19:14:00Z"/>
              </w:rPr>
            </w:pPr>
            <w:ins w:id="38780" w:author="Administrator" w:date="2019-03-07T17:26:00Z">
              <w:del w:id="38781" w:author="Chunhui zheng(BJ-RD)" w:date="2019-06-26T19:14:00Z">
                <w:r w:rsidRPr="007C2E95" w:rsidDel="006F1C24">
                  <w:rPr>
                    <w:rFonts w:eastAsia="宋体" w:hint="eastAsia"/>
                    <w:lang w:eastAsia="zh-CN"/>
                  </w:rPr>
                  <w:delText>RO</w:delText>
                </w:r>
              </w:del>
            </w:ins>
            <w:del w:id="3878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8783" w:author="Chunhui zheng(BJ-RD)" w:date="2019-06-26T19:14:00Z"/>
              </w:rPr>
            </w:pPr>
            <w:del w:id="38784"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8785" w:author="Chunhui zheng(BJ-RD)" w:date="2019-06-26T19:14:00Z"/>
                <w:rFonts w:eastAsia="宋体" w:hint="eastAsia"/>
                <w:b/>
                <w:lang w:eastAsia="zh-CN"/>
              </w:rPr>
            </w:pPr>
            <w:del w:id="38786" w:author="Chunhui zheng(BJ-RD)" w:date="2019-06-26T19:14:00Z">
              <w:r w:rsidDel="006F1C24">
                <w:rPr>
                  <w:rFonts w:eastAsia="宋体" w:hint="eastAsia"/>
                  <w:b/>
                  <w:lang w:eastAsia="zh-CN"/>
                </w:rPr>
                <w:delText xml:space="preserve">MEM entry3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187EE1" w:rsidRPr="00907B65" w:rsidDel="006F1C24" w:rsidRDefault="00187EE1" w:rsidP="00CE725F">
            <w:pPr>
              <w:pStyle w:val="IRSBitDescription"/>
              <w:ind w:leftChars="0" w:left="0"/>
              <w:rPr>
                <w:del w:id="38787" w:author="Chunhui zheng(BJ-RD)" w:date="2019-06-26T19:14:00Z"/>
                <w:rFonts w:eastAsia="宋体" w:hint="eastAsia"/>
                <w:b/>
                <w:lang w:eastAsia="zh-CN"/>
              </w:rPr>
            </w:pPr>
          </w:p>
          <w:p w:rsidR="00187EE1" w:rsidDel="006F1C24" w:rsidRDefault="00187EE1" w:rsidP="00CE725F">
            <w:pPr>
              <w:ind w:leftChars="25" w:left="53"/>
              <w:rPr>
                <w:del w:id="38788" w:author="Chunhui zheng(BJ-RD)" w:date="2019-06-26T19:14:00Z"/>
                <w:sz w:val="16"/>
                <w:szCs w:val="16"/>
                <w:shd w:val="clear" w:color="auto" w:fill="C0C0C0"/>
              </w:rPr>
            </w:pPr>
            <w:del w:id="38789"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8790" w:author="Chunhui zheng(BJ-RD)" w:date="2019-06-26T19:14:00Z"/>
                <w:rFonts w:eastAsia="宋体" w:hint="eastAsia"/>
                <w:lang w:eastAsia="zh-CN"/>
              </w:rPr>
            </w:pPr>
            <w:del w:id="3879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8792" w:author="Chunhui zheng(BJ-RD)" w:date="2019-06-26T19:14:00Z"/>
                <w:rFonts w:eastAsia="Times New Roman"/>
                <w:shd w:val="clear" w:color="auto" w:fill="C0C0C0"/>
              </w:rPr>
            </w:pPr>
            <w:del w:id="3879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8794" w:author="Chunhui zheng(BJ-RD)" w:date="2019-06-26T19:14:00Z"/>
                <w:rFonts w:eastAsia="宋体" w:hint="eastAsia"/>
                <w:shd w:val="clear" w:color="auto" w:fill="C0C0C0"/>
                <w:lang w:eastAsia="zh-CN"/>
              </w:rPr>
            </w:pPr>
            <w:del w:id="3879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8796" w:author="Chunhui zheng(BJ-RD)" w:date="2019-06-26T19:14:00Z"/>
                <w:color w:val="999999"/>
              </w:rPr>
            </w:pPr>
            <w:del w:id="38797" w:author="Chunhui zheng(BJ-RD)" w:date="2019-06-26T19:14:00Z">
              <w:r w:rsidDel="006F1C24">
                <w:rPr>
                  <w:rFonts w:eastAsia="宋体" w:hint="eastAsia"/>
                  <w:lang w:eastAsia="zh-CN"/>
                </w:rPr>
                <w:delText>RSVAD_ME39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879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8799" w:author="Chunhui zheng(BJ-RD)" w:date="2019-06-26T19:14:00Z"/>
                <w:sz w:val="15"/>
                <w:szCs w:val="15"/>
              </w:rPr>
            </w:pPr>
            <w:del w:id="38800"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8801" w:author="Chunhui zheng(BJ-RD)" w:date="2019-06-26T19:14:00Z"/>
              </w:rPr>
            </w:pPr>
            <w:ins w:id="38802" w:author="Administrator" w:date="2019-03-07T15:33:00Z">
              <w:del w:id="38803" w:author="Chunhui zheng(BJ-RD)" w:date="2019-06-26T19:14:00Z">
                <w:r w:rsidRPr="00101782" w:rsidDel="006F1C24">
                  <w:rPr>
                    <w:rFonts w:eastAsia="宋体" w:hint="eastAsia"/>
                    <w:lang w:eastAsia="zh-CN"/>
                  </w:rPr>
                  <w:delText>x</w:delText>
                </w:r>
              </w:del>
            </w:ins>
            <w:del w:id="3880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8805" w:author="Chunhui zheng(BJ-RD)" w:date="2019-06-26T19:14:00Z"/>
              </w:rPr>
            </w:pPr>
            <w:ins w:id="38806" w:author="Administrator" w:date="2019-03-07T15:33:00Z">
              <w:del w:id="38807" w:author="Chunhui zheng(BJ-RD)" w:date="2019-06-26T19:14:00Z">
                <w:r w:rsidRPr="00101782" w:rsidDel="006F1C24">
                  <w:rPr>
                    <w:rFonts w:eastAsia="宋体" w:hint="eastAsia"/>
                    <w:lang w:eastAsia="zh-CN"/>
                  </w:rPr>
                  <w:delText>x</w:delText>
                </w:r>
              </w:del>
            </w:ins>
            <w:del w:id="3880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8809" w:author="Chunhui zheng(BJ-RD)" w:date="2019-06-26T19:14:00Z"/>
              </w:rPr>
            </w:pPr>
            <w:ins w:id="38810" w:author="Administrator" w:date="2019-03-07T15:33:00Z">
              <w:del w:id="38811" w:author="Chunhui zheng(BJ-RD)" w:date="2019-06-26T19:14:00Z">
                <w:r w:rsidRPr="00101782" w:rsidDel="006F1C24">
                  <w:rPr>
                    <w:rFonts w:eastAsia="宋体" w:hint="eastAsia"/>
                    <w:lang w:eastAsia="zh-CN"/>
                  </w:rPr>
                  <w:delText>x</w:delText>
                </w:r>
              </w:del>
            </w:ins>
            <w:del w:id="38812" w:author="Chunhui zheng(BJ-RD)" w:date="2019-06-26T19:14:00Z">
              <w:r w:rsidDel="006F1C24">
                <w:delText>x</w:delText>
              </w:r>
            </w:del>
          </w:p>
        </w:tc>
      </w:tr>
      <w:tr w:rsidR="00187EE1" w:rsidDel="006F1C24" w:rsidTr="00187EE1">
        <w:trPr>
          <w:cantSplit/>
          <w:trHeight w:val="300"/>
          <w:jc w:val="center"/>
          <w:del w:id="38813"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8814" w:author="Chunhui zheng(BJ-RD)" w:date="2019-06-26T19:14:00Z"/>
                <w:rFonts w:eastAsia="宋体" w:hint="eastAsia"/>
                <w:b w:val="0"/>
                <w:lang w:eastAsia="zh-CN"/>
              </w:rPr>
            </w:pPr>
            <w:del w:id="38815"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8816" w:author="Chunhui zheng(BJ-RD)" w:date="2019-06-26T19:14:00Z"/>
                <w:rFonts w:eastAsia="宋体" w:hint="eastAsia"/>
                <w:lang w:eastAsia="zh-CN"/>
              </w:rPr>
            </w:pPr>
            <w:ins w:id="38817" w:author="Administrator" w:date="2019-03-07T17:26:00Z">
              <w:del w:id="3881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8819"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8820" w:author="Chunhui zheng(BJ-RD)" w:date="2019-06-26T19:14:00Z"/>
              </w:rPr>
            </w:pPr>
            <w:ins w:id="38821" w:author="Administrator" w:date="2019-03-07T17:26:00Z">
              <w:del w:id="38822" w:author="Chunhui zheng(BJ-RD)" w:date="2019-06-26T19:14:00Z">
                <w:r w:rsidRPr="007C2E95" w:rsidDel="006F1C24">
                  <w:rPr>
                    <w:rFonts w:eastAsia="宋体" w:hint="eastAsia"/>
                    <w:lang w:eastAsia="zh-CN"/>
                  </w:rPr>
                  <w:delText>RO</w:delText>
                </w:r>
              </w:del>
            </w:ins>
            <w:del w:id="38823"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8824" w:author="Chunhui zheng(BJ-RD)" w:date="2019-06-26T19:14:00Z"/>
              </w:rPr>
            </w:pPr>
            <w:del w:id="38825"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8826" w:author="Chunhui zheng(BJ-RD)" w:date="2019-06-26T19:14:00Z"/>
                <w:rFonts w:eastAsia="宋体" w:hint="eastAsia"/>
                <w:b/>
                <w:lang w:eastAsia="zh-CN"/>
              </w:rPr>
            </w:pPr>
            <w:del w:id="38827" w:author="Chunhui zheng(BJ-RD)" w:date="2019-06-26T19:14:00Z">
              <w:r w:rsidDel="006F1C24">
                <w:rPr>
                  <w:rFonts w:eastAsia="宋体" w:hint="eastAsia"/>
                  <w:b/>
                  <w:lang w:eastAsia="zh-CN"/>
                </w:rPr>
                <w:delText xml:space="preserve">MEM entry3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187EE1" w:rsidDel="006F1C24" w:rsidRDefault="00187EE1" w:rsidP="00CE725F">
            <w:pPr>
              <w:ind w:leftChars="25" w:left="53"/>
              <w:rPr>
                <w:del w:id="38828" w:author="Chunhui zheng(BJ-RD)" w:date="2019-06-26T19:14:00Z"/>
                <w:sz w:val="16"/>
                <w:szCs w:val="16"/>
                <w:shd w:val="clear" w:color="auto" w:fill="C0C0C0"/>
              </w:rPr>
            </w:pPr>
            <w:del w:id="3882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8830" w:author="Chunhui zheng(BJ-RD)" w:date="2019-06-26T19:14:00Z"/>
                <w:rFonts w:eastAsia="宋体" w:hint="eastAsia"/>
                <w:lang w:eastAsia="zh-CN"/>
              </w:rPr>
            </w:pPr>
            <w:del w:id="3883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8832" w:author="Chunhui zheng(BJ-RD)" w:date="2019-06-26T19:14:00Z"/>
                <w:rFonts w:eastAsia="Times New Roman"/>
                <w:shd w:val="clear" w:color="auto" w:fill="C0C0C0"/>
              </w:rPr>
            </w:pPr>
            <w:del w:id="3883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8834" w:author="Chunhui zheng(BJ-RD)" w:date="2019-06-26T19:14:00Z"/>
                <w:rFonts w:eastAsia="宋体" w:hint="eastAsia"/>
                <w:shd w:val="clear" w:color="auto" w:fill="C0C0C0"/>
                <w:lang w:eastAsia="zh-CN"/>
              </w:rPr>
            </w:pPr>
            <w:del w:id="3883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8836" w:author="Chunhui zheng(BJ-RD)" w:date="2019-06-26T19:14:00Z"/>
                <w:color w:val="999999"/>
              </w:rPr>
            </w:pPr>
            <w:del w:id="38837" w:author="Chunhui zheng(BJ-RD)" w:date="2019-06-26T19:14:00Z">
              <w:r w:rsidDel="006F1C24">
                <w:rPr>
                  <w:rFonts w:eastAsia="宋体" w:hint="eastAsia"/>
                  <w:lang w:eastAsia="zh-CN"/>
                </w:rPr>
                <w:delText>RSVAD_ME39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883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8839" w:author="Chunhui zheng(BJ-RD)" w:date="2019-06-26T19:14:00Z"/>
                <w:sz w:val="15"/>
                <w:szCs w:val="15"/>
              </w:rPr>
            </w:pPr>
            <w:del w:id="38840"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8841" w:author="Chunhui zheng(BJ-RD)" w:date="2019-06-26T19:14:00Z"/>
              </w:rPr>
            </w:pPr>
            <w:ins w:id="38842" w:author="Administrator" w:date="2019-03-07T15:33:00Z">
              <w:del w:id="38843" w:author="Chunhui zheng(BJ-RD)" w:date="2019-06-26T19:14:00Z">
                <w:r w:rsidRPr="00101782" w:rsidDel="006F1C24">
                  <w:rPr>
                    <w:rFonts w:eastAsia="宋体" w:hint="eastAsia"/>
                    <w:lang w:eastAsia="zh-CN"/>
                  </w:rPr>
                  <w:delText>x</w:delText>
                </w:r>
              </w:del>
            </w:ins>
            <w:del w:id="3884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8845" w:author="Chunhui zheng(BJ-RD)" w:date="2019-06-26T19:14:00Z"/>
              </w:rPr>
            </w:pPr>
            <w:ins w:id="38846" w:author="Administrator" w:date="2019-03-07T15:33:00Z">
              <w:del w:id="38847" w:author="Chunhui zheng(BJ-RD)" w:date="2019-06-26T19:14:00Z">
                <w:r w:rsidRPr="00101782" w:rsidDel="006F1C24">
                  <w:rPr>
                    <w:rFonts w:eastAsia="宋体" w:hint="eastAsia"/>
                    <w:lang w:eastAsia="zh-CN"/>
                  </w:rPr>
                  <w:delText>x</w:delText>
                </w:r>
              </w:del>
            </w:ins>
            <w:del w:id="3884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8849" w:author="Chunhui zheng(BJ-RD)" w:date="2019-06-26T19:14:00Z"/>
              </w:rPr>
            </w:pPr>
            <w:ins w:id="38850" w:author="Administrator" w:date="2019-03-07T15:33:00Z">
              <w:del w:id="38851" w:author="Chunhui zheng(BJ-RD)" w:date="2019-06-26T19:14:00Z">
                <w:r w:rsidRPr="00101782" w:rsidDel="006F1C24">
                  <w:rPr>
                    <w:rFonts w:eastAsia="宋体" w:hint="eastAsia"/>
                    <w:lang w:eastAsia="zh-CN"/>
                  </w:rPr>
                  <w:delText>x</w:delText>
                </w:r>
              </w:del>
            </w:ins>
            <w:del w:id="38852" w:author="Chunhui zheng(BJ-RD)" w:date="2019-06-26T19:14:00Z">
              <w:r w:rsidDel="006F1C24">
                <w:delText>x</w:delText>
              </w:r>
            </w:del>
          </w:p>
        </w:tc>
      </w:tr>
      <w:tr w:rsidR="00187EE1" w:rsidDel="006F1C24" w:rsidTr="00187EE1">
        <w:trPr>
          <w:cantSplit/>
          <w:jc w:val="center"/>
          <w:del w:id="38853"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38854" w:author="Chunhui zheng(BJ-RD)" w:date="2019-06-26T19:14:00Z"/>
                <w:b w:val="0"/>
              </w:rPr>
            </w:pPr>
            <w:del w:id="38855"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8856" w:author="Chunhui zheng(BJ-RD)" w:date="2019-06-26T19:14:00Z"/>
                <w:rFonts w:eastAsia="宋体" w:hint="eastAsia"/>
                <w:lang w:eastAsia="zh-CN"/>
              </w:rPr>
            </w:pPr>
            <w:ins w:id="38857" w:author="Administrator" w:date="2019-03-07T17:26:00Z">
              <w:del w:id="3885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8859"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8860" w:author="Chunhui zheng(BJ-RD)" w:date="2019-06-26T19:14:00Z"/>
              </w:rPr>
            </w:pPr>
            <w:ins w:id="38861" w:author="Administrator" w:date="2019-03-07T17:26:00Z">
              <w:del w:id="38862" w:author="Chunhui zheng(BJ-RD)" w:date="2019-06-26T19:14:00Z">
                <w:r w:rsidRPr="007C2E95" w:rsidDel="006F1C24">
                  <w:rPr>
                    <w:rFonts w:eastAsia="宋体" w:hint="eastAsia"/>
                    <w:lang w:eastAsia="zh-CN"/>
                  </w:rPr>
                  <w:delText>RO</w:delText>
                </w:r>
              </w:del>
            </w:ins>
            <w:del w:id="38863"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38864" w:author="Chunhui zheng(BJ-RD)" w:date="2019-06-26T19:14:00Z"/>
                <w:rFonts w:eastAsia="宋体" w:hint="eastAsia"/>
                <w:lang w:eastAsia="zh-CN"/>
              </w:rPr>
            </w:pPr>
            <w:del w:id="38865"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8866" w:author="Chunhui zheng(BJ-RD)" w:date="2019-06-26T19:14:00Z"/>
                <w:rFonts w:eastAsia="宋体" w:hint="eastAsia"/>
                <w:b/>
                <w:lang w:eastAsia="zh-CN"/>
              </w:rPr>
            </w:pPr>
            <w:del w:id="38867" w:author="Chunhui zheng(BJ-RD)" w:date="2019-06-26T19:14:00Z">
              <w:r w:rsidDel="006F1C24">
                <w:rPr>
                  <w:rFonts w:eastAsia="宋体" w:hint="eastAsia"/>
                  <w:b/>
                  <w:lang w:eastAsia="zh-CN"/>
                </w:rPr>
                <w:delText xml:space="preserve">MEM entry39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187EE1" w:rsidRPr="00907B65" w:rsidDel="006F1C24" w:rsidRDefault="00187EE1" w:rsidP="00CE725F">
            <w:pPr>
              <w:pStyle w:val="IRSBitDescription"/>
              <w:ind w:left="53"/>
              <w:rPr>
                <w:del w:id="38868" w:author="Chunhui zheng(BJ-RD)" w:date="2019-06-26T19:14:00Z"/>
                <w:rFonts w:eastAsia="宋体" w:hint="eastAsia"/>
                <w:b/>
                <w:lang w:eastAsia="zh-CN"/>
              </w:rPr>
            </w:pPr>
          </w:p>
          <w:p w:rsidR="00187EE1" w:rsidDel="006F1C24" w:rsidRDefault="00187EE1" w:rsidP="00CE725F">
            <w:pPr>
              <w:ind w:leftChars="25" w:left="53"/>
              <w:rPr>
                <w:del w:id="38869" w:author="Chunhui zheng(BJ-RD)" w:date="2019-06-26T19:14:00Z"/>
                <w:sz w:val="16"/>
                <w:szCs w:val="16"/>
                <w:shd w:val="clear" w:color="auto" w:fill="C0C0C0"/>
              </w:rPr>
            </w:pPr>
            <w:del w:id="38870"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8871" w:author="Chunhui zheng(BJ-RD)" w:date="2019-06-26T19:14:00Z"/>
                <w:rFonts w:eastAsia="宋体" w:hint="eastAsia"/>
                <w:lang w:eastAsia="zh-CN"/>
              </w:rPr>
            </w:pPr>
            <w:del w:id="38872"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8873" w:author="Chunhui zheng(BJ-RD)" w:date="2019-06-26T19:14:00Z"/>
                <w:rFonts w:eastAsia="Times New Roman"/>
                <w:shd w:val="clear" w:color="auto" w:fill="C0C0C0"/>
              </w:rPr>
            </w:pPr>
            <w:del w:id="3887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8875" w:author="Chunhui zheng(BJ-RD)" w:date="2019-06-26T19:14:00Z"/>
                <w:rFonts w:eastAsia="宋体" w:hint="eastAsia"/>
                <w:shd w:val="clear" w:color="auto" w:fill="C0C0C0"/>
                <w:lang w:eastAsia="zh-CN"/>
              </w:rPr>
            </w:pPr>
            <w:del w:id="3887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8877" w:author="Chunhui zheng(BJ-RD)" w:date="2019-06-26T19:14:00Z"/>
                <w:color w:val="999999"/>
              </w:rPr>
            </w:pPr>
            <w:del w:id="38878" w:author="Chunhui zheng(BJ-RD)" w:date="2019-06-26T19:14:00Z">
              <w:r w:rsidDel="006F1C24">
                <w:rPr>
                  <w:rFonts w:eastAsia="宋体" w:hint="eastAsia"/>
                  <w:lang w:eastAsia="zh-CN"/>
                </w:rPr>
                <w:delText>RSVAD_ME39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8879"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8880" w:author="Chunhui zheng(BJ-RD)" w:date="2019-06-26T19:14:00Z"/>
                <w:sz w:val="15"/>
                <w:szCs w:val="15"/>
              </w:rPr>
            </w:pPr>
            <w:del w:id="38881"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8882" w:author="Chunhui zheng(BJ-RD)" w:date="2019-06-26T19:14:00Z"/>
              </w:rPr>
            </w:pPr>
            <w:ins w:id="38883" w:author="Administrator" w:date="2019-03-07T15:33:00Z">
              <w:del w:id="38884" w:author="Chunhui zheng(BJ-RD)" w:date="2019-06-26T19:14:00Z">
                <w:r w:rsidRPr="00101782" w:rsidDel="006F1C24">
                  <w:rPr>
                    <w:rFonts w:eastAsia="宋体" w:hint="eastAsia"/>
                    <w:lang w:eastAsia="zh-CN"/>
                  </w:rPr>
                  <w:delText>x</w:delText>
                </w:r>
              </w:del>
            </w:ins>
            <w:del w:id="38885"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8886" w:author="Chunhui zheng(BJ-RD)" w:date="2019-06-26T19:14:00Z"/>
              </w:rPr>
            </w:pPr>
            <w:ins w:id="38887" w:author="Administrator" w:date="2019-03-07T15:33:00Z">
              <w:del w:id="38888" w:author="Chunhui zheng(BJ-RD)" w:date="2019-06-26T19:14:00Z">
                <w:r w:rsidRPr="00101782" w:rsidDel="006F1C24">
                  <w:rPr>
                    <w:rFonts w:eastAsia="宋体" w:hint="eastAsia"/>
                    <w:lang w:eastAsia="zh-CN"/>
                  </w:rPr>
                  <w:delText>x</w:delText>
                </w:r>
              </w:del>
            </w:ins>
            <w:del w:id="38889"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8890" w:author="Chunhui zheng(BJ-RD)" w:date="2019-06-26T19:14:00Z"/>
              </w:rPr>
            </w:pPr>
            <w:ins w:id="38891" w:author="Administrator" w:date="2019-03-07T15:33:00Z">
              <w:del w:id="38892" w:author="Chunhui zheng(BJ-RD)" w:date="2019-06-26T19:14:00Z">
                <w:r w:rsidRPr="00101782" w:rsidDel="006F1C24">
                  <w:rPr>
                    <w:rFonts w:eastAsia="宋体" w:hint="eastAsia"/>
                    <w:lang w:eastAsia="zh-CN"/>
                  </w:rPr>
                  <w:delText>x</w:delText>
                </w:r>
              </w:del>
            </w:ins>
            <w:del w:id="38893" w:author="Chunhui zheng(BJ-RD)" w:date="2019-06-26T19:14:00Z">
              <w:r w:rsidDel="006F1C24">
                <w:delText>x</w:delText>
              </w:r>
            </w:del>
          </w:p>
        </w:tc>
      </w:tr>
    </w:tbl>
    <w:p w:rsidR="00CE725F" w:rsidDel="006F1C24" w:rsidRDefault="00CE725F" w:rsidP="00CE725F">
      <w:pPr>
        <w:rPr>
          <w:del w:id="38894" w:author="Chunhui zheng(BJ-RD)" w:date="2019-06-26T19:14:00Z"/>
          <w:rFonts w:hint="eastAsia"/>
        </w:rPr>
      </w:pPr>
    </w:p>
    <w:p w:rsidR="00CE725F" w:rsidDel="006F1C24" w:rsidRDefault="00CE725F" w:rsidP="00CE725F">
      <w:pPr>
        <w:pStyle w:val="IRSReg-Heading"/>
        <w:ind w:left="189"/>
        <w:rPr>
          <w:del w:id="38895" w:author="Chunhui zheng(BJ-RD)" w:date="2019-06-26T19:14:00Z"/>
        </w:rPr>
      </w:pPr>
      <w:del w:id="38896" w:author="Chunhui zheng(BJ-RD)" w:date="2019-06-26T19:14:00Z">
        <w:r w:rsidDel="006F1C24">
          <w:rPr>
            <w:u w:val="single"/>
          </w:rPr>
          <w:delText>Offset Address:</w:delText>
        </w:r>
        <w:r w:rsidDel="006F1C24">
          <w:rPr>
            <w:rFonts w:eastAsia="宋体"/>
            <w:u w:val="single"/>
            <w:lang w:eastAsia="zh-CN"/>
          </w:rPr>
          <w:delText>2</w:delText>
        </w:r>
        <w:r w:rsidDel="006F1C24">
          <w:rPr>
            <w:rFonts w:eastAsia="宋体" w:hint="eastAsia"/>
            <w:u w:val="single"/>
            <w:lang w:eastAsia="zh-CN"/>
          </w:rPr>
          <w:delText>B</w:delText>
        </w:r>
        <w:r w:rsidDel="006F1C24">
          <w:rPr>
            <w:rFonts w:eastAsia="宋体"/>
            <w:u w:val="single"/>
            <w:lang w:eastAsia="zh-CN"/>
          </w:rPr>
          <w:delText>7</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B</w:delText>
        </w:r>
        <w:r w:rsidDel="006F1C24">
          <w:rPr>
            <w:rFonts w:eastAsia="宋体"/>
            <w:u w:val="single"/>
            <w:lang w:eastAsia="zh-CN"/>
          </w:rPr>
          <w:delText>4</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3</w:delText>
        </w:r>
        <w:r w:rsidDel="006F1C24">
          <w:rPr>
            <w:rFonts w:eastAsia="宋体" w:hint="eastAsia"/>
            <w:lang w:eastAsia="zh-CN"/>
          </w:rPr>
          <w:delText>9</w:delText>
        </w:r>
        <w:r w:rsidDel="006F1C24">
          <w:rPr>
            <w:rFonts w:hint="eastAsia"/>
            <w:lang w:eastAsia="zh-TW"/>
          </w:rPr>
          <w:tab/>
        </w:r>
        <w:r w:rsidDel="006F1C24">
          <w:delText xml:space="preserve">Default Value: </w:delText>
        </w:r>
        <w:r w:rsidDel="006F1C24">
          <w:rPr>
            <w:color w:val="000000"/>
          </w:rPr>
          <w:delText>0</w:delText>
        </w:r>
        <w:r w:rsidRPr="00DB050D" w:rsidDel="006F1C24">
          <w:rPr>
            <w:rFonts w:eastAsia="宋体" w:hint="eastAsia"/>
            <w:color w:val="000000"/>
            <w:lang w:eastAsia="zh-CN"/>
          </w:rPr>
          <w:delText>1FF</w:delText>
        </w:r>
        <w:r w:rsidDel="006F1C24">
          <w:rPr>
            <w:color w:val="000000"/>
          </w:rPr>
          <w:delText xml:space="preserve"> </w:delText>
        </w:r>
        <w:r w:rsidRPr="00DB050D"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4"/>
        <w:gridCol w:w="698"/>
        <w:gridCol w:w="672"/>
        <w:gridCol w:w="565"/>
        <w:gridCol w:w="3626"/>
        <w:gridCol w:w="2424"/>
        <w:gridCol w:w="664"/>
        <w:gridCol w:w="593"/>
        <w:gridCol w:w="164"/>
        <w:gridCol w:w="156"/>
        <w:gridCol w:w="165"/>
      </w:tblGrid>
      <w:tr w:rsidR="00CE725F" w:rsidDel="006F1C24" w:rsidTr="001B3CFA">
        <w:trPr>
          <w:cantSplit/>
          <w:trHeight w:val="300"/>
          <w:jc w:val="center"/>
          <w:del w:id="38897" w:author="Chunhui zheng(BJ-RD)" w:date="2019-06-26T19:14:00Z"/>
        </w:trPr>
        <w:tc>
          <w:tcPr>
            <w:tcW w:w="209" w:type="pct"/>
            <w:tcMar>
              <w:top w:w="0" w:type="dxa"/>
              <w:left w:w="29" w:type="dxa"/>
              <w:bottom w:w="0" w:type="dxa"/>
              <w:right w:w="29" w:type="dxa"/>
            </w:tcMar>
            <w:vAlign w:val="center"/>
          </w:tcPr>
          <w:p w:rsidR="00CE725F" w:rsidDel="006F1C24" w:rsidRDefault="00CE725F" w:rsidP="00CE725F">
            <w:pPr>
              <w:pStyle w:val="IRSBitItem"/>
              <w:rPr>
                <w:del w:id="38898" w:author="Chunhui zheng(BJ-RD)" w:date="2019-06-26T19:14:00Z"/>
              </w:rPr>
            </w:pPr>
            <w:del w:id="38899"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38900" w:author="Chunhui zheng(BJ-RD)" w:date="2019-06-26T19:14:00Z"/>
                <w:b/>
              </w:rPr>
            </w:pPr>
            <w:del w:id="38901"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38902" w:author="Chunhui zheng(BJ-RD)" w:date="2019-06-26T19:14:00Z"/>
                <w:b/>
              </w:rPr>
            </w:pPr>
            <w:del w:id="38903"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38904" w:author="Chunhui zheng(BJ-RD)" w:date="2019-06-26T19:14:00Z"/>
                <w:b/>
              </w:rPr>
            </w:pPr>
            <w:del w:id="38905" w:author="Chunhui zheng(BJ-RD)" w:date="2019-06-26T19:14:00Z">
              <w:r w:rsidRPr="00F62296" w:rsidDel="006F1C24">
                <w:rPr>
                  <w:b/>
                </w:rPr>
                <w:delText>Default</w:delText>
              </w:r>
            </w:del>
          </w:p>
        </w:tc>
        <w:tc>
          <w:tcPr>
            <w:tcW w:w="1786" w:type="pct"/>
            <w:tcMar>
              <w:top w:w="0" w:type="dxa"/>
              <w:left w:w="29" w:type="dxa"/>
              <w:bottom w:w="0" w:type="dxa"/>
              <w:right w:w="29" w:type="dxa"/>
            </w:tcMar>
            <w:vAlign w:val="center"/>
          </w:tcPr>
          <w:p w:rsidR="00CE725F" w:rsidRPr="00293312" w:rsidDel="006F1C24" w:rsidRDefault="00CE725F" w:rsidP="00CE725F">
            <w:pPr>
              <w:pStyle w:val="IRSBitDescription"/>
              <w:ind w:left="53"/>
              <w:rPr>
                <w:del w:id="38906" w:author="Chunhui zheng(BJ-RD)" w:date="2019-06-26T19:14:00Z"/>
                <w:rFonts w:eastAsia="Times New Roman"/>
                <w:b/>
              </w:rPr>
            </w:pPr>
            <w:del w:id="38907" w:author="Chunhui zheng(BJ-RD)" w:date="2019-06-26T19:14:00Z">
              <w:r w:rsidRPr="00293312" w:rsidDel="006F1C24">
                <w:rPr>
                  <w:rFonts w:eastAsia="Times New Roman"/>
                  <w:b/>
                </w:rPr>
                <w:delText>Description</w:delText>
              </w:r>
            </w:del>
          </w:p>
        </w:tc>
        <w:tc>
          <w:tcPr>
            <w:tcW w:w="1194" w:type="pct"/>
            <w:tcMar>
              <w:top w:w="0" w:type="dxa"/>
              <w:left w:w="29" w:type="dxa"/>
              <w:bottom w:w="0" w:type="dxa"/>
              <w:right w:w="29" w:type="dxa"/>
            </w:tcMar>
            <w:vAlign w:val="center"/>
          </w:tcPr>
          <w:p w:rsidR="00CE725F" w:rsidRPr="00F62296" w:rsidDel="006F1C24" w:rsidRDefault="00CE725F" w:rsidP="00CE725F">
            <w:pPr>
              <w:pStyle w:val="IRSBitMnemonic"/>
              <w:ind w:left="53"/>
              <w:rPr>
                <w:del w:id="38908" w:author="Chunhui zheng(BJ-RD)" w:date="2019-06-26T19:14:00Z"/>
              </w:rPr>
            </w:pPr>
            <w:del w:id="38909"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38910" w:author="Chunhui zheng(BJ-RD)" w:date="2019-06-26T19:14:00Z"/>
                <w:b/>
              </w:rPr>
            </w:pPr>
            <w:del w:id="38911"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38912" w:author="Chunhui zheng(BJ-RD)" w:date="2019-06-26T19:14:00Z"/>
                <w:b/>
              </w:rPr>
            </w:pPr>
            <w:del w:id="38913"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38914" w:author="Chunhui zheng(BJ-RD)" w:date="2019-06-26T19:14:00Z"/>
                <w:b/>
              </w:rPr>
            </w:pPr>
            <w:del w:id="38915"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38916" w:author="Chunhui zheng(BJ-RD)" w:date="2019-06-26T19:14:00Z"/>
                <w:b/>
              </w:rPr>
            </w:pPr>
            <w:del w:id="38917"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38918" w:author="Chunhui zheng(BJ-RD)" w:date="2019-06-26T19:14:00Z"/>
                <w:b/>
              </w:rPr>
            </w:pPr>
            <w:del w:id="38919" w:author="Chunhui zheng(BJ-RD)" w:date="2019-06-26T19:14:00Z">
              <w:r w:rsidRPr="00F62296" w:rsidDel="006F1C24">
                <w:rPr>
                  <w:b/>
                </w:rPr>
                <w:delText>E</w:delText>
              </w:r>
            </w:del>
          </w:p>
        </w:tc>
      </w:tr>
      <w:tr w:rsidR="00CE725F" w:rsidDel="006F1C24" w:rsidTr="001B3CFA">
        <w:trPr>
          <w:cantSplit/>
          <w:trHeight w:val="300"/>
          <w:jc w:val="center"/>
          <w:del w:id="38920" w:author="Chunhui zheng(BJ-RD)" w:date="2019-06-26T19:14:00Z"/>
        </w:trPr>
        <w:tc>
          <w:tcPr>
            <w:tcW w:w="209" w:type="pct"/>
            <w:tcMar>
              <w:top w:w="0" w:type="dxa"/>
              <w:left w:w="29" w:type="dxa"/>
              <w:bottom w:w="0" w:type="dxa"/>
              <w:right w:w="29" w:type="dxa"/>
            </w:tcMar>
          </w:tcPr>
          <w:p w:rsidR="00CE725F" w:rsidRPr="00FC735D" w:rsidDel="006F1C24" w:rsidRDefault="00CE725F" w:rsidP="00CE725F">
            <w:pPr>
              <w:pStyle w:val="IRSBitItem"/>
              <w:jc w:val="left"/>
              <w:rPr>
                <w:del w:id="38921" w:author="Chunhui zheng(BJ-RD)" w:date="2019-06-26T19:14:00Z"/>
                <w:rFonts w:eastAsia="宋体" w:hint="eastAsia"/>
                <w:b w:val="0"/>
                <w:lang w:eastAsia="zh-CN"/>
              </w:rPr>
            </w:pPr>
            <w:del w:id="38922"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CE725F" w:rsidDel="006F1C24" w:rsidRDefault="00CE725F" w:rsidP="00CE725F">
            <w:pPr>
              <w:pStyle w:val="IRSBitAttribute"/>
              <w:rPr>
                <w:del w:id="38923" w:author="Chunhui zheng(BJ-RD)" w:date="2019-06-26T19:14:00Z"/>
              </w:rPr>
            </w:pPr>
            <w:del w:id="38924"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38925" w:author="Chunhui zheng(BJ-RD)" w:date="2019-06-26T19:14:00Z"/>
              </w:rPr>
            </w:pPr>
            <w:del w:id="38926"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38927" w:author="Chunhui zheng(BJ-RD)" w:date="2019-06-26T19:14:00Z"/>
              </w:rPr>
            </w:pPr>
            <w:del w:id="38928" w:author="Chunhui zheng(BJ-RD)" w:date="2019-06-26T19:14:00Z">
              <w:r w:rsidDel="006F1C24">
                <w:delText>0</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38929" w:author="Chunhui zheng(BJ-RD)" w:date="2019-06-26T19:14:00Z"/>
                <w:rFonts w:eastAsia="宋体" w:hint="eastAsia"/>
                <w:b/>
                <w:lang w:eastAsia="zh-CN"/>
              </w:rPr>
            </w:pPr>
            <w:del w:id="38930" w:author="Chunhui zheng(BJ-RD)" w:date="2019-06-26T19:14:00Z">
              <w:r w:rsidDel="006F1C24">
                <w:rPr>
                  <w:rFonts w:eastAsia="宋体" w:hint="eastAsia"/>
                  <w:b/>
                  <w:lang w:eastAsia="zh-CN"/>
                </w:rPr>
                <w:delText>MEM entry39 attr</w:delText>
              </w:r>
            </w:del>
          </w:p>
          <w:p w:rsidR="00CE725F" w:rsidDel="006F1C24" w:rsidRDefault="00CE725F" w:rsidP="00CE725F">
            <w:pPr>
              <w:pStyle w:val="IRSBitDescription"/>
              <w:ind w:left="53"/>
              <w:rPr>
                <w:del w:id="38931" w:author="Chunhui zheng(BJ-RD)" w:date="2019-06-26T19:14:00Z"/>
                <w:rFonts w:eastAsia="宋体" w:hint="eastAsia"/>
                <w:lang w:eastAsia="zh-CN"/>
              </w:rPr>
            </w:pPr>
            <w:del w:id="38932"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CE725F" w:rsidDel="006F1C24" w:rsidRDefault="00CE725F" w:rsidP="00CE725F">
            <w:pPr>
              <w:pStyle w:val="IRSBitDescription"/>
              <w:ind w:left="53"/>
              <w:rPr>
                <w:del w:id="38933" w:author="Chunhui zheng(BJ-RD)" w:date="2019-06-26T19:14:00Z"/>
                <w:rFonts w:eastAsia="宋体" w:hint="eastAsia"/>
                <w:lang w:eastAsia="zh-CN"/>
              </w:rPr>
            </w:pPr>
            <w:del w:id="38934" w:author="Chunhui zheng(BJ-RD)" w:date="2019-06-26T19:14:00Z">
              <w:r w:rsidRPr="004B5834" w:rsidDel="006F1C24">
                <w:rPr>
                  <w:rFonts w:eastAsia="宋体"/>
                  <w:lang w:eastAsia="zh-CN"/>
                </w:rPr>
                <w:delText xml:space="preserve">1'b0: Memory; </w:delText>
              </w:r>
            </w:del>
          </w:p>
          <w:p w:rsidR="00CE725F" w:rsidDel="006F1C24" w:rsidRDefault="00CE725F" w:rsidP="00CE725F">
            <w:pPr>
              <w:pStyle w:val="IRSBitDescription"/>
              <w:ind w:left="53"/>
              <w:rPr>
                <w:del w:id="38935" w:author="Chunhui zheng(BJ-RD)" w:date="2019-06-26T19:14:00Z"/>
                <w:rFonts w:eastAsia="宋体" w:hint="eastAsia"/>
                <w:lang w:eastAsia="zh-CN"/>
              </w:rPr>
            </w:pPr>
            <w:del w:id="38936" w:author="Chunhui zheng(BJ-RD)" w:date="2019-06-26T19:14:00Z">
              <w:r w:rsidRPr="004B5834" w:rsidDel="006F1C24">
                <w:rPr>
                  <w:rFonts w:eastAsia="宋体"/>
                  <w:lang w:eastAsia="zh-CN"/>
                </w:rPr>
                <w:delText xml:space="preserve">1'b1: MMIO; </w:delText>
              </w:r>
            </w:del>
          </w:p>
          <w:p w:rsidR="00CE725F" w:rsidDel="006F1C24" w:rsidRDefault="00CE725F" w:rsidP="00CE725F">
            <w:pPr>
              <w:ind w:leftChars="25" w:left="53"/>
              <w:rPr>
                <w:del w:id="38937" w:author="Chunhui zheng(BJ-RD)" w:date="2019-06-26T19:14:00Z"/>
                <w:sz w:val="16"/>
                <w:szCs w:val="16"/>
                <w:shd w:val="clear" w:color="auto" w:fill="C0C0C0"/>
              </w:rPr>
            </w:pPr>
            <w:del w:id="38938"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38939" w:author="Chunhui zheng(BJ-RD)" w:date="2019-06-26T19:14:00Z"/>
                <w:rFonts w:eastAsia="宋体" w:hint="eastAsia"/>
                <w:lang w:eastAsia="zh-CN"/>
              </w:rPr>
            </w:pPr>
            <w:del w:id="38940"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38941" w:author="Chunhui zheng(BJ-RD)" w:date="2019-06-26T19:14:00Z"/>
                <w:rFonts w:eastAsia="Times New Roman"/>
                <w:shd w:val="clear" w:color="auto" w:fill="C0C0C0"/>
              </w:rPr>
            </w:pPr>
            <w:del w:id="3894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38943" w:author="Chunhui zheng(BJ-RD)" w:date="2019-06-26T19:14:00Z"/>
                <w:rFonts w:eastAsia="Times New Roman"/>
                <w:b/>
              </w:rPr>
            </w:pPr>
            <w:del w:id="3894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D074E0" w:rsidDel="006F1C24" w:rsidRDefault="00CE725F" w:rsidP="00CE725F">
            <w:pPr>
              <w:pStyle w:val="IRSBitMnemonic"/>
              <w:ind w:left="53"/>
              <w:rPr>
                <w:del w:id="38945" w:author="Chunhui zheng(BJ-RD)" w:date="2019-06-26T19:14:00Z"/>
                <w:rFonts w:eastAsia="宋体" w:hint="eastAsia"/>
                <w:lang w:eastAsia="zh-CN"/>
              </w:rPr>
            </w:pPr>
            <w:del w:id="38946"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39</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CE725F" w:rsidDel="006F1C24" w:rsidRDefault="00CE725F" w:rsidP="00CE725F">
            <w:pPr>
              <w:pStyle w:val="IRSBitChipRev"/>
              <w:rPr>
                <w:del w:id="38947"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38948" w:author="Chunhui zheng(BJ-RD)" w:date="2019-06-26T19:14:00Z"/>
                <w:sz w:val="15"/>
                <w:szCs w:val="15"/>
              </w:rPr>
            </w:pPr>
            <w:del w:id="38949"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38950" w:author="Chunhui zheng(BJ-RD)" w:date="2019-06-26T19:14:00Z"/>
                <w:rFonts w:eastAsia="宋体" w:hint="eastAsia"/>
                <w:lang w:eastAsia="zh-CN"/>
              </w:rPr>
            </w:pPr>
            <w:del w:id="38951"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38952" w:author="Chunhui zheng(BJ-RD)" w:date="2019-06-26T19:14:00Z"/>
              </w:rPr>
            </w:pPr>
            <w:del w:id="38953"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38954" w:author="Chunhui zheng(BJ-RD)" w:date="2019-06-26T19:14:00Z"/>
              </w:rPr>
            </w:pPr>
            <w:del w:id="38955" w:author="Chunhui zheng(BJ-RD)" w:date="2019-06-26T19:14:00Z">
              <w:r w:rsidDel="006F1C24">
                <w:delText>x</w:delText>
              </w:r>
            </w:del>
          </w:p>
        </w:tc>
      </w:tr>
      <w:tr w:rsidR="00CE725F" w:rsidDel="006F1C24" w:rsidTr="001B3CFA">
        <w:trPr>
          <w:cantSplit/>
          <w:trHeight w:val="300"/>
          <w:jc w:val="center"/>
          <w:del w:id="38956" w:author="Chunhui zheng(BJ-RD)" w:date="2019-06-26T19:14:00Z"/>
        </w:trPr>
        <w:tc>
          <w:tcPr>
            <w:tcW w:w="209" w:type="pct"/>
            <w:tcMar>
              <w:top w:w="0" w:type="dxa"/>
              <w:left w:w="29" w:type="dxa"/>
              <w:bottom w:w="0" w:type="dxa"/>
              <w:right w:w="29" w:type="dxa"/>
            </w:tcMar>
          </w:tcPr>
          <w:p w:rsidR="00CE725F" w:rsidRPr="00C66D6B" w:rsidDel="006F1C24" w:rsidRDefault="00CE725F" w:rsidP="00CE725F">
            <w:pPr>
              <w:pStyle w:val="IRSBitItem"/>
              <w:jc w:val="left"/>
              <w:rPr>
                <w:del w:id="38957" w:author="Chunhui zheng(BJ-RD)" w:date="2019-06-26T19:14:00Z"/>
                <w:rFonts w:eastAsia="宋体" w:hint="eastAsia"/>
                <w:b w:val="0"/>
                <w:lang w:eastAsia="zh-CN"/>
              </w:rPr>
            </w:pPr>
            <w:del w:id="38958"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38959" w:author="Chunhui zheng(BJ-RD)" w:date="2019-06-26T19:14:00Z"/>
                <w:rFonts w:eastAsia="宋体" w:hint="eastAsia"/>
                <w:lang w:eastAsia="zh-CN"/>
              </w:rPr>
            </w:pPr>
            <w:del w:id="38960"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38961" w:author="Chunhui zheng(BJ-RD)" w:date="2019-06-26T19:14:00Z"/>
                <w:rFonts w:eastAsia="宋体" w:hint="eastAsia"/>
                <w:lang w:eastAsia="zh-CN"/>
              </w:rPr>
            </w:pPr>
            <w:del w:id="38962"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38963" w:author="Chunhui zheng(BJ-RD)" w:date="2019-06-26T19:14:00Z"/>
              </w:rPr>
            </w:pPr>
            <w:del w:id="38964" w:author="Chunhui zheng(BJ-RD)" w:date="2019-06-26T19:14:00Z">
              <w:r w:rsidRPr="00C43B51" w:rsidDel="006F1C24">
                <w:rPr>
                  <w:rFonts w:eastAsia="宋体" w:hint="eastAsia"/>
                  <w:lang w:eastAsia="zh-CN"/>
                </w:rPr>
                <w:delText>FFFh</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38965" w:author="Chunhui zheng(BJ-RD)" w:date="2019-06-26T19:14:00Z"/>
                <w:rFonts w:eastAsia="宋体" w:hint="eastAsia"/>
                <w:b/>
                <w:lang w:eastAsia="zh-CN"/>
              </w:rPr>
            </w:pPr>
            <w:del w:id="38966" w:author="Chunhui zheng(BJ-RD)" w:date="2019-06-26T19:14:00Z">
              <w:r w:rsidDel="006F1C24">
                <w:rPr>
                  <w:rFonts w:eastAsia="宋体" w:hint="eastAsia"/>
                  <w:b/>
                  <w:lang w:eastAsia="zh-CN"/>
                </w:rPr>
                <w:delText>MEM entry39  limit addr</w:delText>
              </w:r>
            </w:del>
          </w:p>
          <w:p w:rsidR="00CE725F" w:rsidDel="006F1C24" w:rsidRDefault="00CE725F" w:rsidP="00CE725F">
            <w:pPr>
              <w:pStyle w:val="IRSBitDescription"/>
              <w:ind w:left="53"/>
              <w:rPr>
                <w:del w:id="38967" w:author="Chunhui zheng(BJ-RD)" w:date="2019-06-26T19:14:00Z"/>
                <w:rFonts w:eastAsia="宋体" w:hint="eastAsia"/>
                <w:lang w:eastAsia="zh-CN"/>
              </w:rPr>
            </w:pPr>
            <w:del w:id="38968" w:author="Chunhui zheng(BJ-RD)" w:date="2019-06-26T19:14:00Z">
              <w:r w:rsidRPr="004759DF" w:rsidDel="006F1C24">
                <w:rPr>
                  <w:rFonts w:eastAsia="宋体"/>
                  <w:lang w:eastAsia="zh-CN"/>
                </w:rPr>
                <w:delText>Memory decoder entry address limit, unit of 256M bytes.</w:delText>
              </w:r>
            </w:del>
          </w:p>
          <w:p w:rsidR="00CE725F" w:rsidDel="006F1C24" w:rsidRDefault="00CE725F" w:rsidP="00CE725F">
            <w:pPr>
              <w:pStyle w:val="IRSBitDescription"/>
              <w:ind w:left="53"/>
              <w:rPr>
                <w:del w:id="38969" w:author="Chunhui zheng(BJ-RD)" w:date="2019-06-26T19:14:00Z"/>
                <w:rFonts w:eastAsia="宋体" w:hint="eastAsia"/>
                <w:lang w:eastAsia="zh-CN"/>
              </w:rPr>
            </w:pPr>
            <w:del w:id="38970"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CE725F" w:rsidDel="006F1C24" w:rsidRDefault="00CE725F" w:rsidP="00CE725F">
            <w:pPr>
              <w:pStyle w:val="IRSBitDescription"/>
              <w:ind w:left="53"/>
              <w:rPr>
                <w:del w:id="38971" w:author="Chunhui zheng(BJ-RD)" w:date="2019-06-26T19:14:00Z"/>
                <w:rFonts w:eastAsia="宋体" w:hint="eastAsia"/>
                <w:lang w:eastAsia="zh-CN"/>
              </w:rPr>
            </w:pPr>
            <w:del w:id="38972"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CE725F" w:rsidDel="006F1C24" w:rsidRDefault="00CE725F" w:rsidP="00CE725F">
            <w:pPr>
              <w:pStyle w:val="IRSBitDescription"/>
              <w:ind w:left="53"/>
              <w:rPr>
                <w:del w:id="38973" w:author="Chunhui zheng(BJ-RD)" w:date="2019-06-26T19:14:00Z"/>
                <w:rFonts w:eastAsia="宋体" w:hint="eastAsia"/>
                <w:lang w:eastAsia="zh-CN"/>
              </w:rPr>
            </w:pPr>
            <w:del w:id="38974"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CE725F" w:rsidDel="006F1C24" w:rsidRDefault="00CE725F" w:rsidP="00CE725F">
            <w:pPr>
              <w:pStyle w:val="IRSBitDescription"/>
              <w:ind w:left="53"/>
              <w:rPr>
                <w:del w:id="38975" w:author="Chunhui zheng(BJ-RD)" w:date="2019-06-26T19:14:00Z"/>
                <w:rFonts w:eastAsia="宋体" w:hint="eastAsia"/>
                <w:lang w:eastAsia="zh-CN"/>
              </w:rPr>
            </w:pPr>
          </w:p>
          <w:p w:rsidR="00CE725F" w:rsidDel="006F1C24" w:rsidRDefault="00CE725F" w:rsidP="00CE725F">
            <w:pPr>
              <w:pStyle w:val="IRSBitDescription"/>
              <w:ind w:left="53"/>
              <w:rPr>
                <w:del w:id="38976" w:author="Chunhui zheng(BJ-RD)" w:date="2019-06-26T19:14:00Z"/>
                <w:rFonts w:eastAsia="宋体" w:hint="eastAsia"/>
                <w:lang w:eastAsia="zh-CN"/>
              </w:rPr>
            </w:pPr>
            <w:del w:id="38977" w:author="Chunhui zheng(BJ-RD)" w:date="2019-06-26T19:14:00Z">
              <w:r w:rsidRPr="004759DF" w:rsidDel="006F1C24">
                <w:rPr>
                  <w:rFonts w:eastAsia="宋体"/>
                  <w:lang w:eastAsia="zh-CN"/>
                </w:rPr>
                <w:delText>For an address X, When Base address &lt;= X &lt;= limit address then hit this entry</w:delText>
              </w:r>
            </w:del>
          </w:p>
          <w:p w:rsidR="00CE725F" w:rsidDel="006F1C24" w:rsidRDefault="00CE725F" w:rsidP="00CE725F">
            <w:pPr>
              <w:ind w:leftChars="25" w:left="53"/>
              <w:rPr>
                <w:del w:id="38978" w:author="Chunhui zheng(BJ-RD)" w:date="2019-06-26T19:14:00Z"/>
                <w:sz w:val="16"/>
                <w:szCs w:val="16"/>
                <w:shd w:val="clear" w:color="auto" w:fill="C0C0C0"/>
              </w:rPr>
            </w:pPr>
            <w:del w:id="3897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38980" w:author="Chunhui zheng(BJ-RD)" w:date="2019-06-26T19:14:00Z"/>
                <w:rFonts w:eastAsia="宋体" w:hint="eastAsia"/>
                <w:lang w:eastAsia="zh-CN"/>
              </w:rPr>
            </w:pPr>
            <w:del w:id="38981"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38982" w:author="Chunhui zheng(BJ-RD)" w:date="2019-06-26T19:14:00Z"/>
                <w:rFonts w:eastAsia="Times New Roman"/>
                <w:shd w:val="clear" w:color="auto" w:fill="C0C0C0"/>
              </w:rPr>
            </w:pPr>
            <w:del w:id="3898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38984" w:author="Chunhui zheng(BJ-RD)" w:date="2019-06-26T19:14:00Z"/>
                <w:rFonts w:eastAsia="宋体" w:hint="eastAsia"/>
                <w:b/>
                <w:lang w:eastAsia="zh-CN"/>
              </w:rPr>
            </w:pPr>
            <w:del w:id="3898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C453A9" w:rsidDel="006F1C24" w:rsidRDefault="00CE725F" w:rsidP="00CE725F">
            <w:pPr>
              <w:pStyle w:val="IRSBitMnemonic"/>
              <w:ind w:left="53"/>
              <w:rPr>
                <w:del w:id="38986" w:author="Chunhui zheng(BJ-RD)" w:date="2019-06-26T19:14:00Z"/>
                <w:rFonts w:eastAsia="宋体" w:hint="eastAsia"/>
                <w:lang w:eastAsia="zh-CN"/>
              </w:rPr>
            </w:pPr>
            <w:del w:id="38987" w:author="Chunhui zheng(BJ-RD)" w:date="2019-06-26T19:14:00Z">
              <w:r w:rsidDel="006F1C24">
                <w:rPr>
                  <w:rFonts w:eastAsia="宋体" w:hint="eastAsia"/>
                  <w:lang w:eastAsia="zh-CN"/>
                </w:rPr>
                <w:delText>RSVAD_ME39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38988"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38989" w:author="Chunhui zheng(BJ-RD)" w:date="2019-06-26T19:14:00Z"/>
                <w:sz w:val="15"/>
                <w:szCs w:val="15"/>
              </w:rPr>
            </w:pPr>
            <w:del w:id="38990" w:author="Chunhui zheng(BJ-RD)" w:date="2019-06-26T19:14:00Z">
              <w:r w:rsidDel="006F1C24">
                <w:delText>vcc</w:delText>
              </w:r>
            </w:del>
          </w:p>
        </w:tc>
        <w:tc>
          <w:tcPr>
            <w:tcW w:w="81" w:type="pct"/>
            <w:tcMar>
              <w:top w:w="0" w:type="dxa"/>
              <w:left w:w="29" w:type="dxa"/>
              <w:bottom w:w="0" w:type="dxa"/>
              <w:right w:w="29" w:type="dxa"/>
            </w:tcMar>
          </w:tcPr>
          <w:p w:rsidR="00CE725F" w:rsidRPr="00907B65" w:rsidDel="006F1C24" w:rsidRDefault="00CE725F" w:rsidP="00CE725F">
            <w:pPr>
              <w:pStyle w:val="IRSBitsugS"/>
              <w:rPr>
                <w:del w:id="38991" w:author="Chunhui zheng(BJ-RD)" w:date="2019-06-26T19:14:00Z"/>
                <w:rFonts w:eastAsia="宋体" w:hint="eastAsia"/>
                <w:lang w:eastAsia="zh-CN"/>
              </w:rPr>
            </w:pPr>
            <w:del w:id="38992"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38993" w:author="Chunhui zheng(BJ-RD)" w:date="2019-06-26T19:14:00Z"/>
              </w:rPr>
            </w:pPr>
            <w:del w:id="38994"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38995" w:author="Chunhui zheng(BJ-RD)" w:date="2019-06-26T19:14:00Z"/>
              </w:rPr>
            </w:pPr>
            <w:del w:id="38996" w:author="Chunhui zheng(BJ-RD)" w:date="2019-06-26T19:14:00Z">
              <w:r w:rsidDel="006F1C24">
                <w:delText>x</w:delText>
              </w:r>
            </w:del>
          </w:p>
        </w:tc>
      </w:tr>
      <w:tr w:rsidR="00DD11C5" w:rsidDel="006F1C24" w:rsidTr="001B3CFA">
        <w:trPr>
          <w:cantSplit/>
          <w:trHeight w:val="300"/>
          <w:jc w:val="center"/>
          <w:del w:id="38997" w:author="Chunhui zheng(BJ-RD)" w:date="2019-06-26T19:14:00Z"/>
        </w:trPr>
        <w:tc>
          <w:tcPr>
            <w:tcW w:w="209" w:type="pct"/>
            <w:tcMar>
              <w:top w:w="0" w:type="dxa"/>
              <w:left w:w="29" w:type="dxa"/>
              <w:bottom w:w="0" w:type="dxa"/>
              <w:right w:w="29" w:type="dxa"/>
            </w:tcMar>
          </w:tcPr>
          <w:p w:rsidR="00DD11C5" w:rsidDel="006F1C24" w:rsidRDefault="00DD11C5" w:rsidP="00CE725F">
            <w:pPr>
              <w:pStyle w:val="IRSBitItem"/>
              <w:jc w:val="left"/>
              <w:rPr>
                <w:del w:id="38998" w:author="Chunhui zheng(BJ-RD)" w:date="2019-06-26T19:14:00Z"/>
                <w:rFonts w:eastAsia="宋体" w:hint="eastAsia"/>
                <w:b w:val="0"/>
                <w:lang w:eastAsia="zh-CN"/>
              </w:rPr>
            </w:pPr>
            <w:del w:id="38999"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DD11C5" w:rsidDel="006F1C24" w:rsidRDefault="00DD11C5" w:rsidP="00CE725F">
            <w:pPr>
              <w:pStyle w:val="IRSBitAttribute"/>
              <w:rPr>
                <w:del w:id="39000" w:author="Chunhui zheng(BJ-RD)" w:date="2019-06-26T19:14:00Z"/>
              </w:rPr>
            </w:pPr>
            <w:ins w:id="39001" w:author="Administrator" w:date="2019-03-07T15:55:00Z">
              <w:del w:id="39002"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DD11C5" w:rsidRPr="00A0741C" w:rsidDel="006F1C24" w:rsidRDefault="00DD11C5" w:rsidP="00CE725F">
            <w:pPr>
              <w:pStyle w:val="IRSBitHW-Property"/>
              <w:rPr>
                <w:del w:id="39003" w:author="Chunhui zheng(BJ-RD)" w:date="2019-06-26T19:14:00Z"/>
              </w:rPr>
            </w:pPr>
            <w:ins w:id="39004" w:author="Administrator" w:date="2019-03-07T15:55:00Z">
              <w:del w:id="39005" w:author="Chunhui zheng(BJ-RD)" w:date="2019-06-26T19:14:00Z">
                <w:r w:rsidRPr="00A0741C" w:rsidDel="006F1C24">
                  <w:delText>RO</w:delText>
                </w:r>
              </w:del>
            </w:ins>
          </w:p>
        </w:tc>
        <w:tc>
          <w:tcPr>
            <w:tcW w:w="278" w:type="pct"/>
            <w:tcMar>
              <w:top w:w="0" w:type="dxa"/>
              <w:left w:w="29" w:type="dxa"/>
              <w:bottom w:w="0" w:type="dxa"/>
              <w:right w:w="29" w:type="dxa"/>
            </w:tcMar>
          </w:tcPr>
          <w:p w:rsidR="00DD11C5" w:rsidDel="006F1C24" w:rsidRDefault="00DD11C5" w:rsidP="00CE725F">
            <w:pPr>
              <w:pStyle w:val="IRSBitDefault"/>
              <w:rPr>
                <w:del w:id="39006" w:author="Chunhui zheng(BJ-RD)" w:date="2019-06-26T19:14:00Z"/>
              </w:rPr>
            </w:pPr>
            <w:ins w:id="39007" w:author="Administrator" w:date="2019-03-07T15:55:00Z">
              <w:del w:id="39008" w:author="Chunhui zheng(BJ-RD)" w:date="2019-06-26T19:14:00Z">
                <w:r w:rsidDel="006F1C24">
                  <w:delText>0</w:delText>
                </w:r>
              </w:del>
            </w:ins>
          </w:p>
        </w:tc>
        <w:tc>
          <w:tcPr>
            <w:tcW w:w="1786" w:type="pct"/>
            <w:tcMar>
              <w:top w:w="0" w:type="dxa"/>
              <w:left w:w="29" w:type="dxa"/>
              <w:bottom w:w="0" w:type="dxa"/>
              <w:right w:w="29" w:type="dxa"/>
            </w:tcMar>
          </w:tcPr>
          <w:p w:rsidR="00DD11C5" w:rsidDel="006F1C24" w:rsidRDefault="00DD11C5" w:rsidP="00CE725F">
            <w:pPr>
              <w:pStyle w:val="IRSBitDescription"/>
              <w:ind w:left="53"/>
              <w:rPr>
                <w:del w:id="39009" w:author="Chunhui zheng(BJ-RD)" w:date="2019-06-26T19:14:00Z"/>
                <w:rFonts w:eastAsia="宋体" w:hint="eastAsia"/>
                <w:b/>
                <w:lang w:eastAsia="zh-CN"/>
              </w:rPr>
            </w:pPr>
            <w:del w:id="39010" w:author="Chunhui zheng(BJ-RD)" w:date="2019-06-26T19:14:00Z">
              <w:r w:rsidDel="006F1C24">
                <w:rPr>
                  <w:rFonts w:eastAsia="宋体" w:hint="eastAsia"/>
                  <w:b/>
                  <w:lang w:eastAsia="zh-CN"/>
                </w:rPr>
                <w:delText>MEM entry39  interleave addr bit sel</w:delText>
              </w:r>
            </w:del>
          </w:p>
          <w:p w:rsidR="00DD11C5" w:rsidDel="006F1C24" w:rsidRDefault="00DD11C5" w:rsidP="00CE725F">
            <w:pPr>
              <w:pStyle w:val="IRSBitDescription"/>
              <w:ind w:left="53"/>
              <w:rPr>
                <w:del w:id="39011" w:author="Chunhui zheng(BJ-RD)" w:date="2019-06-26T19:14:00Z"/>
                <w:rFonts w:eastAsia="宋体" w:hint="eastAsia"/>
                <w:lang w:eastAsia="zh-CN"/>
              </w:rPr>
            </w:pPr>
            <w:del w:id="39012"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DD11C5" w:rsidDel="006F1C24" w:rsidRDefault="00DD11C5" w:rsidP="00CE725F">
            <w:pPr>
              <w:ind w:leftChars="25" w:left="53"/>
              <w:rPr>
                <w:del w:id="39013" w:author="Chunhui zheng(BJ-RD)" w:date="2019-06-26T19:14:00Z"/>
                <w:sz w:val="16"/>
                <w:szCs w:val="16"/>
                <w:shd w:val="clear" w:color="auto" w:fill="C0C0C0"/>
              </w:rPr>
            </w:pPr>
            <w:del w:id="39014"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DD11C5" w:rsidDel="006F1C24" w:rsidRDefault="00DD11C5" w:rsidP="00CE725F">
            <w:pPr>
              <w:pStyle w:val="IRSBitDescription"/>
              <w:ind w:left="53"/>
              <w:rPr>
                <w:del w:id="39015" w:author="Chunhui zheng(BJ-RD)" w:date="2019-06-26T19:14:00Z"/>
                <w:rFonts w:eastAsia="宋体" w:hint="eastAsia"/>
                <w:lang w:eastAsia="zh-CN"/>
              </w:rPr>
            </w:pPr>
            <w:del w:id="39016" w:author="Chunhui zheng(BJ-RD)" w:date="2019-06-26T19:14:00Z">
              <w:r w:rsidDel="006F1C24">
                <w:rPr>
                  <w:szCs w:val="16"/>
                  <w:shd w:val="clear" w:color="auto" w:fill="C0C0C0"/>
                </w:rPr>
                <w:delText>@((#control_lock = lock_port RSVAD_LOCK)) ))</w:delText>
              </w:r>
            </w:del>
          </w:p>
          <w:p w:rsidR="00DD11C5" w:rsidRPr="00293312" w:rsidDel="006F1C24" w:rsidRDefault="00DD11C5" w:rsidP="00CE725F">
            <w:pPr>
              <w:pStyle w:val="IRSBitDescription"/>
              <w:ind w:left="53"/>
              <w:rPr>
                <w:del w:id="39017" w:author="Chunhui zheng(BJ-RD)" w:date="2019-06-26T19:14:00Z"/>
                <w:rFonts w:eastAsia="Times New Roman"/>
                <w:shd w:val="clear" w:color="auto" w:fill="C0C0C0"/>
              </w:rPr>
            </w:pPr>
            <w:del w:id="3901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DD11C5" w:rsidDel="006F1C24" w:rsidRDefault="00DD11C5" w:rsidP="00CE725F">
            <w:pPr>
              <w:pStyle w:val="IRSBitDescription"/>
              <w:ind w:left="53"/>
              <w:rPr>
                <w:del w:id="39019" w:author="Chunhui zheng(BJ-RD)" w:date="2019-06-26T19:14:00Z"/>
                <w:rFonts w:eastAsia="宋体" w:hint="eastAsia"/>
                <w:b/>
                <w:lang w:eastAsia="zh-CN"/>
              </w:rPr>
            </w:pPr>
            <w:del w:id="3902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DD11C5" w:rsidDel="006F1C24" w:rsidRDefault="00DD11C5" w:rsidP="00CE725F">
            <w:pPr>
              <w:pStyle w:val="IRSBitMnemonic"/>
              <w:ind w:left="53"/>
              <w:rPr>
                <w:del w:id="39021" w:author="Chunhui zheng(BJ-RD)" w:date="2019-06-26T19:14:00Z"/>
                <w:rFonts w:eastAsia="宋体" w:hint="eastAsia"/>
                <w:lang w:eastAsia="zh-CN"/>
              </w:rPr>
            </w:pPr>
            <w:del w:id="39022" w:author="Chunhui zheng(BJ-RD)" w:date="2019-06-26T19:14:00Z">
              <w:r w:rsidDel="006F1C24">
                <w:rPr>
                  <w:rFonts w:eastAsia="宋体" w:hint="eastAsia"/>
                  <w:lang w:eastAsia="zh-CN"/>
                </w:rPr>
                <w:delText>RSVAD_ME39</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DD11C5" w:rsidDel="006F1C24" w:rsidRDefault="00DD11C5" w:rsidP="00CE725F">
            <w:pPr>
              <w:pStyle w:val="IRSBitChipRev"/>
              <w:rPr>
                <w:del w:id="39023" w:author="Chunhui zheng(BJ-RD)" w:date="2019-06-26T19:14:00Z"/>
              </w:rPr>
            </w:pPr>
          </w:p>
        </w:tc>
        <w:tc>
          <w:tcPr>
            <w:tcW w:w="292" w:type="pct"/>
            <w:tcMar>
              <w:top w:w="0" w:type="dxa"/>
              <w:left w:w="29" w:type="dxa"/>
              <w:bottom w:w="0" w:type="dxa"/>
              <w:right w:w="29" w:type="dxa"/>
            </w:tcMar>
          </w:tcPr>
          <w:p w:rsidR="00DD11C5" w:rsidDel="006F1C24" w:rsidRDefault="00DD11C5" w:rsidP="00CE725F">
            <w:pPr>
              <w:pStyle w:val="IRSBitPwrDm"/>
              <w:rPr>
                <w:del w:id="39024" w:author="Chunhui zheng(BJ-RD)" w:date="2019-06-26T19:14:00Z"/>
              </w:rPr>
            </w:pPr>
            <w:del w:id="39025" w:author="Chunhui zheng(BJ-RD)" w:date="2019-06-26T19:14:00Z">
              <w:r w:rsidDel="006F1C24">
                <w:rPr>
                  <w:rFonts w:eastAsia="宋体" w:hint="eastAsia"/>
                  <w:lang w:eastAsia="zh-CN"/>
                </w:rPr>
                <w:delText>vcc</w:delText>
              </w:r>
            </w:del>
          </w:p>
        </w:tc>
        <w:tc>
          <w:tcPr>
            <w:tcW w:w="81" w:type="pct"/>
            <w:tcMar>
              <w:top w:w="0" w:type="dxa"/>
              <w:left w:w="29" w:type="dxa"/>
              <w:bottom w:w="0" w:type="dxa"/>
              <w:right w:w="29" w:type="dxa"/>
            </w:tcMar>
          </w:tcPr>
          <w:p w:rsidR="00DD11C5" w:rsidDel="006F1C24" w:rsidRDefault="00DD11C5" w:rsidP="00CE725F">
            <w:pPr>
              <w:pStyle w:val="IRSBitsugS"/>
              <w:rPr>
                <w:del w:id="39026" w:author="Chunhui zheng(BJ-RD)" w:date="2019-06-26T19:14:00Z"/>
              </w:rPr>
            </w:pPr>
            <w:ins w:id="39027" w:author="Administrator" w:date="2019-03-07T15:33:00Z">
              <w:del w:id="39028" w:author="Chunhui zheng(BJ-RD)" w:date="2019-06-26T19:14:00Z">
                <w:r w:rsidRPr="00F70B91" w:rsidDel="006F1C24">
                  <w:rPr>
                    <w:rFonts w:eastAsia="宋体" w:hint="eastAsia"/>
                    <w:lang w:eastAsia="zh-CN"/>
                  </w:rPr>
                  <w:delText>x</w:delText>
                </w:r>
              </w:del>
            </w:ins>
          </w:p>
        </w:tc>
        <w:tc>
          <w:tcPr>
            <w:tcW w:w="77" w:type="pct"/>
            <w:tcMar>
              <w:top w:w="0" w:type="dxa"/>
              <w:left w:w="29" w:type="dxa"/>
              <w:bottom w:w="0" w:type="dxa"/>
              <w:right w:w="29" w:type="dxa"/>
            </w:tcMar>
          </w:tcPr>
          <w:p w:rsidR="00DD11C5" w:rsidDel="006F1C24" w:rsidRDefault="00DD11C5" w:rsidP="00CE725F">
            <w:pPr>
              <w:pStyle w:val="IRSBitsugP"/>
              <w:rPr>
                <w:del w:id="39029" w:author="Chunhui zheng(BJ-RD)" w:date="2019-06-26T19:14:00Z"/>
              </w:rPr>
            </w:pPr>
            <w:ins w:id="39030" w:author="Administrator" w:date="2019-03-07T15:33:00Z">
              <w:del w:id="39031" w:author="Chunhui zheng(BJ-RD)" w:date="2019-06-26T19:14:00Z">
                <w:r w:rsidRPr="00F70B91" w:rsidDel="006F1C24">
                  <w:rPr>
                    <w:rFonts w:eastAsia="宋体" w:hint="eastAsia"/>
                    <w:lang w:eastAsia="zh-CN"/>
                  </w:rPr>
                  <w:delText>x</w:delText>
                </w:r>
              </w:del>
            </w:ins>
          </w:p>
        </w:tc>
        <w:tc>
          <w:tcPr>
            <w:tcW w:w="81" w:type="pct"/>
            <w:tcMar>
              <w:top w:w="0" w:type="dxa"/>
              <w:left w:w="29" w:type="dxa"/>
              <w:bottom w:w="0" w:type="dxa"/>
              <w:right w:w="29" w:type="dxa"/>
            </w:tcMar>
          </w:tcPr>
          <w:p w:rsidR="00DD11C5" w:rsidDel="006F1C24" w:rsidRDefault="00DD11C5" w:rsidP="00CE725F">
            <w:pPr>
              <w:pStyle w:val="IRSBitsugE"/>
              <w:rPr>
                <w:del w:id="39032" w:author="Chunhui zheng(BJ-RD)" w:date="2019-06-26T19:14:00Z"/>
              </w:rPr>
            </w:pPr>
            <w:ins w:id="39033" w:author="Administrator" w:date="2019-03-07T15:33:00Z">
              <w:del w:id="39034" w:author="Chunhui zheng(BJ-RD)" w:date="2019-06-26T19:14:00Z">
                <w:r w:rsidRPr="00F70B91" w:rsidDel="006F1C24">
                  <w:rPr>
                    <w:rFonts w:eastAsia="宋体" w:hint="eastAsia"/>
                    <w:lang w:eastAsia="zh-CN"/>
                  </w:rPr>
                  <w:delText>x</w:delText>
                </w:r>
              </w:del>
            </w:ins>
          </w:p>
        </w:tc>
      </w:tr>
      <w:tr w:rsidR="00CE725F" w:rsidDel="006F1C24" w:rsidTr="001B3CFA">
        <w:trPr>
          <w:cantSplit/>
          <w:trHeight w:val="300"/>
          <w:jc w:val="center"/>
          <w:del w:id="39035" w:author="Chunhui zheng(BJ-RD)" w:date="2019-06-26T19:14:00Z"/>
        </w:trPr>
        <w:tc>
          <w:tcPr>
            <w:tcW w:w="209" w:type="pct"/>
            <w:tcMar>
              <w:top w:w="0" w:type="dxa"/>
              <w:left w:w="29" w:type="dxa"/>
              <w:bottom w:w="0" w:type="dxa"/>
              <w:right w:w="29" w:type="dxa"/>
            </w:tcMar>
          </w:tcPr>
          <w:p w:rsidR="00CE725F" w:rsidRPr="00C453A9" w:rsidDel="006F1C24" w:rsidRDefault="00CE725F" w:rsidP="00CE725F">
            <w:pPr>
              <w:pStyle w:val="IRSBitItem"/>
              <w:jc w:val="left"/>
              <w:rPr>
                <w:del w:id="39036" w:author="Chunhui zheng(BJ-RD)" w:date="2019-06-26T19:14:00Z"/>
                <w:rFonts w:eastAsia="宋体" w:hint="eastAsia"/>
                <w:b w:val="0"/>
                <w:lang w:eastAsia="zh-CN"/>
              </w:rPr>
            </w:pPr>
            <w:del w:id="39037"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39038" w:author="Chunhui zheng(BJ-RD)" w:date="2019-06-26T19:14:00Z"/>
                <w:rFonts w:eastAsia="宋体" w:hint="eastAsia"/>
                <w:lang w:eastAsia="zh-CN"/>
              </w:rPr>
            </w:pPr>
            <w:del w:id="39039"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39040" w:author="Chunhui zheng(BJ-RD)" w:date="2019-06-26T19:14:00Z"/>
              </w:rPr>
            </w:pPr>
            <w:del w:id="39041"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39042" w:author="Chunhui zheng(BJ-RD)" w:date="2019-06-26T19:14:00Z"/>
              </w:rPr>
            </w:pPr>
            <w:del w:id="39043" w:author="Chunhui zheng(BJ-RD)" w:date="2019-06-26T19:14:00Z">
              <w:r w:rsidRPr="002D474A" w:rsidDel="006F1C24">
                <w:rPr>
                  <w:rFonts w:eastAsia="宋体"/>
                  <w:lang w:eastAsia="zh-CN"/>
                </w:rPr>
                <w:delText>0</w:delText>
              </w:r>
            </w:del>
          </w:p>
        </w:tc>
        <w:tc>
          <w:tcPr>
            <w:tcW w:w="1786" w:type="pct"/>
            <w:tcMar>
              <w:top w:w="0" w:type="dxa"/>
              <w:left w:w="29" w:type="dxa"/>
              <w:bottom w:w="0" w:type="dxa"/>
              <w:right w:w="29" w:type="dxa"/>
            </w:tcMar>
          </w:tcPr>
          <w:p w:rsidR="00CE725F" w:rsidRPr="00C52876" w:rsidDel="006F1C24" w:rsidRDefault="00CE725F" w:rsidP="00CE725F">
            <w:pPr>
              <w:pStyle w:val="IRSBitDescription"/>
              <w:ind w:left="53"/>
              <w:rPr>
                <w:del w:id="39044" w:author="Chunhui zheng(BJ-RD)" w:date="2019-06-26T19:14:00Z"/>
                <w:rFonts w:eastAsia="宋体" w:hint="eastAsia"/>
                <w:shd w:val="clear" w:color="auto" w:fill="C0C0C0"/>
                <w:lang w:eastAsia="zh-CN"/>
              </w:rPr>
            </w:pPr>
            <w:del w:id="39045"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94" w:type="pct"/>
            <w:tcMar>
              <w:top w:w="0" w:type="dxa"/>
              <w:left w:w="29" w:type="dxa"/>
              <w:bottom w:w="0" w:type="dxa"/>
              <w:right w:w="29" w:type="dxa"/>
            </w:tcMar>
          </w:tcPr>
          <w:p w:rsidR="00CE725F" w:rsidDel="006F1C24" w:rsidRDefault="00CE725F" w:rsidP="00CE725F">
            <w:pPr>
              <w:pStyle w:val="IRSBitMnemonic"/>
              <w:ind w:left="53"/>
              <w:rPr>
                <w:del w:id="39046" w:author="Chunhui zheng(BJ-RD)" w:date="2019-06-26T19:14:00Z"/>
                <w:color w:val="999999"/>
              </w:rPr>
            </w:pPr>
            <w:del w:id="39047"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2B4</w:delText>
              </w:r>
              <w:r w:rsidDel="006F1C24">
                <w:rPr>
                  <w:rFonts w:eastAsia="宋体" w:hint="eastAsia"/>
                  <w:lang w:eastAsia="zh-CN"/>
                </w:rPr>
                <w:delText>[</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39048"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39049" w:author="Chunhui zheng(BJ-RD)" w:date="2019-06-26T19:14:00Z"/>
                <w:sz w:val="15"/>
                <w:szCs w:val="15"/>
              </w:rPr>
            </w:pPr>
            <w:del w:id="39050"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39051" w:author="Chunhui zheng(BJ-RD)" w:date="2019-06-26T19:14:00Z"/>
              </w:rPr>
            </w:pPr>
            <w:del w:id="39052" w:author="Chunhui zheng(BJ-RD)" w:date="2019-06-26T19:14:00Z">
              <w:r w:rsidRPr="002D474A" w:rsidDel="006F1C24">
                <w:rPr>
                  <w:rFonts w:eastAsia="宋体"/>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39053" w:author="Chunhui zheng(BJ-RD)" w:date="2019-06-26T19:14:00Z"/>
              </w:rPr>
            </w:pPr>
            <w:del w:id="39054"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39055" w:author="Chunhui zheng(BJ-RD)" w:date="2019-06-26T19:14:00Z"/>
              </w:rPr>
            </w:pPr>
            <w:del w:id="39056" w:author="Chunhui zheng(BJ-RD)" w:date="2019-06-26T19:14:00Z">
              <w:r w:rsidDel="006F1C24">
                <w:delText>x</w:delText>
              </w:r>
            </w:del>
          </w:p>
        </w:tc>
      </w:tr>
    </w:tbl>
    <w:p w:rsidR="00CE725F" w:rsidDel="006F1C24" w:rsidRDefault="00CE725F" w:rsidP="00CE725F">
      <w:pPr>
        <w:pStyle w:val="IRSReg-Heading"/>
        <w:ind w:left="189"/>
        <w:rPr>
          <w:del w:id="39057" w:author="Chunhui zheng(BJ-RD)" w:date="2019-06-26T19:14:00Z"/>
        </w:rPr>
      </w:pPr>
      <w:del w:id="39058" w:author="Chunhui zheng(BJ-RD)" w:date="2019-06-26T19:14:00Z">
        <w:r w:rsidDel="006F1C24">
          <w:rPr>
            <w:u w:val="single"/>
          </w:rPr>
          <w:delText xml:space="preserve">Offset Address: </w:delText>
        </w:r>
        <w:r w:rsidDel="006F1C24">
          <w:rPr>
            <w:rFonts w:eastAsia="宋体"/>
            <w:u w:val="single"/>
            <w:lang w:eastAsia="zh-CN"/>
          </w:rPr>
          <w:delText>2</w:delText>
        </w:r>
        <w:r w:rsidDel="006F1C24">
          <w:rPr>
            <w:rFonts w:eastAsia="宋体" w:hint="eastAsia"/>
            <w:u w:val="single"/>
            <w:lang w:eastAsia="zh-CN"/>
          </w:rPr>
          <w:delText>B</w:delText>
        </w:r>
        <w:r w:rsidDel="006F1C24">
          <w:rPr>
            <w:rFonts w:eastAsia="宋体"/>
            <w:u w:val="single"/>
            <w:lang w:eastAsia="zh-CN"/>
          </w:rPr>
          <w:delText>B</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B</w:delText>
        </w:r>
        <w:r w:rsidDel="006F1C24">
          <w:rPr>
            <w:rFonts w:eastAsia="宋体"/>
            <w:u w:val="single"/>
            <w:lang w:eastAsia="zh-CN"/>
          </w:rPr>
          <w:delText>8</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40</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176"/>
        <w:gridCol w:w="2681"/>
        <w:gridCol w:w="663"/>
        <w:gridCol w:w="592"/>
        <w:gridCol w:w="245"/>
        <w:gridCol w:w="218"/>
        <w:gridCol w:w="218"/>
      </w:tblGrid>
      <w:tr w:rsidR="00CE725F" w:rsidDel="006F1C24" w:rsidTr="00187EE1">
        <w:trPr>
          <w:cantSplit/>
          <w:trHeight w:val="300"/>
          <w:jc w:val="center"/>
          <w:del w:id="39059"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39060" w:author="Chunhui zheng(BJ-RD)" w:date="2019-06-26T19:14:00Z"/>
              </w:rPr>
            </w:pPr>
            <w:del w:id="39061"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39062" w:author="Chunhui zheng(BJ-RD)" w:date="2019-06-26T19:14:00Z"/>
                <w:b/>
              </w:rPr>
            </w:pPr>
            <w:del w:id="39063"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39064" w:author="Chunhui zheng(BJ-RD)" w:date="2019-06-26T19:14:00Z"/>
                <w:b/>
              </w:rPr>
            </w:pPr>
            <w:del w:id="39065"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39066" w:author="Chunhui zheng(BJ-RD)" w:date="2019-06-26T19:14:00Z"/>
                <w:b/>
              </w:rPr>
            </w:pPr>
            <w:del w:id="39067" w:author="Chunhui zheng(BJ-RD)" w:date="2019-06-26T19:14:00Z">
              <w:r w:rsidRPr="00F62296" w:rsidDel="006F1C24">
                <w:rPr>
                  <w:b/>
                </w:rPr>
                <w:delText>Default</w:delText>
              </w:r>
            </w:del>
          </w:p>
        </w:tc>
        <w:tc>
          <w:tcPr>
            <w:tcW w:w="156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39068" w:author="Chunhui zheng(BJ-RD)" w:date="2019-06-26T19:14:00Z"/>
                <w:rFonts w:eastAsia="Times New Roman"/>
                <w:b/>
              </w:rPr>
            </w:pPr>
            <w:del w:id="39069"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39070" w:author="Chunhui zheng(BJ-RD)" w:date="2019-06-26T19:14:00Z"/>
              </w:rPr>
            </w:pPr>
            <w:del w:id="39071"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39072" w:author="Chunhui zheng(BJ-RD)" w:date="2019-06-26T19:14:00Z"/>
                <w:b/>
              </w:rPr>
            </w:pPr>
            <w:del w:id="39073"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39074" w:author="Chunhui zheng(BJ-RD)" w:date="2019-06-26T19:14:00Z"/>
                <w:b/>
              </w:rPr>
            </w:pPr>
            <w:del w:id="39075"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39076" w:author="Chunhui zheng(BJ-RD)" w:date="2019-06-26T19:14:00Z"/>
                <w:b/>
              </w:rPr>
            </w:pPr>
            <w:del w:id="39077"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39078" w:author="Chunhui zheng(BJ-RD)" w:date="2019-06-26T19:14:00Z"/>
                <w:b/>
              </w:rPr>
            </w:pPr>
            <w:del w:id="39079"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39080" w:author="Chunhui zheng(BJ-RD)" w:date="2019-06-26T19:14:00Z"/>
                <w:b/>
              </w:rPr>
            </w:pPr>
            <w:del w:id="39081" w:author="Chunhui zheng(BJ-RD)" w:date="2019-06-26T19:14:00Z">
              <w:r w:rsidRPr="00F62296" w:rsidDel="006F1C24">
                <w:rPr>
                  <w:b/>
                </w:rPr>
                <w:delText>E</w:delText>
              </w:r>
            </w:del>
          </w:p>
        </w:tc>
      </w:tr>
      <w:tr w:rsidR="00187EE1" w:rsidDel="006F1C24" w:rsidTr="00187EE1">
        <w:trPr>
          <w:cantSplit/>
          <w:trHeight w:val="300"/>
          <w:jc w:val="center"/>
          <w:del w:id="39082"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39083" w:author="Chunhui zheng(BJ-RD)" w:date="2019-06-26T19:14:00Z"/>
                <w:rFonts w:eastAsia="宋体" w:hint="eastAsia"/>
                <w:b w:val="0"/>
                <w:lang w:eastAsia="zh-CN"/>
              </w:rPr>
            </w:pPr>
            <w:del w:id="39084"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39085" w:author="Chunhui zheng(BJ-RD)" w:date="2019-06-26T19:14:00Z"/>
              </w:rPr>
            </w:pPr>
            <w:ins w:id="39086" w:author="Administrator" w:date="2019-03-07T17:26:00Z">
              <w:del w:id="3908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908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9089" w:author="Chunhui zheng(BJ-RD)" w:date="2019-06-26T19:14:00Z"/>
              </w:rPr>
            </w:pPr>
            <w:ins w:id="39090" w:author="Administrator" w:date="2019-03-07T17:26:00Z">
              <w:del w:id="39091" w:author="Chunhui zheng(BJ-RD)" w:date="2019-06-26T19:14:00Z">
                <w:r w:rsidRPr="007C2E95" w:rsidDel="006F1C24">
                  <w:rPr>
                    <w:rFonts w:eastAsia="宋体" w:hint="eastAsia"/>
                    <w:lang w:eastAsia="zh-CN"/>
                  </w:rPr>
                  <w:delText>RO</w:delText>
                </w:r>
              </w:del>
            </w:ins>
            <w:del w:id="3909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9093" w:author="Chunhui zheng(BJ-RD)" w:date="2019-06-26T19:14:00Z"/>
              </w:rPr>
            </w:pPr>
            <w:del w:id="39094"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9095" w:author="Chunhui zheng(BJ-RD)" w:date="2019-06-26T19:14:00Z"/>
                <w:rFonts w:eastAsia="宋体" w:hint="eastAsia"/>
                <w:b/>
                <w:lang w:eastAsia="zh-CN"/>
              </w:rPr>
            </w:pPr>
            <w:del w:id="39096" w:author="Chunhui zheng(BJ-RD)" w:date="2019-06-26T19:14:00Z">
              <w:r w:rsidDel="006F1C24">
                <w:rPr>
                  <w:rFonts w:eastAsia="宋体" w:hint="eastAsia"/>
                  <w:b/>
                  <w:lang w:eastAsia="zh-CN"/>
                </w:rPr>
                <w:delText xml:space="preserve">MEM entry4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187EE1" w:rsidDel="006F1C24" w:rsidRDefault="00187EE1" w:rsidP="00CE725F">
            <w:pPr>
              <w:ind w:leftChars="25" w:left="53"/>
              <w:rPr>
                <w:del w:id="39097" w:author="Chunhui zheng(BJ-RD)" w:date="2019-06-26T19:14:00Z"/>
                <w:sz w:val="16"/>
                <w:szCs w:val="16"/>
                <w:shd w:val="clear" w:color="auto" w:fill="C0C0C0"/>
              </w:rPr>
            </w:pPr>
            <w:del w:id="39098"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9099" w:author="Chunhui zheng(BJ-RD)" w:date="2019-06-26T19:14:00Z"/>
                <w:rFonts w:eastAsia="宋体" w:hint="eastAsia"/>
                <w:lang w:eastAsia="zh-CN"/>
              </w:rPr>
            </w:pPr>
            <w:del w:id="3910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9101" w:author="Chunhui zheng(BJ-RD)" w:date="2019-06-26T19:14:00Z"/>
                <w:rFonts w:eastAsia="Times New Roman"/>
                <w:shd w:val="clear" w:color="auto" w:fill="C0C0C0"/>
              </w:rPr>
            </w:pPr>
            <w:del w:id="3910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39103" w:author="Chunhui zheng(BJ-RD)" w:date="2019-06-26T19:14:00Z"/>
                <w:rFonts w:eastAsia="Times New Roman"/>
                <w:b/>
              </w:rPr>
            </w:pPr>
            <w:del w:id="3910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F05F08" w:rsidDel="006F1C24" w:rsidRDefault="00187EE1" w:rsidP="00CE725F">
            <w:pPr>
              <w:pStyle w:val="IRSBitMnemonic"/>
              <w:ind w:left="53"/>
              <w:rPr>
                <w:del w:id="39105" w:author="Chunhui zheng(BJ-RD)" w:date="2019-06-26T19:14:00Z"/>
                <w:rFonts w:eastAsia="宋体" w:hint="eastAsia"/>
                <w:lang w:eastAsia="zh-CN"/>
              </w:rPr>
            </w:pPr>
            <w:del w:id="39106" w:author="Chunhui zheng(BJ-RD)" w:date="2019-06-26T19:14:00Z">
              <w:r w:rsidDel="006F1C24">
                <w:rPr>
                  <w:rFonts w:eastAsia="宋体" w:hint="eastAsia"/>
                  <w:lang w:eastAsia="zh-CN"/>
                </w:rPr>
                <w:delText>RSVAD_ME40</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187EE1" w:rsidDel="006F1C24" w:rsidRDefault="00187EE1" w:rsidP="00CE725F">
            <w:pPr>
              <w:pStyle w:val="IRSBitChipRev"/>
              <w:rPr>
                <w:del w:id="3910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9108" w:author="Chunhui zheng(BJ-RD)" w:date="2019-06-26T19:14:00Z"/>
                <w:sz w:val="15"/>
                <w:szCs w:val="15"/>
              </w:rPr>
            </w:pPr>
            <w:del w:id="39109"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39110" w:author="Chunhui zheng(BJ-RD)" w:date="2019-06-26T19:14:00Z"/>
                <w:rFonts w:eastAsia="宋体" w:hint="eastAsia"/>
                <w:lang w:eastAsia="zh-CN"/>
              </w:rPr>
            </w:pPr>
            <w:ins w:id="39111" w:author="Administrator" w:date="2019-03-07T15:33:00Z">
              <w:del w:id="39112" w:author="Chunhui zheng(BJ-RD)" w:date="2019-06-26T19:14:00Z">
                <w:r w:rsidRPr="00694194" w:rsidDel="006F1C24">
                  <w:rPr>
                    <w:rFonts w:eastAsia="宋体" w:hint="eastAsia"/>
                    <w:lang w:eastAsia="zh-CN"/>
                  </w:rPr>
                  <w:delText>x</w:delText>
                </w:r>
              </w:del>
            </w:ins>
            <w:del w:id="3911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9114" w:author="Chunhui zheng(BJ-RD)" w:date="2019-06-26T19:14:00Z"/>
              </w:rPr>
            </w:pPr>
            <w:ins w:id="39115" w:author="Administrator" w:date="2019-03-07T15:33:00Z">
              <w:del w:id="39116" w:author="Chunhui zheng(BJ-RD)" w:date="2019-06-26T19:14:00Z">
                <w:r w:rsidRPr="00694194" w:rsidDel="006F1C24">
                  <w:rPr>
                    <w:rFonts w:eastAsia="宋体" w:hint="eastAsia"/>
                    <w:lang w:eastAsia="zh-CN"/>
                  </w:rPr>
                  <w:delText>x</w:delText>
                </w:r>
              </w:del>
            </w:ins>
            <w:del w:id="3911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9118" w:author="Chunhui zheng(BJ-RD)" w:date="2019-06-26T19:14:00Z"/>
              </w:rPr>
            </w:pPr>
            <w:ins w:id="39119" w:author="Administrator" w:date="2019-03-07T15:33:00Z">
              <w:del w:id="39120" w:author="Chunhui zheng(BJ-RD)" w:date="2019-06-26T19:14:00Z">
                <w:r w:rsidRPr="00694194" w:rsidDel="006F1C24">
                  <w:rPr>
                    <w:rFonts w:eastAsia="宋体" w:hint="eastAsia"/>
                    <w:lang w:eastAsia="zh-CN"/>
                  </w:rPr>
                  <w:delText>x</w:delText>
                </w:r>
              </w:del>
            </w:ins>
            <w:del w:id="39121" w:author="Chunhui zheng(BJ-RD)" w:date="2019-06-26T19:14:00Z">
              <w:r w:rsidDel="006F1C24">
                <w:delText>x</w:delText>
              </w:r>
            </w:del>
          </w:p>
        </w:tc>
      </w:tr>
      <w:tr w:rsidR="00187EE1" w:rsidDel="006F1C24" w:rsidTr="00187EE1">
        <w:trPr>
          <w:cantSplit/>
          <w:trHeight w:val="300"/>
          <w:jc w:val="center"/>
          <w:del w:id="39122"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39123" w:author="Chunhui zheng(BJ-RD)" w:date="2019-06-26T19:14:00Z"/>
                <w:rFonts w:eastAsia="宋体" w:hint="eastAsia"/>
                <w:b w:val="0"/>
                <w:lang w:eastAsia="zh-CN"/>
              </w:rPr>
            </w:pPr>
            <w:del w:id="39124"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9125" w:author="Chunhui zheng(BJ-RD)" w:date="2019-06-26T19:14:00Z"/>
                <w:rFonts w:eastAsia="宋体" w:hint="eastAsia"/>
                <w:lang w:eastAsia="zh-CN"/>
              </w:rPr>
            </w:pPr>
            <w:ins w:id="39126" w:author="Administrator" w:date="2019-03-07T17:26:00Z">
              <w:del w:id="3912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9128"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39129" w:author="Chunhui zheng(BJ-RD)" w:date="2019-06-26T19:14:00Z"/>
                <w:rFonts w:eastAsia="宋体" w:hint="eastAsia"/>
                <w:lang w:eastAsia="zh-CN"/>
              </w:rPr>
            </w:pPr>
            <w:ins w:id="39130" w:author="Administrator" w:date="2019-03-07T17:26:00Z">
              <w:del w:id="39131" w:author="Chunhui zheng(BJ-RD)" w:date="2019-06-26T19:14:00Z">
                <w:r w:rsidRPr="007C2E95" w:rsidDel="006F1C24">
                  <w:rPr>
                    <w:rFonts w:eastAsia="宋体" w:hint="eastAsia"/>
                    <w:lang w:eastAsia="zh-CN"/>
                  </w:rPr>
                  <w:delText>RO</w:delText>
                </w:r>
              </w:del>
            </w:ins>
            <w:del w:id="3913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9133" w:author="Chunhui zheng(BJ-RD)" w:date="2019-06-26T19:14:00Z"/>
              </w:rPr>
            </w:pPr>
            <w:del w:id="39134"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9135" w:author="Chunhui zheng(BJ-RD)" w:date="2019-06-26T19:14:00Z"/>
                <w:rFonts w:eastAsia="宋体" w:hint="eastAsia"/>
                <w:b/>
                <w:lang w:eastAsia="zh-CN"/>
              </w:rPr>
            </w:pPr>
            <w:del w:id="39136" w:author="Chunhui zheng(BJ-RD)" w:date="2019-06-26T19:14:00Z">
              <w:r w:rsidDel="006F1C24">
                <w:rPr>
                  <w:rFonts w:eastAsia="宋体" w:hint="eastAsia"/>
                  <w:b/>
                  <w:lang w:eastAsia="zh-CN"/>
                </w:rPr>
                <w:delText xml:space="preserve">MEM entry4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187EE1" w:rsidDel="006F1C24" w:rsidRDefault="00187EE1" w:rsidP="00CE725F">
            <w:pPr>
              <w:ind w:leftChars="25" w:left="53"/>
              <w:rPr>
                <w:del w:id="39137" w:author="Chunhui zheng(BJ-RD)" w:date="2019-06-26T19:14:00Z"/>
                <w:sz w:val="16"/>
                <w:szCs w:val="16"/>
                <w:shd w:val="clear" w:color="auto" w:fill="C0C0C0"/>
              </w:rPr>
            </w:pPr>
            <w:del w:id="3913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9139" w:author="Chunhui zheng(BJ-RD)" w:date="2019-06-26T19:14:00Z"/>
                <w:rFonts w:eastAsia="宋体" w:hint="eastAsia"/>
                <w:lang w:eastAsia="zh-CN"/>
              </w:rPr>
            </w:pPr>
            <w:del w:id="3914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9141" w:author="Chunhui zheng(BJ-RD)" w:date="2019-06-26T19:14:00Z"/>
                <w:rFonts w:eastAsia="Times New Roman"/>
                <w:shd w:val="clear" w:color="auto" w:fill="C0C0C0"/>
              </w:rPr>
            </w:pPr>
            <w:del w:id="3914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39143" w:author="Chunhui zheng(BJ-RD)" w:date="2019-06-26T19:14:00Z"/>
                <w:rFonts w:eastAsia="宋体" w:hint="eastAsia"/>
                <w:b/>
                <w:lang w:eastAsia="zh-CN"/>
              </w:rPr>
            </w:pPr>
            <w:del w:id="3914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C453A9" w:rsidDel="006F1C24" w:rsidRDefault="00187EE1" w:rsidP="00CE725F">
            <w:pPr>
              <w:pStyle w:val="IRSBitMnemonic"/>
              <w:ind w:left="53"/>
              <w:rPr>
                <w:del w:id="39145" w:author="Chunhui zheng(BJ-RD)" w:date="2019-06-26T19:14:00Z"/>
                <w:rFonts w:eastAsia="宋体" w:hint="eastAsia"/>
                <w:lang w:eastAsia="zh-CN"/>
              </w:rPr>
            </w:pPr>
            <w:del w:id="39146" w:author="Chunhui zheng(BJ-RD)" w:date="2019-06-26T19:14:00Z">
              <w:r w:rsidDel="006F1C24">
                <w:rPr>
                  <w:rFonts w:eastAsia="宋体" w:hint="eastAsia"/>
                  <w:lang w:eastAsia="zh-CN"/>
                </w:rPr>
                <w:delText>RSVAD_ME40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914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9148" w:author="Chunhui zheng(BJ-RD)" w:date="2019-06-26T19:14:00Z"/>
                <w:sz w:val="15"/>
                <w:szCs w:val="15"/>
              </w:rPr>
            </w:pPr>
            <w:del w:id="39149"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39150" w:author="Chunhui zheng(BJ-RD)" w:date="2019-06-26T19:14:00Z"/>
                <w:rFonts w:eastAsia="宋体" w:hint="eastAsia"/>
                <w:lang w:eastAsia="zh-CN"/>
              </w:rPr>
            </w:pPr>
            <w:ins w:id="39151" w:author="Administrator" w:date="2019-03-07T15:33:00Z">
              <w:del w:id="39152" w:author="Chunhui zheng(BJ-RD)" w:date="2019-06-26T19:14:00Z">
                <w:r w:rsidRPr="00694194" w:rsidDel="006F1C24">
                  <w:rPr>
                    <w:rFonts w:eastAsia="宋体" w:hint="eastAsia"/>
                    <w:lang w:eastAsia="zh-CN"/>
                  </w:rPr>
                  <w:delText>x</w:delText>
                </w:r>
              </w:del>
            </w:ins>
            <w:del w:id="3915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9154" w:author="Chunhui zheng(BJ-RD)" w:date="2019-06-26T19:14:00Z"/>
              </w:rPr>
            </w:pPr>
            <w:ins w:id="39155" w:author="Administrator" w:date="2019-03-07T15:33:00Z">
              <w:del w:id="39156" w:author="Chunhui zheng(BJ-RD)" w:date="2019-06-26T19:14:00Z">
                <w:r w:rsidRPr="00694194" w:rsidDel="006F1C24">
                  <w:rPr>
                    <w:rFonts w:eastAsia="宋体" w:hint="eastAsia"/>
                    <w:lang w:eastAsia="zh-CN"/>
                  </w:rPr>
                  <w:delText>x</w:delText>
                </w:r>
              </w:del>
            </w:ins>
            <w:del w:id="3915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9158" w:author="Chunhui zheng(BJ-RD)" w:date="2019-06-26T19:14:00Z"/>
              </w:rPr>
            </w:pPr>
            <w:ins w:id="39159" w:author="Administrator" w:date="2019-03-07T15:33:00Z">
              <w:del w:id="39160" w:author="Chunhui zheng(BJ-RD)" w:date="2019-06-26T19:14:00Z">
                <w:r w:rsidRPr="00694194" w:rsidDel="006F1C24">
                  <w:rPr>
                    <w:rFonts w:eastAsia="宋体" w:hint="eastAsia"/>
                    <w:lang w:eastAsia="zh-CN"/>
                  </w:rPr>
                  <w:delText>x</w:delText>
                </w:r>
              </w:del>
            </w:ins>
            <w:del w:id="39161" w:author="Chunhui zheng(BJ-RD)" w:date="2019-06-26T19:14:00Z">
              <w:r w:rsidDel="006F1C24">
                <w:delText>x</w:delText>
              </w:r>
            </w:del>
          </w:p>
        </w:tc>
      </w:tr>
      <w:tr w:rsidR="00187EE1" w:rsidDel="006F1C24" w:rsidTr="00187EE1">
        <w:trPr>
          <w:cantSplit/>
          <w:trHeight w:val="300"/>
          <w:jc w:val="center"/>
          <w:del w:id="39162"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39163" w:author="Chunhui zheng(BJ-RD)" w:date="2019-06-26T19:14:00Z"/>
                <w:rFonts w:eastAsia="宋体" w:hint="eastAsia"/>
                <w:b w:val="0"/>
                <w:lang w:eastAsia="zh-CN"/>
              </w:rPr>
            </w:pPr>
            <w:del w:id="39164"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39165" w:author="Chunhui zheng(BJ-RD)" w:date="2019-06-26T19:14:00Z"/>
              </w:rPr>
            </w:pPr>
            <w:ins w:id="39166" w:author="Administrator" w:date="2019-03-07T17:26:00Z">
              <w:del w:id="3916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916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9169" w:author="Chunhui zheng(BJ-RD)" w:date="2019-06-26T19:14:00Z"/>
              </w:rPr>
            </w:pPr>
            <w:ins w:id="39170" w:author="Administrator" w:date="2019-03-07T17:26:00Z">
              <w:del w:id="39171" w:author="Chunhui zheng(BJ-RD)" w:date="2019-06-26T19:14:00Z">
                <w:r w:rsidRPr="007C2E95" w:rsidDel="006F1C24">
                  <w:rPr>
                    <w:rFonts w:eastAsia="宋体" w:hint="eastAsia"/>
                    <w:lang w:eastAsia="zh-CN"/>
                  </w:rPr>
                  <w:delText>RO</w:delText>
                </w:r>
              </w:del>
            </w:ins>
            <w:del w:id="3917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9173" w:author="Chunhui zheng(BJ-RD)" w:date="2019-06-26T19:14:00Z"/>
              </w:rPr>
            </w:pPr>
            <w:del w:id="39174"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9175" w:author="Chunhui zheng(BJ-RD)" w:date="2019-06-26T19:14:00Z"/>
                <w:rFonts w:eastAsia="宋体" w:hint="eastAsia"/>
                <w:b/>
                <w:lang w:eastAsia="zh-CN"/>
              </w:rPr>
            </w:pPr>
            <w:del w:id="39176" w:author="Chunhui zheng(BJ-RD)" w:date="2019-06-26T19:14:00Z">
              <w:r w:rsidDel="006F1C24">
                <w:rPr>
                  <w:rFonts w:eastAsia="宋体" w:hint="eastAsia"/>
                  <w:b/>
                  <w:lang w:eastAsia="zh-CN"/>
                </w:rPr>
                <w:delText xml:space="preserve">MEM entry4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187EE1" w:rsidDel="006F1C24" w:rsidRDefault="00187EE1" w:rsidP="00CE725F">
            <w:pPr>
              <w:ind w:leftChars="25" w:left="53"/>
              <w:rPr>
                <w:del w:id="39177" w:author="Chunhui zheng(BJ-RD)" w:date="2019-06-26T19:14:00Z"/>
                <w:sz w:val="16"/>
                <w:szCs w:val="16"/>
                <w:shd w:val="clear" w:color="auto" w:fill="C0C0C0"/>
              </w:rPr>
            </w:pPr>
            <w:del w:id="3917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9179" w:author="Chunhui zheng(BJ-RD)" w:date="2019-06-26T19:14:00Z"/>
                <w:rFonts w:eastAsia="宋体" w:hint="eastAsia"/>
                <w:lang w:eastAsia="zh-CN"/>
              </w:rPr>
            </w:pPr>
            <w:del w:id="3918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9181" w:author="Chunhui zheng(BJ-RD)" w:date="2019-06-26T19:14:00Z"/>
                <w:rFonts w:eastAsia="Times New Roman"/>
                <w:shd w:val="clear" w:color="auto" w:fill="C0C0C0"/>
              </w:rPr>
            </w:pPr>
            <w:del w:id="3918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39183" w:author="Chunhui zheng(BJ-RD)" w:date="2019-06-26T19:14:00Z"/>
                <w:rFonts w:eastAsia="宋体" w:hint="eastAsia"/>
                <w:b/>
                <w:lang w:eastAsia="zh-CN"/>
              </w:rPr>
            </w:pPr>
            <w:del w:id="3918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9185" w:author="Chunhui zheng(BJ-RD)" w:date="2019-06-26T19:14:00Z"/>
                <w:rFonts w:eastAsia="宋体" w:hint="eastAsia"/>
                <w:lang w:eastAsia="zh-CN"/>
              </w:rPr>
            </w:pPr>
            <w:del w:id="39186" w:author="Chunhui zheng(BJ-RD)" w:date="2019-06-26T19:14:00Z">
              <w:r w:rsidDel="006F1C24">
                <w:rPr>
                  <w:rFonts w:eastAsia="宋体" w:hint="eastAsia"/>
                  <w:lang w:eastAsia="zh-CN"/>
                </w:rPr>
                <w:delText>RSVAD_ME40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918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9188" w:author="Chunhui zheng(BJ-RD)" w:date="2019-06-26T19:14:00Z"/>
              </w:rPr>
            </w:pPr>
            <w:del w:id="3918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9190" w:author="Chunhui zheng(BJ-RD)" w:date="2019-06-26T19:14:00Z"/>
              </w:rPr>
            </w:pPr>
            <w:ins w:id="39191" w:author="Administrator" w:date="2019-03-07T15:33:00Z">
              <w:del w:id="39192" w:author="Chunhui zheng(BJ-RD)" w:date="2019-06-26T19:14:00Z">
                <w:r w:rsidRPr="00694194" w:rsidDel="006F1C24">
                  <w:rPr>
                    <w:rFonts w:eastAsia="宋体" w:hint="eastAsia"/>
                    <w:lang w:eastAsia="zh-CN"/>
                  </w:rPr>
                  <w:delText>x</w:delText>
                </w:r>
              </w:del>
            </w:ins>
            <w:del w:id="3919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9194" w:author="Chunhui zheng(BJ-RD)" w:date="2019-06-26T19:14:00Z"/>
              </w:rPr>
            </w:pPr>
            <w:ins w:id="39195" w:author="Administrator" w:date="2019-03-07T15:33:00Z">
              <w:del w:id="39196" w:author="Chunhui zheng(BJ-RD)" w:date="2019-06-26T19:14:00Z">
                <w:r w:rsidRPr="00694194" w:rsidDel="006F1C24">
                  <w:rPr>
                    <w:rFonts w:eastAsia="宋体" w:hint="eastAsia"/>
                    <w:lang w:eastAsia="zh-CN"/>
                  </w:rPr>
                  <w:delText>x</w:delText>
                </w:r>
              </w:del>
            </w:ins>
            <w:del w:id="3919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9198" w:author="Chunhui zheng(BJ-RD)" w:date="2019-06-26T19:14:00Z"/>
              </w:rPr>
            </w:pPr>
            <w:ins w:id="39199" w:author="Administrator" w:date="2019-03-07T15:33:00Z">
              <w:del w:id="39200" w:author="Chunhui zheng(BJ-RD)" w:date="2019-06-26T19:14:00Z">
                <w:r w:rsidRPr="00694194" w:rsidDel="006F1C24">
                  <w:rPr>
                    <w:rFonts w:eastAsia="宋体" w:hint="eastAsia"/>
                    <w:lang w:eastAsia="zh-CN"/>
                  </w:rPr>
                  <w:delText>x</w:delText>
                </w:r>
              </w:del>
            </w:ins>
            <w:del w:id="39201" w:author="Chunhui zheng(BJ-RD)" w:date="2019-06-26T19:14:00Z">
              <w:r w:rsidDel="006F1C24">
                <w:delText>x</w:delText>
              </w:r>
            </w:del>
          </w:p>
        </w:tc>
      </w:tr>
      <w:tr w:rsidR="00187EE1" w:rsidDel="006F1C24" w:rsidTr="00187EE1">
        <w:trPr>
          <w:cantSplit/>
          <w:trHeight w:val="300"/>
          <w:jc w:val="center"/>
          <w:del w:id="39202"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9203" w:author="Chunhui zheng(BJ-RD)" w:date="2019-06-26T19:14:00Z"/>
                <w:rFonts w:eastAsia="宋体" w:hint="eastAsia"/>
                <w:b w:val="0"/>
                <w:lang w:eastAsia="zh-CN"/>
              </w:rPr>
            </w:pPr>
            <w:del w:id="39204"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9205" w:author="Chunhui zheng(BJ-RD)" w:date="2019-06-26T19:14:00Z"/>
                <w:rFonts w:eastAsia="宋体" w:hint="eastAsia"/>
                <w:lang w:eastAsia="zh-CN"/>
              </w:rPr>
            </w:pPr>
            <w:ins w:id="39206" w:author="Administrator" w:date="2019-03-07T17:26:00Z">
              <w:del w:id="3920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920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9209" w:author="Chunhui zheng(BJ-RD)" w:date="2019-06-26T19:14:00Z"/>
              </w:rPr>
            </w:pPr>
            <w:ins w:id="39210" w:author="Administrator" w:date="2019-03-07T17:26:00Z">
              <w:del w:id="39211" w:author="Chunhui zheng(BJ-RD)" w:date="2019-06-26T19:14:00Z">
                <w:r w:rsidRPr="007C2E95" w:rsidDel="006F1C24">
                  <w:rPr>
                    <w:rFonts w:eastAsia="宋体" w:hint="eastAsia"/>
                    <w:lang w:eastAsia="zh-CN"/>
                  </w:rPr>
                  <w:delText>RO</w:delText>
                </w:r>
              </w:del>
            </w:ins>
            <w:del w:id="3921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9213" w:author="Chunhui zheng(BJ-RD)" w:date="2019-06-26T19:14:00Z"/>
              </w:rPr>
            </w:pPr>
            <w:del w:id="39214"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9215" w:author="Chunhui zheng(BJ-RD)" w:date="2019-06-26T19:14:00Z"/>
                <w:rFonts w:eastAsia="宋体" w:hint="eastAsia"/>
                <w:b/>
                <w:lang w:eastAsia="zh-CN"/>
              </w:rPr>
            </w:pPr>
            <w:del w:id="39216" w:author="Chunhui zheng(BJ-RD)" w:date="2019-06-26T19:14:00Z">
              <w:r w:rsidDel="006F1C24">
                <w:rPr>
                  <w:rFonts w:eastAsia="宋体" w:hint="eastAsia"/>
                  <w:b/>
                  <w:lang w:eastAsia="zh-CN"/>
                </w:rPr>
                <w:delText xml:space="preserve">MEM entry4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187EE1" w:rsidDel="006F1C24" w:rsidRDefault="00187EE1" w:rsidP="00CE725F">
            <w:pPr>
              <w:ind w:leftChars="25" w:left="53"/>
              <w:rPr>
                <w:del w:id="39217" w:author="Chunhui zheng(BJ-RD)" w:date="2019-06-26T19:14:00Z"/>
                <w:sz w:val="16"/>
                <w:szCs w:val="16"/>
                <w:shd w:val="clear" w:color="auto" w:fill="C0C0C0"/>
              </w:rPr>
            </w:pPr>
            <w:del w:id="3921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9219" w:author="Chunhui zheng(BJ-RD)" w:date="2019-06-26T19:14:00Z"/>
                <w:rFonts w:eastAsia="宋体" w:hint="eastAsia"/>
                <w:lang w:eastAsia="zh-CN"/>
              </w:rPr>
            </w:pPr>
            <w:del w:id="3922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9221" w:author="Chunhui zheng(BJ-RD)" w:date="2019-06-26T19:14:00Z"/>
                <w:rFonts w:eastAsia="Times New Roman"/>
                <w:shd w:val="clear" w:color="auto" w:fill="C0C0C0"/>
              </w:rPr>
            </w:pPr>
            <w:del w:id="3922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9223" w:author="Chunhui zheng(BJ-RD)" w:date="2019-06-26T19:14:00Z"/>
                <w:rFonts w:eastAsia="宋体" w:hint="eastAsia"/>
                <w:shd w:val="clear" w:color="auto" w:fill="C0C0C0"/>
                <w:lang w:eastAsia="zh-CN"/>
              </w:rPr>
            </w:pPr>
            <w:del w:id="3922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9225" w:author="Chunhui zheng(BJ-RD)" w:date="2019-06-26T19:14:00Z"/>
                <w:color w:val="999999"/>
              </w:rPr>
            </w:pPr>
            <w:del w:id="39226" w:author="Chunhui zheng(BJ-RD)" w:date="2019-06-26T19:14:00Z">
              <w:r w:rsidDel="006F1C24">
                <w:rPr>
                  <w:rFonts w:eastAsia="宋体" w:hint="eastAsia"/>
                  <w:lang w:eastAsia="zh-CN"/>
                </w:rPr>
                <w:delText>RSVAD_ME40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922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9228" w:author="Chunhui zheng(BJ-RD)" w:date="2019-06-26T19:14:00Z"/>
                <w:sz w:val="15"/>
                <w:szCs w:val="15"/>
              </w:rPr>
            </w:pPr>
            <w:del w:id="3922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9230" w:author="Chunhui zheng(BJ-RD)" w:date="2019-06-26T19:14:00Z"/>
              </w:rPr>
            </w:pPr>
            <w:ins w:id="39231" w:author="Administrator" w:date="2019-03-07T15:33:00Z">
              <w:del w:id="39232" w:author="Chunhui zheng(BJ-RD)" w:date="2019-06-26T19:14:00Z">
                <w:r w:rsidRPr="00694194" w:rsidDel="006F1C24">
                  <w:rPr>
                    <w:rFonts w:eastAsia="宋体" w:hint="eastAsia"/>
                    <w:lang w:eastAsia="zh-CN"/>
                  </w:rPr>
                  <w:delText>x</w:delText>
                </w:r>
              </w:del>
            </w:ins>
            <w:del w:id="3923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9234" w:author="Chunhui zheng(BJ-RD)" w:date="2019-06-26T19:14:00Z"/>
              </w:rPr>
            </w:pPr>
            <w:ins w:id="39235" w:author="Administrator" w:date="2019-03-07T15:33:00Z">
              <w:del w:id="39236" w:author="Chunhui zheng(BJ-RD)" w:date="2019-06-26T19:14:00Z">
                <w:r w:rsidRPr="00694194" w:rsidDel="006F1C24">
                  <w:rPr>
                    <w:rFonts w:eastAsia="宋体" w:hint="eastAsia"/>
                    <w:lang w:eastAsia="zh-CN"/>
                  </w:rPr>
                  <w:delText>x</w:delText>
                </w:r>
              </w:del>
            </w:ins>
            <w:del w:id="3923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9238" w:author="Chunhui zheng(BJ-RD)" w:date="2019-06-26T19:14:00Z"/>
              </w:rPr>
            </w:pPr>
            <w:ins w:id="39239" w:author="Administrator" w:date="2019-03-07T15:33:00Z">
              <w:del w:id="39240" w:author="Chunhui zheng(BJ-RD)" w:date="2019-06-26T19:14:00Z">
                <w:r w:rsidRPr="00694194" w:rsidDel="006F1C24">
                  <w:rPr>
                    <w:rFonts w:eastAsia="宋体" w:hint="eastAsia"/>
                    <w:lang w:eastAsia="zh-CN"/>
                  </w:rPr>
                  <w:delText>x</w:delText>
                </w:r>
              </w:del>
            </w:ins>
            <w:del w:id="39241" w:author="Chunhui zheng(BJ-RD)" w:date="2019-06-26T19:14:00Z">
              <w:r w:rsidDel="006F1C24">
                <w:delText>x</w:delText>
              </w:r>
            </w:del>
          </w:p>
        </w:tc>
      </w:tr>
      <w:tr w:rsidR="00187EE1" w:rsidDel="006F1C24" w:rsidTr="00187EE1">
        <w:trPr>
          <w:cantSplit/>
          <w:trHeight w:val="300"/>
          <w:jc w:val="center"/>
          <w:del w:id="39242"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9243" w:author="Chunhui zheng(BJ-RD)" w:date="2019-06-26T19:14:00Z"/>
                <w:rFonts w:eastAsia="宋体" w:hint="eastAsia"/>
                <w:b w:val="0"/>
                <w:lang w:eastAsia="zh-CN"/>
              </w:rPr>
            </w:pPr>
            <w:del w:id="39244"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9245" w:author="Chunhui zheng(BJ-RD)" w:date="2019-06-26T19:14:00Z"/>
                <w:rFonts w:eastAsia="宋体" w:hint="eastAsia"/>
                <w:lang w:eastAsia="zh-CN"/>
              </w:rPr>
            </w:pPr>
            <w:ins w:id="39246" w:author="Administrator" w:date="2019-03-07T17:26:00Z">
              <w:del w:id="3924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924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9249" w:author="Chunhui zheng(BJ-RD)" w:date="2019-06-26T19:14:00Z"/>
              </w:rPr>
            </w:pPr>
            <w:ins w:id="39250" w:author="Administrator" w:date="2019-03-07T17:26:00Z">
              <w:del w:id="39251" w:author="Chunhui zheng(BJ-RD)" w:date="2019-06-26T19:14:00Z">
                <w:r w:rsidRPr="007C2E95" w:rsidDel="006F1C24">
                  <w:rPr>
                    <w:rFonts w:eastAsia="宋体" w:hint="eastAsia"/>
                    <w:lang w:eastAsia="zh-CN"/>
                  </w:rPr>
                  <w:delText>RO</w:delText>
                </w:r>
              </w:del>
            </w:ins>
            <w:del w:id="3925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9253" w:author="Chunhui zheng(BJ-RD)" w:date="2019-06-26T19:14:00Z"/>
              </w:rPr>
            </w:pPr>
            <w:del w:id="39254"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9255" w:author="Chunhui zheng(BJ-RD)" w:date="2019-06-26T19:14:00Z"/>
                <w:rFonts w:eastAsia="宋体" w:hint="eastAsia"/>
                <w:b/>
                <w:lang w:eastAsia="zh-CN"/>
              </w:rPr>
            </w:pPr>
            <w:del w:id="39256" w:author="Chunhui zheng(BJ-RD)" w:date="2019-06-26T19:14:00Z">
              <w:r w:rsidDel="006F1C24">
                <w:rPr>
                  <w:rFonts w:eastAsia="宋体" w:hint="eastAsia"/>
                  <w:b/>
                  <w:lang w:eastAsia="zh-CN"/>
                </w:rPr>
                <w:delText xml:space="preserve">MEM entry4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187EE1" w:rsidDel="006F1C24" w:rsidRDefault="00187EE1" w:rsidP="00CE725F">
            <w:pPr>
              <w:ind w:leftChars="25" w:left="53"/>
              <w:rPr>
                <w:del w:id="39257" w:author="Chunhui zheng(BJ-RD)" w:date="2019-06-26T19:14:00Z"/>
                <w:sz w:val="16"/>
                <w:szCs w:val="16"/>
                <w:shd w:val="clear" w:color="auto" w:fill="C0C0C0"/>
              </w:rPr>
            </w:pPr>
            <w:del w:id="3925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9259" w:author="Chunhui zheng(BJ-RD)" w:date="2019-06-26T19:14:00Z"/>
                <w:rFonts w:eastAsia="宋体" w:hint="eastAsia"/>
                <w:lang w:eastAsia="zh-CN"/>
              </w:rPr>
            </w:pPr>
            <w:del w:id="3926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9261" w:author="Chunhui zheng(BJ-RD)" w:date="2019-06-26T19:14:00Z"/>
                <w:rFonts w:eastAsia="Times New Roman"/>
                <w:shd w:val="clear" w:color="auto" w:fill="C0C0C0"/>
              </w:rPr>
            </w:pPr>
            <w:del w:id="3926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9263" w:author="Chunhui zheng(BJ-RD)" w:date="2019-06-26T19:14:00Z"/>
                <w:rFonts w:eastAsia="宋体" w:hint="eastAsia"/>
                <w:shd w:val="clear" w:color="auto" w:fill="C0C0C0"/>
                <w:lang w:eastAsia="zh-CN"/>
              </w:rPr>
            </w:pPr>
            <w:del w:id="3926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9265" w:author="Chunhui zheng(BJ-RD)" w:date="2019-06-26T19:14:00Z"/>
                <w:color w:val="999999"/>
              </w:rPr>
            </w:pPr>
            <w:del w:id="39266" w:author="Chunhui zheng(BJ-RD)" w:date="2019-06-26T19:14:00Z">
              <w:r w:rsidDel="006F1C24">
                <w:rPr>
                  <w:rFonts w:eastAsia="宋体" w:hint="eastAsia"/>
                  <w:lang w:eastAsia="zh-CN"/>
                </w:rPr>
                <w:delText>RSVAD_ME40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926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9268" w:author="Chunhui zheng(BJ-RD)" w:date="2019-06-26T19:14:00Z"/>
                <w:sz w:val="15"/>
                <w:szCs w:val="15"/>
              </w:rPr>
            </w:pPr>
            <w:del w:id="3926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9270" w:author="Chunhui zheng(BJ-RD)" w:date="2019-06-26T19:14:00Z"/>
              </w:rPr>
            </w:pPr>
            <w:ins w:id="39271" w:author="Administrator" w:date="2019-03-07T15:33:00Z">
              <w:del w:id="39272" w:author="Chunhui zheng(BJ-RD)" w:date="2019-06-26T19:14:00Z">
                <w:r w:rsidRPr="00694194" w:rsidDel="006F1C24">
                  <w:rPr>
                    <w:rFonts w:eastAsia="宋体" w:hint="eastAsia"/>
                    <w:lang w:eastAsia="zh-CN"/>
                  </w:rPr>
                  <w:delText>x</w:delText>
                </w:r>
              </w:del>
            </w:ins>
            <w:del w:id="3927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9274" w:author="Chunhui zheng(BJ-RD)" w:date="2019-06-26T19:14:00Z"/>
              </w:rPr>
            </w:pPr>
            <w:ins w:id="39275" w:author="Administrator" w:date="2019-03-07T15:33:00Z">
              <w:del w:id="39276" w:author="Chunhui zheng(BJ-RD)" w:date="2019-06-26T19:14:00Z">
                <w:r w:rsidRPr="00694194" w:rsidDel="006F1C24">
                  <w:rPr>
                    <w:rFonts w:eastAsia="宋体" w:hint="eastAsia"/>
                    <w:lang w:eastAsia="zh-CN"/>
                  </w:rPr>
                  <w:delText>x</w:delText>
                </w:r>
              </w:del>
            </w:ins>
            <w:del w:id="3927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9278" w:author="Chunhui zheng(BJ-RD)" w:date="2019-06-26T19:14:00Z"/>
              </w:rPr>
            </w:pPr>
            <w:ins w:id="39279" w:author="Administrator" w:date="2019-03-07T15:33:00Z">
              <w:del w:id="39280" w:author="Chunhui zheng(BJ-RD)" w:date="2019-06-26T19:14:00Z">
                <w:r w:rsidRPr="00694194" w:rsidDel="006F1C24">
                  <w:rPr>
                    <w:rFonts w:eastAsia="宋体" w:hint="eastAsia"/>
                    <w:lang w:eastAsia="zh-CN"/>
                  </w:rPr>
                  <w:delText>x</w:delText>
                </w:r>
              </w:del>
            </w:ins>
            <w:del w:id="39281" w:author="Chunhui zheng(BJ-RD)" w:date="2019-06-26T19:14:00Z">
              <w:r w:rsidDel="006F1C24">
                <w:delText>x</w:delText>
              </w:r>
            </w:del>
          </w:p>
        </w:tc>
      </w:tr>
      <w:tr w:rsidR="00187EE1" w:rsidDel="006F1C24" w:rsidTr="00187EE1">
        <w:trPr>
          <w:cantSplit/>
          <w:jc w:val="center"/>
          <w:del w:id="39282"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9283" w:author="Chunhui zheng(BJ-RD)" w:date="2019-06-26T19:14:00Z"/>
                <w:rFonts w:eastAsia="宋体" w:hint="eastAsia"/>
                <w:b w:val="0"/>
                <w:lang w:eastAsia="zh-CN"/>
              </w:rPr>
            </w:pPr>
            <w:del w:id="39284"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9285" w:author="Chunhui zheng(BJ-RD)" w:date="2019-06-26T19:14:00Z"/>
                <w:rFonts w:eastAsia="宋体" w:hint="eastAsia"/>
                <w:lang w:eastAsia="zh-CN"/>
              </w:rPr>
            </w:pPr>
            <w:ins w:id="39286" w:author="Administrator" w:date="2019-03-07T17:26:00Z">
              <w:del w:id="3928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928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9289" w:author="Chunhui zheng(BJ-RD)" w:date="2019-06-26T19:14:00Z"/>
              </w:rPr>
            </w:pPr>
            <w:ins w:id="39290" w:author="Administrator" w:date="2019-03-07T17:26:00Z">
              <w:del w:id="39291" w:author="Chunhui zheng(BJ-RD)" w:date="2019-06-26T19:14:00Z">
                <w:r w:rsidRPr="007C2E95" w:rsidDel="006F1C24">
                  <w:rPr>
                    <w:rFonts w:eastAsia="宋体" w:hint="eastAsia"/>
                    <w:lang w:eastAsia="zh-CN"/>
                  </w:rPr>
                  <w:delText>RO</w:delText>
                </w:r>
              </w:del>
            </w:ins>
            <w:del w:id="3929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9293" w:author="Chunhui zheng(BJ-RD)" w:date="2019-06-26T19:14:00Z"/>
              </w:rPr>
            </w:pPr>
            <w:del w:id="39294"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9295" w:author="Chunhui zheng(BJ-RD)" w:date="2019-06-26T19:14:00Z"/>
                <w:rFonts w:eastAsia="宋体" w:hint="eastAsia"/>
                <w:b/>
                <w:lang w:eastAsia="zh-CN"/>
              </w:rPr>
            </w:pPr>
            <w:del w:id="39296" w:author="Chunhui zheng(BJ-RD)" w:date="2019-06-26T19:14:00Z">
              <w:r w:rsidDel="006F1C24">
                <w:rPr>
                  <w:rFonts w:eastAsia="宋体" w:hint="eastAsia"/>
                  <w:b/>
                  <w:lang w:eastAsia="zh-CN"/>
                </w:rPr>
                <w:delText xml:space="preserve">MEM entry4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187EE1" w:rsidDel="006F1C24" w:rsidRDefault="00187EE1" w:rsidP="00CE725F">
            <w:pPr>
              <w:ind w:leftChars="25" w:left="53"/>
              <w:rPr>
                <w:del w:id="39297" w:author="Chunhui zheng(BJ-RD)" w:date="2019-06-26T19:14:00Z"/>
                <w:sz w:val="16"/>
                <w:szCs w:val="16"/>
                <w:shd w:val="clear" w:color="auto" w:fill="C0C0C0"/>
              </w:rPr>
            </w:pPr>
            <w:del w:id="3929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9299" w:author="Chunhui zheng(BJ-RD)" w:date="2019-06-26T19:14:00Z"/>
                <w:rFonts w:eastAsia="宋体" w:hint="eastAsia"/>
                <w:lang w:eastAsia="zh-CN"/>
              </w:rPr>
            </w:pPr>
            <w:del w:id="3930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9301" w:author="Chunhui zheng(BJ-RD)" w:date="2019-06-26T19:14:00Z"/>
                <w:rFonts w:eastAsia="Times New Roman"/>
                <w:shd w:val="clear" w:color="auto" w:fill="C0C0C0"/>
              </w:rPr>
            </w:pPr>
            <w:del w:id="3930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9303" w:author="Chunhui zheng(BJ-RD)" w:date="2019-06-26T19:14:00Z"/>
                <w:rFonts w:eastAsia="宋体" w:hint="eastAsia"/>
                <w:shd w:val="clear" w:color="auto" w:fill="C0C0C0"/>
                <w:lang w:eastAsia="zh-CN"/>
              </w:rPr>
            </w:pPr>
            <w:del w:id="3930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9305" w:author="Chunhui zheng(BJ-RD)" w:date="2019-06-26T19:14:00Z"/>
                <w:color w:val="999999"/>
              </w:rPr>
            </w:pPr>
            <w:del w:id="39306" w:author="Chunhui zheng(BJ-RD)" w:date="2019-06-26T19:14:00Z">
              <w:r w:rsidDel="006F1C24">
                <w:rPr>
                  <w:rFonts w:eastAsia="宋体" w:hint="eastAsia"/>
                  <w:lang w:eastAsia="zh-CN"/>
                </w:rPr>
                <w:delText>RSVAD_ME40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930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9308" w:author="Chunhui zheng(BJ-RD)" w:date="2019-06-26T19:14:00Z"/>
                <w:sz w:val="15"/>
                <w:szCs w:val="15"/>
              </w:rPr>
            </w:pPr>
            <w:del w:id="3930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9310" w:author="Chunhui zheng(BJ-RD)" w:date="2019-06-26T19:14:00Z"/>
              </w:rPr>
            </w:pPr>
            <w:ins w:id="39311" w:author="Administrator" w:date="2019-03-07T15:33:00Z">
              <w:del w:id="39312" w:author="Chunhui zheng(BJ-RD)" w:date="2019-06-26T19:14:00Z">
                <w:r w:rsidRPr="00694194" w:rsidDel="006F1C24">
                  <w:rPr>
                    <w:rFonts w:eastAsia="宋体" w:hint="eastAsia"/>
                    <w:lang w:eastAsia="zh-CN"/>
                  </w:rPr>
                  <w:delText>x</w:delText>
                </w:r>
              </w:del>
            </w:ins>
            <w:del w:id="3931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9314" w:author="Chunhui zheng(BJ-RD)" w:date="2019-06-26T19:14:00Z"/>
              </w:rPr>
            </w:pPr>
            <w:ins w:id="39315" w:author="Administrator" w:date="2019-03-07T15:33:00Z">
              <w:del w:id="39316" w:author="Chunhui zheng(BJ-RD)" w:date="2019-06-26T19:14:00Z">
                <w:r w:rsidRPr="00694194" w:rsidDel="006F1C24">
                  <w:rPr>
                    <w:rFonts w:eastAsia="宋体" w:hint="eastAsia"/>
                    <w:lang w:eastAsia="zh-CN"/>
                  </w:rPr>
                  <w:delText>x</w:delText>
                </w:r>
              </w:del>
            </w:ins>
            <w:del w:id="3931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9318" w:author="Chunhui zheng(BJ-RD)" w:date="2019-06-26T19:14:00Z"/>
              </w:rPr>
            </w:pPr>
            <w:ins w:id="39319" w:author="Administrator" w:date="2019-03-07T15:33:00Z">
              <w:del w:id="39320" w:author="Chunhui zheng(BJ-RD)" w:date="2019-06-26T19:14:00Z">
                <w:r w:rsidRPr="00694194" w:rsidDel="006F1C24">
                  <w:rPr>
                    <w:rFonts w:eastAsia="宋体" w:hint="eastAsia"/>
                    <w:lang w:eastAsia="zh-CN"/>
                  </w:rPr>
                  <w:delText>x</w:delText>
                </w:r>
              </w:del>
            </w:ins>
            <w:del w:id="39321" w:author="Chunhui zheng(BJ-RD)" w:date="2019-06-26T19:14:00Z">
              <w:r w:rsidDel="006F1C24">
                <w:delText>x</w:delText>
              </w:r>
            </w:del>
          </w:p>
        </w:tc>
      </w:tr>
      <w:tr w:rsidR="00187EE1" w:rsidDel="006F1C24" w:rsidTr="00187EE1">
        <w:trPr>
          <w:cantSplit/>
          <w:trHeight w:val="300"/>
          <w:jc w:val="center"/>
          <w:del w:id="39322"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9323" w:author="Chunhui zheng(BJ-RD)" w:date="2019-06-26T19:14:00Z"/>
                <w:rFonts w:eastAsia="宋体" w:hint="eastAsia"/>
                <w:b w:val="0"/>
                <w:lang w:eastAsia="zh-CN"/>
              </w:rPr>
            </w:pPr>
            <w:del w:id="39324"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9325" w:author="Chunhui zheng(BJ-RD)" w:date="2019-06-26T19:14:00Z"/>
                <w:rFonts w:eastAsia="宋体" w:hint="eastAsia"/>
                <w:lang w:eastAsia="zh-CN"/>
              </w:rPr>
            </w:pPr>
            <w:ins w:id="39326" w:author="Administrator" w:date="2019-03-07T17:26:00Z">
              <w:del w:id="3932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932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9329" w:author="Chunhui zheng(BJ-RD)" w:date="2019-06-26T19:14:00Z"/>
              </w:rPr>
            </w:pPr>
            <w:ins w:id="39330" w:author="Administrator" w:date="2019-03-07T17:26:00Z">
              <w:del w:id="39331" w:author="Chunhui zheng(BJ-RD)" w:date="2019-06-26T19:14:00Z">
                <w:r w:rsidRPr="007C2E95" w:rsidDel="006F1C24">
                  <w:rPr>
                    <w:rFonts w:eastAsia="宋体" w:hint="eastAsia"/>
                    <w:lang w:eastAsia="zh-CN"/>
                  </w:rPr>
                  <w:delText>RO</w:delText>
                </w:r>
              </w:del>
            </w:ins>
            <w:del w:id="3933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9333" w:author="Chunhui zheng(BJ-RD)" w:date="2019-06-26T19:14:00Z"/>
              </w:rPr>
            </w:pPr>
            <w:del w:id="39334"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9335" w:author="Chunhui zheng(BJ-RD)" w:date="2019-06-26T19:14:00Z"/>
                <w:rFonts w:eastAsia="宋体" w:hint="eastAsia"/>
                <w:b/>
                <w:lang w:eastAsia="zh-CN"/>
              </w:rPr>
            </w:pPr>
            <w:del w:id="39336" w:author="Chunhui zheng(BJ-RD)" w:date="2019-06-26T19:14:00Z">
              <w:r w:rsidDel="006F1C24">
                <w:rPr>
                  <w:rFonts w:eastAsia="宋体" w:hint="eastAsia"/>
                  <w:b/>
                  <w:lang w:eastAsia="zh-CN"/>
                </w:rPr>
                <w:delText xml:space="preserve">MEM entry4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187EE1" w:rsidDel="006F1C24" w:rsidRDefault="00187EE1" w:rsidP="00CE725F">
            <w:pPr>
              <w:ind w:leftChars="25" w:left="53"/>
              <w:rPr>
                <w:del w:id="39337" w:author="Chunhui zheng(BJ-RD)" w:date="2019-06-26T19:14:00Z"/>
                <w:sz w:val="16"/>
                <w:szCs w:val="16"/>
                <w:shd w:val="clear" w:color="auto" w:fill="C0C0C0"/>
              </w:rPr>
            </w:pPr>
            <w:del w:id="3933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9339" w:author="Chunhui zheng(BJ-RD)" w:date="2019-06-26T19:14:00Z"/>
                <w:rFonts w:eastAsia="宋体" w:hint="eastAsia"/>
                <w:lang w:eastAsia="zh-CN"/>
              </w:rPr>
            </w:pPr>
            <w:del w:id="3934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9341" w:author="Chunhui zheng(BJ-RD)" w:date="2019-06-26T19:14:00Z"/>
                <w:rFonts w:eastAsia="Times New Roman"/>
                <w:shd w:val="clear" w:color="auto" w:fill="C0C0C0"/>
              </w:rPr>
            </w:pPr>
            <w:del w:id="3934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9343" w:author="Chunhui zheng(BJ-RD)" w:date="2019-06-26T19:14:00Z"/>
                <w:rFonts w:eastAsia="宋体" w:hint="eastAsia"/>
                <w:shd w:val="clear" w:color="auto" w:fill="C0C0C0"/>
                <w:lang w:eastAsia="zh-CN"/>
              </w:rPr>
            </w:pPr>
            <w:del w:id="3934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9345" w:author="Chunhui zheng(BJ-RD)" w:date="2019-06-26T19:14:00Z"/>
                <w:color w:val="999999"/>
              </w:rPr>
            </w:pPr>
            <w:del w:id="39346" w:author="Chunhui zheng(BJ-RD)" w:date="2019-06-26T19:14:00Z">
              <w:r w:rsidDel="006F1C24">
                <w:rPr>
                  <w:rFonts w:eastAsia="宋体" w:hint="eastAsia"/>
                  <w:lang w:eastAsia="zh-CN"/>
                </w:rPr>
                <w:delText>RSVAD_ME40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934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9348" w:author="Chunhui zheng(BJ-RD)" w:date="2019-06-26T19:14:00Z"/>
                <w:sz w:val="15"/>
                <w:szCs w:val="15"/>
              </w:rPr>
            </w:pPr>
            <w:del w:id="3934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9350" w:author="Chunhui zheng(BJ-RD)" w:date="2019-06-26T19:14:00Z"/>
              </w:rPr>
            </w:pPr>
            <w:ins w:id="39351" w:author="Administrator" w:date="2019-03-07T15:33:00Z">
              <w:del w:id="39352" w:author="Chunhui zheng(BJ-RD)" w:date="2019-06-26T19:14:00Z">
                <w:r w:rsidRPr="00694194" w:rsidDel="006F1C24">
                  <w:rPr>
                    <w:rFonts w:eastAsia="宋体" w:hint="eastAsia"/>
                    <w:lang w:eastAsia="zh-CN"/>
                  </w:rPr>
                  <w:delText>x</w:delText>
                </w:r>
              </w:del>
            </w:ins>
            <w:del w:id="3935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9354" w:author="Chunhui zheng(BJ-RD)" w:date="2019-06-26T19:14:00Z"/>
              </w:rPr>
            </w:pPr>
            <w:ins w:id="39355" w:author="Administrator" w:date="2019-03-07T15:33:00Z">
              <w:del w:id="39356" w:author="Chunhui zheng(BJ-RD)" w:date="2019-06-26T19:14:00Z">
                <w:r w:rsidRPr="00694194" w:rsidDel="006F1C24">
                  <w:rPr>
                    <w:rFonts w:eastAsia="宋体" w:hint="eastAsia"/>
                    <w:lang w:eastAsia="zh-CN"/>
                  </w:rPr>
                  <w:delText>x</w:delText>
                </w:r>
              </w:del>
            </w:ins>
            <w:del w:id="3935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9358" w:author="Chunhui zheng(BJ-RD)" w:date="2019-06-26T19:14:00Z"/>
              </w:rPr>
            </w:pPr>
            <w:ins w:id="39359" w:author="Administrator" w:date="2019-03-07T15:33:00Z">
              <w:del w:id="39360" w:author="Chunhui zheng(BJ-RD)" w:date="2019-06-26T19:14:00Z">
                <w:r w:rsidRPr="00694194" w:rsidDel="006F1C24">
                  <w:rPr>
                    <w:rFonts w:eastAsia="宋体" w:hint="eastAsia"/>
                    <w:lang w:eastAsia="zh-CN"/>
                  </w:rPr>
                  <w:delText>x</w:delText>
                </w:r>
              </w:del>
            </w:ins>
            <w:del w:id="39361" w:author="Chunhui zheng(BJ-RD)" w:date="2019-06-26T19:14:00Z">
              <w:r w:rsidDel="006F1C24">
                <w:delText>x</w:delText>
              </w:r>
            </w:del>
          </w:p>
        </w:tc>
      </w:tr>
      <w:tr w:rsidR="00187EE1" w:rsidDel="006F1C24" w:rsidTr="00187EE1">
        <w:trPr>
          <w:cantSplit/>
          <w:jc w:val="center"/>
          <w:del w:id="39362"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39363" w:author="Chunhui zheng(BJ-RD)" w:date="2019-06-26T19:14:00Z"/>
                <w:b w:val="0"/>
              </w:rPr>
            </w:pPr>
            <w:del w:id="39364"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9365" w:author="Chunhui zheng(BJ-RD)" w:date="2019-06-26T19:14:00Z"/>
                <w:rFonts w:eastAsia="宋体" w:hint="eastAsia"/>
                <w:lang w:eastAsia="zh-CN"/>
              </w:rPr>
            </w:pPr>
            <w:ins w:id="39366" w:author="Administrator" w:date="2019-03-07T17:26:00Z">
              <w:del w:id="3936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936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9369" w:author="Chunhui zheng(BJ-RD)" w:date="2019-06-26T19:14:00Z"/>
              </w:rPr>
            </w:pPr>
            <w:ins w:id="39370" w:author="Administrator" w:date="2019-03-07T17:26:00Z">
              <w:del w:id="39371" w:author="Chunhui zheng(BJ-RD)" w:date="2019-06-26T19:14:00Z">
                <w:r w:rsidRPr="007C2E95" w:rsidDel="006F1C24">
                  <w:rPr>
                    <w:rFonts w:eastAsia="宋体" w:hint="eastAsia"/>
                    <w:lang w:eastAsia="zh-CN"/>
                  </w:rPr>
                  <w:delText>RO</w:delText>
                </w:r>
              </w:del>
            </w:ins>
            <w:del w:id="39372"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39373" w:author="Chunhui zheng(BJ-RD)" w:date="2019-06-26T19:14:00Z"/>
                <w:rFonts w:eastAsia="宋体" w:hint="eastAsia"/>
                <w:lang w:eastAsia="zh-CN"/>
              </w:rPr>
            </w:pPr>
            <w:del w:id="39374"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9375" w:author="Chunhui zheng(BJ-RD)" w:date="2019-06-26T19:14:00Z"/>
                <w:rFonts w:eastAsia="宋体" w:hint="eastAsia"/>
                <w:b/>
                <w:lang w:eastAsia="zh-CN"/>
              </w:rPr>
            </w:pPr>
            <w:del w:id="39376" w:author="Chunhui zheng(BJ-RD)" w:date="2019-06-26T19:14:00Z">
              <w:r w:rsidDel="006F1C24">
                <w:rPr>
                  <w:rFonts w:eastAsia="宋体" w:hint="eastAsia"/>
                  <w:b/>
                  <w:lang w:eastAsia="zh-CN"/>
                </w:rPr>
                <w:delText xml:space="preserve">MEM entry4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187EE1" w:rsidDel="006F1C24" w:rsidRDefault="00187EE1" w:rsidP="00CE725F">
            <w:pPr>
              <w:ind w:leftChars="25" w:left="53"/>
              <w:rPr>
                <w:del w:id="39377" w:author="Chunhui zheng(BJ-RD)" w:date="2019-06-26T19:14:00Z"/>
                <w:sz w:val="16"/>
                <w:szCs w:val="16"/>
                <w:shd w:val="clear" w:color="auto" w:fill="C0C0C0"/>
              </w:rPr>
            </w:pPr>
            <w:del w:id="3937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9379" w:author="Chunhui zheng(BJ-RD)" w:date="2019-06-26T19:14:00Z"/>
                <w:rFonts w:eastAsia="宋体" w:hint="eastAsia"/>
                <w:lang w:eastAsia="zh-CN"/>
              </w:rPr>
            </w:pPr>
            <w:del w:id="3938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9381" w:author="Chunhui zheng(BJ-RD)" w:date="2019-06-26T19:14:00Z"/>
                <w:rFonts w:eastAsia="Times New Roman"/>
                <w:shd w:val="clear" w:color="auto" w:fill="C0C0C0"/>
              </w:rPr>
            </w:pPr>
            <w:del w:id="3938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9383" w:author="Chunhui zheng(BJ-RD)" w:date="2019-06-26T19:14:00Z"/>
                <w:rFonts w:eastAsia="宋体" w:hint="eastAsia"/>
                <w:shd w:val="clear" w:color="auto" w:fill="C0C0C0"/>
                <w:lang w:eastAsia="zh-CN"/>
              </w:rPr>
            </w:pPr>
            <w:del w:id="3938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39385" w:author="Chunhui zheng(BJ-RD)" w:date="2019-06-26T19:14:00Z"/>
                <w:color w:val="999999"/>
              </w:rPr>
            </w:pPr>
            <w:del w:id="39386" w:author="Chunhui zheng(BJ-RD)" w:date="2019-06-26T19:14:00Z">
              <w:r w:rsidDel="006F1C24">
                <w:rPr>
                  <w:rFonts w:eastAsia="宋体" w:hint="eastAsia"/>
                  <w:lang w:eastAsia="zh-CN"/>
                </w:rPr>
                <w:delText>RSVAD_ME40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938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9388" w:author="Chunhui zheng(BJ-RD)" w:date="2019-06-26T19:14:00Z"/>
                <w:sz w:val="15"/>
                <w:szCs w:val="15"/>
              </w:rPr>
            </w:pPr>
            <w:del w:id="3938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9390" w:author="Chunhui zheng(BJ-RD)" w:date="2019-06-26T19:14:00Z"/>
              </w:rPr>
            </w:pPr>
            <w:ins w:id="39391" w:author="Administrator" w:date="2019-03-07T15:33:00Z">
              <w:del w:id="39392" w:author="Chunhui zheng(BJ-RD)" w:date="2019-06-26T19:14:00Z">
                <w:r w:rsidRPr="00694194" w:rsidDel="006F1C24">
                  <w:rPr>
                    <w:rFonts w:eastAsia="宋体" w:hint="eastAsia"/>
                    <w:lang w:eastAsia="zh-CN"/>
                  </w:rPr>
                  <w:delText>x</w:delText>
                </w:r>
              </w:del>
            </w:ins>
            <w:del w:id="3939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9394" w:author="Chunhui zheng(BJ-RD)" w:date="2019-06-26T19:14:00Z"/>
              </w:rPr>
            </w:pPr>
            <w:ins w:id="39395" w:author="Administrator" w:date="2019-03-07T15:33:00Z">
              <w:del w:id="39396" w:author="Chunhui zheng(BJ-RD)" w:date="2019-06-26T19:14:00Z">
                <w:r w:rsidRPr="00694194" w:rsidDel="006F1C24">
                  <w:rPr>
                    <w:rFonts w:eastAsia="宋体" w:hint="eastAsia"/>
                    <w:lang w:eastAsia="zh-CN"/>
                  </w:rPr>
                  <w:delText>x</w:delText>
                </w:r>
              </w:del>
            </w:ins>
            <w:del w:id="3939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9398" w:author="Chunhui zheng(BJ-RD)" w:date="2019-06-26T19:14:00Z"/>
              </w:rPr>
            </w:pPr>
            <w:ins w:id="39399" w:author="Administrator" w:date="2019-03-07T15:33:00Z">
              <w:del w:id="39400" w:author="Chunhui zheng(BJ-RD)" w:date="2019-06-26T19:14:00Z">
                <w:r w:rsidRPr="00694194" w:rsidDel="006F1C24">
                  <w:rPr>
                    <w:rFonts w:eastAsia="宋体" w:hint="eastAsia"/>
                    <w:lang w:eastAsia="zh-CN"/>
                  </w:rPr>
                  <w:delText>x</w:delText>
                </w:r>
              </w:del>
            </w:ins>
            <w:del w:id="39401" w:author="Chunhui zheng(BJ-RD)" w:date="2019-06-26T19:14:00Z">
              <w:r w:rsidDel="006F1C24">
                <w:delText>x</w:delText>
              </w:r>
            </w:del>
          </w:p>
        </w:tc>
      </w:tr>
    </w:tbl>
    <w:p w:rsidR="00CE725F" w:rsidDel="006F1C24" w:rsidRDefault="00CE725F" w:rsidP="00CE725F">
      <w:pPr>
        <w:pStyle w:val="IRSReg-Heading"/>
        <w:ind w:left="189"/>
        <w:rPr>
          <w:del w:id="39402" w:author="Chunhui zheng(BJ-RD)" w:date="2019-06-26T19:14:00Z"/>
        </w:rPr>
      </w:pPr>
      <w:del w:id="39403" w:author="Chunhui zheng(BJ-RD)" w:date="2019-06-26T19:14:00Z">
        <w:r w:rsidDel="006F1C24">
          <w:rPr>
            <w:u w:val="single"/>
          </w:rPr>
          <w:delText>Offset Address:</w:delText>
        </w:r>
        <w:r w:rsidDel="006F1C24">
          <w:rPr>
            <w:rFonts w:eastAsia="宋体"/>
            <w:u w:val="single"/>
            <w:lang w:eastAsia="zh-CN"/>
          </w:rPr>
          <w:delText>2</w:delText>
        </w:r>
        <w:r w:rsidDel="006F1C24">
          <w:rPr>
            <w:rFonts w:eastAsia="宋体" w:hint="eastAsia"/>
            <w:u w:val="single"/>
            <w:lang w:eastAsia="zh-CN"/>
          </w:rPr>
          <w:delText>B</w:delText>
        </w:r>
        <w:r w:rsidDel="006F1C24">
          <w:rPr>
            <w:rFonts w:eastAsia="宋体"/>
            <w:u w:val="single"/>
            <w:lang w:eastAsia="zh-CN"/>
          </w:rPr>
          <w:delText>F</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B</w:delText>
        </w:r>
        <w:r w:rsidDel="006F1C24">
          <w:rPr>
            <w:rFonts w:eastAsia="宋体"/>
            <w:u w:val="single"/>
            <w:lang w:eastAsia="zh-CN"/>
          </w:rPr>
          <w:delText>C</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40</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095"/>
        <w:gridCol w:w="2761"/>
        <w:gridCol w:w="663"/>
        <w:gridCol w:w="592"/>
        <w:gridCol w:w="246"/>
        <w:gridCol w:w="218"/>
        <w:gridCol w:w="218"/>
      </w:tblGrid>
      <w:tr w:rsidR="00CE725F" w:rsidDel="006F1C24" w:rsidTr="00187EE1">
        <w:trPr>
          <w:cantSplit/>
          <w:trHeight w:val="300"/>
          <w:jc w:val="center"/>
          <w:del w:id="39404"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39405" w:author="Chunhui zheng(BJ-RD)" w:date="2019-06-26T19:14:00Z"/>
              </w:rPr>
            </w:pPr>
            <w:del w:id="39406"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39407" w:author="Chunhui zheng(BJ-RD)" w:date="2019-06-26T19:14:00Z"/>
                <w:b/>
              </w:rPr>
            </w:pPr>
            <w:del w:id="39408"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39409" w:author="Chunhui zheng(BJ-RD)" w:date="2019-06-26T19:14:00Z"/>
                <w:b/>
              </w:rPr>
            </w:pPr>
            <w:del w:id="39410"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39411" w:author="Chunhui zheng(BJ-RD)" w:date="2019-06-26T19:14:00Z"/>
                <w:b/>
              </w:rPr>
            </w:pPr>
            <w:del w:id="39412" w:author="Chunhui zheng(BJ-RD)" w:date="2019-06-26T19:14:00Z">
              <w:r w:rsidRPr="00F62296" w:rsidDel="006F1C24">
                <w:rPr>
                  <w:b/>
                </w:rPr>
                <w:delText>Default</w:delText>
              </w:r>
            </w:del>
          </w:p>
        </w:tc>
        <w:tc>
          <w:tcPr>
            <w:tcW w:w="152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39413" w:author="Chunhui zheng(BJ-RD)" w:date="2019-06-26T19:14:00Z"/>
                <w:rFonts w:eastAsia="Times New Roman"/>
                <w:b/>
              </w:rPr>
            </w:pPr>
            <w:del w:id="39414" w:author="Chunhui zheng(BJ-RD)" w:date="2019-06-26T19:14:00Z">
              <w:r w:rsidRPr="00293312" w:rsidDel="006F1C24">
                <w:rPr>
                  <w:rFonts w:eastAsia="Times New Roman"/>
                  <w:b/>
                </w:rPr>
                <w:delText>Description</w:delText>
              </w:r>
            </w:del>
          </w:p>
        </w:tc>
        <w:tc>
          <w:tcPr>
            <w:tcW w:w="1359" w:type="pct"/>
            <w:tcMar>
              <w:top w:w="0" w:type="dxa"/>
              <w:left w:w="29" w:type="dxa"/>
              <w:bottom w:w="0" w:type="dxa"/>
              <w:right w:w="29" w:type="dxa"/>
            </w:tcMar>
            <w:vAlign w:val="center"/>
          </w:tcPr>
          <w:p w:rsidR="00CE725F" w:rsidRPr="00F62296" w:rsidDel="006F1C24" w:rsidRDefault="00CE725F" w:rsidP="00CE725F">
            <w:pPr>
              <w:pStyle w:val="IRSBitMnemonic"/>
              <w:ind w:left="53"/>
              <w:rPr>
                <w:del w:id="39415" w:author="Chunhui zheng(BJ-RD)" w:date="2019-06-26T19:14:00Z"/>
              </w:rPr>
            </w:pPr>
            <w:del w:id="39416"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39417" w:author="Chunhui zheng(BJ-RD)" w:date="2019-06-26T19:14:00Z"/>
                <w:b/>
              </w:rPr>
            </w:pPr>
            <w:del w:id="39418"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39419" w:author="Chunhui zheng(BJ-RD)" w:date="2019-06-26T19:14:00Z"/>
                <w:b/>
              </w:rPr>
            </w:pPr>
            <w:del w:id="39420"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39421" w:author="Chunhui zheng(BJ-RD)" w:date="2019-06-26T19:14:00Z"/>
                <w:b/>
              </w:rPr>
            </w:pPr>
            <w:del w:id="39422"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39423" w:author="Chunhui zheng(BJ-RD)" w:date="2019-06-26T19:14:00Z"/>
                <w:b/>
              </w:rPr>
            </w:pPr>
            <w:del w:id="39424"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39425" w:author="Chunhui zheng(BJ-RD)" w:date="2019-06-26T19:14:00Z"/>
                <w:b/>
              </w:rPr>
            </w:pPr>
            <w:del w:id="39426" w:author="Chunhui zheng(BJ-RD)" w:date="2019-06-26T19:14:00Z">
              <w:r w:rsidRPr="00F62296" w:rsidDel="006F1C24">
                <w:rPr>
                  <w:b/>
                </w:rPr>
                <w:delText>E</w:delText>
              </w:r>
            </w:del>
          </w:p>
        </w:tc>
      </w:tr>
      <w:tr w:rsidR="00187EE1" w:rsidDel="006F1C24" w:rsidTr="00187EE1">
        <w:trPr>
          <w:cantSplit/>
          <w:trHeight w:val="300"/>
          <w:jc w:val="center"/>
          <w:del w:id="39427"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39428" w:author="Chunhui zheng(BJ-RD)" w:date="2019-06-26T19:14:00Z"/>
                <w:rFonts w:eastAsia="宋体" w:hint="eastAsia"/>
                <w:b w:val="0"/>
                <w:lang w:eastAsia="zh-CN"/>
              </w:rPr>
            </w:pPr>
            <w:del w:id="39429"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39430" w:author="Chunhui zheng(BJ-RD)" w:date="2019-06-26T19:14:00Z"/>
              </w:rPr>
            </w:pPr>
            <w:ins w:id="39431" w:author="Administrator" w:date="2019-03-07T17:26:00Z">
              <w:del w:id="3943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943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9434" w:author="Chunhui zheng(BJ-RD)" w:date="2019-06-26T19:14:00Z"/>
              </w:rPr>
            </w:pPr>
            <w:ins w:id="39435" w:author="Administrator" w:date="2019-03-07T17:26:00Z">
              <w:del w:id="39436" w:author="Chunhui zheng(BJ-RD)" w:date="2019-06-26T19:14:00Z">
                <w:r w:rsidRPr="007C2E95" w:rsidDel="006F1C24">
                  <w:rPr>
                    <w:rFonts w:eastAsia="宋体" w:hint="eastAsia"/>
                    <w:lang w:eastAsia="zh-CN"/>
                  </w:rPr>
                  <w:delText>RO</w:delText>
                </w:r>
              </w:del>
            </w:ins>
            <w:del w:id="3943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9438" w:author="Chunhui zheng(BJ-RD)" w:date="2019-06-26T19:14:00Z"/>
              </w:rPr>
            </w:pPr>
            <w:del w:id="39439"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9440" w:author="Chunhui zheng(BJ-RD)" w:date="2019-06-26T19:14:00Z"/>
                <w:rFonts w:eastAsia="宋体" w:hint="eastAsia"/>
                <w:b/>
                <w:lang w:eastAsia="zh-CN"/>
              </w:rPr>
            </w:pPr>
            <w:del w:id="39441" w:author="Chunhui zheng(BJ-RD)" w:date="2019-06-26T19:14:00Z">
              <w:r w:rsidDel="006F1C24">
                <w:rPr>
                  <w:rFonts w:eastAsia="宋体" w:hint="eastAsia"/>
                  <w:b/>
                  <w:lang w:eastAsia="zh-CN"/>
                </w:rPr>
                <w:delText xml:space="preserve">MEM entry4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187EE1" w:rsidDel="006F1C24" w:rsidRDefault="00187EE1" w:rsidP="00CE725F">
            <w:pPr>
              <w:ind w:leftChars="25" w:left="53"/>
              <w:rPr>
                <w:del w:id="39442" w:author="Chunhui zheng(BJ-RD)" w:date="2019-06-26T19:14:00Z"/>
                <w:sz w:val="16"/>
                <w:szCs w:val="16"/>
                <w:shd w:val="clear" w:color="auto" w:fill="C0C0C0"/>
              </w:rPr>
            </w:pPr>
            <w:del w:id="3944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9444" w:author="Chunhui zheng(BJ-RD)" w:date="2019-06-26T19:14:00Z"/>
                <w:rFonts w:eastAsia="宋体" w:hint="eastAsia"/>
                <w:lang w:eastAsia="zh-CN"/>
              </w:rPr>
            </w:pPr>
            <w:del w:id="3944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9446" w:author="Chunhui zheng(BJ-RD)" w:date="2019-06-26T19:14:00Z"/>
                <w:rFonts w:eastAsia="Times New Roman"/>
                <w:shd w:val="clear" w:color="auto" w:fill="C0C0C0"/>
              </w:rPr>
            </w:pPr>
            <w:del w:id="3944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39448" w:author="Chunhui zheng(BJ-RD)" w:date="2019-06-26T19:14:00Z"/>
                <w:rFonts w:eastAsia="Times New Roman"/>
                <w:b/>
              </w:rPr>
            </w:pPr>
            <w:del w:id="3944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D074E0" w:rsidDel="006F1C24" w:rsidRDefault="00187EE1" w:rsidP="00CE725F">
            <w:pPr>
              <w:pStyle w:val="IRSBitMnemonic"/>
              <w:ind w:left="53"/>
              <w:rPr>
                <w:del w:id="39450" w:author="Chunhui zheng(BJ-RD)" w:date="2019-06-26T19:14:00Z"/>
                <w:rFonts w:eastAsia="宋体" w:hint="eastAsia"/>
                <w:lang w:eastAsia="zh-CN"/>
              </w:rPr>
            </w:pPr>
            <w:del w:id="39451" w:author="Chunhui zheng(BJ-RD)" w:date="2019-06-26T19:14:00Z">
              <w:r w:rsidDel="006F1C24">
                <w:rPr>
                  <w:rFonts w:eastAsia="宋体" w:hint="eastAsia"/>
                  <w:lang w:eastAsia="zh-CN"/>
                </w:rPr>
                <w:delText>RSVAD_ME40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945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9453" w:author="Chunhui zheng(BJ-RD)" w:date="2019-06-26T19:14:00Z"/>
                <w:sz w:val="15"/>
                <w:szCs w:val="15"/>
              </w:rPr>
            </w:pPr>
            <w:del w:id="39454"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39455" w:author="Chunhui zheng(BJ-RD)" w:date="2019-06-26T19:14:00Z"/>
                <w:rFonts w:eastAsia="宋体" w:hint="eastAsia"/>
                <w:lang w:eastAsia="zh-CN"/>
              </w:rPr>
            </w:pPr>
            <w:ins w:id="39456" w:author="Administrator" w:date="2019-03-07T15:33:00Z">
              <w:del w:id="39457" w:author="Chunhui zheng(BJ-RD)" w:date="2019-06-26T19:14:00Z">
                <w:r w:rsidRPr="006C4C52" w:rsidDel="006F1C24">
                  <w:rPr>
                    <w:rFonts w:eastAsia="宋体" w:hint="eastAsia"/>
                    <w:lang w:eastAsia="zh-CN"/>
                  </w:rPr>
                  <w:delText>x</w:delText>
                </w:r>
              </w:del>
            </w:ins>
            <w:del w:id="3945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9459" w:author="Chunhui zheng(BJ-RD)" w:date="2019-06-26T19:14:00Z"/>
              </w:rPr>
            </w:pPr>
            <w:ins w:id="39460" w:author="Administrator" w:date="2019-03-07T15:33:00Z">
              <w:del w:id="39461" w:author="Chunhui zheng(BJ-RD)" w:date="2019-06-26T19:14:00Z">
                <w:r w:rsidRPr="006C4C52" w:rsidDel="006F1C24">
                  <w:rPr>
                    <w:rFonts w:eastAsia="宋体" w:hint="eastAsia"/>
                    <w:lang w:eastAsia="zh-CN"/>
                  </w:rPr>
                  <w:delText>x</w:delText>
                </w:r>
              </w:del>
            </w:ins>
            <w:del w:id="3946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9463" w:author="Chunhui zheng(BJ-RD)" w:date="2019-06-26T19:14:00Z"/>
              </w:rPr>
            </w:pPr>
            <w:ins w:id="39464" w:author="Administrator" w:date="2019-03-07T15:33:00Z">
              <w:del w:id="39465" w:author="Chunhui zheng(BJ-RD)" w:date="2019-06-26T19:14:00Z">
                <w:r w:rsidRPr="006C4C52" w:rsidDel="006F1C24">
                  <w:rPr>
                    <w:rFonts w:eastAsia="宋体" w:hint="eastAsia"/>
                    <w:lang w:eastAsia="zh-CN"/>
                  </w:rPr>
                  <w:delText>x</w:delText>
                </w:r>
              </w:del>
            </w:ins>
            <w:del w:id="39466" w:author="Chunhui zheng(BJ-RD)" w:date="2019-06-26T19:14:00Z">
              <w:r w:rsidDel="006F1C24">
                <w:delText>x</w:delText>
              </w:r>
            </w:del>
          </w:p>
        </w:tc>
      </w:tr>
      <w:tr w:rsidR="00187EE1" w:rsidDel="006F1C24" w:rsidTr="00187EE1">
        <w:trPr>
          <w:cantSplit/>
          <w:trHeight w:val="300"/>
          <w:jc w:val="center"/>
          <w:del w:id="39467"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39468" w:author="Chunhui zheng(BJ-RD)" w:date="2019-06-26T19:14:00Z"/>
                <w:rFonts w:eastAsia="宋体" w:hint="eastAsia"/>
                <w:b w:val="0"/>
                <w:lang w:eastAsia="zh-CN"/>
              </w:rPr>
            </w:pPr>
            <w:del w:id="39469"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9470" w:author="Chunhui zheng(BJ-RD)" w:date="2019-06-26T19:14:00Z"/>
                <w:rFonts w:eastAsia="宋体" w:hint="eastAsia"/>
                <w:lang w:eastAsia="zh-CN"/>
              </w:rPr>
            </w:pPr>
            <w:ins w:id="39471" w:author="Administrator" w:date="2019-03-07T17:26:00Z">
              <w:del w:id="3947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9473"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39474" w:author="Chunhui zheng(BJ-RD)" w:date="2019-06-26T19:14:00Z"/>
                <w:rFonts w:eastAsia="宋体" w:hint="eastAsia"/>
                <w:lang w:eastAsia="zh-CN"/>
              </w:rPr>
            </w:pPr>
            <w:ins w:id="39475" w:author="Administrator" w:date="2019-03-07T17:26:00Z">
              <w:del w:id="39476" w:author="Chunhui zheng(BJ-RD)" w:date="2019-06-26T19:14:00Z">
                <w:r w:rsidRPr="007C2E95" w:rsidDel="006F1C24">
                  <w:rPr>
                    <w:rFonts w:eastAsia="宋体" w:hint="eastAsia"/>
                    <w:lang w:eastAsia="zh-CN"/>
                  </w:rPr>
                  <w:delText>RO</w:delText>
                </w:r>
              </w:del>
            </w:ins>
            <w:del w:id="3947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9478" w:author="Chunhui zheng(BJ-RD)" w:date="2019-06-26T19:14:00Z"/>
              </w:rPr>
            </w:pPr>
            <w:del w:id="39479"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9480" w:author="Chunhui zheng(BJ-RD)" w:date="2019-06-26T19:14:00Z"/>
                <w:rFonts w:eastAsia="宋体" w:hint="eastAsia"/>
                <w:b/>
                <w:lang w:eastAsia="zh-CN"/>
              </w:rPr>
            </w:pPr>
            <w:del w:id="39481" w:author="Chunhui zheng(BJ-RD)" w:date="2019-06-26T19:14:00Z">
              <w:r w:rsidDel="006F1C24">
                <w:rPr>
                  <w:rFonts w:eastAsia="宋体" w:hint="eastAsia"/>
                  <w:b/>
                  <w:lang w:eastAsia="zh-CN"/>
                </w:rPr>
                <w:delText xml:space="preserve">MEM entry4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187EE1" w:rsidDel="006F1C24" w:rsidRDefault="00187EE1" w:rsidP="00CE725F">
            <w:pPr>
              <w:ind w:leftChars="25" w:left="53"/>
              <w:rPr>
                <w:del w:id="39482" w:author="Chunhui zheng(BJ-RD)" w:date="2019-06-26T19:14:00Z"/>
                <w:sz w:val="16"/>
                <w:szCs w:val="16"/>
                <w:shd w:val="clear" w:color="auto" w:fill="C0C0C0"/>
              </w:rPr>
            </w:pPr>
            <w:del w:id="3948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9484" w:author="Chunhui zheng(BJ-RD)" w:date="2019-06-26T19:14:00Z"/>
                <w:rFonts w:eastAsia="宋体" w:hint="eastAsia"/>
                <w:lang w:eastAsia="zh-CN"/>
              </w:rPr>
            </w:pPr>
            <w:del w:id="3948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9486" w:author="Chunhui zheng(BJ-RD)" w:date="2019-06-26T19:14:00Z"/>
                <w:rFonts w:eastAsia="Times New Roman"/>
                <w:shd w:val="clear" w:color="auto" w:fill="C0C0C0"/>
              </w:rPr>
            </w:pPr>
            <w:del w:id="3948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39488" w:author="Chunhui zheng(BJ-RD)" w:date="2019-06-26T19:14:00Z"/>
                <w:rFonts w:eastAsia="宋体" w:hint="eastAsia"/>
                <w:b/>
                <w:lang w:eastAsia="zh-CN"/>
              </w:rPr>
            </w:pPr>
            <w:del w:id="3948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C453A9" w:rsidDel="006F1C24" w:rsidRDefault="00187EE1" w:rsidP="00CE725F">
            <w:pPr>
              <w:pStyle w:val="IRSBitMnemonic"/>
              <w:ind w:left="53"/>
              <w:rPr>
                <w:del w:id="39490" w:author="Chunhui zheng(BJ-RD)" w:date="2019-06-26T19:14:00Z"/>
                <w:rFonts w:eastAsia="宋体" w:hint="eastAsia"/>
                <w:lang w:eastAsia="zh-CN"/>
              </w:rPr>
            </w:pPr>
            <w:del w:id="39491" w:author="Chunhui zheng(BJ-RD)" w:date="2019-06-26T19:14:00Z">
              <w:r w:rsidDel="006F1C24">
                <w:rPr>
                  <w:rFonts w:eastAsia="宋体" w:hint="eastAsia"/>
                  <w:lang w:eastAsia="zh-CN"/>
                </w:rPr>
                <w:delText>RSVAD_ME40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949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9493" w:author="Chunhui zheng(BJ-RD)" w:date="2019-06-26T19:14:00Z"/>
                <w:sz w:val="15"/>
                <w:szCs w:val="15"/>
              </w:rPr>
            </w:pPr>
            <w:del w:id="39494"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39495" w:author="Chunhui zheng(BJ-RD)" w:date="2019-06-26T19:14:00Z"/>
                <w:rFonts w:eastAsia="宋体" w:hint="eastAsia"/>
                <w:lang w:eastAsia="zh-CN"/>
              </w:rPr>
            </w:pPr>
            <w:ins w:id="39496" w:author="Administrator" w:date="2019-03-07T15:33:00Z">
              <w:del w:id="39497" w:author="Chunhui zheng(BJ-RD)" w:date="2019-06-26T19:14:00Z">
                <w:r w:rsidRPr="006C4C52" w:rsidDel="006F1C24">
                  <w:rPr>
                    <w:rFonts w:eastAsia="宋体" w:hint="eastAsia"/>
                    <w:lang w:eastAsia="zh-CN"/>
                  </w:rPr>
                  <w:delText>x</w:delText>
                </w:r>
              </w:del>
            </w:ins>
            <w:del w:id="3949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9499" w:author="Chunhui zheng(BJ-RD)" w:date="2019-06-26T19:14:00Z"/>
              </w:rPr>
            </w:pPr>
            <w:ins w:id="39500" w:author="Administrator" w:date="2019-03-07T15:33:00Z">
              <w:del w:id="39501" w:author="Chunhui zheng(BJ-RD)" w:date="2019-06-26T19:14:00Z">
                <w:r w:rsidRPr="006C4C52" w:rsidDel="006F1C24">
                  <w:rPr>
                    <w:rFonts w:eastAsia="宋体" w:hint="eastAsia"/>
                    <w:lang w:eastAsia="zh-CN"/>
                  </w:rPr>
                  <w:delText>x</w:delText>
                </w:r>
              </w:del>
            </w:ins>
            <w:del w:id="3950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9503" w:author="Chunhui zheng(BJ-RD)" w:date="2019-06-26T19:14:00Z"/>
              </w:rPr>
            </w:pPr>
            <w:ins w:id="39504" w:author="Administrator" w:date="2019-03-07T15:33:00Z">
              <w:del w:id="39505" w:author="Chunhui zheng(BJ-RD)" w:date="2019-06-26T19:14:00Z">
                <w:r w:rsidRPr="006C4C52" w:rsidDel="006F1C24">
                  <w:rPr>
                    <w:rFonts w:eastAsia="宋体" w:hint="eastAsia"/>
                    <w:lang w:eastAsia="zh-CN"/>
                  </w:rPr>
                  <w:delText>x</w:delText>
                </w:r>
              </w:del>
            </w:ins>
            <w:del w:id="39506" w:author="Chunhui zheng(BJ-RD)" w:date="2019-06-26T19:14:00Z">
              <w:r w:rsidDel="006F1C24">
                <w:delText>x</w:delText>
              </w:r>
            </w:del>
          </w:p>
        </w:tc>
      </w:tr>
      <w:tr w:rsidR="00187EE1" w:rsidDel="006F1C24" w:rsidTr="00187EE1">
        <w:trPr>
          <w:cantSplit/>
          <w:trHeight w:val="300"/>
          <w:jc w:val="center"/>
          <w:del w:id="39507"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39508" w:author="Chunhui zheng(BJ-RD)" w:date="2019-06-26T19:14:00Z"/>
                <w:rFonts w:eastAsia="宋体" w:hint="eastAsia"/>
                <w:b w:val="0"/>
                <w:lang w:eastAsia="zh-CN"/>
              </w:rPr>
            </w:pPr>
            <w:del w:id="39509"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39510" w:author="Chunhui zheng(BJ-RD)" w:date="2019-06-26T19:14:00Z"/>
              </w:rPr>
            </w:pPr>
            <w:ins w:id="39511" w:author="Administrator" w:date="2019-03-07T17:26:00Z">
              <w:del w:id="3951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951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9514" w:author="Chunhui zheng(BJ-RD)" w:date="2019-06-26T19:14:00Z"/>
              </w:rPr>
            </w:pPr>
            <w:ins w:id="39515" w:author="Administrator" w:date="2019-03-07T17:26:00Z">
              <w:del w:id="39516" w:author="Chunhui zheng(BJ-RD)" w:date="2019-06-26T19:14:00Z">
                <w:r w:rsidRPr="007C2E95" w:rsidDel="006F1C24">
                  <w:rPr>
                    <w:rFonts w:eastAsia="宋体" w:hint="eastAsia"/>
                    <w:lang w:eastAsia="zh-CN"/>
                  </w:rPr>
                  <w:delText>RO</w:delText>
                </w:r>
              </w:del>
            </w:ins>
            <w:del w:id="3951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9518" w:author="Chunhui zheng(BJ-RD)" w:date="2019-06-26T19:14:00Z"/>
              </w:rPr>
            </w:pPr>
            <w:del w:id="39519"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9520" w:author="Chunhui zheng(BJ-RD)" w:date="2019-06-26T19:14:00Z"/>
                <w:rFonts w:eastAsia="宋体" w:hint="eastAsia"/>
                <w:b/>
                <w:lang w:eastAsia="zh-CN"/>
              </w:rPr>
            </w:pPr>
            <w:del w:id="39521" w:author="Chunhui zheng(BJ-RD)" w:date="2019-06-26T19:14:00Z">
              <w:r w:rsidDel="006F1C24">
                <w:rPr>
                  <w:rFonts w:eastAsia="宋体" w:hint="eastAsia"/>
                  <w:b/>
                  <w:lang w:eastAsia="zh-CN"/>
                </w:rPr>
                <w:delText xml:space="preserve">MEM entry4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187EE1" w:rsidDel="006F1C24" w:rsidRDefault="00187EE1" w:rsidP="00CE725F">
            <w:pPr>
              <w:ind w:leftChars="25" w:left="53"/>
              <w:rPr>
                <w:del w:id="39522" w:author="Chunhui zheng(BJ-RD)" w:date="2019-06-26T19:14:00Z"/>
                <w:sz w:val="16"/>
                <w:szCs w:val="16"/>
                <w:shd w:val="clear" w:color="auto" w:fill="C0C0C0"/>
              </w:rPr>
            </w:pPr>
            <w:del w:id="3952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9524" w:author="Chunhui zheng(BJ-RD)" w:date="2019-06-26T19:14:00Z"/>
                <w:rFonts w:eastAsia="宋体" w:hint="eastAsia"/>
                <w:lang w:eastAsia="zh-CN"/>
              </w:rPr>
            </w:pPr>
            <w:del w:id="3952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9526" w:author="Chunhui zheng(BJ-RD)" w:date="2019-06-26T19:14:00Z"/>
                <w:rFonts w:eastAsia="Times New Roman"/>
                <w:shd w:val="clear" w:color="auto" w:fill="C0C0C0"/>
              </w:rPr>
            </w:pPr>
            <w:del w:id="3952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39528" w:author="Chunhui zheng(BJ-RD)" w:date="2019-06-26T19:14:00Z"/>
                <w:rFonts w:eastAsia="宋体" w:hint="eastAsia"/>
                <w:b/>
                <w:lang w:eastAsia="zh-CN"/>
              </w:rPr>
            </w:pPr>
            <w:del w:id="3952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9530" w:author="Chunhui zheng(BJ-RD)" w:date="2019-06-26T19:14:00Z"/>
                <w:rFonts w:eastAsia="宋体" w:hint="eastAsia"/>
                <w:lang w:eastAsia="zh-CN"/>
              </w:rPr>
            </w:pPr>
            <w:del w:id="39531" w:author="Chunhui zheng(BJ-RD)" w:date="2019-06-26T19:14:00Z">
              <w:r w:rsidDel="006F1C24">
                <w:rPr>
                  <w:rFonts w:eastAsia="宋体" w:hint="eastAsia"/>
                  <w:lang w:eastAsia="zh-CN"/>
                </w:rPr>
                <w:delText>RSVAD_ME40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187EE1" w:rsidDel="006F1C24" w:rsidRDefault="00187EE1" w:rsidP="00CE725F">
            <w:pPr>
              <w:pStyle w:val="IRSBitChipRev"/>
              <w:rPr>
                <w:del w:id="3953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9533" w:author="Chunhui zheng(BJ-RD)" w:date="2019-06-26T19:14:00Z"/>
              </w:rPr>
            </w:pPr>
            <w:del w:id="3953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9535" w:author="Chunhui zheng(BJ-RD)" w:date="2019-06-26T19:14:00Z"/>
              </w:rPr>
            </w:pPr>
            <w:ins w:id="39536" w:author="Administrator" w:date="2019-03-07T15:33:00Z">
              <w:del w:id="39537" w:author="Chunhui zheng(BJ-RD)" w:date="2019-06-26T19:14:00Z">
                <w:r w:rsidRPr="006C4C52" w:rsidDel="006F1C24">
                  <w:rPr>
                    <w:rFonts w:eastAsia="宋体" w:hint="eastAsia"/>
                    <w:lang w:eastAsia="zh-CN"/>
                  </w:rPr>
                  <w:delText>x</w:delText>
                </w:r>
              </w:del>
            </w:ins>
            <w:del w:id="3953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9539" w:author="Chunhui zheng(BJ-RD)" w:date="2019-06-26T19:14:00Z"/>
              </w:rPr>
            </w:pPr>
            <w:ins w:id="39540" w:author="Administrator" w:date="2019-03-07T15:33:00Z">
              <w:del w:id="39541" w:author="Chunhui zheng(BJ-RD)" w:date="2019-06-26T19:14:00Z">
                <w:r w:rsidRPr="006C4C52" w:rsidDel="006F1C24">
                  <w:rPr>
                    <w:rFonts w:eastAsia="宋体" w:hint="eastAsia"/>
                    <w:lang w:eastAsia="zh-CN"/>
                  </w:rPr>
                  <w:delText>x</w:delText>
                </w:r>
              </w:del>
            </w:ins>
            <w:del w:id="3954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9543" w:author="Chunhui zheng(BJ-RD)" w:date="2019-06-26T19:14:00Z"/>
              </w:rPr>
            </w:pPr>
            <w:ins w:id="39544" w:author="Administrator" w:date="2019-03-07T15:33:00Z">
              <w:del w:id="39545" w:author="Chunhui zheng(BJ-RD)" w:date="2019-06-26T19:14:00Z">
                <w:r w:rsidRPr="006C4C52" w:rsidDel="006F1C24">
                  <w:rPr>
                    <w:rFonts w:eastAsia="宋体" w:hint="eastAsia"/>
                    <w:lang w:eastAsia="zh-CN"/>
                  </w:rPr>
                  <w:delText>x</w:delText>
                </w:r>
              </w:del>
            </w:ins>
            <w:del w:id="39546" w:author="Chunhui zheng(BJ-RD)" w:date="2019-06-26T19:14:00Z">
              <w:r w:rsidDel="006F1C24">
                <w:delText>x</w:delText>
              </w:r>
            </w:del>
          </w:p>
        </w:tc>
      </w:tr>
      <w:tr w:rsidR="00187EE1" w:rsidDel="006F1C24" w:rsidTr="00187EE1">
        <w:trPr>
          <w:cantSplit/>
          <w:trHeight w:val="300"/>
          <w:jc w:val="center"/>
          <w:del w:id="39547"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9548" w:author="Chunhui zheng(BJ-RD)" w:date="2019-06-26T19:14:00Z"/>
                <w:rFonts w:eastAsia="宋体" w:hint="eastAsia"/>
                <w:b w:val="0"/>
                <w:lang w:eastAsia="zh-CN"/>
              </w:rPr>
            </w:pPr>
            <w:del w:id="39549"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9550" w:author="Chunhui zheng(BJ-RD)" w:date="2019-06-26T19:14:00Z"/>
                <w:rFonts w:eastAsia="宋体" w:hint="eastAsia"/>
                <w:lang w:eastAsia="zh-CN"/>
              </w:rPr>
            </w:pPr>
            <w:ins w:id="39551" w:author="Administrator" w:date="2019-03-07T17:26:00Z">
              <w:del w:id="3955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955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9554" w:author="Chunhui zheng(BJ-RD)" w:date="2019-06-26T19:14:00Z"/>
              </w:rPr>
            </w:pPr>
            <w:ins w:id="39555" w:author="Administrator" w:date="2019-03-07T17:26:00Z">
              <w:del w:id="39556" w:author="Chunhui zheng(BJ-RD)" w:date="2019-06-26T19:14:00Z">
                <w:r w:rsidRPr="007C2E95" w:rsidDel="006F1C24">
                  <w:rPr>
                    <w:rFonts w:eastAsia="宋体" w:hint="eastAsia"/>
                    <w:lang w:eastAsia="zh-CN"/>
                  </w:rPr>
                  <w:delText>RO</w:delText>
                </w:r>
              </w:del>
            </w:ins>
            <w:del w:id="3955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9558" w:author="Chunhui zheng(BJ-RD)" w:date="2019-06-26T19:14:00Z"/>
              </w:rPr>
            </w:pPr>
            <w:del w:id="39559"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9560" w:author="Chunhui zheng(BJ-RD)" w:date="2019-06-26T19:14:00Z"/>
                <w:rFonts w:eastAsia="宋体" w:hint="eastAsia"/>
                <w:b/>
                <w:lang w:eastAsia="zh-CN"/>
              </w:rPr>
            </w:pPr>
            <w:del w:id="39561" w:author="Chunhui zheng(BJ-RD)" w:date="2019-06-26T19:14:00Z">
              <w:r w:rsidDel="006F1C24">
                <w:rPr>
                  <w:rFonts w:eastAsia="宋体" w:hint="eastAsia"/>
                  <w:b/>
                  <w:lang w:eastAsia="zh-CN"/>
                </w:rPr>
                <w:delText xml:space="preserve">MEM entry4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187EE1" w:rsidDel="006F1C24" w:rsidRDefault="00187EE1" w:rsidP="00CE725F">
            <w:pPr>
              <w:ind w:leftChars="25" w:left="53"/>
              <w:rPr>
                <w:del w:id="39562" w:author="Chunhui zheng(BJ-RD)" w:date="2019-06-26T19:14:00Z"/>
                <w:sz w:val="16"/>
                <w:szCs w:val="16"/>
                <w:shd w:val="clear" w:color="auto" w:fill="C0C0C0"/>
              </w:rPr>
            </w:pPr>
            <w:del w:id="3956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9564" w:author="Chunhui zheng(BJ-RD)" w:date="2019-06-26T19:14:00Z"/>
                <w:rFonts w:eastAsia="宋体" w:hint="eastAsia"/>
                <w:lang w:eastAsia="zh-CN"/>
              </w:rPr>
            </w:pPr>
            <w:del w:id="3956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9566" w:author="Chunhui zheng(BJ-RD)" w:date="2019-06-26T19:14:00Z"/>
                <w:rFonts w:eastAsia="Times New Roman"/>
                <w:shd w:val="clear" w:color="auto" w:fill="C0C0C0"/>
              </w:rPr>
            </w:pPr>
            <w:del w:id="3956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9568" w:author="Chunhui zheng(BJ-RD)" w:date="2019-06-26T19:14:00Z"/>
                <w:rFonts w:eastAsia="宋体" w:hint="eastAsia"/>
                <w:shd w:val="clear" w:color="auto" w:fill="C0C0C0"/>
                <w:lang w:eastAsia="zh-CN"/>
              </w:rPr>
            </w:pPr>
            <w:del w:id="3956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9570" w:author="Chunhui zheng(BJ-RD)" w:date="2019-06-26T19:14:00Z"/>
                <w:color w:val="999999"/>
              </w:rPr>
            </w:pPr>
            <w:del w:id="39571" w:author="Chunhui zheng(BJ-RD)" w:date="2019-06-26T19:14:00Z">
              <w:r w:rsidDel="006F1C24">
                <w:rPr>
                  <w:rFonts w:eastAsia="宋体" w:hint="eastAsia"/>
                  <w:lang w:eastAsia="zh-CN"/>
                </w:rPr>
                <w:delText>RSVAD_ME40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957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9573" w:author="Chunhui zheng(BJ-RD)" w:date="2019-06-26T19:14:00Z"/>
                <w:sz w:val="15"/>
                <w:szCs w:val="15"/>
              </w:rPr>
            </w:pPr>
            <w:del w:id="3957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9575" w:author="Chunhui zheng(BJ-RD)" w:date="2019-06-26T19:14:00Z"/>
              </w:rPr>
            </w:pPr>
            <w:ins w:id="39576" w:author="Administrator" w:date="2019-03-07T15:33:00Z">
              <w:del w:id="39577" w:author="Chunhui zheng(BJ-RD)" w:date="2019-06-26T19:14:00Z">
                <w:r w:rsidRPr="006C4C52" w:rsidDel="006F1C24">
                  <w:rPr>
                    <w:rFonts w:eastAsia="宋体" w:hint="eastAsia"/>
                    <w:lang w:eastAsia="zh-CN"/>
                  </w:rPr>
                  <w:delText>x</w:delText>
                </w:r>
              </w:del>
            </w:ins>
            <w:del w:id="3957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9579" w:author="Chunhui zheng(BJ-RD)" w:date="2019-06-26T19:14:00Z"/>
              </w:rPr>
            </w:pPr>
            <w:ins w:id="39580" w:author="Administrator" w:date="2019-03-07T15:33:00Z">
              <w:del w:id="39581" w:author="Chunhui zheng(BJ-RD)" w:date="2019-06-26T19:14:00Z">
                <w:r w:rsidRPr="006C4C52" w:rsidDel="006F1C24">
                  <w:rPr>
                    <w:rFonts w:eastAsia="宋体" w:hint="eastAsia"/>
                    <w:lang w:eastAsia="zh-CN"/>
                  </w:rPr>
                  <w:delText>x</w:delText>
                </w:r>
              </w:del>
            </w:ins>
            <w:del w:id="3958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9583" w:author="Chunhui zheng(BJ-RD)" w:date="2019-06-26T19:14:00Z"/>
              </w:rPr>
            </w:pPr>
            <w:ins w:id="39584" w:author="Administrator" w:date="2019-03-07T15:33:00Z">
              <w:del w:id="39585" w:author="Chunhui zheng(BJ-RD)" w:date="2019-06-26T19:14:00Z">
                <w:r w:rsidRPr="006C4C52" w:rsidDel="006F1C24">
                  <w:rPr>
                    <w:rFonts w:eastAsia="宋体" w:hint="eastAsia"/>
                    <w:lang w:eastAsia="zh-CN"/>
                  </w:rPr>
                  <w:delText>x</w:delText>
                </w:r>
              </w:del>
            </w:ins>
            <w:del w:id="39586" w:author="Chunhui zheng(BJ-RD)" w:date="2019-06-26T19:14:00Z">
              <w:r w:rsidDel="006F1C24">
                <w:delText>x</w:delText>
              </w:r>
            </w:del>
          </w:p>
        </w:tc>
      </w:tr>
      <w:tr w:rsidR="00187EE1" w:rsidDel="006F1C24" w:rsidTr="00187EE1">
        <w:trPr>
          <w:cantSplit/>
          <w:trHeight w:val="300"/>
          <w:jc w:val="center"/>
          <w:del w:id="39587"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9588" w:author="Chunhui zheng(BJ-RD)" w:date="2019-06-26T19:14:00Z"/>
                <w:rFonts w:eastAsia="宋体" w:hint="eastAsia"/>
                <w:b w:val="0"/>
                <w:lang w:eastAsia="zh-CN"/>
              </w:rPr>
            </w:pPr>
            <w:del w:id="39589"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9590" w:author="Chunhui zheng(BJ-RD)" w:date="2019-06-26T19:14:00Z"/>
                <w:rFonts w:eastAsia="宋体" w:hint="eastAsia"/>
                <w:lang w:eastAsia="zh-CN"/>
              </w:rPr>
            </w:pPr>
            <w:ins w:id="39591" w:author="Administrator" w:date="2019-03-07T17:26:00Z">
              <w:del w:id="3959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959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9594" w:author="Chunhui zheng(BJ-RD)" w:date="2019-06-26T19:14:00Z"/>
              </w:rPr>
            </w:pPr>
            <w:ins w:id="39595" w:author="Administrator" w:date="2019-03-07T17:26:00Z">
              <w:del w:id="39596" w:author="Chunhui zheng(BJ-RD)" w:date="2019-06-26T19:14:00Z">
                <w:r w:rsidRPr="007C2E95" w:rsidDel="006F1C24">
                  <w:rPr>
                    <w:rFonts w:eastAsia="宋体" w:hint="eastAsia"/>
                    <w:lang w:eastAsia="zh-CN"/>
                  </w:rPr>
                  <w:delText>RO</w:delText>
                </w:r>
              </w:del>
            </w:ins>
            <w:del w:id="3959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9598" w:author="Chunhui zheng(BJ-RD)" w:date="2019-06-26T19:14:00Z"/>
              </w:rPr>
            </w:pPr>
            <w:del w:id="39599"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9600" w:author="Chunhui zheng(BJ-RD)" w:date="2019-06-26T19:14:00Z"/>
                <w:rFonts w:eastAsia="宋体" w:hint="eastAsia"/>
                <w:b/>
                <w:lang w:eastAsia="zh-CN"/>
              </w:rPr>
            </w:pPr>
            <w:del w:id="39601" w:author="Chunhui zheng(BJ-RD)" w:date="2019-06-26T19:14:00Z">
              <w:r w:rsidDel="006F1C24">
                <w:rPr>
                  <w:rFonts w:eastAsia="宋体" w:hint="eastAsia"/>
                  <w:b/>
                  <w:lang w:eastAsia="zh-CN"/>
                </w:rPr>
                <w:delText xml:space="preserve">MEM entry4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187EE1" w:rsidDel="006F1C24" w:rsidRDefault="00187EE1" w:rsidP="00CE725F">
            <w:pPr>
              <w:ind w:leftChars="25" w:left="53"/>
              <w:rPr>
                <w:del w:id="39602" w:author="Chunhui zheng(BJ-RD)" w:date="2019-06-26T19:14:00Z"/>
                <w:sz w:val="16"/>
                <w:szCs w:val="16"/>
                <w:shd w:val="clear" w:color="auto" w:fill="C0C0C0"/>
              </w:rPr>
            </w:pPr>
            <w:del w:id="3960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9604" w:author="Chunhui zheng(BJ-RD)" w:date="2019-06-26T19:14:00Z"/>
                <w:rFonts w:eastAsia="宋体" w:hint="eastAsia"/>
                <w:lang w:eastAsia="zh-CN"/>
              </w:rPr>
            </w:pPr>
            <w:del w:id="3960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9606" w:author="Chunhui zheng(BJ-RD)" w:date="2019-06-26T19:14:00Z"/>
                <w:rFonts w:eastAsia="Times New Roman"/>
                <w:shd w:val="clear" w:color="auto" w:fill="C0C0C0"/>
              </w:rPr>
            </w:pPr>
            <w:del w:id="3960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9608" w:author="Chunhui zheng(BJ-RD)" w:date="2019-06-26T19:14:00Z"/>
                <w:rFonts w:eastAsia="宋体" w:hint="eastAsia"/>
                <w:shd w:val="clear" w:color="auto" w:fill="C0C0C0"/>
                <w:lang w:eastAsia="zh-CN"/>
              </w:rPr>
            </w:pPr>
            <w:del w:id="3960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9610" w:author="Chunhui zheng(BJ-RD)" w:date="2019-06-26T19:14:00Z"/>
                <w:color w:val="999999"/>
              </w:rPr>
            </w:pPr>
            <w:del w:id="39611" w:author="Chunhui zheng(BJ-RD)" w:date="2019-06-26T19:14:00Z">
              <w:r w:rsidDel="006F1C24">
                <w:rPr>
                  <w:rFonts w:eastAsia="宋体" w:hint="eastAsia"/>
                  <w:lang w:eastAsia="zh-CN"/>
                </w:rPr>
                <w:delText>RSVAD_ME40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961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9613" w:author="Chunhui zheng(BJ-RD)" w:date="2019-06-26T19:14:00Z"/>
                <w:sz w:val="15"/>
                <w:szCs w:val="15"/>
              </w:rPr>
            </w:pPr>
            <w:del w:id="3961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9615" w:author="Chunhui zheng(BJ-RD)" w:date="2019-06-26T19:14:00Z"/>
              </w:rPr>
            </w:pPr>
            <w:ins w:id="39616" w:author="Administrator" w:date="2019-03-07T15:33:00Z">
              <w:del w:id="39617" w:author="Chunhui zheng(BJ-RD)" w:date="2019-06-26T19:14:00Z">
                <w:r w:rsidRPr="006C4C52" w:rsidDel="006F1C24">
                  <w:rPr>
                    <w:rFonts w:eastAsia="宋体" w:hint="eastAsia"/>
                    <w:lang w:eastAsia="zh-CN"/>
                  </w:rPr>
                  <w:delText>x</w:delText>
                </w:r>
              </w:del>
            </w:ins>
            <w:del w:id="3961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9619" w:author="Chunhui zheng(BJ-RD)" w:date="2019-06-26T19:14:00Z"/>
              </w:rPr>
            </w:pPr>
            <w:ins w:id="39620" w:author="Administrator" w:date="2019-03-07T15:33:00Z">
              <w:del w:id="39621" w:author="Chunhui zheng(BJ-RD)" w:date="2019-06-26T19:14:00Z">
                <w:r w:rsidRPr="006C4C52" w:rsidDel="006F1C24">
                  <w:rPr>
                    <w:rFonts w:eastAsia="宋体" w:hint="eastAsia"/>
                    <w:lang w:eastAsia="zh-CN"/>
                  </w:rPr>
                  <w:delText>x</w:delText>
                </w:r>
              </w:del>
            </w:ins>
            <w:del w:id="3962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9623" w:author="Chunhui zheng(BJ-RD)" w:date="2019-06-26T19:14:00Z"/>
              </w:rPr>
            </w:pPr>
            <w:ins w:id="39624" w:author="Administrator" w:date="2019-03-07T15:33:00Z">
              <w:del w:id="39625" w:author="Chunhui zheng(BJ-RD)" w:date="2019-06-26T19:14:00Z">
                <w:r w:rsidRPr="006C4C52" w:rsidDel="006F1C24">
                  <w:rPr>
                    <w:rFonts w:eastAsia="宋体" w:hint="eastAsia"/>
                    <w:lang w:eastAsia="zh-CN"/>
                  </w:rPr>
                  <w:delText>x</w:delText>
                </w:r>
              </w:del>
            </w:ins>
            <w:del w:id="39626" w:author="Chunhui zheng(BJ-RD)" w:date="2019-06-26T19:14:00Z">
              <w:r w:rsidDel="006F1C24">
                <w:delText>x</w:delText>
              </w:r>
            </w:del>
          </w:p>
        </w:tc>
      </w:tr>
      <w:tr w:rsidR="00187EE1" w:rsidDel="006F1C24" w:rsidTr="00187EE1">
        <w:trPr>
          <w:cantSplit/>
          <w:jc w:val="center"/>
          <w:del w:id="39627"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9628" w:author="Chunhui zheng(BJ-RD)" w:date="2019-06-26T19:14:00Z"/>
                <w:rFonts w:eastAsia="宋体" w:hint="eastAsia"/>
                <w:b w:val="0"/>
                <w:lang w:eastAsia="zh-CN"/>
              </w:rPr>
            </w:pPr>
            <w:del w:id="39629"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9630" w:author="Chunhui zheng(BJ-RD)" w:date="2019-06-26T19:14:00Z"/>
                <w:rFonts w:eastAsia="宋体" w:hint="eastAsia"/>
                <w:lang w:eastAsia="zh-CN"/>
              </w:rPr>
            </w:pPr>
            <w:ins w:id="39631" w:author="Administrator" w:date="2019-03-07T17:26:00Z">
              <w:del w:id="3963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963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9634" w:author="Chunhui zheng(BJ-RD)" w:date="2019-06-26T19:14:00Z"/>
              </w:rPr>
            </w:pPr>
            <w:ins w:id="39635" w:author="Administrator" w:date="2019-03-07T17:26:00Z">
              <w:del w:id="39636" w:author="Chunhui zheng(BJ-RD)" w:date="2019-06-26T19:14:00Z">
                <w:r w:rsidRPr="007C2E95" w:rsidDel="006F1C24">
                  <w:rPr>
                    <w:rFonts w:eastAsia="宋体" w:hint="eastAsia"/>
                    <w:lang w:eastAsia="zh-CN"/>
                  </w:rPr>
                  <w:delText>RO</w:delText>
                </w:r>
              </w:del>
            </w:ins>
            <w:del w:id="3963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9638" w:author="Chunhui zheng(BJ-RD)" w:date="2019-06-26T19:14:00Z"/>
              </w:rPr>
            </w:pPr>
            <w:del w:id="39639"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9640" w:author="Chunhui zheng(BJ-RD)" w:date="2019-06-26T19:14:00Z"/>
                <w:rFonts w:eastAsia="宋体" w:hint="eastAsia"/>
                <w:b/>
                <w:lang w:eastAsia="zh-CN"/>
              </w:rPr>
            </w:pPr>
            <w:del w:id="39641" w:author="Chunhui zheng(BJ-RD)" w:date="2019-06-26T19:14:00Z">
              <w:r w:rsidDel="006F1C24">
                <w:rPr>
                  <w:rFonts w:eastAsia="宋体" w:hint="eastAsia"/>
                  <w:b/>
                  <w:lang w:eastAsia="zh-CN"/>
                </w:rPr>
                <w:delText xml:space="preserve">MEM entry4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187EE1" w:rsidRPr="00907B65" w:rsidDel="006F1C24" w:rsidRDefault="00187EE1" w:rsidP="00CE725F">
            <w:pPr>
              <w:pStyle w:val="IRSBitDescription"/>
              <w:ind w:leftChars="0" w:left="0"/>
              <w:rPr>
                <w:del w:id="39642" w:author="Chunhui zheng(BJ-RD)" w:date="2019-06-26T19:14:00Z"/>
                <w:rFonts w:eastAsia="宋体" w:hint="eastAsia"/>
                <w:b/>
                <w:lang w:eastAsia="zh-CN"/>
              </w:rPr>
            </w:pPr>
          </w:p>
          <w:p w:rsidR="00187EE1" w:rsidDel="006F1C24" w:rsidRDefault="00187EE1" w:rsidP="00CE725F">
            <w:pPr>
              <w:ind w:leftChars="25" w:left="53"/>
              <w:rPr>
                <w:del w:id="39643" w:author="Chunhui zheng(BJ-RD)" w:date="2019-06-26T19:14:00Z"/>
                <w:sz w:val="16"/>
                <w:szCs w:val="16"/>
                <w:shd w:val="clear" w:color="auto" w:fill="C0C0C0"/>
              </w:rPr>
            </w:pPr>
            <w:del w:id="39644"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9645" w:author="Chunhui zheng(BJ-RD)" w:date="2019-06-26T19:14:00Z"/>
                <w:rFonts w:eastAsia="宋体" w:hint="eastAsia"/>
                <w:lang w:eastAsia="zh-CN"/>
              </w:rPr>
            </w:pPr>
            <w:del w:id="3964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9647" w:author="Chunhui zheng(BJ-RD)" w:date="2019-06-26T19:14:00Z"/>
                <w:rFonts w:eastAsia="Times New Roman"/>
                <w:shd w:val="clear" w:color="auto" w:fill="C0C0C0"/>
              </w:rPr>
            </w:pPr>
            <w:del w:id="3964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9649" w:author="Chunhui zheng(BJ-RD)" w:date="2019-06-26T19:14:00Z"/>
                <w:rFonts w:eastAsia="宋体" w:hint="eastAsia"/>
                <w:shd w:val="clear" w:color="auto" w:fill="C0C0C0"/>
                <w:lang w:eastAsia="zh-CN"/>
              </w:rPr>
            </w:pPr>
            <w:del w:id="3965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9651" w:author="Chunhui zheng(BJ-RD)" w:date="2019-06-26T19:14:00Z"/>
                <w:color w:val="999999"/>
              </w:rPr>
            </w:pPr>
            <w:del w:id="39652" w:author="Chunhui zheng(BJ-RD)" w:date="2019-06-26T19:14:00Z">
              <w:r w:rsidDel="006F1C24">
                <w:rPr>
                  <w:rFonts w:eastAsia="宋体" w:hint="eastAsia"/>
                  <w:lang w:eastAsia="zh-CN"/>
                </w:rPr>
                <w:delText>RSVAD_ME40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965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9654" w:author="Chunhui zheng(BJ-RD)" w:date="2019-06-26T19:14:00Z"/>
                <w:sz w:val="15"/>
                <w:szCs w:val="15"/>
              </w:rPr>
            </w:pPr>
            <w:del w:id="39655"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9656" w:author="Chunhui zheng(BJ-RD)" w:date="2019-06-26T19:14:00Z"/>
              </w:rPr>
            </w:pPr>
            <w:ins w:id="39657" w:author="Administrator" w:date="2019-03-07T15:33:00Z">
              <w:del w:id="39658" w:author="Chunhui zheng(BJ-RD)" w:date="2019-06-26T19:14:00Z">
                <w:r w:rsidRPr="006C4C52" w:rsidDel="006F1C24">
                  <w:rPr>
                    <w:rFonts w:eastAsia="宋体" w:hint="eastAsia"/>
                    <w:lang w:eastAsia="zh-CN"/>
                  </w:rPr>
                  <w:delText>x</w:delText>
                </w:r>
              </w:del>
            </w:ins>
            <w:del w:id="3965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9660" w:author="Chunhui zheng(BJ-RD)" w:date="2019-06-26T19:14:00Z"/>
              </w:rPr>
            </w:pPr>
            <w:ins w:id="39661" w:author="Administrator" w:date="2019-03-07T15:33:00Z">
              <w:del w:id="39662" w:author="Chunhui zheng(BJ-RD)" w:date="2019-06-26T19:14:00Z">
                <w:r w:rsidRPr="006C4C52" w:rsidDel="006F1C24">
                  <w:rPr>
                    <w:rFonts w:eastAsia="宋体" w:hint="eastAsia"/>
                    <w:lang w:eastAsia="zh-CN"/>
                  </w:rPr>
                  <w:delText>x</w:delText>
                </w:r>
              </w:del>
            </w:ins>
            <w:del w:id="3966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9664" w:author="Chunhui zheng(BJ-RD)" w:date="2019-06-26T19:14:00Z"/>
              </w:rPr>
            </w:pPr>
            <w:ins w:id="39665" w:author="Administrator" w:date="2019-03-07T15:33:00Z">
              <w:del w:id="39666" w:author="Chunhui zheng(BJ-RD)" w:date="2019-06-26T19:14:00Z">
                <w:r w:rsidRPr="006C4C52" w:rsidDel="006F1C24">
                  <w:rPr>
                    <w:rFonts w:eastAsia="宋体" w:hint="eastAsia"/>
                    <w:lang w:eastAsia="zh-CN"/>
                  </w:rPr>
                  <w:delText>x</w:delText>
                </w:r>
              </w:del>
            </w:ins>
            <w:del w:id="39667" w:author="Chunhui zheng(BJ-RD)" w:date="2019-06-26T19:14:00Z">
              <w:r w:rsidDel="006F1C24">
                <w:delText>x</w:delText>
              </w:r>
            </w:del>
          </w:p>
        </w:tc>
      </w:tr>
      <w:tr w:rsidR="00187EE1" w:rsidDel="006F1C24" w:rsidTr="00187EE1">
        <w:trPr>
          <w:cantSplit/>
          <w:trHeight w:val="300"/>
          <w:jc w:val="center"/>
          <w:del w:id="39668"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39669" w:author="Chunhui zheng(BJ-RD)" w:date="2019-06-26T19:14:00Z"/>
                <w:rFonts w:eastAsia="宋体" w:hint="eastAsia"/>
                <w:b w:val="0"/>
                <w:lang w:eastAsia="zh-CN"/>
              </w:rPr>
            </w:pPr>
            <w:del w:id="39670"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9671" w:author="Chunhui zheng(BJ-RD)" w:date="2019-06-26T19:14:00Z"/>
                <w:rFonts w:eastAsia="宋体" w:hint="eastAsia"/>
                <w:lang w:eastAsia="zh-CN"/>
              </w:rPr>
            </w:pPr>
            <w:ins w:id="39672" w:author="Administrator" w:date="2019-03-07T17:26:00Z">
              <w:del w:id="3967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9674"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9675" w:author="Chunhui zheng(BJ-RD)" w:date="2019-06-26T19:14:00Z"/>
              </w:rPr>
            </w:pPr>
            <w:ins w:id="39676" w:author="Administrator" w:date="2019-03-07T17:26:00Z">
              <w:del w:id="39677" w:author="Chunhui zheng(BJ-RD)" w:date="2019-06-26T19:14:00Z">
                <w:r w:rsidRPr="007C2E95" w:rsidDel="006F1C24">
                  <w:rPr>
                    <w:rFonts w:eastAsia="宋体" w:hint="eastAsia"/>
                    <w:lang w:eastAsia="zh-CN"/>
                  </w:rPr>
                  <w:delText>RO</w:delText>
                </w:r>
              </w:del>
            </w:ins>
            <w:del w:id="39678"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9679" w:author="Chunhui zheng(BJ-RD)" w:date="2019-06-26T19:14:00Z"/>
              </w:rPr>
            </w:pPr>
            <w:del w:id="39680"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9681" w:author="Chunhui zheng(BJ-RD)" w:date="2019-06-26T19:14:00Z"/>
                <w:rFonts w:eastAsia="宋体" w:hint="eastAsia"/>
                <w:b/>
                <w:lang w:eastAsia="zh-CN"/>
              </w:rPr>
            </w:pPr>
            <w:del w:id="39682" w:author="Chunhui zheng(BJ-RD)" w:date="2019-06-26T19:14:00Z">
              <w:r w:rsidDel="006F1C24">
                <w:rPr>
                  <w:rFonts w:eastAsia="宋体" w:hint="eastAsia"/>
                  <w:b/>
                  <w:lang w:eastAsia="zh-CN"/>
                </w:rPr>
                <w:delText xml:space="preserve">MEM entry4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187EE1" w:rsidDel="006F1C24" w:rsidRDefault="00187EE1" w:rsidP="00CE725F">
            <w:pPr>
              <w:ind w:leftChars="25" w:left="53"/>
              <w:rPr>
                <w:del w:id="39683" w:author="Chunhui zheng(BJ-RD)" w:date="2019-06-26T19:14:00Z"/>
                <w:sz w:val="16"/>
                <w:szCs w:val="16"/>
                <w:shd w:val="clear" w:color="auto" w:fill="C0C0C0"/>
              </w:rPr>
            </w:pPr>
            <w:del w:id="3968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9685" w:author="Chunhui zheng(BJ-RD)" w:date="2019-06-26T19:14:00Z"/>
                <w:rFonts w:eastAsia="宋体" w:hint="eastAsia"/>
                <w:lang w:eastAsia="zh-CN"/>
              </w:rPr>
            </w:pPr>
            <w:del w:id="3968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9687" w:author="Chunhui zheng(BJ-RD)" w:date="2019-06-26T19:14:00Z"/>
                <w:rFonts w:eastAsia="Times New Roman"/>
                <w:shd w:val="clear" w:color="auto" w:fill="C0C0C0"/>
              </w:rPr>
            </w:pPr>
            <w:del w:id="3968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9689" w:author="Chunhui zheng(BJ-RD)" w:date="2019-06-26T19:14:00Z"/>
                <w:rFonts w:eastAsia="宋体" w:hint="eastAsia"/>
                <w:shd w:val="clear" w:color="auto" w:fill="C0C0C0"/>
                <w:lang w:eastAsia="zh-CN"/>
              </w:rPr>
            </w:pPr>
            <w:del w:id="3969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9691" w:author="Chunhui zheng(BJ-RD)" w:date="2019-06-26T19:14:00Z"/>
                <w:color w:val="999999"/>
              </w:rPr>
            </w:pPr>
            <w:del w:id="39692" w:author="Chunhui zheng(BJ-RD)" w:date="2019-06-26T19:14:00Z">
              <w:r w:rsidDel="006F1C24">
                <w:rPr>
                  <w:rFonts w:eastAsia="宋体" w:hint="eastAsia"/>
                  <w:lang w:eastAsia="zh-CN"/>
                </w:rPr>
                <w:delText>RSVAD_ME40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969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9694" w:author="Chunhui zheng(BJ-RD)" w:date="2019-06-26T19:14:00Z"/>
                <w:sz w:val="15"/>
                <w:szCs w:val="15"/>
              </w:rPr>
            </w:pPr>
            <w:del w:id="39695"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9696" w:author="Chunhui zheng(BJ-RD)" w:date="2019-06-26T19:14:00Z"/>
              </w:rPr>
            </w:pPr>
            <w:ins w:id="39697" w:author="Administrator" w:date="2019-03-07T15:33:00Z">
              <w:del w:id="39698" w:author="Chunhui zheng(BJ-RD)" w:date="2019-06-26T19:14:00Z">
                <w:r w:rsidRPr="006C4C52" w:rsidDel="006F1C24">
                  <w:rPr>
                    <w:rFonts w:eastAsia="宋体" w:hint="eastAsia"/>
                    <w:lang w:eastAsia="zh-CN"/>
                  </w:rPr>
                  <w:delText>x</w:delText>
                </w:r>
              </w:del>
            </w:ins>
            <w:del w:id="3969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9700" w:author="Chunhui zheng(BJ-RD)" w:date="2019-06-26T19:14:00Z"/>
              </w:rPr>
            </w:pPr>
            <w:ins w:id="39701" w:author="Administrator" w:date="2019-03-07T15:33:00Z">
              <w:del w:id="39702" w:author="Chunhui zheng(BJ-RD)" w:date="2019-06-26T19:14:00Z">
                <w:r w:rsidRPr="006C4C52" w:rsidDel="006F1C24">
                  <w:rPr>
                    <w:rFonts w:eastAsia="宋体" w:hint="eastAsia"/>
                    <w:lang w:eastAsia="zh-CN"/>
                  </w:rPr>
                  <w:delText>x</w:delText>
                </w:r>
              </w:del>
            </w:ins>
            <w:del w:id="3970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9704" w:author="Chunhui zheng(BJ-RD)" w:date="2019-06-26T19:14:00Z"/>
              </w:rPr>
            </w:pPr>
            <w:ins w:id="39705" w:author="Administrator" w:date="2019-03-07T15:33:00Z">
              <w:del w:id="39706" w:author="Chunhui zheng(BJ-RD)" w:date="2019-06-26T19:14:00Z">
                <w:r w:rsidRPr="006C4C52" w:rsidDel="006F1C24">
                  <w:rPr>
                    <w:rFonts w:eastAsia="宋体" w:hint="eastAsia"/>
                    <w:lang w:eastAsia="zh-CN"/>
                  </w:rPr>
                  <w:delText>x</w:delText>
                </w:r>
              </w:del>
            </w:ins>
            <w:del w:id="39707" w:author="Chunhui zheng(BJ-RD)" w:date="2019-06-26T19:14:00Z">
              <w:r w:rsidDel="006F1C24">
                <w:delText>x</w:delText>
              </w:r>
            </w:del>
          </w:p>
        </w:tc>
      </w:tr>
      <w:tr w:rsidR="00187EE1" w:rsidDel="006F1C24" w:rsidTr="00187EE1">
        <w:trPr>
          <w:cantSplit/>
          <w:jc w:val="center"/>
          <w:del w:id="39708"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39709" w:author="Chunhui zheng(BJ-RD)" w:date="2019-06-26T19:14:00Z"/>
                <w:b w:val="0"/>
              </w:rPr>
            </w:pPr>
            <w:del w:id="39710"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9711" w:author="Chunhui zheng(BJ-RD)" w:date="2019-06-26T19:14:00Z"/>
                <w:rFonts w:eastAsia="宋体" w:hint="eastAsia"/>
                <w:lang w:eastAsia="zh-CN"/>
              </w:rPr>
            </w:pPr>
            <w:ins w:id="39712" w:author="Administrator" w:date="2019-03-07T17:26:00Z">
              <w:del w:id="3971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9714"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9715" w:author="Chunhui zheng(BJ-RD)" w:date="2019-06-26T19:14:00Z"/>
              </w:rPr>
            </w:pPr>
            <w:ins w:id="39716" w:author="Administrator" w:date="2019-03-07T17:26:00Z">
              <w:del w:id="39717" w:author="Chunhui zheng(BJ-RD)" w:date="2019-06-26T19:14:00Z">
                <w:r w:rsidRPr="007C2E95" w:rsidDel="006F1C24">
                  <w:rPr>
                    <w:rFonts w:eastAsia="宋体" w:hint="eastAsia"/>
                    <w:lang w:eastAsia="zh-CN"/>
                  </w:rPr>
                  <w:delText>RO</w:delText>
                </w:r>
              </w:del>
            </w:ins>
            <w:del w:id="39718"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39719" w:author="Chunhui zheng(BJ-RD)" w:date="2019-06-26T19:14:00Z"/>
                <w:rFonts w:eastAsia="宋体" w:hint="eastAsia"/>
                <w:lang w:eastAsia="zh-CN"/>
              </w:rPr>
            </w:pPr>
            <w:del w:id="39720"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39721" w:author="Chunhui zheng(BJ-RD)" w:date="2019-06-26T19:14:00Z"/>
                <w:rFonts w:eastAsia="宋体" w:hint="eastAsia"/>
                <w:b/>
                <w:lang w:eastAsia="zh-CN"/>
              </w:rPr>
            </w:pPr>
            <w:del w:id="39722" w:author="Chunhui zheng(BJ-RD)" w:date="2019-06-26T19:14:00Z">
              <w:r w:rsidDel="006F1C24">
                <w:rPr>
                  <w:rFonts w:eastAsia="宋体" w:hint="eastAsia"/>
                  <w:b/>
                  <w:lang w:eastAsia="zh-CN"/>
                </w:rPr>
                <w:delText xml:space="preserve">MEM entry40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187EE1" w:rsidRPr="00907B65" w:rsidDel="006F1C24" w:rsidRDefault="00187EE1" w:rsidP="00CE725F">
            <w:pPr>
              <w:pStyle w:val="IRSBitDescription"/>
              <w:ind w:left="53"/>
              <w:rPr>
                <w:del w:id="39723" w:author="Chunhui zheng(BJ-RD)" w:date="2019-06-26T19:14:00Z"/>
                <w:rFonts w:eastAsia="宋体" w:hint="eastAsia"/>
                <w:b/>
                <w:lang w:eastAsia="zh-CN"/>
              </w:rPr>
            </w:pPr>
          </w:p>
          <w:p w:rsidR="00187EE1" w:rsidDel="006F1C24" w:rsidRDefault="00187EE1" w:rsidP="00CE725F">
            <w:pPr>
              <w:ind w:leftChars="25" w:left="53"/>
              <w:rPr>
                <w:del w:id="39724" w:author="Chunhui zheng(BJ-RD)" w:date="2019-06-26T19:14:00Z"/>
                <w:sz w:val="16"/>
                <w:szCs w:val="16"/>
                <w:shd w:val="clear" w:color="auto" w:fill="C0C0C0"/>
              </w:rPr>
            </w:pPr>
            <w:del w:id="39725"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9726" w:author="Chunhui zheng(BJ-RD)" w:date="2019-06-26T19:14:00Z"/>
                <w:rFonts w:eastAsia="宋体" w:hint="eastAsia"/>
                <w:lang w:eastAsia="zh-CN"/>
              </w:rPr>
            </w:pPr>
            <w:del w:id="39727"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9728" w:author="Chunhui zheng(BJ-RD)" w:date="2019-06-26T19:14:00Z"/>
                <w:rFonts w:eastAsia="Times New Roman"/>
                <w:shd w:val="clear" w:color="auto" w:fill="C0C0C0"/>
              </w:rPr>
            </w:pPr>
            <w:del w:id="3972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39730" w:author="Chunhui zheng(BJ-RD)" w:date="2019-06-26T19:14:00Z"/>
                <w:rFonts w:eastAsia="宋体" w:hint="eastAsia"/>
                <w:shd w:val="clear" w:color="auto" w:fill="C0C0C0"/>
                <w:lang w:eastAsia="zh-CN"/>
              </w:rPr>
            </w:pPr>
            <w:del w:id="3973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39732" w:author="Chunhui zheng(BJ-RD)" w:date="2019-06-26T19:14:00Z"/>
                <w:color w:val="999999"/>
              </w:rPr>
            </w:pPr>
            <w:del w:id="39733" w:author="Chunhui zheng(BJ-RD)" w:date="2019-06-26T19:14:00Z">
              <w:r w:rsidDel="006F1C24">
                <w:rPr>
                  <w:rFonts w:eastAsia="宋体" w:hint="eastAsia"/>
                  <w:lang w:eastAsia="zh-CN"/>
                </w:rPr>
                <w:delText>RSVAD_ME40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39734"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9735" w:author="Chunhui zheng(BJ-RD)" w:date="2019-06-26T19:14:00Z"/>
                <w:sz w:val="15"/>
                <w:szCs w:val="15"/>
              </w:rPr>
            </w:pPr>
            <w:del w:id="39736"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39737" w:author="Chunhui zheng(BJ-RD)" w:date="2019-06-26T19:14:00Z"/>
              </w:rPr>
            </w:pPr>
            <w:ins w:id="39738" w:author="Administrator" w:date="2019-03-07T15:33:00Z">
              <w:del w:id="39739" w:author="Chunhui zheng(BJ-RD)" w:date="2019-06-26T19:14:00Z">
                <w:r w:rsidRPr="006C4C52" w:rsidDel="006F1C24">
                  <w:rPr>
                    <w:rFonts w:eastAsia="宋体" w:hint="eastAsia"/>
                    <w:lang w:eastAsia="zh-CN"/>
                  </w:rPr>
                  <w:delText>x</w:delText>
                </w:r>
              </w:del>
            </w:ins>
            <w:del w:id="39740"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9741" w:author="Chunhui zheng(BJ-RD)" w:date="2019-06-26T19:14:00Z"/>
              </w:rPr>
            </w:pPr>
            <w:ins w:id="39742" w:author="Administrator" w:date="2019-03-07T15:33:00Z">
              <w:del w:id="39743" w:author="Chunhui zheng(BJ-RD)" w:date="2019-06-26T19:14:00Z">
                <w:r w:rsidRPr="006C4C52" w:rsidDel="006F1C24">
                  <w:rPr>
                    <w:rFonts w:eastAsia="宋体" w:hint="eastAsia"/>
                    <w:lang w:eastAsia="zh-CN"/>
                  </w:rPr>
                  <w:delText>x</w:delText>
                </w:r>
              </w:del>
            </w:ins>
            <w:del w:id="39744"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9745" w:author="Chunhui zheng(BJ-RD)" w:date="2019-06-26T19:14:00Z"/>
              </w:rPr>
            </w:pPr>
            <w:ins w:id="39746" w:author="Administrator" w:date="2019-03-07T15:33:00Z">
              <w:del w:id="39747" w:author="Chunhui zheng(BJ-RD)" w:date="2019-06-26T19:14:00Z">
                <w:r w:rsidRPr="006C4C52" w:rsidDel="006F1C24">
                  <w:rPr>
                    <w:rFonts w:eastAsia="宋体" w:hint="eastAsia"/>
                    <w:lang w:eastAsia="zh-CN"/>
                  </w:rPr>
                  <w:delText>x</w:delText>
                </w:r>
              </w:del>
            </w:ins>
            <w:del w:id="39748" w:author="Chunhui zheng(BJ-RD)" w:date="2019-06-26T19:14:00Z">
              <w:r w:rsidDel="006F1C24">
                <w:delText>x</w:delText>
              </w:r>
            </w:del>
          </w:p>
        </w:tc>
      </w:tr>
    </w:tbl>
    <w:p w:rsidR="00CE725F" w:rsidDel="006F1C24" w:rsidRDefault="00CE725F" w:rsidP="00CE725F">
      <w:pPr>
        <w:rPr>
          <w:del w:id="39749" w:author="Chunhui zheng(BJ-RD)" w:date="2019-06-26T19:14:00Z"/>
          <w:rFonts w:hint="eastAsia"/>
        </w:rPr>
      </w:pPr>
    </w:p>
    <w:p w:rsidR="00CE725F" w:rsidDel="006F1C24" w:rsidRDefault="00CE725F" w:rsidP="00CE725F">
      <w:pPr>
        <w:pStyle w:val="IRSReg-Heading"/>
        <w:ind w:left="189"/>
        <w:rPr>
          <w:del w:id="39750" w:author="Chunhui zheng(BJ-RD)" w:date="2019-06-26T19:14:00Z"/>
        </w:rPr>
      </w:pPr>
      <w:del w:id="39751" w:author="Chunhui zheng(BJ-RD)" w:date="2019-06-26T19:14:00Z">
        <w:r w:rsidDel="006F1C24">
          <w:rPr>
            <w:u w:val="single"/>
          </w:rPr>
          <w:delText>Offset Address:</w:delText>
        </w:r>
        <w:r w:rsidDel="006F1C24">
          <w:rPr>
            <w:rFonts w:eastAsia="宋体"/>
            <w:u w:val="single"/>
            <w:lang w:eastAsia="zh-CN"/>
          </w:rPr>
          <w:delText>2</w:delText>
        </w:r>
        <w:r w:rsidDel="006F1C24">
          <w:rPr>
            <w:rFonts w:eastAsia="宋体" w:hint="eastAsia"/>
            <w:u w:val="single"/>
            <w:lang w:eastAsia="zh-CN"/>
          </w:rPr>
          <w:delText>C</w:delText>
        </w:r>
        <w:r w:rsidDel="006F1C24">
          <w:rPr>
            <w:rFonts w:eastAsia="宋体"/>
            <w:u w:val="single"/>
            <w:lang w:eastAsia="zh-CN"/>
          </w:rPr>
          <w:delText>3</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C</w:delText>
        </w:r>
        <w:r w:rsidDel="006F1C24">
          <w:rPr>
            <w:rFonts w:eastAsia="宋体"/>
            <w:u w:val="single"/>
            <w:lang w:eastAsia="zh-CN"/>
          </w:rPr>
          <w:delText>0</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40</w:delText>
        </w:r>
        <w:r w:rsidDel="006F1C24">
          <w:rPr>
            <w:rFonts w:hint="eastAsia"/>
            <w:lang w:eastAsia="zh-TW"/>
          </w:rPr>
          <w:tab/>
        </w:r>
        <w:r w:rsidDel="006F1C24">
          <w:delText xml:space="preserve">Default Value: </w:delText>
        </w:r>
        <w:r w:rsidDel="006F1C24">
          <w:rPr>
            <w:color w:val="000000"/>
          </w:rPr>
          <w:delText>0</w:delText>
        </w:r>
        <w:r w:rsidRPr="00DB050D" w:rsidDel="006F1C24">
          <w:rPr>
            <w:rFonts w:eastAsia="宋体" w:hint="eastAsia"/>
            <w:color w:val="000000"/>
            <w:lang w:eastAsia="zh-CN"/>
          </w:rPr>
          <w:delText>1FF</w:delText>
        </w:r>
        <w:r w:rsidDel="006F1C24">
          <w:rPr>
            <w:color w:val="000000"/>
          </w:rPr>
          <w:delText xml:space="preserve"> </w:delText>
        </w:r>
        <w:r w:rsidRPr="00DB050D"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4"/>
        <w:gridCol w:w="698"/>
        <w:gridCol w:w="672"/>
        <w:gridCol w:w="565"/>
        <w:gridCol w:w="3626"/>
        <w:gridCol w:w="2424"/>
        <w:gridCol w:w="664"/>
        <w:gridCol w:w="593"/>
        <w:gridCol w:w="164"/>
        <w:gridCol w:w="156"/>
        <w:gridCol w:w="165"/>
      </w:tblGrid>
      <w:tr w:rsidR="00CE725F" w:rsidDel="006F1C24" w:rsidTr="001B3CFA">
        <w:trPr>
          <w:cantSplit/>
          <w:trHeight w:val="300"/>
          <w:jc w:val="center"/>
          <w:del w:id="39752" w:author="Chunhui zheng(BJ-RD)" w:date="2019-06-26T19:14:00Z"/>
        </w:trPr>
        <w:tc>
          <w:tcPr>
            <w:tcW w:w="209" w:type="pct"/>
            <w:tcMar>
              <w:top w:w="0" w:type="dxa"/>
              <w:left w:w="29" w:type="dxa"/>
              <w:bottom w:w="0" w:type="dxa"/>
              <w:right w:w="29" w:type="dxa"/>
            </w:tcMar>
            <w:vAlign w:val="center"/>
          </w:tcPr>
          <w:p w:rsidR="00CE725F" w:rsidDel="006F1C24" w:rsidRDefault="00CE725F" w:rsidP="00CE725F">
            <w:pPr>
              <w:pStyle w:val="IRSBitItem"/>
              <w:rPr>
                <w:del w:id="39753" w:author="Chunhui zheng(BJ-RD)" w:date="2019-06-26T19:14:00Z"/>
              </w:rPr>
            </w:pPr>
            <w:del w:id="39754"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39755" w:author="Chunhui zheng(BJ-RD)" w:date="2019-06-26T19:14:00Z"/>
                <w:b/>
              </w:rPr>
            </w:pPr>
            <w:del w:id="39756"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39757" w:author="Chunhui zheng(BJ-RD)" w:date="2019-06-26T19:14:00Z"/>
                <w:b/>
              </w:rPr>
            </w:pPr>
            <w:del w:id="39758"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39759" w:author="Chunhui zheng(BJ-RD)" w:date="2019-06-26T19:14:00Z"/>
                <w:b/>
              </w:rPr>
            </w:pPr>
            <w:del w:id="39760" w:author="Chunhui zheng(BJ-RD)" w:date="2019-06-26T19:14:00Z">
              <w:r w:rsidRPr="00F62296" w:rsidDel="006F1C24">
                <w:rPr>
                  <w:b/>
                </w:rPr>
                <w:delText>Default</w:delText>
              </w:r>
            </w:del>
          </w:p>
        </w:tc>
        <w:tc>
          <w:tcPr>
            <w:tcW w:w="1786" w:type="pct"/>
            <w:tcMar>
              <w:top w:w="0" w:type="dxa"/>
              <w:left w:w="29" w:type="dxa"/>
              <w:bottom w:w="0" w:type="dxa"/>
              <w:right w:w="29" w:type="dxa"/>
            </w:tcMar>
            <w:vAlign w:val="center"/>
          </w:tcPr>
          <w:p w:rsidR="00CE725F" w:rsidRPr="00293312" w:rsidDel="006F1C24" w:rsidRDefault="00CE725F" w:rsidP="00CE725F">
            <w:pPr>
              <w:pStyle w:val="IRSBitDescription"/>
              <w:ind w:left="53"/>
              <w:rPr>
                <w:del w:id="39761" w:author="Chunhui zheng(BJ-RD)" w:date="2019-06-26T19:14:00Z"/>
                <w:rFonts w:eastAsia="Times New Roman"/>
                <w:b/>
              </w:rPr>
            </w:pPr>
            <w:del w:id="39762" w:author="Chunhui zheng(BJ-RD)" w:date="2019-06-26T19:14:00Z">
              <w:r w:rsidRPr="00293312" w:rsidDel="006F1C24">
                <w:rPr>
                  <w:rFonts w:eastAsia="Times New Roman"/>
                  <w:b/>
                </w:rPr>
                <w:delText>Description</w:delText>
              </w:r>
            </w:del>
          </w:p>
        </w:tc>
        <w:tc>
          <w:tcPr>
            <w:tcW w:w="1194" w:type="pct"/>
            <w:tcMar>
              <w:top w:w="0" w:type="dxa"/>
              <w:left w:w="29" w:type="dxa"/>
              <w:bottom w:w="0" w:type="dxa"/>
              <w:right w:w="29" w:type="dxa"/>
            </w:tcMar>
            <w:vAlign w:val="center"/>
          </w:tcPr>
          <w:p w:rsidR="00CE725F" w:rsidRPr="00F62296" w:rsidDel="006F1C24" w:rsidRDefault="00CE725F" w:rsidP="00CE725F">
            <w:pPr>
              <w:pStyle w:val="IRSBitMnemonic"/>
              <w:ind w:left="53"/>
              <w:rPr>
                <w:del w:id="39763" w:author="Chunhui zheng(BJ-RD)" w:date="2019-06-26T19:14:00Z"/>
              </w:rPr>
            </w:pPr>
            <w:del w:id="39764"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39765" w:author="Chunhui zheng(BJ-RD)" w:date="2019-06-26T19:14:00Z"/>
                <w:b/>
              </w:rPr>
            </w:pPr>
            <w:del w:id="39766"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39767" w:author="Chunhui zheng(BJ-RD)" w:date="2019-06-26T19:14:00Z"/>
                <w:b/>
              </w:rPr>
            </w:pPr>
            <w:del w:id="39768"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39769" w:author="Chunhui zheng(BJ-RD)" w:date="2019-06-26T19:14:00Z"/>
                <w:b/>
              </w:rPr>
            </w:pPr>
            <w:del w:id="39770"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39771" w:author="Chunhui zheng(BJ-RD)" w:date="2019-06-26T19:14:00Z"/>
                <w:b/>
              </w:rPr>
            </w:pPr>
            <w:del w:id="39772"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39773" w:author="Chunhui zheng(BJ-RD)" w:date="2019-06-26T19:14:00Z"/>
                <w:b/>
              </w:rPr>
            </w:pPr>
            <w:del w:id="39774" w:author="Chunhui zheng(BJ-RD)" w:date="2019-06-26T19:14:00Z">
              <w:r w:rsidRPr="00F62296" w:rsidDel="006F1C24">
                <w:rPr>
                  <w:b/>
                </w:rPr>
                <w:delText>E</w:delText>
              </w:r>
            </w:del>
          </w:p>
        </w:tc>
      </w:tr>
      <w:tr w:rsidR="00CE725F" w:rsidDel="006F1C24" w:rsidTr="001B3CFA">
        <w:trPr>
          <w:cantSplit/>
          <w:trHeight w:val="300"/>
          <w:jc w:val="center"/>
          <w:del w:id="39775" w:author="Chunhui zheng(BJ-RD)" w:date="2019-06-26T19:14:00Z"/>
        </w:trPr>
        <w:tc>
          <w:tcPr>
            <w:tcW w:w="209" w:type="pct"/>
            <w:tcMar>
              <w:top w:w="0" w:type="dxa"/>
              <w:left w:w="29" w:type="dxa"/>
              <w:bottom w:w="0" w:type="dxa"/>
              <w:right w:w="29" w:type="dxa"/>
            </w:tcMar>
          </w:tcPr>
          <w:p w:rsidR="00CE725F" w:rsidRPr="00FC735D" w:rsidDel="006F1C24" w:rsidRDefault="00CE725F" w:rsidP="00CE725F">
            <w:pPr>
              <w:pStyle w:val="IRSBitItem"/>
              <w:jc w:val="left"/>
              <w:rPr>
                <w:del w:id="39776" w:author="Chunhui zheng(BJ-RD)" w:date="2019-06-26T19:14:00Z"/>
                <w:rFonts w:eastAsia="宋体" w:hint="eastAsia"/>
                <w:b w:val="0"/>
                <w:lang w:eastAsia="zh-CN"/>
              </w:rPr>
            </w:pPr>
            <w:del w:id="39777"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CE725F" w:rsidDel="006F1C24" w:rsidRDefault="00CE725F" w:rsidP="00CE725F">
            <w:pPr>
              <w:pStyle w:val="IRSBitAttribute"/>
              <w:rPr>
                <w:del w:id="39778" w:author="Chunhui zheng(BJ-RD)" w:date="2019-06-26T19:14:00Z"/>
              </w:rPr>
            </w:pPr>
            <w:del w:id="39779"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39780" w:author="Chunhui zheng(BJ-RD)" w:date="2019-06-26T19:14:00Z"/>
              </w:rPr>
            </w:pPr>
            <w:del w:id="39781"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39782" w:author="Chunhui zheng(BJ-RD)" w:date="2019-06-26T19:14:00Z"/>
              </w:rPr>
            </w:pPr>
            <w:del w:id="39783" w:author="Chunhui zheng(BJ-RD)" w:date="2019-06-26T19:14:00Z">
              <w:r w:rsidDel="006F1C24">
                <w:delText>0</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39784" w:author="Chunhui zheng(BJ-RD)" w:date="2019-06-26T19:14:00Z"/>
                <w:rFonts w:eastAsia="宋体" w:hint="eastAsia"/>
                <w:b/>
                <w:lang w:eastAsia="zh-CN"/>
              </w:rPr>
            </w:pPr>
            <w:del w:id="39785" w:author="Chunhui zheng(BJ-RD)" w:date="2019-06-26T19:14:00Z">
              <w:r w:rsidDel="006F1C24">
                <w:rPr>
                  <w:rFonts w:eastAsia="宋体" w:hint="eastAsia"/>
                  <w:b/>
                  <w:lang w:eastAsia="zh-CN"/>
                </w:rPr>
                <w:delText>MEM entry40 attr</w:delText>
              </w:r>
            </w:del>
          </w:p>
          <w:p w:rsidR="00CE725F" w:rsidDel="006F1C24" w:rsidRDefault="00CE725F" w:rsidP="00CE725F">
            <w:pPr>
              <w:pStyle w:val="IRSBitDescription"/>
              <w:ind w:left="53"/>
              <w:rPr>
                <w:del w:id="39786" w:author="Chunhui zheng(BJ-RD)" w:date="2019-06-26T19:14:00Z"/>
                <w:rFonts w:eastAsia="宋体" w:hint="eastAsia"/>
                <w:lang w:eastAsia="zh-CN"/>
              </w:rPr>
            </w:pPr>
            <w:del w:id="39787"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CE725F" w:rsidDel="006F1C24" w:rsidRDefault="00CE725F" w:rsidP="00CE725F">
            <w:pPr>
              <w:pStyle w:val="IRSBitDescription"/>
              <w:ind w:left="53"/>
              <w:rPr>
                <w:del w:id="39788" w:author="Chunhui zheng(BJ-RD)" w:date="2019-06-26T19:14:00Z"/>
                <w:rFonts w:eastAsia="宋体" w:hint="eastAsia"/>
                <w:lang w:eastAsia="zh-CN"/>
              </w:rPr>
            </w:pPr>
            <w:del w:id="39789" w:author="Chunhui zheng(BJ-RD)" w:date="2019-06-26T19:14:00Z">
              <w:r w:rsidRPr="004B5834" w:rsidDel="006F1C24">
                <w:rPr>
                  <w:rFonts w:eastAsia="宋体"/>
                  <w:lang w:eastAsia="zh-CN"/>
                </w:rPr>
                <w:delText xml:space="preserve">1'b0: Memory; </w:delText>
              </w:r>
            </w:del>
          </w:p>
          <w:p w:rsidR="00CE725F" w:rsidDel="006F1C24" w:rsidRDefault="00CE725F" w:rsidP="00CE725F">
            <w:pPr>
              <w:pStyle w:val="IRSBitDescription"/>
              <w:ind w:left="53"/>
              <w:rPr>
                <w:del w:id="39790" w:author="Chunhui zheng(BJ-RD)" w:date="2019-06-26T19:14:00Z"/>
                <w:rFonts w:eastAsia="宋体" w:hint="eastAsia"/>
                <w:lang w:eastAsia="zh-CN"/>
              </w:rPr>
            </w:pPr>
            <w:del w:id="39791" w:author="Chunhui zheng(BJ-RD)" w:date="2019-06-26T19:14:00Z">
              <w:r w:rsidRPr="004B5834" w:rsidDel="006F1C24">
                <w:rPr>
                  <w:rFonts w:eastAsia="宋体"/>
                  <w:lang w:eastAsia="zh-CN"/>
                </w:rPr>
                <w:delText xml:space="preserve">1'b1: MMIO; </w:delText>
              </w:r>
            </w:del>
          </w:p>
          <w:p w:rsidR="00CE725F" w:rsidDel="006F1C24" w:rsidRDefault="00CE725F" w:rsidP="00CE725F">
            <w:pPr>
              <w:ind w:leftChars="25" w:left="53"/>
              <w:rPr>
                <w:del w:id="39792" w:author="Chunhui zheng(BJ-RD)" w:date="2019-06-26T19:14:00Z"/>
                <w:sz w:val="16"/>
                <w:szCs w:val="16"/>
                <w:shd w:val="clear" w:color="auto" w:fill="C0C0C0"/>
              </w:rPr>
            </w:pPr>
            <w:del w:id="39793"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39794" w:author="Chunhui zheng(BJ-RD)" w:date="2019-06-26T19:14:00Z"/>
                <w:rFonts w:eastAsia="宋体" w:hint="eastAsia"/>
                <w:lang w:eastAsia="zh-CN"/>
              </w:rPr>
            </w:pPr>
            <w:del w:id="39795"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39796" w:author="Chunhui zheng(BJ-RD)" w:date="2019-06-26T19:14:00Z"/>
                <w:rFonts w:eastAsia="Times New Roman"/>
                <w:shd w:val="clear" w:color="auto" w:fill="C0C0C0"/>
              </w:rPr>
            </w:pPr>
            <w:del w:id="3979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39798" w:author="Chunhui zheng(BJ-RD)" w:date="2019-06-26T19:14:00Z"/>
                <w:rFonts w:eastAsia="Times New Roman"/>
                <w:b/>
              </w:rPr>
            </w:pPr>
            <w:del w:id="3979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D074E0" w:rsidDel="006F1C24" w:rsidRDefault="00CE725F" w:rsidP="00CE725F">
            <w:pPr>
              <w:pStyle w:val="IRSBitMnemonic"/>
              <w:ind w:left="53"/>
              <w:rPr>
                <w:del w:id="39800" w:author="Chunhui zheng(BJ-RD)" w:date="2019-06-26T19:14:00Z"/>
                <w:rFonts w:eastAsia="宋体" w:hint="eastAsia"/>
                <w:lang w:eastAsia="zh-CN"/>
              </w:rPr>
            </w:pPr>
            <w:del w:id="39801"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40</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CE725F" w:rsidDel="006F1C24" w:rsidRDefault="00CE725F" w:rsidP="00CE725F">
            <w:pPr>
              <w:pStyle w:val="IRSBitChipRev"/>
              <w:rPr>
                <w:del w:id="39802"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39803" w:author="Chunhui zheng(BJ-RD)" w:date="2019-06-26T19:14:00Z"/>
                <w:sz w:val="15"/>
                <w:szCs w:val="15"/>
              </w:rPr>
            </w:pPr>
            <w:del w:id="39804"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39805" w:author="Chunhui zheng(BJ-RD)" w:date="2019-06-26T19:14:00Z"/>
                <w:rFonts w:eastAsia="宋体" w:hint="eastAsia"/>
                <w:lang w:eastAsia="zh-CN"/>
              </w:rPr>
            </w:pPr>
            <w:del w:id="39806"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39807" w:author="Chunhui zheng(BJ-RD)" w:date="2019-06-26T19:14:00Z"/>
              </w:rPr>
            </w:pPr>
            <w:del w:id="39808"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39809" w:author="Chunhui zheng(BJ-RD)" w:date="2019-06-26T19:14:00Z"/>
              </w:rPr>
            </w:pPr>
            <w:del w:id="39810" w:author="Chunhui zheng(BJ-RD)" w:date="2019-06-26T19:14:00Z">
              <w:r w:rsidDel="006F1C24">
                <w:delText>x</w:delText>
              </w:r>
            </w:del>
          </w:p>
        </w:tc>
      </w:tr>
      <w:tr w:rsidR="00CE725F" w:rsidDel="006F1C24" w:rsidTr="001B3CFA">
        <w:trPr>
          <w:cantSplit/>
          <w:trHeight w:val="300"/>
          <w:jc w:val="center"/>
          <w:del w:id="39811" w:author="Chunhui zheng(BJ-RD)" w:date="2019-06-26T19:14:00Z"/>
        </w:trPr>
        <w:tc>
          <w:tcPr>
            <w:tcW w:w="209" w:type="pct"/>
            <w:tcMar>
              <w:top w:w="0" w:type="dxa"/>
              <w:left w:w="29" w:type="dxa"/>
              <w:bottom w:w="0" w:type="dxa"/>
              <w:right w:w="29" w:type="dxa"/>
            </w:tcMar>
          </w:tcPr>
          <w:p w:rsidR="00CE725F" w:rsidRPr="00C66D6B" w:rsidDel="006F1C24" w:rsidRDefault="00CE725F" w:rsidP="00CE725F">
            <w:pPr>
              <w:pStyle w:val="IRSBitItem"/>
              <w:jc w:val="left"/>
              <w:rPr>
                <w:del w:id="39812" w:author="Chunhui zheng(BJ-RD)" w:date="2019-06-26T19:14:00Z"/>
                <w:rFonts w:eastAsia="宋体" w:hint="eastAsia"/>
                <w:b w:val="0"/>
                <w:lang w:eastAsia="zh-CN"/>
              </w:rPr>
            </w:pPr>
            <w:del w:id="39813"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39814" w:author="Chunhui zheng(BJ-RD)" w:date="2019-06-26T19:14:00Z"/>
                <w:rFonts w:eastAsia="宋体" w:hint="eastAsia"/>
                <w:lang w:eastAsia="zh-CN"/>
              </w:rPr>
            </w:pPr>
            <w:del w:id="39815"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39816" w:author="Chunhui zheng(BJ-RD)" w:date="2019-06-26T19:14:00Z"/>
                <w:rFonts w:eastAsia="宋体" w:hint="eastAsia"/>
                <w:lang w:eastAsia="zh-CN"/>
              </w:rPr>
            </w:pPr>
            <w:del w:id="39817"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39818" w:author="Chunhui zheng(BJ-RD)" w:date="2019-06-26T19:14:00Z"/>
              </w:rPr>
            </w:pPr>
            <w:del w:id="39819" w:author="Chunhui zheng(BJ-RD)" w:date="2019-06-26T19:14:00Z">
              <w:r w:rsidRPr="00C43B51" w:rsidDel="006F1C24">
                <w:rPr>
                  <w:rFonts w:eastAsia="宋体" w:hint="eastAsia"/>
                  <w:lang w:eastAsia="zh-CN"/>
                </w:rPr>
                <w:delText>FFFh</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39820" w:author="Chunhui zheng(BJ-RD)" w:date="2019-06-26T19:14:00Z"/>
                <w:rFonts w:eastAsia="宋体" w:hint="eastAsia"/>
                <w:b/>
                <w:lang w:eastAsia="zh-CN"/>
              </w:rPr>
            </w:pPr>
            <w:del w:id="39821" w:author="Chunhui zheng(BJ-RD)" w:date="2019-06-26T19:14:00Z">
              <w:r w:rsidDel="006F1C24">
                <w:rPr>
                  <w:rFonts w:eastAsia="宋体" w:hint="eastAsia"/>
                  <w:b/>
                  <w:lang w:eastAsia="zh-CN"/>
                </w:rPr>
                <w:delText>MEM entry40  limit addr</w:delText>
              </w:r>
            </w:del>
          </w:p>
          <w:p w:rsidR="00CE725F" w:rsidDel="006F1C24" w:rsidRDefault="00CE725F" w:rsidP="00CE725F">
            <w:pPr>
              <w:pStyle w:val="IRSBitDescription"/>
              <w:ind w:left="53"/>
              <w:rPr>
                <w:del w:id="39822" w:author="Chunhui zheng(BJ-RD)" w:date="2019-06-26T19:14:00Z"/>
                <w:rFonts w:eastAsia="宋体" w:hint="eastAsia"/>
                <w:lang w:eastAsia="zh-CN"/>
              </w:rPr>
            </w:pPr>
            <w:del w:id="39823" w:author="Chunhui zheng(BJ-RD)" w:date="2019-06-26T19:14:00Z">
              <w:r w:rsidRPr="004759DF" w:rsidDel="006F1C24">
                <w:rPr>
                  <w:rFonts w:eastAsia="宋体"/>
                  <w:lang w:eastAsia="zh-CN"/>
                </w:rPr>
                <w:delText>Memory decoder entry address limit, unit of 256M bytes.</w:delText>
              </w:r>
            </w:del>
          </w:p>
          <w:p w:rsidR="00CE725F" w:rsidDel="006F1C24" w:rsidRDefault="00CE725F" w:rsidP="00CE725F">
            <w:pPr>
              <w:pStyle w:val="IRSBitDescription"/>
              <w:ind w:left="53"/>
              <w:rPr>
                <w:del w:id="39824" w:author="Chunhui zheng(BJ-RD)" w:date="2019-06-26T19:14:00Z"/>
                <w:rFonts w:eastAsia="宋体" w:hint="eastAsia"/>
                <w:lang w:eastAsia="zh-CN"/>
              </w:rPr>
            </w:pPr>
            <w:del w:id="39825"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CE725F" w:rsidDel="006F1C24" w:rsidRDefault="00CE725F" w:rsidP="00CE725F">
            <w:pPr>
              <w:pStyle w:val="IRSBitDescription"/>
              <w:ind w:left="53"/>
              <w:rPr>
                <w:del w:id="39826" w:author="Chunhui zheng(BJ-RD)" w:date="2019-06-26T19:14:00Z"/>
                <w:rFonts w:eastAsia="宋体" w:hint="eastAsia"/>
                <w:lang w:eastAsia="zh-CN"/>
              </w:rPr>
            </w:pPr>
            <w:del w:id="39827"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CE725F" w:rsidDel="006F1C24" w:rsidRDefault="00CE725F" w:rsidP="00CE725F">
            <w:pPr>
              <w:pStyle w:val="IRSBitDescription"/>
              <w:ind w:left="53"/>
              <w:rPr>
                <w:del w:id="39828" w:author="Chunhui zheng(BJ-RD)" w:date="2019-06-26T19:14:00Z"/>
                <w:rFonts w:eastAsia="宋体" w:hint="eastAsia"/>
                <w:lang w:eastAsia="zh-CN"/>
              </w:rPr>
            </w:pPr>
            <w:del w:id="39829"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CE725F" w:rsidDel="006F1C24" w:rsidRDefault="00CE725F" w:rsidP="00CE725F">
            <w:pPr>
              <w:pStyle w:val="IRSBitDescription"/>
              <w:ind w:left="53"/>
              <w:rPr>
                <w:del w:id="39830" w:author="Chunhui zheng(BJ-RD)" w:date="2019-06-26T19:14:00Z"/>
                <w:rFonts w:eastAsia="宋体" w:hint="eastAsia"/>
                <w:lang w:eastAsia="zh-CN"/>
              </w:rPr>
            </w:pPr>
          </w:p>
          <w:p w:rsidR="00CE725F" w:rsidDel="006F1C24" w:rsidRDefault="00CE725F" w:rsidP="00CE725F">
            <w:pPr>
              <w:pStyle w:val="IRSBitDescription"/>
              <w:ind w:left="53"/>
              <w:rPr>
                <w:del w:id="39831" w:author="Chunhui zheng(BJ-RD)" w:date="2019-06-26T19:14:00Z"/>
                <w:rFonts w:eastAsia="宋体" w:hint="eastAsia"/>
                <w:lang w:eastAsia="zh-CN"/>
              </w:rPr>
            </w:pPr>
            <w:del w:id="39832" w:author="Chunhui zheng(BJ-RD)" w:date="2019-06-26T19:14:00Z">
              <w:r w:rsidRPr="004759DF" w:rsidDel="006F1C24">
                <w:rPr>
                  <w:rFonts w:eastAsia="宋体"/>
                  <w:lang w:eastAsia="zh-CN"/>
                </w:rPr>
                <w:delText>For an address X, When Base address &lt;= X &lt;= limit address then hit this entry</w:delText>
              </w:r>
            </w:del>
          </w:p>
          <w:p w:rsidR="00CE725F" w:rsidDel="006F1C24" w:rsidRDefault="00CE725F" w:rsidP="00CE725F">
            <w:pPr>
              <w:ind w:leftChars="25" w:left="53"/>
              <w:rPr>
                <w:del w:id="39833" w:author="Chunhui zheng(BJ-RD)" w:date="2019-06-26T19:14:00Z"/>
                <w:sz w:val="16"/>
                <w:szCs w:val="16"/>
                <w:shd w:val="clear" w:color="auto" w:fill="C0C0C0"/>
              </w:rPr>
            </w:pPr>
            <w:del w:id="3983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39835" w:author="Chunhui zheng(BJ-RD)" w:date="2019-06-26T19:14:00Z"/>
                <w:rFonts w:eastAsia="宋体" w:hint="eastAsia"/>
                <w:lang w:eastAsia="zh-CN"/>
              </w:rPr>
            </w:pPr>
            <w:del w:id="39836"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39837" w:author="Chunhui zheng(BJ-RD)" w:date="2019-06-26T19:14:00Z"/>
                <w:rFonts w:eastAsia="Times New Roman"/>
                <w:shd w:val="clear" w:color="auto" w:fill="C0C0C0"/>
              </w:rPr>
            </w:pPr>
            <w:del w:id="3983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39839" w:author="Chunhui zheng(BJ-RD)" w:date="2019-06-26T19:14:00Z"/>
                <w:rFonts w:eastAsia="宋体" w:hint="eastAsia"/>
                <w:b/>
                <w:lang w:eastAsia="zh-CN"/>
              </w:rPr>
            </w:pPr>
            <w:del w:id="3984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C453A9" w:rsidDel="006F1C24" w:rsidRDefault="00CE725F" w:rsidP="00CE725F">
            <w:pPr>
              <w:pStyle w:val="IRSBitMnemonic"/>
              <w:ind w:left="53"/>
              <w:rPr>
                <w:del w:id="39841" w:author="Chunhui zheng(BJ-RD)" w:date="2019-06-26T19:14:00Z"/>
                <w:rFonts w:eastAsia="宋体" w:hint="eastAsia"/>
                <w:lang w:eastAsia="zh-CN"/>
              </w:rPr>
            </w:pPr>
            <w:del w:id="39842" w:author="Chunhui zheng(BJ-RD)" w:date="2019-06-26T19:14:00Z">
              <w:r w:rsidDel="006F1C24">
                <w:rPr>
                  <w:rFonts w:eastAsia="宋体" w:hint="eastAsia"/>
                  <w:lang w:eastAsia="zh-CN"/>
                </w:rPr>
                <w:delText>RSVAD_ME40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39843"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39844" w:author="Chunhui zheng(BJ-RD)" w:date="2019-06-26T19:14:00Z"/>
                <w:sz w:val="15"/>
                <w:szCs w:val="15"/>
              </w:rPr>
            </w:pPr>
            <w:del w:id="39845" w:author="Chunhui zheng(BJ-RD)" w:date="2019-06-26T19:14:00Z">
              <w:r w:rsidDel="006F1C24">
                <w:delText>vcc</w:delText>
              </w:r>
            </w:del>
          </w:p>
        </w:tc>
        <w:tc>
          <w:tcPr>
            <w:tcW w:w="81" w:type="pct"/>
            <w:tcMar>
              <w:top w:w="0" w:type="dxa"/>
              <w:left w:w="29" w:type="dxa"/>
              <w:bottom w:w="0" w:type="dxa"/>
              <w:right w:w="29" w:type="dxa"/>
            </w:tcMar>
          </w:tcPr>
          <w:p w:rsidR="00CE725F" w:rsidRPr="00907B65" w:rsidDel="006F1C24" w:rsidRDefault="00CE725F" w:rsidP="00CE725F">
            <w:pPr>
              <w:pStyle w:val="IRSBitsugS"/>
              <w:rPr>
                <w:del w:id="39846" w:author="Chunhui zheng(BJ-RD)" w:date="2019-06-26T19:14:00Z"/>
                <w:rFonts w:eastAsia="宋体" w:hint="eastAsia"/>
                <w:lang w:eastAsia="zh-CN"/>
              </w:rPr>
            </w:pPr>
            <w:del w:id="39847"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39848" w:author="Chunhui zheng(BJ-RD)" w:date="2019-06-26T19:14:00Z"/>
              </w:rPr>
            </w:pPr>
            <w:del w:id="39849"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39850" w:author="Chunhui zheng(BJ-RD)" w:date="2019-06-26T19:14:00Z"/>
              </w:rPr>
            </w:pPr>
            <w:del w:id="39851" w:author="Chunhui zheng(BJ-RD)" w:date="2019-06-26T19:14:00Z">
              <w:r w:rsidDel="006F1C24">
                <w:delText>x</w:delText>
              </w:r>
            </w:del>
          </w:p>
        </w:tc>
      </w:tr>
      <w:tr w:rsidR="00DD11C5" w:rsidDel="006F1C24" w:rsidTr="001B3CFA">
        <w:trPr>
          <w:cantSplit/>
          <w:trHeight w:val="300"/>
          <w:jc w:val="center"/>
          <w:del w:id="39852" w:author="Chunhui zheng(BJ-RD)" w:date="2019-06-26T19:14:00Z"/>
        </w:trPr>
        <w:tc>
          <w:tcPr>
            <w:tcW w:w="209" w:type="pct"/>
            <w:tcMar>
              <w:top w:w="0" w:type="dxa"/>
              <w:left w:w="29" w:type="dxa"/>
              <w:bottom w:w="0" w:type="dxa"/>
              <w:right w:w="29" w:type="dxa"/>
            </w:tcMar>
          </w:tcPr>
          <w:p w:rsidR="00DD11C5" w:rsidDel="006F1C24" w:rsidRDefault="00DD11C5" w:rsidP="00CE725F">
            <w:pPr>
              <w:pStyle w:val="IRSBitItem"/>
              <w:jc w:val="left"/>
              <w:rPr>
                <w:del w:id="39853" w:author="Chunhui zheng(BJ-RD)" w:date="2019-06-26T19:14:00Z"/>
                <w:rFonts w:eastAsia="宋体" w:hint="eastAsia"/>
                <w:b w:val="0"/>
                <w:lang w:eastAsia="zh-CN"/>
              </w:rPr>
            </w:pPr>
            <w:del w:id="39854"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DD11C5" w:rsidDel="006F1C24" w:rsidRDefault="00DD11C5" w:rsidP="00CE725F">
            <w:pPr>
              <w:pStyle w:val="IRSBitAttribute"/>
              <w:rPr>
                <w:del w:id="39855" w:author="Chunhui zheng(BJ-RD)" w:date="2019-06-26T19:14:00Z"/>
              </w:rPr>
            </w:pPr>
            <w:ins w:id="39856" w:author="Administrator" w:date="2019-03-07T15:55:00Z">
              <w:del w:id="39857"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DD11C5" w:rsidRPr="00A0741C" w:rsidDel="006F1C24" w:rsidRDefault="00DD11C5" w:rsidP="00CE725F">
            <w:pPr>
              <w:pStyle w:val="IRSBitHW-Property"/>
              <w:rPr>
                <w:del w:id="39858" w:author="Chunhui zheng(BJ-RD)" w:date="2019-06-26T19:14:00Z"/>
              </w:rPr>
            </w:pPr>
            <w:ins w:id="39859" w:author="Administrator" w:date="2019-03-07T15:55:00Z">
              <w:del w:id="39860" w:author="Chunhui zheng(BJ-RD)" w:date="2019-06-26T19:14:00Z">
                <w:r w:rsidRPr="00A0741C" w:rsidDel="006F1C24">
                  <w:delText>RO</w:delText>
                </w:r>
              </w:del>
            </w:ins>
          </w:p>
        </w:tc>
        <w:tc>
          <w:tcPr>
            <w:tcW w:w="278" w:type="pct"/>
            <w:tcMar>
              <w:top w:w="0" w:type="dxa"/>
              <w:left w:w="29" w:type="dxa"/>
              <w:bottom w:w="0" w:type="dxa"/>
              <w:right w:w="29" w:type="dxa"/>
            </w:tcMar>
          </w:tcPr>
          <w:p w:rsidR="00DD11C5" w:rsidDel="006F1C24" w:rsidRDefault="00DD11C5" w:rsidP="00CE725F">
            <w:pPr>
              <w:pStyle w:val="IRSBitDefault"/>
              <w:rPr>
                <w:del w:id="39861" w:author="Chunhui zheng(BJ-RD)" w:date="2019-06-26T19:14:00Z"/>
              </w:rPr>
            </w:pPr>
            <w:ins w:id="39862" w:author="Administrator" w:date="2019-03-07T15:55:00Z">
              <w:del w:id="39863" w:author="Chunhui zheng(BJ-RD)" w:date="2019-06-26T19:14:00Z">
                <w:r w:rsidDel="006F1C24">
                  <w:delText>0</w:delText>
                </w:r>
              </w:del>
            </w:ins>
          </w:p>
        </w:tc>
        <w:tc>
          <w:tcPr>
            <w:tcW w:w="1786" w:type="pct"/>
            <w:tcMar>
              <w:top w:w="0" w:type="dxa"/>
              <w:left w:w="29" w:type="dxa"/>
              <w:bottom w:w="0" w:type="dxa"/>
              <w:right w:w="29" w:type="dxa"/>
            </w:tcMar>
          </w:tcPr>
          <w:p w:rsidR="00DD11C5" w:rsidDel="006F1C24" w:rsidRDefault="00DD11C5" w:rsidP="00CE725F">
            <w:pPr>
              <w:pStyle w:val="IRSBitDescription"/>
              <w:ind w:left="53"/>
              <w:rPr>
                <w:del w:id="39864" w:author="Chunhui zheng(BJ-RD)" w:date="2019-06-26T19:14:00Z"/>
                <w:rFonts w:eastAsia="宋体" w:hint="eastAsia"/>
                <w:b/>
                <w:lang w:eastAsia="zh-CN"/>
              </w:rPr>
            </w:pPr>
            <w:del w:id="39865" w:author="Chunhui zheng(BJ-RD)" w:date="2019-06-26T19:14:00Z">
              <w:r w:rsidDel="006F1C24">
                <w:rPr>
                  <w:rFonts w:eastAsia="宋体" w:hint="eastAsia"/>
                  <w:b/>
                  <w:lang w:eastAsia="zh-CN"/>
                </w:rPr>
                <w:delText>MEM entry40  interleave addr bit sel</w:delText>
              </w:r>
            </w:del>
          </w:p>
          <w:p w:rsidR="00DD11C5" w:rsidDel="006F1C24" w:rsidRDefault="00DD11C5" w:rsidP="00CE725F">
            <w:pPr>
              <w:pStyle w:val="IRSBitDescription"/>
              <w:ind w:left="53"/>
              <w:rPr>
                <w:del w:id="39866" w:author="Chunhui zheng(BJ-RD)" w:date="2019-06-26T19:14:00Z"/>
                <w:rFonts w:eastAsia="宋体" w:hint="eastAsia"/>
                <w:lang w:eastAsia="zh-CN"/>
              </w:rPr>
            </w:pPr>
            <w:del w:id="39867"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DD11C5" w:rsidDel="006F1C24" w:rsidRDefault="00DD11C5" w:rsidP="00CE725F">
            <w:pPr>
              <w:ind w:leftChars="25" w:left="53"/>
              <w:rPr>
                <w:del w:id="39868" w:author="Chunhui zheng(BJ-RD)" w:date="2019-06-26T19:14:00Z"/>
                <w:sz w:val="16"/>
                <w:szCs w:val="16"/>
                <w:shd w:val="clear" w:color="auto" w:fill="C0C0C0"/>
              </w:rPr>
            </w:pPr>
            <w:del w:id="39869"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DD11C5" w:rsidDel="006F1C24" w:rsidRDefault="00DD11C5" w:rsidP="00CE725F">
            <w:pPr>
              <w:pStyle w:val="IRSBitDescription"/>
              <w:ind w:left="53"/>
              <w:rPr>
                <w:del w:id="39870" w:author="Chunhui zheng(BJ-RD)" w:date="2019-06-26T19:14:00Z"/>
                <w:rFonts w:eastAsia="宋体" w:hint="eastAsia"/>
                <w:lang w:eastAsia="zh-CN"/>
              </w:rPr>
            </w:pPr>
            <w:del w:id="39871" w:author="Chunhui zheng(BJ-RD)" w:date="2019-06-26T19:14:00Z">
              <w:r w:rsidDel="006F1C24">
                <w:rPr>
                  <w:szCs w:val="16"/>
                  <w:shd w:val="clear" w:color="auto" w:fill="C0C0C0"/>
                </w:rPr>
                <w:delText>@((#control_lock = lock_port RSVAD_LOCK)) ))</w:delText>
              </w:r>
            </w:del>
          </w:p>
          <w:p w:rsidR="00DD11C5" w:rsidRPr="00293312" w:rsidDel="006F1C24" w:rsidRDefault="00DD11C5" w:rsidP="00CE725F">
            <w:pPr>
              <w:pStyle w:val="IRSBitDescription"/>
              <w:ind w:left="53"/>
              <w:rPr>
                <w:del w:id="39872" w:author="Chunhui zheng(BJ-RD)" w:date="2019-06-26T19:14:00Z"/>
                <w:rFonts w:eastAsia="Times New Roman"/>
                <w:shd w:val="clear" w:color="auto" w:fill="C0C0C0"/>
              </w:rPr>
            </w:pPr>
            <w:del w:id="3987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DD11C5" w:rsidDel="006F1C24" w:rsidRDefault="00DD11C5" w:rsidP="00CE725F">
            <w:pPr>
              <w:pStyle w:val="IRSBitDescription"/>
              <w:ind w:left="53"/>
              <w:rPr>
                <w:del w:id="39874" w:author="Chunhui zheng(BJ-RD)" w:date="2019-06-26T19:14:00Z"/>
                <w:rFonts w:eastAsia="宋体" w:hint="eastAsia"/>
                <w:b/>
                <w:lang w:eastAsia="zh-CN"/>
              </w:rPr>
            </w:pPr>
            <w:del w:id="3987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DD11C5" w:rsidDel="006F1C24" w:rsidRDefault="00DD11C5" w:rsidP="00CE725F">
            <w:pPr>
              <w:pStyle w:val="IRSBitMnemonic"/>
              <w:ind w:left="53"/>
              <w:rPr>
                <w:del w:id="39876" w:author="Chunhui zheng(BJ-RD)" w:date="2019-06-26T19:14:00Z"/>
                <w:rFonts w:eastAsia="宋体" w:hint="eastAsia"/>
                <w:lang w:eastAsia="zh-CN"/>
              </w:rPr>
            </w:pPr>
            <w:del w:id="39877" w:author="Chunhui zheng(BJ-RD)" w:date="2019-06-26T19:14:00Z">
              <w:r w:rsidDel="006F1C24">
                <w:rPr>
                  <w:rFonts w:eastAsia="宋体" w:hint="eastAsia"/>
                  <w:lang w:eastAsia="zh-CN"/>
                </w:rPr>
                <w:delText>RSVAD_ME40</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DD11C5" w:rsidDel="006F1C24" w:rsidRDefault="00DD11C5" w:rsidP="00CE725F">
            <w:pPr>
              <w:pStyle w:val="IRSBitChipRev"/>
              <w:rPr>
                <w:del w:id="39878" w:author="Chunhui zheng(BJ-RD)" w:date="2019-06-26T19:14:00Z"/>
              </w:rPr>
            </w:pPr>
          </w:p>
        </w:tc>
        <w:tc>
          <w:tcPr>
            <w:tcW w:w="292" w:type="pct"/>
            <w:tcMar>
              <w:top w:w="0" w:type="dxa"/>
              <w:left w:w="29" w:type="dxa"/>
              <w:bottom w:w="0" w:type="dxa"/>
              <w:right w:w="29" w:type="dxa"/>
            </w:tcMar>
          </w:tcPr>
          <w:p w:rsidR="00DD11C5" w:rsidDel="006F1C24" w:rsidRDefault="00DD11C5" w:rsidP="00CE725F">
            <w:pPr>
              <w:pStyle w:val="IRSBitPwrDm"/>
              <w:rPr>
                <w:del w:id="39879" w:author="Chunhui zheng(BJ-RD)" w:date="2019-06-26T19:14:00Z"/>
              </w:rPr>
            </w:pPr>
            <w:del w:id="39880" w:author="Chunhui zheng(BJ-RD)" w:date="2019-06-26T19:14:00Z">
              <w:r w:rsidDel="006F1C24">
                <w:rPr>
                  <w:rFonts w:eastAsia="宋体" w:hint="eastAsia"/>
                  <w:lang w:eastAsia="zh-CN"/>
                </w:rPr>
                <w:delText>vcc</w:delText>
              </w:r>
            </w:del>
          </w:p>
        </w:tc>
        <w:tc>
          <w:tcPr>
            <w:tcW w:w="81" w:type="pct"/>
            <w:tcMar>
              <w:top w:w="0" w:type="dxa"/>
              <w:left w:w="29" w:type="dxa"/>
              <w:bottom w:w="0" w:type="dxa"/>
              <w:right w:w="29" w:type="dxa"/>
            </w:tcMar>
          </w:tcPr>
          <w:p w:rsidR="00DD11C5" w:rsidDel="006F1C24" w:rsidRDefault="00DD11C5" w:rsidP="00CE725F">
            <w:pPr>
              <w:pStyle w:val="IRSBitsugS"/>
              <w:rPr>
                <w:del w:id="39881" w:author="Chunhui zheng(BJ-RD)" w:date="2019-06-26T19:14:00Z"/>
              </w:rPr>
            </w:pPr>
            <w:ins w:id="39882" w:author="Administrator" w:date="2019-03-07T15:33:00Z">
              <w:del w:id="39883" w:author="Chunhui zheng(BJ-RD)" w:date="2019-06-26T19:14:00Z">
                <w:r w:rsidRPr="000129E8" w:rsidDel="006F1C24">
                  <w:rPr>
                    <w:rFonts w:eastAsia="宋体" w:hint="eastAsia"/>
                    <w:lang w:eastAsia="zh-CN"/>
                  </w:rPr>
                  <w:delText>x</w:delText>
                </w:r>
              </w:del>
            </w:ins>
          </w:p>
        </w:tc>
        <w:tc>
          <w:tcPr>
            <w:tcW w:w="77" w:type="pct"/>
            <w:tcMar>
              <w:top w:w="0" w:type="dxa"/>
              <w:left w:w="29" w:type="dxa"/>
              <w:bottom w:w="0" w:type="dxa"/>
              <w:right w:w="29" w:type="dxa"/>
            </w:tcMar>
          </w:tcPr>
          <w:p w:rsidR="00DD11C5" w:rsidDel="006F1C24" w:rsidRDefault="00DD11C5" w:rsidP="00CE725F">
            <w:pPr>
              <w:pStyle w:val="IRSBitsugP"/>
              <w:rPr>
                <w:del w:id="39884" w:author="Chunhui zheng(BJ-RD)" w:date="2019-06-26T19:14:00Z"/>
              </w:rPr>
            </w:pPr>
            <w:ins w:id="39885" w:author="Administrator" w:date="2019-03-07T15:33:00Z">
              <w:del w:id="39886" w:author="Chunhui zheng(BJ-RD)" w:date="2019-06-26T19:14:00Z">
                <w:r w:rsidRPr="000129E8" w:rsidDel="006F1C24">
                  <w:rPr>
                    <w:rFonts w:eastAsia="宋体" w:hint="eastAsia"/>
                    <w:lang w:eastAsia="zh-CN"/>
                  </w:rPr>
                  <w:delText>x</w:delText>
                </w:r>
              </w:del>
            </w:ins>
          </w:p>
        </w:tc>
        <w:tc>
          <w:tcPr>
            <w:tcW w:w="81" w:type="pct"/>
            <w:tcMar>
              <w:top w:w="0" w:type="dxa"/>
              <w:left w:w="29" w:type="dxa"/>
              <w:bottom w:w="0" w:type="dxa"/>
              <w:right w:w="29" w:type="dxa"/>
            </w:tcMar>
          </w:tcPr>
          <w:p w:rsidR="00DD11C5" w:rsidDel="006F1C24" w:rsidRDefault="00DD11C5" w:rsidP="00CE725F">
            <w:pPr>
              <w:pStyle w:val="IRSBitsugE"/>
              <w:rPr>
                <w:del w:id="39887" w:author="Chunhui zheng(BJ-RD)" w:date="2019-06-26T19:14:00Z"/>
              </w:rPr>
            </w:pPr>
            <w:ins w:id="39888" w:author="Administrator" w:date="2019-03-07T15:33:00Z">
              <w:del w:id="39889" w:author="Chunhui zheng(BJ-RD)" w:date="2019-06-26T19:14:00Z">
                <w:r w:rsidRPr="000129E8" w:rsidDel="006F1C24">
                  <w:rPr>
                    <w:rFonts w:eastAsia="宋体" w:hint="eastAsia"/>
                    <w:lang w:eastAsia="zh-CN"/>
                  </w:rPr>
                  <w:delText>x</w:delText>
                </w:r>
              </w:del>
            </w:ins>
          </w:p>
        </w:tc>
      </w:tr>
      <w:tr w:rsidR="00CE725F" w:rsidDel="006F1C24" w:rsidTr="001B3CFA">
        <w:trPr>
          <w:cantSplit/>
          <w:trHeight w:val="300"/>
          <w:jc w:val="center"/>
          <w:del w:id="39890" w:author="Chunhui zheng(BJ-RD)" w:date="2019-06-26T19:14:00Z"/>
        </w:trPr>
        <w:tc>
          <w:tcPr>
            <w:tcW w:w="209" w:type="pct"/>
            <w:tcMar>
              <w:top w:w="0" w:type="dxa"/>
              <w:left w:w="29" w:type="dxa"/>
              <w:bottom w:w="0" w:type="dxa"/>
              <w:right w:w="29" w:type="dxa"/>
            </w:tcMar>
          </w:tcPr>
          <w:p w:rsidR="00CE725F" w:rsidRPr="00C453A9" w:rsidDel="006F1C24" w:rsidRDefault="00CE725F" w:rsidP="00CE725F">
            <w:pPr>
              <w:pStyle w:val="IRSBitItem"/>
              <w:jc w:val="left"/>
              <w:rPr>
                <w:del w:id="39891" w:author="Chunhui zheng(BJ-RD)" w:date="2019-06-26T19:14:00Z"/>
                <w:rFonts w:eastAsia="宋体" w:hint="eastAsia"/>
                <w:b w:val="0"/>
                <w:lang w:eastAsia="zh-CN"/>
              </w:rPr>
            </w:pPr>
            <w:del w:id="39892"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39893" w:author="Chunhui zheng(BJ-RD)" w:date="2019-06-26T19:14:00Z"/>
                <w:rFonts w:eastAsia="宋体" w:hint="eastAsia"/>
                <w:lang w:eastAsia="zh-CN"/>
              </w:rPr>
            </w:pPr>
            <w:del w:id="39894"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39895" w:author="Chunhui zheng(BJ-RD)" w:date="2019-06-26T19:14:00Z"/>
              </w:rPr>
            </w:pPr>
            <w:del w:id="39896"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39897" w:author="Chunhui zheng(BJ-RD)" w:date="2019-06-26T19:14:00Z"/>
              </w:rPr>
            </w:pPr>
            <w:del w:id="39898" w:author="Chunhui zheng(BJ-RD)" w:date="2019-06-26T19:14:00Z">
              <w:r w:rsidRPr="002D474A" w:rsidDel="006F1C24">
                <w:rPr>
                  <w:rFonts w:eastAsia="宋体"/>
                  <w:lang w:eastAsia="zh-CN"/>
                </w:rPr>
                <w:delText>0</w:delText>
              </w:r>
            </w:del>
          </w:p>
        </w:tc>
        <w:tc>
          <w:tcPr>
            <w:tcW w:w="1786" w:type="pct"/>
            <w:tcMar>
              <w:top w:w="0" w:type="dxa"/>
              <w:left w:w="29" w:type="dxa"/>
              <w:bottom w:w="0" w:type="dxa"/>
              <w:right w:w="29" w:type="dxa"/>
            </w:tcMar>
          </w:tcPr>
          <w:p w:rsidR="00CE725F" w:rsidRPr="00C52876" w:rsidDel="006F1C24" w:rsidRDefault="00CE725F" w:rsidP="00CE725F">
            <w:pPr>
              <w:pStyle w:val="IRSBitDescription"/>
              <w:ind w:left="53"/>
              <w:rPr>
                <w:del w:id="39899" w:author="Chunhui zheng(BJ-RD)" w:date="2019-06-26T19:14:00Z"/>
                <w:rFonts w:eastAsia="宋体" w:hint="eastAsia"/>
                <w:shd w:val="clear" w:color="auto" w:fill="C0C0C0"/>
                <w:lang w:eastAsia="zh-CN"/>
              </w:rPr>
            </w:pPr>
            <w:del w:id="39900"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94" w:type="pct"/>
            <w:tcMar>
              <w:top w:w="0" w:type="dxa"/>
              <w:left w:w="29" w:type="dxa"/>
              <w:bottom w:w="0" w:type="dxa"/>
              <w:right w:w="29" w:type="dxa"/>
            </w:tcMar>
          </w:tcPr>
          <w:p w:rsidR="00CE725F" w:rsidDel="006F1C24" w:rsidRDefault="00CE725F" w:rsidP="00CE725F">
            <w:pPr>
              <w:pStyle w:val="IRSBitMnemonic"/>
              <w:ind w:left="53"/>
              <w:rPr>
                <w:del w:id="39901" w:author="Chunhui zheng(BJ-RD)" w:date="2019-06-26T19:14:00Z"/>
                <w:color w:val="999999"/>
              </w:rPr>
            </w:pPr>
            <w:del w:id="39902"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2C0</w:delText>
              </w:r>
              <w:r w:rsidDel="006F1C24">
                <w:rPr>
                  <w:rFonts w:eastAsia="宋体" w:hint="eastAsia"/>
                  <w:lang w:eastAsia="zh-CN"/>
                </w:rPr>
                <w:delText>[</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39903"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39904" w:author="Chunhui zheng(BJ-RD)" w:date="2019-06-26T19:14:00Z"/>
                <w:sz w:val="15"/>
                <w:szCs w:val="15"/>
              </w:rPr>
            </w:pPr>
            <w:del w:id="39905"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39906" w:author="Chunhui zheng(BJ-RD)" w:date="2019-06-26T19:14:00Z"/>
              </w:rPr>
            </w:pPr>
            <w:del w:id="39907" w:author="Chunhui zheng(BJ-RD)" w:date="2019-06-26T19:14:00Z">
              <w:r w:rsidRPr="002D474A" w:rsidDel="006F1C24">
                <w:rPr>
                  <w:rFonts w:eastAsia="宋体"/>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39908" w:author="Chunhui zheng(BJ-RD)" w:date="2019-06-26T19:14:00Z"/>
              </w:rPr>
            </w:pPr>
            <w:del w:id="39909"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39910" w:author="Chunhui zheng(BJ-RD)" w:date="2019-06-26T19:14:00Z"/>
              </w:rPr>
            </w:pPr>
            <w:del w:id="39911" w:author="Chunhui zheng(BJ-RD)" w:date="2019-06-26T19:14:00Z">
              <w:r w:rsidDel="006F1C24">
                <w:delText>x</w:delText>
              </w:r>
            </w:del>
          </w:p>
        </w:tc>
      </w:tr>
    </w:tbl>
    <w:p w:rsidR="00CE725F" w:rsidDel="006F1C24" w:rsidRDefault="00CE725F" w:rsidP="00CE725F">
      <w:pPr>
        <w:pStyle w:val="IRSReg-Heading"/>
        <w:ind w:left="189"/>
        <w:rPr>
          <w:del w:id="39912" w:author="Chunhui zheng(BJ-RD)" w:date="2019-06-26T19:14:00Z"/>
        </w:rPr>
      </w:pPr>
      <w:del w:id="39913" w:author="Chunhui zheng(BJ-RD)" w:date="2019-06-26T19:14:00Z">
        <w:r w:rsidDel="006F1C24">
          <w:rPr>
            <w:u w:val="single"/>
          </w:rPr>
          <w:delText xml:space="preserve">Offset Address: </w:delText>
        </w:r>
        <w:r w:rsidDel="006F1C24">
          <w:rPr>
            <w:rFonts w:eastAsia="宋体"/>
            <w:u w:val="single"/>
            <w:lang w:eastAsia="zh-CN"/>
          </w:rPr>
          <w:delText>2</w:delText>
        </w:r>
        <w:r w:rsidDel="006F1C24">
          <w:rPr>
            <w:rFonts w:eastAsia="宋体" w:hint="eastAsia"/>
            <w:u w:val="single"/>
            <w:lang w:eastAsia="zh-CN"/>
          </w:rPr>
          <w:delText>C7</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C</w:delText>
        </w:r>
        <w:r w:rsidDel="006F1C24">
          <w:rPr>
            <w:rFonts w:eastAsia="宋体"/>
            <w:u w:val="single"/>
            <w:lang w:eastAsia="zh-CN"/>
          </w:rPr>
          <w:delText>4</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41</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176"/>
        <w:gridCol w:w="2681"/>
        <w:gridCol w:w="663"/>
        <w:gridCol w:w="592"/>
        <w:gridCol w:w="245"/>
        <w:gridCol w:w="218"/>
        <w:gridCol w:w="218"/>
      </w:tblGrid>
      <w:tr w:rsidR="00CE725F" w:rsidDel="006F1C24" w:rsidTr="00187EE1">
        <w:trPr>
          <w:cantSplit/>
          <w:trHeight w:val="300"/>
          <w:jc w:val="center"/>
          <w:del w:id="39914"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39915" w:author="Chunhui zheng(BJ-RD)" w:date="2019-06-26T19:14:00Z"/>
              </w:rPr>
            </w:pPr>
            <w:del w:id="39916"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39917" w:author="Chunhui zheng(BJ-RD)" w:date="2019-06-26T19:14:00Z"/>
                <w:b/>
              </w:rPr>
            </w:pPr>
            <w:del w:id="39918"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39919" w:author="Chunhui zheng(BJ-RD)" w:date="2019-06-26T19:14:00Z"/>
                <w:b/>
              </w:rPr>
            </w:pPr>
            <w:del w:id="39920"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39921" w:author="Chunhui zheng(BJ-RD)" w:date="2019-06-26T19:14:00Z"/>
                <w:b/>
              </w:rPr>
            </w:pPr>
            <w:del w:id="39922" w:author="Chunhui zheng(BJ-RD)" w:date="2019-06-26T19:14:00Z">
              <w:r w:rsidRPr="00F62296" w:rsidDel="006F1C24">
                <w:rPr>
                  <w:b/>
                </w:rPr>
                <w:delText>Default</w:delText>
              </w:r>
            </w:del>
          </w:p>
        </w:tc>
        <w:tc>
          <w:tcPr>
            <w:tcW w:w="156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39923" w:author="Chunhui zheng(BJ-RD)" w:date="2019-06-26T19:14:00Z"/>
                <w:rFonts w:eastAsia="Times New Roman"/>
                <w:b/>
              </w:rPr>
            </w:pPr>
            <w:del w:id="39924"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39925" w:author="Chunhui zheng(BJ-RD)" w:date="2019-06-26T19:14:00Z"/>
              </w:rPr>
            </w:pPr>
            <w:del w:id="39926"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39927" w:author="Chunhui zheng(BJ-RD)" w:date="2019-06-26T19:14:00Z"/>
                <w:b/>
              </w:rPr>
            </w:pPr>
            <w:del w:id="39928"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39929" w:author="Chunhui zheng(BJ-RD)" w:date="2019-06-26T19:14:00Z"/>
                <w:b/>
              </w:rPr>
            </w:pPr>
            <w:del w:id="39930"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39931" w:author="Chunhui zheng(BJ-RD)" w:date="2019-06-26T19:14:00Z"/>
                <w:b/>
              </w:rPr>
            </w:pPr>
            <w:del w:id="39932"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39933" w:author="Chunhui zheng(BJ-RD)" w:date="2019-06-26T19:14:00Z"/>
                <w:b/>
              </w:rPr>
            </w:pPr>
            <w:del w:id="39934"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39935" w:author="Chunhui zheng(BJ-RD)" w:date="2019-06-26T19:14:00Z"/>
                <w:b/>
              </w:rPr>
            </w:pPr>
            <w:del w:id="39936" w:author="Chunhui zheng(BJ-RD)" w:date="2019-06-26T19:14:00Z">
              <w:r w:rsidRPr="00F62296" w:rsidDel="006F1C24">
                <w:rPr>
                  <w:b/>
                </w:rPr>
                <w:delText>E</w:delText>
              </w:r>
            </w:del>
          </w:p>
        </w:tc>
      </w:tr>
      <w:tr w:rsidR="00187EE1" w:rsidDel="006F1C24" w:rsidTr="00187EE1">
        <w:trPr>
          <w:cantSplit/>
          <w:trHeight w:val="300"/>
          <w:jc w:val="center"/>
          <w:del w:id="39937"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39938" w:author="Chunhui zheng(BJ-RD)" w:date="2019-06-26T19:14:00Z"/>
                <w:rFonts w:eastAsia="宋体" w:hint="eastAsia"/>
                <w:b w:val="0"/>
                <w:lang w:eastAsia="zh-CN"/>
              </w:rPr>
            </w:pPr>
            <w:del w:id="39939"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39940" w:author="Chunhui zheng(BJ-RD)" w:date="2019-06-26T19:14:00Z"/>
              </w:rPr>
            </w:pPr>
            <w:ins w:id="39941" w:author="Administrator" w:date="2019-03-07T17:26:00Z">
              <w:del w:id="3994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994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39944" w:author="Chunhui zheng(BJ-RD)" w:date="2019-06-26T19:14:00Z"/>
              </w:rPr>
            </w:pPr>
            <w:ins w:id="39945" w:author="Administrator" w:date="2019-03-07T17:26:00Z">
              <w:del w:id="39946" w:author="Chunhui zheng(BJ-RD)" w:date="2019-06-26T19:14:00Z">
                <w:r w:rsidRPr="007C2E95" w:rsidDel="006F1C24">
                  <w:rPr>
                    <w:rFonts w:eastAsia="宋体" w:hint="eastAsia"/>
                    <w:lang w:eastAsia="zh-CN"/>
                  </w:rPr>
                  <w:delText>RO</w:delText>
                </w:r>
              </w:del>
            </w:ins>
            <w:del w:id="3994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9948" w:author="Chunhui zheng(BJ-RD)" w:date="2019-06-26T19:14:00Z"/>
              </w:rPr>
            </w:pPr>
            <w:del w:id="39949"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9950" w:author="Chunhui zheng(BJ-RD)" w:date="2019-06-26T19:14:00Z"/>
                <w:rFonts w:eastAsia="宋体" w:hint="eastAsia"/>
                <w:b/>
                <w:lang w:eastAsia="zh-CN"/>
              </w:rPr>
            </w:pPr>
            <w:del w:id="39951" w:author="Chunhui zheng(BJ-RD)" w:date="2019-06-26T19:14:00Z">
              <w:r w:rsidDel="006F1C24">
                <w:rPr>
                  <w:rFonts w:eastAsia="宋体" w:hint="eastAsia"/>
                  <w:b/>
                  <w:lang w:eastAsia="zh-CN"/>
                </w:rPr>
                <w:delText xml:space="preserve">MEM entry4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187EE1" w:rsidDel="006F1C24" w:rsidRDefault="00187EE1" w:rsidP="00CE725F">
            <w:pPr>
              <w:ind w:leftChars="25" w:left="53"/>
              <w:rPr>
                <w:del w:id="39952" w:author="Chunhui zheng(BJ-RD)" w:date="2019-06-26T19:14:00Z"/>
                <w:sz w:val="16"/>
                <w:szCs w:val="16"/>
                <w:shd w:val="clear" w:color="auto" w:fill="C0C0C0"/>
              </w:rPr>
            </w:pPr>
            <w:del w:id="39953"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9954" w:author="Chunhui zheng(BJ-RD)" w:date="2019-06-26T19:14:00Z"/>
                <w:rFonts w:eastAsia="宋体" w:hint="eastAsia"/>
                <w:lang w:eastAsia="zh-CN"/>
              </w:rPr>
            </w:pPr>
            <w:del w:id="3995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9956" w:author="Chunhui zheng(BJ-RD)" w:date="2019-06-26T19:14:00Z"/>
                <w:rFonts w:eastAsia="Times New Roman"/>
                <w:shd w:val="clear" w:color="auto" w:fill="C0C0C0"/>
              </w:rPr>
            </w:pPr>
            <w:del w:id="3995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39958" w:author="Chunhui zheng(BJ-RD)" w:date="2019-06-26T19:14:00Z"/>
                <w:rFonts w:eastAsia="Times New Roman"/>
                <w:b/>
              </w:rPr>
            </w:pPr>
            <w:del w:id="3995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F05F08" w:rsidDel="006F1C24" w:rsidRDefault="00187EE1" w:rsidP="00CE725F">
            <w:pPr>
              <w:pStyle w:val="IRSBitMnemonic"/>
              <w:ind w:left="53"/>
              <w:rPr>
                <w:del w:id="39960" w:author="Chunhui zheng(BJ-RD)" w:date="2019-06-26T19:14:00Z"/>
                <w:rFonts w:eastAsia="宋体" w:hint="eastAsia"/>
                <w:lang w:eastAsia="zh-CN"/>
              </w:rPr>
            </w:pPr>
            <w:del w:id="39961" w:author="Chunhui zheng(BJ-RD)" w:date="2019-06-26T19:14:00Z">
              <w:r w:rsidDel="006F1C24">
                <w:rPr>
                  <w:rFonts w:eastAsia="宋体" w:hint="eastAsia"/>
                  <w:lang w:eastAsia="zh-CN"/>
                </w:rPr>
                <w:delText>RSVAD_ME41</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187EE1" w:rsidDel="006F1C24" w:rsidRDefault="00187EE1" w:rsidP="00CE725F">
            <w:pPr>
              <w:pStyle w:val="IRSBitChipRev"/>
              <w:rPr>
                <w:del w:id="3996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39963" w:author="Chunhui zheng(BJ-RD)" w:date="2019-06-26T19:14:00Z"/>
                <w:sz w:val="15"/>
                <w:szCs w:val="15"/>
              </w:rPr>
            </w:pPr>
            <w:del w:id="39964"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39965" w:author="Chunhui zheng(BJ-RD)" w:date="2019-06-26T19:14:00Z"/>
                <w:rFonts w:eastAsia="宋体" w:hint="eastAsia"/>
                <w:lang w:eastAsia="zh-CN"/>
              </w:rPr>
            </w:pPr>
            <w:ins w:id="39966" w:author="Administrator" w:date="2019-03-07T15:33:00Z">
              <w:del w:id="39967" w:author="Chunhui zheng(BJ-RD)" w:date="2019-06-26T19:14:00Z">
                <w:r w:rsidRPr="00802AA6" w:rsidDel="006F1C24">
                  <w:rPr>
                    <w:rFonts w:eastAsia="宋体" w:hint="eastAsia"/>
                    <w:lang w:eastAsia="zh-CN"/>
                  </w:rPr>
                  <w:delText>x</w:delText>
                </w:r>
              </w:del>
            </w:ins>
            <w:del w:id="3996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39969" w:author="Chunhui zheng(BJ-RD)" w:date="2019-06-26T19:14:00Z"/>
              </w:rPr>
            </w:pPr>
            <w:ins w:id="39970" w:author="Administrator" w:date="2019-03-07T15:33:00Z">
              <w:del w:id="39971" w:author="Chunhui zheng(BJ-RD)" w:date="2019-06-26T19:14:00Z">
                <w:r w:rsidRPr="00802AA6" w:rsidDel="006F1C24">
                  <w:rPr>
                    <w:rFonts w:eastAsia="宋体" w:hint="eastAsia"/>
                    <w:lang w:eastAsia="zh-CN"/>
                  </w:rPr>
                  <w:delText>x</w:delText>
                </w:r>
              </w:del>
            </w:ins>
            <w:del w:id="3997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39973" w:author="Chunhui zheng(BJ-RD)" w:date="2019-06-26T19:14:00Z"/>
              </w:rPr>
            </w:pPr>
            <w:ins w:id="39974" w:author="Administrator" w:date="2019-03-07T15:33:00Z">
              <w:del w:id="39975" w:author="Chunhui zheng(BJ-RD)" w:date="2019-06-26T19:14:00Z">
                <w:r w:rsidRPr="00802AA6" w:rsidDel="006F1C24">
                  <w:rPr>
                    <w:rFonts w:eastAsia="宋体" w:hint="eastAsia"/>
                    <w:lang w:eastAsia="zh-CN"/>
                  </w:rPr>
                  <w:delText>x</w:delText>
                </w:r>
              </w:del>
            </w:ins>
            <w:del w:id="39976" w:author="Chunhui zheng(BJ-RD)" w:date="2019-06-26T19:14:00Z">
              <w:r w:rsidDel="006F1C24">
                <w:delText>x</w:delText>
              </w:r>
            </w:del>
          </w:p>
        </w:tc>
      </w:tr>
      <w:tr w:rsidR="00187EE1" w:rsidDel="006F1C24" w:rsidTr="00187EE1">
        <w:trPr>
          <w:cantSplit/>
          <w:trHeight w:val="300"/>
          <w:jc w:val="center"/>
          <w:del w:id="39977"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39978" w:author="Chunhui zheng(BJ-RD)" w:date="2019-06-26T19:14:00Z"/>
                <w:rFonts w:eastAsia="宋体" w:hint="eastAsia"/>
                <w:b w:val="0"/>
                <w:lang w:eastAsia="zh-CN"/>
              </w:rPr>
            </w:pPr>
            <w:del w:id="39979"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39980" w:author="Chunhui zheng(BJ-RD)" w:date="2019-06-26T19:14:00Z"/>
                <w:rFonts w:eastAsia="宋体" w:hint="eastAsia"/>
                <w:lang w:eastAsia="zh-CN"/>
              </w:rPr>
            </w:pPr>
            <w:ins w:id="39981" w:author="Administrator" w:date="2019-03-07T17:26:00Z">
              <w:del w:id="3998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39983"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39984" w:author="Chunhui zheng(BJ-RD)" w:date="2019-06-26T19:14:00Z"/>
                <w:rFonts w:eastAsia="宋体" w:hint="eastAsia"/>
                <w:lang w:eastAsia="zh-CN"/>
              </w:rPr>
            </w:pPr>
            <w:ins w:id="39985" w:author="Administrator" w:date="2019-03-07T17:26:00Z">
              <w:del w:id="39986" w:author="Chunhui zheng(BJ-RD)" w:date="2019-06-26T19:14:00Z">
                <w:r w:rsidRPr="007C2E95" w:rsidDel="006F1C24">
                  <w:rPr>
                    <w:rFonts w:eastAsia="宋体" w:hint="eastAsia"/>
                    <w:lang w:eastAsia="zh-CN"/>
                  </w:rPr>
                  <w:delText>RO</w:delText>
                </w:r>
              </w:del>
            </w:ins>
            <w:del w:id="3998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39988" w:author="Chunhui zheng(BJ-RD)" w:date="2019-06-26T19:14:00Z"/>
              </w:rPr>
            </w:pPr>
            <w:del w:id="39989"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39990" w:author="Chunhui zheng(BJ-RD)" w:date="2019-06-26T19:14:00Z"/>
                <w:rFonts w:eastAsia="宋体" w:hint="eastAsia"/>
                <w:b/>
                <w:lang w:eastAsia="zh-CN"/>
              </w:rPr>
            </w:pPr>
            <w:del w:id="39991" w:author="Chunhui zheng(BJ-RD)" w:date="2019-06-26T19:14:00Z">
              <w:r w:rsidDel="006F1C24">
                <w:rPr>
                  <w:rFonts w:eastAsia="宋体" w:hint="eastAsia"/>
                  <w:b/>
                  <w:lang w:eastAsia="zh-CN"/>
                </w:rPr>
                <w:delText xml:space="preserve">MEM entry4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187EE1" w:rsidDel="006F1C24" w:rsidRDefault="00187EE1" w:rsidP="00CE725F">
            <w:pPr>
              <w:ind w:leftChars="25" w:left="53"/>
              <w:rPr>
                <w:del w:id="39992" w:author="Chunhui zheng(BJ-RD)" w:date="2019-06-26T19:14:00Z"/>
                <w:sz w:val="16"/>
                <w:szCs w:val="16"/>
                <w:shd w:val="clear" w:color="auto" w:fill="C0C0C0"/>
              </w:rPr>
            </w:pPr>
            <w:del w:id="3999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39994" w:author="Chunhui zheng(BJ-RD)" w:date="2019-06-26T19:14:00Z"/>
                <w:rFonts w:eastAsia="宋体" w:hint="eastAsia"/>
                <w:lang w:eastAsia="zh-CN"/>
              </w:rPr>
            </w:pPr>
            <w:del w:id="3999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39996" w:author="Chunhui zheng(BJ-RD)" w:date="2019-06-26T19:14:00Z"/>
                <w:rFonts w:eastAsia="Times New Roman"/>
                <w:shd w:val="clear" w:color="auto" w:fill="C0C0C0"/>
              </w:rPr>
            </w:pPr>
            <w:del w:id="3999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39998" w:author="Chunhui zheng(BJ-RD)" w:date="2019-06-26T19:14:00Z"/>
                <w:rFonts w:eastAsia="宋体" w:hint="eastAsia"/>
                <w:b/>
                <w:lang w:eastAsia="zh-CN"/>
              </w:rPr>
            </w:pPr>
            <w:del w:id="3999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C453A9" w:rsidDel="006F1C24" w:rsidRDefault="00187EE1" w:rsidP="00CE725F">
            <w:pPr>
              <w:pStyle w:val="IRSBitMnemonic"/>
              <w:ind w:left="53"/>
              <w:rPr>
                <w:del w:id="40000" w:author="Chunhui zheng(BJ-RD)" w:date="2019-06-26T19:14:00Z"/>
                <w:rFonts w:eastAsia="宋体" w:hint="eastAsia"/>
                <w:lang w:eastAsia="zh-CN"/>
              </w:rPr>
            </w:pPr>
            <w:del w:id="40001" w:author="Chunhui zheng(BJ-RD)" w:date="2019-06-26T19:14:00Z">
              <w:r w:rsidDel="006F1C24">
                <w:rPr>
                  <w:rFonts w:eastAsia="宋体" w:hint="eastAsia"/>
                  <w:lang w:eastAsia="zh-CN"/>
                </w:rPr>
                <w:delText>RSVAD_ME41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000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0003" w:author="Chunhui zheng(BJ-RD)" w:date="2019-06-26T19:14:00Z"/>
                <w:sz w:val="15"/>
                <w:szCs w:val="15"/>
              </w:rPr>
            </w:pPr>
            <w:del w:id="40004"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40005" w:author="Chunhui zheng(BJ-RD)" w:date="2019-06-26T19:14:00Z"/>
                <w:rFonts w:eastAsia="宋体" w:hint="eastAsia"/>
                <w:lang w:eastAsia="zh-CN"/>
              </w:rPr>
            </w:pPr>
            <w:ins w:id="40006" w:author="Administrator" w:date="2019-03-07T15:33:00Z">
              <w:del w:id="40007" w:author="Chunhui zheng(BJ-RD)" w:date="2019-06-26T19:14:00Z">
                <w:r w:rsidRPr="00802AA6" w:rsidDel="006F1C24">
                  <w:rPr>
                    <w:rFonts w:eastAsia="宋体" w:hint="eastAsia"/>
                    <w:lang w:eastAsia="zh-CN"/>
                  </w:rPr>
                  <w:delText>x</w:delText>
                </w:r>
              </w:del>
            </w:ins>
            <w:del w:id="4000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0009" w:author="Chunhui zheng(BJ-RD)" w:date="2019-06-26T19:14:00Z"/>
              </w:rPr>
            </w:pPr>
            <w:ins w:id="40010" w:author="Administrator" w:date="2019-03-07T15:33:00Z">
              <w:del w:id="40011" w:author="Chunhui zheng(BJ-RD)" w:date="2019-06-26T19:14:00Z">
                <w:r w:rsidRPr="00802AA6" w:rsidDel="006F1C24">
                  <w:rPr>
                    <w:rFonts w:eastAsia="宋体" w:hint="eastAsia"/>
                    <w:lang w:eastAsia="zh-CN"/>
                  </w:rPr>
                  <w:delText>x</w:delText>
                </w:r>
              </w:del>
            </w:ins>
            <w:del w:id="4001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0013" w:author="Chunhui zheng(BJ-RD)" w:date="2019-06-26T19:14:00Z"/>
              </w:rPr>
            </w:pPr>
            <w:ins w:id="40014" w:author="Administrator" w:date="2019-03-07T15:33:00Z">
              <w:del w:id="40015" w:author="Chunhui zheng(BJ-RD)" w:date="2019-06-26T19:14:00Z">
                <w:r w:rsidRPr="00802AA6" w:rsidDel="006F1C24">
                  <w:rPr>
                    <w:rFonts w:eastAsia="宋体" w:hint="eastAsia"/>
                    <w:lang w:eastAsia="zh-CN"/>
                  </w:rPr>
                  <w:delText>x</w:delText>
                </w:r>
              </w:del>
            </w:ins>
            <w:del w:id="40016" w:author="Chunhui zheng(BJ-RD)" w:date="2019-06-26T19:14:00Z">
              <w:r w:rsidDel="006F1C24">
                <w:delText>x</w:delText>
              </w:r>
            </w:del>
          </w:p>
        </w:tc>
      </w:tr>
      <w:tr w:rsidR="00187EE1" w:rsidDel="006F1C24" w:rsidTr="00187EE1">
        <w:trPr>
          <w:cantSplit/>
          <w:trHeight w:val="300"/>
          <w:jc w:val="center"/>
          <w:del w:id="40017"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40018" w:author="Chunhui zheng(BJ-RD)" w:date="2019-06-26T19:14:00Z"/>
                <w:rFonts w:eastAsia="宋体" w:hint="eastAsia"/>
                <w:b w:val="0"/>
                <w:lang w:eastAsia="zh-CN"/>
              </w:rPr>
            </w:pPr>
            <w:del w:id="40019"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40020" w:author="Chunhui zheng(BJ-RD)" w:date="2019-06-26T19:14:00Z"/>
              </w:rPr>
            </w:pPr>
            <w:ins w:id="40021" w:author="Administrator" w:date="2019-03-07T17:26:00Z">
              <w:del w:id="4002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002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0024" w:author="Chunhui zheng(BJ-RD)" w:date="2019-06-26T19:14:00Z"/>
              </w:rPr>
            </w:pPr>
            <w:ins w:id="40025" w:author="Administrator" w:date="2019-03-07T17:26:00Z">
              <w:del w:id="40026" w:author="Chunhui zheng(BJ-RD)" w:date="2019-06-26T19:14:00Z">
                <w:r w:rsidRPr="007C2E95" w:rsidDel="006F1C24">
                  <w:rPr>
                    <w:rFonts w:eastAsia="宋体" w:hint="eastAsia"/>
                    <w:lang w:eastAsia="zh-CN"/>
                  </w:rPr>
                  <w:delText>RO</w:delText>
                </w:r>
              </w:del>
            </w:ins>
            <w:del w:id="4002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0028" w:author="Chunhui zheng(BJ-RD)" w:date="2019-06-26T19:14:00Z"/>
              </w:rPr>
            </w:pPr>
            <w:del w:id="40029"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0030" w:author="Chunhui zheng(BJ-RD)" w:date="2019-06-26T19:14:00Z"/>
                <w:rFonts w:eastAsia="宋体" w:hint="eastAsia"/>
                <w:b/>
                <w:lang w:eastAsia="zh-CN"/>
              </w:rPr>
            </w:pPr>
            <w:del w:id="40031" w:author="Chunhui zheng(BJ-RD)" w:date="2019-06-26T19:14:00Z">
              <w:r w:rsidDel="006F1C24">
                <w:rPr>
                  <w:rFonts w:eastAsia="宋体" w:hint="eastAsia"/>
                  <w:b/>
                  <w:lang w:eastAsia="zh-CN"/>
                </w:rPr>
                <w:delText xml:space="preserve">MEM entry4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187EE1" w:rsidDel="006F1C24" w:rsidRDefault="00187EE1" w:rsidP="00CE725F">
            <w:pPr>
              <w:ind w:leftChars="25" w:left="53"/>
              <w:rPr>
                <w:del w:id="40032" w:author="Chunhui zheng(BJ-RD)" w:date="2019-06-26T19:14:00Z"/>
                <w:sz w:val="16"/>
                <w:szCs w:val="16"/>
                <w:shd w:val="clear" w:color="auto" w:fill="C0C0C0"/>
              </w:rPr>
            </w:pPr>
            <w:del w:id="4003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0034" w:author="Chunhui zheng(BJ-RD)" w:date="2019-06-26T19:14:00Z"/>
                <w:rFonts w:eastAsia="宋体" w:hint="eastAsia"/>
                <w:lang w:eastAsia="zh-CN"/>
              </w:rPr>
            </w:pPr>
            <w:del w:id="4003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0036" w:author="Chunhui zheng(BJ-RD)" w:date="2019-06-26T19:14:00Z"/>
                <w:rFonts w:eastAsia="Times New Roman"/>
                <w:shd w:val="clear" w:color="auto" w:fill="C0C0C0"/>
              </w:rPr>
            </w:pPr>
            <w:del w:id="4003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40038" w:author="Chunhui zheng(BJ-RD)" w:date="2019-06-26T19:14:00Z"/>
                <w:rFonts w:eastAsia="宋体" w:hint="eastAsia"/>
                <w:b/>
                <w:lang w:eastAsia="zh-CN"/>
              </w:rPr>
            </w:pPr>
            <w:del w:id="4003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40040" w:author="Chunhui zheng(BJ-RD)" w:date="2019-06-26T19:14:00Z"/>
                <w:rFonts w:eastAsia="宋体" w:hint="eastAsia"/>
                <w:lang w:eastAsia="zh-CN"/>
              </w:rPr>
            </w:pPr>
            <w:del w:id="40041" w:author="Chunhui zheng(BJ-RD)" w:date="2019-06-26T19:14:00Z">
              <w:r w:rsidDel="006F1C24">
                <w:rPr>
                  <w:rFonts w:eastAsia="宋体" w:hint="eastAsia"/>
                  <w:lang w:eastAsia="zh-CN"/>
                </w:rPr>
                <w:delText>RSVAD_ME41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004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0043" w:author="Chunhui zheng(BJ-RD)" w:date="2019-06-26T19:14:00Z"/>
              </w:rPr>
            </w:pPr>
            <w:del w:id="4004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0045" w:author="Chunhui zheng(BJ-RD)" w:date="2019-06-26T19:14:00Z"/>
              </w:rPr>
            </w:pPr>
            <w:ins w:id="40046" w:author="Administrator" w:date="2019-03-07T15:33:00Z">
              <w:del w:id="40047" w:author="Chunhui zheng(BJ-RD)" w:date="2019-06-26T19:14:00Z">
                <w:r w:rsidRPr="00802AA6" w:rsidDel="006F1C24">
                  <w:rPr>
                    <w:rFonts w:eastAsia="宋体" w:hint="eastAsia"/>
                    <w:lang w:eastAsia="zh-CN"/>
                  </w:rPr>
                  <w:delText>x</w:delText>
                </w:r>
              </w:del>
            </w:ins>
            <w:del w:id="4004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0049" w:author="Chunhui zheng(BJ-RD)" w:date="2019-06-26T19:14:00Z"/>
              </w:rPr>
            </w:pPr>
            <w:ins w:id="40050" w:author="Administrator" w:date="2019-03-07T15:33:00Z">
              <w:del w:id="40051" w:author="Chunhui zheng(BJ-RD)" w:date="2019-06-26T19:14:00Z">
                <w:r w:rsidRPr="00802AA6" w:rsidDel="006F1C24">
                  <w:rPr>
                    <w:rFonts w:eastAsia="宋体" w:hint="eastAsia"/>
                    <w:lang w:eastAsia="zh-CN"/>
                  </w:rPr>
                  <w:delText>x</w:delText>
                </w:r>
              </w:del>
            </w:ins>
            <w:del w:id="4005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0053" w:author="Chunhui zheng(BJ-RD)" w:date="2019-06-26T19:14:00Z"/>
              </w:rPr>
            </w:pPr>
            <w:ins w:id="40054" w:author="Administrator" w:date="2019-03-07T15:33:00Z">
              <w:del w:id="40055" w:author="Chunhui zheng(BJ-RD)" w:date="2019-06-26T19:14:00Z">
                <w:r w:rsidRPr="00802AA6" w:rsidDel="006F1C24">
                  <w:rPr>
                    <w:rFonts w:eastAsia="宋体" w:hint="eastAsia"/>
                    <w:lang w:eastAsia="zh-CN"/>
                  </w:rPr>
                  <w:delText>x</w:delText>
                </w:r>
              </w:del>
            </w:ins>
            <w:del w:id="40056" w:author="Chunhui zheng(BJ-RD)" w:date="2019-06-26T19:14:00Z">
              <w:r w:rsidDel="006F1C24">
                <w:delText>x</w:delText>
              </w:r>
            </w:del>
          </w:p>
        </w:tc>
      </w:tr>
      <w:tr w:rsidR="00187EE1" w:rsidDel="006F1C24" w:rsidTr="00187EE1">
        <w:trPr>
          <w:cantSplit/>
          <w:trHeight w:val="300"/>
          <w:jc w:val="center"/>
          <w:del w:id="40057"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0058" w:author="Chunhui zheng(BJ-RD)" w:date="2019-06-26T19:14:00Z"/>
                <w:rFonts w:eastAsia="宋体" w:hint="eastAsia"/>
                <w:b w:val="0"/>
                <w:lang w:eastAsia="zh-CN"/>
              </w:rPr>
            </w:pPr>
            <w:del w:id="40059"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0060" w:author="Chunhui zheng(BJ-RD)" w:date="2019-06-26T19:14:00Z"/>
                <w:rFonts w:eastAsia="宋体" w:hint="eastAsia"/>
                <w:lang w:eastAsia="zh-CN"/>
              </w:rPr>
            </w:pPr>
            <w:ins w:id="40061" w:author="Administrator" w:date="2019-03-07T17:26:00Z">
              <w:del w:id="4006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006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0064" w:author="Chunhui zheng(BJ-RD)" w:date="2019-06-26T19:14:00Z"/>
              </w:rPr>
            </w:pPr>
            <w:ins w:id="40065" w:author="Administrator" w:date="2019-03-07T17:26:00Z">
              <w:del w:id="40066" w:author="Chunhui zheng(BJ-RD)" w:date="2019-06-26T19:14:00Z">
                <w:r w:rsidRPr="007C2E95" w:rsidDel="006F1C24">
                  <w:rPr>
                    <w:rFonts w:eastAsia="宋体" w:hint="eastAsia"/>
                    <w:lang w:eastAsia="zh-CN"/>
                  </w:rPr>
                  <w:delText>RO</w:delText>
                </w:r>
              </w:del>
            </w:ins>
            <w:del w:id="4006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0068" w:author="Chunhui zheng(BJ-RD)" w:date="2019-06-26T19:14:00Z"/>
              </w:rPr>
            </w:pPr>
            <w:del w:id="40069"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0070" w:author="Chunhui zheng(BJ-RD)" w:date="2019-06-26T19:14:00Z"/>
                <w:rFonts w:eastAsia="宋体" w:hint="eastAsia"/>
                <w:b/>
                <w:lang w:eastAsia="zh-CN"/>
              </w:rPr>
            </w:pPr>
            <w:del w:id="40071" w:author="Chunhui zheng(BJ-RD)" w:date="2019-06-26T19:14:00Z">
              <w:r w:rsidDel="006F1C24">
                <w:rPr>
                  <w:rFonts w:eastAsia="宋体" w:hint="eastAsia"/>
                  <w:b/>
                  <w:lang w:eastAsia="zh-CN"/>
                </w:rPr>
                <w:delText xml:space="preserve">MEM entry4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187EE1" w:rsidDel="006F1C24" w:rsidRDefault="00187EE1" w:rsidP="00CE725F">
            <w:pPr>
              <w:ind w:leftChars="25" w:left="53"/>
              <w:rPr>
                <w:del w:id="40072" w:author="Chunhui zheng(BJ-RD)" w:date="2019-06-26T19:14:00Z"/>
                <w:sz w:val="16"/>
                <w:szCs w:val="16"/>
                <w:shd w:val="clear" w:color="auto" w:fill="C0C0C0"/>
              </w:rPr>
            </w:pPr>
            <w:del w:id="4007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0074" w:author="Chunhui zheng(BJ-RD)" w:date="2019-06-26T19:14:00Z"/>
                <w:rFonts w:eastAsia="宋体" w:hint="eastAsia"/>
                <w:lang w:eastAsia="zh-CN"/>
              </w:rPr>
            </w:pPr>
            <w:del w:id="4007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0076" w:author="Chunhui zheng(BJ-RD)" w:date="2019-06-26T19:14:00Z"/>
                <w:rFonts w:eastAsia="Times New Roman"/>
                <w:shd w:val="clear" w:color="auto" w:fill="C0C0C0"/>
              </w:rPr>
            </w:pPr>
            <w:del w:id="4007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0078" w:author="Chunhui zheng(BJ-RD)" w:date="2019-06-26T19:14:00Z"/>
                <w:rFonts w:eastAsia="宋体" w:hint="eastAsia"/>
                <w:shd w:val="clear" w:color="auto" w:fill="C0C0C0"/>
                <w:lang w:eastAsia="zh-CN"/>
              </w:rPr>
            </w:pPr>
            <w:del w:id="4007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40080" w:author="Chunhui zheng(BJ-RD)" w:date="2019-06-26T19:14:00Z"/>
                <w:color w:val="999999"/>
              </w:rPr>
            </w:pPr>
            <w:del w:id="40081" w:author="Chunhui zheng(BJ-RD)" w:date="2019-06-26T19:14:00Z">
              <w:r w:rsidDel="006F1C24">
                <w:rPr>
                  <w:rFonts w:eastAsia="宋体" w:hint="eastAsia"/>
                  <w:lang w:eastAsia="zh-CN"/>
                </w:rPr>
                <w:delText>RSVAD_ME41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008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0083" w:author="Chunhui zheng(BJ-RD)" w:date="2019-06-26T19:14:00Z"/>
                <w:sz w:val="15"/>
                <w:szCs w:val="15"/>
              </w:rPr>
            </w:pPr>
            <w:del w:id="4008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0085" w:author="Chunhui zheng(BJ-RD)" w:date="2019-06-26T19:14:00Z"/>
              </w:rPr>
            </w:pPr>
            <w:ins w:id="40086" w:author="Administrator" w:date="2019-03-07T15:33:00Z">
              <w:del w:id="40087" w:author="Chunhui zheng(BJ-RD)" w:date="2019-06-26T19:14:00Z">
                <w:r w:rsidRPr="00802AA6" w:rsidDel="006F1C24">
                  <w:rPr>
                    <w:rFonts w:eastAsia="宋体" w:hint="eastAsia"/>
                    <w:lang w:eastAsia="zh-CN"/>
                  </w:rPr>
                  <w:delText>x</w:delText>
                </w:r>
              </w:del>
            </w:ins>
            <w:del w:id="4008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0089" w:author="Chunhui zheng(BJ-RD)" w:date="2019-06-26T19:14:00Z"/>
              </w:rPr>
            </w:pPr>
            <w:ins w:id="40090" w:author="Administrator" w:date="2019-03-07T15:33:00Z">
              <w:del w:id="40091" w:author="Chunhui zheng(BJ-RD)" w:date="2019-06-26T19:14:00Z">
                <w:r w:rsidRPr="00802AA6" w:rsidDel="006F1C24">
                  <w:rPr>
                    <w:rFonts w:eastAsia="宋体" w:hint="eastAsia"/>
                    <w:lang w:eastAsia="zh-CN"/>
                  </w:rPr>
                  <w:delText>x</w:delText>
                </w:r>
              </w:del>
            </w:ins>
            <w:del w:id="4009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0093" w:author="Chunhui zheng(BJ-RD)" w:date="2019-06-26T19:14:00Z"/>
              </w:rPr>
            </w:pPr>
            <w:ins w:id="40094" w:author="Administrator" w:date="2019-03-07T15:33:00Z">
              <w:del w:id="40095" w:author="Chunhui zheng(BJ-RD)" w:date="2019-06-26T19:14:00Z">
                <w:r w:rsidRPr="00802AA6" w:rsidDel="006F1C24">
                  <w:rPr>
                    <w:rFonts w:eastAsia="宋体" w:hint="eastAsia"/>
                    <w:lang w:eastAsia="zh-CN"/>
                  </w:rPr>
                  <w:delText>x</w:delText>
                </w:r>
              </w:del>
            </w:ins>
            <w:del w:id="40096" w:author="Chunhui zheng(BJ-RD)" w:date="2019-06-26T19:14:00Z">
              <w:r w:rsidDel="006F1C24">
                <w:delText>x</w:delText>
              </w:r>
            </w:del>
          </w:p>
        </w:tc>
      </w:tr>
      <w:tr w:rsidR="00187EE1" w:rsidDel="006F1C24" w:rsidTr="00187EE1">
        <w:trPr>
          <w:cantSplit/>
          <w:trHeight w:val="300"/>
          <w:jc w:val="center"/>
          <w:del w:id="40097"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0098" w:author="Chunhui zheng(BJ-RD)" w:date="2019-06-26T19:14:00Z"/>
                <w:rFonts w:eastAsia="宋体" w:hint="eastAsia"/>
                <w:b w:val="0"/>
                <w:lang w:eastAsia="zh-CN"/>
              </w:rPr>
            </w:pPr>
            <w:del w:id="40099"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0100" w:author="Chunhui zheng(BJ-RD)" w:date="2019-06-26T19:14:00Z"/>
                <w:rFonts w:eastAsia="宋体" w:hint="eastAsia"/>
                <w:lang w:eastAsia="zh-CN"/>
              </w:rPr>
            </w:pPr>
            <w:ins w:id="40101" w:author="Administrator" w:date="2019-03-07T17:26:00Z">
              <w:del w:id="4010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010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0104" w:author="Chunhui zheng(BJ-RD)" w:date="2019-06-26T19:14:00Z"/>
              </w:rPr>
            </w:pPr>
            <w:ins w:id="40105" w:author="Administrator" w:date="2019-03-07T17:26:00Z">
              <w:del w:id="40106" w:author="Chunhui zheng(BJ-RD)" w:date="2019-06-26T19:14:00Z">
                <w:r w:rsidRPr="007C2E95" w:rsidDel="006F1C24">
                  <w:rPr>
                    <w:rFonts w:eastAsia="宋体" w:hint="eastAsia"/>
                    <w:lang w:eastAsia="zh-CN"/>
                  </w:rPr>
                  <w:delText>RO</w:delText>
                </w:r>
              </w:del>
            </w:ins>
            <w:del w:id="4010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0108" w:author="Chunhui zheng(BJ-RD)" w:date="2019-06-26T19:14:00Z"/>
              </w:rPr>
            </w:pPr>
            <w:del w:id="40109"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0110" w:author="Chunhui zheng(BJ-RD)" w:date="2019-06-26T19:14:00Z"/>
                <w:rFonts w:eastAsia="宋体" w:hint="eastAsia"/>
                <w:b/>
                <w:lang w:eastAsia="zh-CN"/>
              </w:rPr>
            </w:pPr>
            <w:del w:id="40111" w:author="Chunhui zheng(BJ-RD)" w:date="2019-06-26T19:14:00Z">
              <w:r w:rsidDel="006F1C24">
                <w:rPr>
                  <w:rFonts w:eastAsia="宋体" w:hint="eastAsia"/>
                  <w:b/>
                  <w:lang w:eastAsia="zh-CN"/>
                </w:rPr>
                <w:delText xml:space="preserve">MEM entry4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187EE1" w:rsidDel="006F1C24" w:rsidRDefault="00187EE1" w:rsidP="00CE725F">
            <w:pPr>
              <w:ind w:leftChars="25" w:left="53"/>
              <w:rPr>
                <w:del w:id="40112" w:author="Chunhui zheng(BJ-RD)" w:date="2019-06-26T19:14:00Z"/>
                <w:sz w:val="16"/>
                <w:szCs w:val="16"/>
                <w:shd w:val="clear" w:color="auto" w:fill="C0C0C0"/>
              </w:rPr>
            </w:pPr>
            <w:del w:id="4011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0114" w:author="Chunhui zheng(BJ-RD)" w:date="2019-06-26T19:14:00Z"/>
                <w:rFonts w:eastAsia="宋体" w:hint="eastAsia"/>
                <w:lang w:eastAsia="zh-CN"/>
              </w:rPr>
            </w:pPr>
            <w:del w:id="4011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0116" w:author="Chunhui zheng(BJ-RD)" w:date="2019-06-26T19:14:00Z"/>
                <w:rFonts w:eastAsia="Times New Roman"/>
                <w:shd w:val="clear" w:color="auto" w:fill="C0C0C0"/>
              </w:rPr>
            </w:pPr>
            <w:del w:id="4011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0118" w:author="Chunhui zheng(BJ-RD)" w:date="2019-06-26T19:14:00Z"/>
                <w:rFonts w:eastAsia="宋体" w:hint="eastAsia"/>
                <w:shd w:val="clear" w:color="auto" w:fill="C0C0C0"/>
                <w:lang w:eastAsia="zh-CN"/>
              </w:rPr>
            </w:pPr>
            <w:del w:id="4011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40120" w:author="Chunhui zheng(BJ-RD)" w:date="2019-06-26T19:14:00Z"/>
                <w:color w:val="999999"/>
              </w:rPr>
            </w:pPr>
            <w:del w:id="40121" w:author="Chunhui zheng(BJ-RD)" w:date="2019-06-26T19:14:00Z">
              <w:r w:rsidDel="006F1C24">
                <w:rPr>
                  <w:rFonts w:eastAsia="宋体" w:hint="eastAsia"/>
                  <w:lang w:eastAsia="zh-CN"/>
                </w:rPr>
                <w:delText>RSVAD_ME41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012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0123" w:author="Chunhui zheng(BJ-RD)" w:date="2019-06-26T19:14:00Z"/>
                <w:sz w:val="15"/>
                <w:szCs w:val="15"/>
              </w:rPr>
            </w:pPr>
            <w:del w:id="4012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0125" w:author="Chunhui zheng(BJ-RD)" w:date="2019-06-26T19:14:00Z"/>
              </w:rPr>
            </w:pPr>
            <w:ins w:id="40126" w:author="Administrator" w:date="2019-03-07T15:33:00Z">
              <w:del w:id="40127" w:author="Chunhui zheng(BJ-RD)" w:date="2019-06-26T19:14:00Z">
                <w:r w:rsidRPr="00802AA6" w:rsidDel="006F1C24">
                  <w:rPr>
                    <w:rFonts w:eastAsia="宋体" w:hint="eastAsia"/>
                    <w:lang w:eastAsia="zh-CN"/>
                  </w:rPr>
                  <w:delText>x</w:delText>
                </w:r>
              </w:del>
            </w:ins>
            <w:del w:id="4012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0129" w:author="Chunhui zheng(BJ-RD)" w:date="2019-06-26T19:14:00Z"/>
              </w:rPr>
            </w:pPr>
            <w:ins w:id="40130" w:author="Administrator" w:date="2019-03-07T15:33:00Z">
              <w:del w:id="40131" w:author="Chunhui zheng(BJ-RD)" w:date="2019-06-26T19:14:00Z">
                <w:r w:rsidRPr="00802AA6" w:rsidDel="006F1C24">
                  <w:rPr>
                    <w:rFonts w:eastAsia="宋体" w:hint="eastAsia"/>
                    <w:lang w:eastAsia="zh-CN"/>
                  </w:rPr>
                  <w:delText>x</w:delText>
                </w:r>
              </w:del>
            </w:ins>
            <w:del w:id="4013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0133" w:author="Chunhui zheng(BJ-RD)" w:date="2019-06-26T19:14:00Z"/>
              </w:rPr>
            </w:pPr>
            <w:ins w:id="40134" w:author="Administrator" w:date="2019-03-07T15:33:00Z">
              <w:del w:id="40135" w:author="Chunhui zheng(BJ-RD)" w:date="2019-06-26T19:14:00Z">
                <w:r w:rsidRPr="00802AA6" w:rsidDel="006F1C24">
                  <w:rPr>
                    <w:rFonts w:eastAsia="宋体" w:hint="eastAsia"/>
                    <w:lang w:eastAsia="zh-CN"/>
                  </w:rPr>
                  <w:delText>x</w:delText>
                </w:r>
              </w:del>
            </w:ins>
            <w:del w:id="40136" w:author="Chunhui zheng(BJ-RD)" w:date="2019-06-26T19:14:00Z">
              <w:r w:rsidDel="006F1C24">
                <w:delText>x</w:delText>
              </w:r>
            </w:del>
          </w:p>
        </w:tc>
      </w:tr>
      <w:tr w:rsidR="00187EE1" w:rsidDel="006F1C24" w:rsidTr="00187EE1">
        <w:trPr>
          <w:cantSplit/>
          <w:jc w:val="center"/>
          <w:del w:id="40137"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0138" w:author="Chunhui zheng(BJ-RD)" w:date="2019-06-26T19:14:00Z"/>
                <w:rFonts w:eastAsia="宋体" w:hint="eastAsia"/>
                <w:b w:val="0"/>
                <w:lang w:eastAsia="zh-CN"/>
              </w:rPr>
            </w:pPr>
            <w:del w:id="40139"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0140" w:author="Chunhui zheng(BJ-RD)" w:date="2019-06-26T19:14:00Z"/>
                <w:rFonts w:eastAsia="宋体" w:hint="eastAsia"/>
                <w:lang w:eastAsia="zh-CN"/>
              </w:rPr>
            </w:pPr>
            <w:ins w:id="40141" w:author="Administrator" w:date="2019-03-07T17:26:00Z">
              <w:del w:id="4014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014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0144" w:author="Chunhui zheng(BJ-RD)" w:date="2019-06-26T19:14:00Z"/>
              </w:rPr>
            </w:pPr>
            <w:ins w:id="40145" w:author="Administrator" w:date="2019-03-07T17:26:00Z">
              <w:del w:id="40146" w:author="Chunhui zheng(BJ-RD)" w:date="2019-06-26T19:14:00Z">
                <w:r w:rsidRPr="007C2E95" w:rsidDel="006F1C24">
                  <w:rPr>
                    <w:rFonts w:eastAsia="宋体" w:hint="eastAsia"/>
                    <w:lang w:eastAsia="zh-CN"/>
                  </w:rPr>
                  <w:delText>RO</w:delText>
                </w:r>
              </w:del>
            </w:ins>
            <w:del w:id="4014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0148" w:author="Chunhui zheng(BJ-RD)" w:date="2019-06-26T19:14:00Z"/>
              </w:rPr>
            </w:pPr>
            <w:del w:id="40149"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0150" w:author="Chunhui zheng(BJ-RD)" w:date="2019-06-26T19:14:00Z"/>
                <w:rFonts w:eastAsia="宋体" w:hint="eastAsia"/>
                <w:b/>
                <w:lang w:eastAsia="zh-CN"/>
              </w:rPr>
            </w:pPr>
            <w:del w:id="40151" w:author="Chunhui zheng(BJ-RD)" w:date="2019-06-26T19:14:00Z">
              <w:r w:rsidDel="006F1C24">
                <w:rPr>
                  <w:rFonts w:eastAsia="宋体" w:hint="eastAsia"/>
                  <w:b/>
                  <w:lang w:eastAsia="zh-CN"/>
                </w:rPr>
                <w:delText xml:space="preserve">MEM entry4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187EE1" w:rsidDel="006F1C24" w:rsidRDefault="00187EE1" w:rsidP="00CE725F">
            <w:pPr>
              <w:ind w:leftChars="25" w:left="53"/>
              <w:rPr>
                <w:del w:id="40152" w:author="Chunhui zheng(BJ-RD)" w:date="2019-06-26T19:14:00Z"/>
                <w:sz w:val="16"/>
                <w:szCs w:val="16"/>
                <w:shd w:val="clear" w:color="auto" w:fill="C0C0C0"/>
              </w:rPr>
            </w:pPr>
            <w:del w:id="4015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0154" w:author="Chunhui zheng(BJ-RD)" w:date="2019-06-26T19:14:00Z"/>
                <w:rFonts w:eastAsia="宋体" w:hint="eastAsia"/>
                <w:lang w:eastAsia="zh-CN"/>
              </w:rPr>
            </w:pPr>
            <w:del w:id="4015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0156" w:author="Chunhui zheng(BJ-RD)" w:date="2019-06-26T19:14:00Z"/>
                <w:rFonts w:eastAsia="Times New Roman"/>
                <w:shd w:val="clear" w:color="auto" w:fill="C0C0C0"/>
              </w:rPr>
            </w:pPr>
            <w:del w:id="4015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0158" w:author="Chunhui zheng(BJ-RD)" w:date="2019-06-26T19:14:00Z"/>
                <w:rFonts w:eastAsia="宋体" w:hint="eastAsia"/>
                <w:shd w:val="clear" w:color="auto" w:fill="C0C0C0"/>
                <w:lang w:eastAsia="zh-CN"/>
              </w:rPr>
            </w:pPr>
            <w:del w:id="4015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40160" w:author="Chunhui zheng(BJ-RD)" w:date="2019-06-26T19:14:00Z"/>
                <w:color w:val="999999"/>
              </w:rPr>
            </w:pPr>
            <w:del w:id="40161" w:author="Chunhui zheng(BJ-RD)" w:date="2019-06-26T19:14:00Z">
              <w:r w:rsidDel="006F1C24">
                <w:rPr>
                  <w:rFonts w:eastAsia="宋体" w:hint="eastAsia"/>
                  <w:lang w:eastAsia="zh-CN"/>
                </w:rPr>
                <w:delText>RSVAD_ME41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016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0163" w:author="Chunhui zheng(BJ-RD)" w:date="2019-06-26T19:14:00Z"/>
                <w:sz w:val="15"/>
                <w:szCs w:val="15"/>
              </w:rPr>
            </w:pPr>
            <w:del w:id="4016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0165" w:author="Chunhui zheng(BJ-RD)" w:date="2019-06-26T19:14:00Z"/>
              </w:rPr>
            </w:pPr>
            <w:ins w:id="40166" w:author="Administrator" w:date="2019-03-07T15:33:00Z">
              <w:del w:id="40167" w:author="Chunhui zheng(BJ-RD)" w:date="2019-06-26T19:14:00Z">
                <w:r w:rsidRPr="00802AA6" w:rsidDel="006F1C24">
                  <w:rPr>
                    <w:rFonts w:eastAsia="宋体" w:hint="eastAsia"/>
                    <w:lang w:eastAsia="zh-CN"/>
                  </w:rPr>
                  <w:delText>x</w:delText>
                </w:r>
              </w:del>
            </w:ins>
            <w:del w:id="4016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0169" w:author="Chunhui zheng(BJ-RD)" w:date="2019-06-26T19:14:00Z"/>
              </w:rPr>
            </w:pPr>
            <w:ins w:id="40170" w:author="Administrator" w:date="2019-03-07T15:33:00Z">
              <w:del w:id="40171" w:author="Chunhui zheng(BJ-RD)" w:date="2019-06-26T19:14:00Z">
                <w:r w:rsidRPr="00802AA6" w:rsidDel="006F1C24">
                  <w:rPr>
                    <w:rFonts w:eastAsia="宋体" w:hint="eastAsia"/>
                    <w:lang w:eastAsia="zh-CN"/>
                  </w:rPr>
                  <w:delText>x</w:delText>
                </w:r>
              </w:del>
            </w:ins>
            <w:del w:id="4017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0173" w:author="Chunhui zheng(BJ-RD)" w:date="2019-06-26T19:14:00Z"/>
              </w:rPr>
            </w:pPr>
            <w:ins w:id="40174" w:author="Administrator" w:date="2019-03-07T15:33:00Z">
              <w:del w:id="40175" w:author="Chunhui zheng(BJ-RD)" w:date="2019-06-26T19:14:00Z">
                <w:r w:rsidRPr="00802AA6" w:rsidDel="006F1C24">
                  <w:rPr>
                    <w:rFonts w:eastAsia="宋体" w:hint="eastAsia"/>
                    <w:lang w:eastAsia="zh-CN"/>
                  </w:rPr>
                  <w:delText>x</w:delText>
                </w:r>
              </w:del>
            </w:ins>
            <w:del w:id="40176" w:author="Chunhui zheng(BJ-RD)" w:date="2019-06-26T19:14:00Z">
              <w:r w:rsidDel="006F1C24">
                <w:delText>x</w:delText>
              </w:r>
            </w:del>
          </w:p>
        </w:tc>
      </w:tr>
      <w:tr w:rsidR="00187EE1" w:rsidDel="006F1C24" w:rsidTr="00187EE1">
        <w:trPr>
          <w:cantSplit/>
          <w:trHeight w:val="300"/>
          <w:jc w:val="center"/>
          <w:del w:id="40177"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0178" w:author="Chunhui zheng(BJ-RD)" w:date="2019-06-26T19:14:00Z"/>
                <w:rFonts w:eastAsia="宋体" w:hint="eastAsia"/>
                <w:b w:val="0"/>
                <w:lang w:eastAsia="zh-CN"/>
              </w:rPr>
            </w:pPr>
            <w:del w:id="40179"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0180" w:author="Chunhui zheng(BJ-RD)" w:date="2019-06-26T19:14:00Z"/>
                <w:rFonts w:eastAsia="宋体" w:hint="eastAsia"/>
                <w:lang w:eastAsia="zh-CN"/>
              </w:rPr>
            </w:pPr>
            <w:ins w:id="40181" w:author="Administrator" w:date="2019-03-07T17:26:00Z">
              <w:del w:id="4018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018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0184" w:author="Chunhui zheng(BJ-RD)" w:date="2019-06-26T19:14:00Z"/>
              </w:rPr>
            </w:pPr>
            <w:ins w:id="40185" w:author="Administrator" w:date="2019-03-07T17:26:00Z">
              <w:del w:id="40186" w:author="Chunhui zheng(BJ-RD)" w:date="2019-06-26T19:14:00Z">
                <w:r w:rsidRPr="007C2E95" w:rsidDel="006F1C24">
                  <w:rPr>
                    <w:rFonts w:eastAsia="宋体" w:hint="eastAsia"/>
                    <w:lang w:eastAsia="zh-CN"/>
                  </w:rPr>
                  <w:delText>RO</w:delText>
                </w:r>
              </w:del>
            </w:ins>
            <w:del w:id="4018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0188" w:author="Chunhui zheng(BJ-RD)" w:date="2019-06-26T19:14:00Z"/>
              </w:rPr>
            </w:pPr>
            <w:del w:id="40189"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0190" w:author="Chunhui zheng(BJ-RD)" w:date="2019-06-26T19:14:00Z"/>
                <w:rFonts w:eastAsia="宋体" w:hint="eastAsia"/>
                <w:b/>
                <w:lang w:eastAsia="zh-CN"/>
              </w:rPr>
            </w:pPr>
            <w:del w:id="40191" w:author="Chunhui zheng(BJ-RD)" w:date="2019-06-26T19:14:00Z">
              <w:r w:rsidDel="006F1C24">
                <w:rPr>
                  <w:rFonts w:eastAsia="宋体" w:hint="eastAsia"/>
                  <w:b/>
                  <w:lang w:eastAsia="zh-CN"/>
                </w:rPr>
                <w:delText xml:space="preserve">MEM entry4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187EE1" w:rsidDel="006F1C24" w:rsidRDefault="00187EE1" w:rsidP="00CE725F">
            <w:pPr>
              <w:ind w:leftChars="25" w:left="53"/>
              <w:rPr>
                <w:del w:id="40192" w:author="Chunhui zheng(BJ-RD)" w:date="2019-06-26T19:14:00Z"/>
                <w:sz w:val="16"/>
                <w:szCs w:val="16"/>
                <w:shd w:val="clear" w:color="auto" w:fill="C0C0C0"/>
              </w:rPr>
            </w:pPr>
            <w:del w:id="4019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0194" w:author="Chunhui zheng(BJ-RD)" w:date="2019-06-26T19:14:00Z"/>
                <w:rFonts w:eastAsia="宋体" w:hint="eastAsia"/>
                <w:lang w:eastAsia="zh-CN"/>
              </w:rPr>
            </w:pPr>
            <w:del w:id="4019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0196" w:author="Chunhui zheng(BJ-RD)" w:date="2019-06-26T19:14:00Z"/>
                <w:rFonts w:eastAsia="Times New Roman"/>
                <w:shd w:val="clear" w:color="auto" w:fill="C0C0C0"/>
              </w:rPr>
            </w:pPr>
            <w:del w:id="4019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0198" w:author="Chunhui zheng(BJ-RD)" w:date="2019-06-26T19:14:00Z"/>
                <w:rFonts w:eastAsia="宋体" w:hint="eastAsia"/>
                <w:shd w:val="clear" w:color="auto" w:fill="C0C0C0"/>
                <w:lang w:eastAsia="zh-CN"/>
              </w:rPr>
            </w:pPr>
            <w:del w:id="4019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40200" w:author="Chunhui zheng(BJ-RD)" w:date="2019-06-26T19:14:00Z"/>
                <w:color w:val="999999"/>
              </w:rPr>
            </w:pPr>
            <w:del w:id="40201" w:author="Chunhui zheng(BJ-RD)" w:date="2019-06-26T19:14:00Z">
              <w:r w:rsidDel="006F1C24">
                <w:rPr>
                  <w:rFonts w:eastAsia="宋体" w:hint="eastAsia"/>
                  <w:lang w:eastAsia="zh-CN"/>
                </w:rPr>
                <w:delText>RSVAD_ME41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020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0203" w:author="Chunhui zheng(BJ-RD)" w:date="2019-06-26T19:14:00Z"/>
                <w:sz w:val="15"/>
                <w:szCs w:val="15"/>
              </w:rPr>
            </w:pPr>
            <w:del w:id="4020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0205" w:author="Chunhui zheng(BJ-RD)" w:date="2019-06-26T19:14:00Z"/>
              </w:rPr>
            </w:pPr>
            <w:ins w:id="40206" w:author="Administrator" w:date="2019-03-07T15:33:00Z">
              <w:del w:id="40207" w:author="Chunhui zheng(BJ-RD)" w:date="2019-06-26T19:14:00Z">
                <w:r w:rsidRPr="00802AA6" w:rsidDel="006F1C24">
                  <w:rPr>
                    <w:rFonts w:eastAsia="宋体" w:hint="eastAsia"/>
                    <w:lang w:eastAsia="zh-CN"/>
                  </w:rPr>
                  <w:delText>x</w:delText>
                </w:r>
              </w:del>
            </w:ins>
            <w:del w:id="4020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0209" w:author="Chunhui zheng(BJ-RD)" w:date="2019-06-26T19:14:00Z"/>
              </w:rPr>
            </w:pPr>
            <w:ins w:id="40210" w:author="Administrator" w:date="2019-03-07T15:33:00Z">
              <w:del w:id="40211" w:author="Chunhui zheng(BJ-RD)" w:date="2019-06-26T19:14:00Z">
                <w:r w:rsidRPr="00802AA6" w:rsidDel="006F1C24">
                  <w:rPr>
                    <w:rFonts w:eastAsia="宋体" w:hint="eastAsia"/>
                    <w:lang w:eastAsia="zh-CN"/>
                  </w:rPr>
                  <w:delText>x</w:delText>
                </w:r>
              </w:del>
            </w:ins>
            <w:del w:id="4021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0213" w:author="Chunhui zheng(BJ-RD)" w:date="2019-06-26T19:14:00Z"/>
              </w:rPr>
            </w:pPr>
            <w:ins w:id="40214" w:author="Administrator" w:date="2019-03-07T15:33:00Z">
              <w:del w:id="40215" w:author="Chunhui zheng(BJ-RD)" w:date="2019-06-26T19:14:00Z">
                <w:r w:rsidRPr="00802AA6" w:rsidDel="006F1C24">
                  <w:rPr>
                    <w:rFonts w:eastAsia="宋体" w:hint="eastAsia"/>
                    <w:lang w:eastAsia="zh-CN"/>
                  </w:rPr>
                  <w:delText>x</w:delText>
                </w:r>
              </w:del>
            </w:ins>
            <w:del w:id="40216" w:author="Chunhui zheng(BJ-RD)" w:date="2019-06-26T19:14:00Z">
              <w:r w:rsidDel="006F1C24">
                <w:delText>x</w:delText>
              </w:r>
            </w:del>
          </w:p>
        </w:tc>
      </w:tr>
      <w:tr w:rsidR="00187EE1" w:rsidDel="006F1C24" w:rsidTr="00187EE1">
        <w:trPr>
          <w:cantSplit/>
          <w:jc w:val="center"/>
          <w:del w:id="40217"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40218" w:author="Chunhui zheng(BJ-RD)" w:date="2019-06-26T19:14:00Z"/>
                <w:b w:val="0"/>
              </w:rPr>
            </w:pPr>
            <w:del w:id="40219"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0220" w:author="Chunhui zheng(BJ-RD)" w:date="2019-06-26T19:14:00Z"/>
                <w:rFonts w:eastAsia="宋体" w:hint="eastAsia"/>
                <w:lang w:eastAsia="zh-CN"/>
              </w:rPr>
            </w:pPr>
            <w:ins w:id="40221" w:author="Administrator" w:date="2019-03-07T17:26:00Z">
              <w:del w:id="4022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022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0224" w:author="Chunhui zheng(BJ-RD)" w:date="2019-06-26T19:14:00Z"/>
              </w:rPr>
            </w:pPr>
            <w:ins w:id="40225" w:author="Administrator" w:date="2019-03-07T17:26:00Z">
              <w:del w:id="40226" w:author="Chunhui zheng(BJ-RD)" w:date="2019-06-26T19:14:00Z">
                <w:r w:rsidRPr="007C2E95" w:rsidDel="006F1C24">
                  <w:rPr>
                    <w:rFonts w:eastAsia="宋体" w:hint="eastAsia"/>
                    <w:lang w:eastAsia="zh-CN"/>
                  </w:rPr>
                  <w:delText>RO</w:delText>
                </w:r>
              </w:del>
            </w:ins>
            <w:del w:id="40227"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40228" w:author="Chunhui zheng(BJ-RD)" w:date="2019-06-26T19:14:00Z"/>
                <w:rFonts w:eastAsia="宋体" w:hint="eastAsia"/>
                <w:lang w:eastAsia="zh-CN"/>
              </w:rPr>
            </w:pPr>
            <w:del w:id="40229"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0230" w:author="Chunhui zheng(BJ-RD)" w:date="2019-06-26T19:14:00Z"/>
                <w:rFonts w:eastAsia="宋体" w:hint="eastAsia"/>
                <w:b/>
                <w:lang w:eastAsia="zh-CN"/>
              </w:rPr>
            </w:pPr>
            <w:del w:id="40231" w:author="Chunhui zheng(BJ-RD)" w:date="2019-06-26T19:14:00Z">
              <w:r w:rsidDel="006F1C24">
                <w:rPr>
                  <w:rFonts w:eastAsia="宋体" w:hint="eastAsia"/>
                  <w:b/>
                  <w:lang w:eastAsia="zh-CN"/>
                </w:rPr>
                <w:delText xml:space="preserve">MEM entry4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187EE1" w:rsidDel="006F1C24" w:rsidRDefault="00187EE1" w:rsidP="00CE725F">
            <w:pPr>
              <w:ind w:leftChars="25" w:left="53"/>
              <w:rPr>
                <w:del w:id="40232" w:author="Chunhui zheng(BJ-RD)" w:date="2019-06-26T19:14:00Z"/>
                <w:sz w:val="16"/>
                <w:szCs w:val="16"/>
                <w:shd w:val="clear" w:color="auto" w:fill="C0C0C0"/>
              </w:rPr>
            </w:pPr>
            <w:del w:id="4023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0234" w:author="Chunhui zheng(BJ-RD)" w:date="2019-06-26T19:14:00Z"/>
                <w:rFonts w:eastAsia="宋体" w:hint="eastAsia"/>
                <w:lang w:eastAsia="zh-CN"/>
              </w:rPr>
            </w:pPr>
            <w:del w:id="4023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0236" w:author="Chunhui zheng(BJ-RD)" w:date="2019-06-26T19:14:00Z"/>
                <w:rFonts w:eastAsia="Times New Roman"/>
                <w:shd w:val="clear" w:color="auto" w:fill="C0C0C0"/>
              </w:rPr>
            </w:pPr>
            <w:del w:id="4023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0238" w:author="Chunhui zheng(BJ-RD)" w:date="2019-06-26T19:14:00Z"/>
                <w:rFonts w:eastAsia="宋体" w:hint="eastAsia"/>
                <w:shd w:val="clear" w:color="auto" w:fill="C0C0C0"/>
                <w:lang w:eastAsia="zh-CN"/>
              </w:rPr>
            </w:pPr>
            <w:del w:id="4023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40240" w:author="Chunhui zheng(BJ-RD)" w:date="2019-06-26T19:14:00Z"/>
                <w:color w:val="999999"/>
              </w:rPr>
            </w:pPr>
            <w:del w:id="40241" w:author="Chunhui zheng(BJ-RD)" w:date="2019-06-26T19:14:00Z">
              <w:r w:rsidDel="006F1C24">
                <w:rPr>
                  <w:rFonts w:eastAsia="宋体" w:hint="eastAsia"/>
                  <w:lang w:eastAsia="zh-CN"/>
                </w:rPr>
                <w:delText>RSVAD_ME41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024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0243" w:author="Chunhui zheng(BJ-RD)" w:date="2019-06-26T19:14:00Z"/>
                <w:sz w:val="15"/>
                <w:szCs w:val="15"/>
              </w:rPr>
            </w:pPr>
            <w:del w:id="4024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0245" w:author="Chunhui zheng(BJ-RD)" w:date="2019-06-26T19:14:00Z"/>
              </w:rPr>
            </w:pPr>
            <w:ins w:id="40246" w:author="Administrator" w:date="2019-03-07T15:33:00Z">
              <w:del w:id="40247" w:author="Chunhui zheng(BJ-RD)" w:date="2019-06-26T19:14:00Z">
                <w:r w:rsidRPr="00802AA6" w:rsidDel="006F1C24">
                  <w:rPr>
                    <w:rFonts w:eastAsia="宋体" w:hint="eastAsia"/>
                    <w:lang w:eastAsia="zh-CN"/>
                  </w:rPr>
                  <w:delText>x</w:delText>
                </w:r>
              </w:del>
            </w:ins>
            <w:del w:id="4024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0249" w:author="Chunhui zheng(BJ-RD)" w:date="2019-06-26T19:14:00Z"/>
              </w:rPr>
            </w:pPr>
            <w:ins w:id="40250" w:author="Administrator" w:date="2019-03-07T15:33:00Z">
              <w:del w:id="40251" w:author="Chunhui zheng(BJ-RD)" w:date="2019-06-26T19:14:00Z">
                <w:r w:rsidRPr="00802AA6" w:rsidDel="006F1C24">
                  <w:rPr>
                    <w:rFonts w:eastAsia="宋体" w:hint="eastAsia"/>
                    <w:lang w:eastAsia="zh-CN"/>
                  </w:rPr>
                  <w:delText>x</w:delText>
                </w:r>
              </w:del>
            </w:ins>
            <w:del w:id="4025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0253" w:author="Chunhui zheng(BJ-RD)" w:date="2019-06-26T19:14:00Z"/>
              </w:rPr>
            </w:pPr>
            <w:ins w:id="40254" w:author="Administrator" w:date="2019-03-07T15:33:00Z">
              <w:del w:id="40255" w:author="Chunhui zheng(BJ-RD)" w:date="2019-06-26T19:14:00Z">
                <w:r w:rsidRPr="00802AA6" w:rsidDel="006F1C24">
                  <w:rPr>
                    <w:rFonts w:eastAsia="宋体" w:hint="eastAsia"/>
                    <w:lang w:eastAsia="zh-CN"/>
                  </w:rPr>
                  <w:delText>x</w:delText>
                </w:r>
              </w:del>
            </w:ins>
            <w:del w:id="40256" w:author="Chunhui zheng(BJ-RD)" w:date="2019-06-26T19:14:00Z">
              <w:r w:rsidDel="006F1C24">
                <w:delText>x</w:delText>
              </w:r>
            </w:del>
          </w:p>
        </w:tc>
      </w:tr>
    </w:tbl>
    <w:p w:rsidR="00CE725F" w:rsidDel="006F1C24" w:rsidRDefault="00CE725F" w:rsidP="00CE725F">
      <w:pPr>
        <w:pStyle w:val="IRSReg-Heading"/>
        <w:ind w:left="189"/>
        <w:rPr>
          <w:del w:id="40257" w:author="Chunhui zheng(BJ-RD)" w:date="2019-06-26T19:14:00Z"/>
        </w:rPr>
      </w:pPr>
      <w:del w:id="40258" w:author="Chunhui zheng(BJ-RD)" w:date="2019-06-26T19:14:00Z">
        <w:r w:rsidDel="006F1C24">
          <w:rPr>
            <w:u w:val="single"/>
          </w:rPr>
          <w:delText>Offset Address:</w:delText>
        </w:r>
        <w:r w:rsidDel="006F1C24">
          <w:rPr>
            <w:rFonts w:eastAsia="宋体"/>
            <w:u w:val="single"/>
            <w:lang w:eastAsia="zh-CN"/>
          </w:rPr>
          <w:delText>2</w:delText>
        </w:r>
        <w:r w:rsidDel="006F1C24">
          <w:rPr>
            <w:rFonts w:eastAsia="宋体" w:hint="eastAsia"/>
            <w:u w:val="single"/>
            <w:lang w:eastAsia="zh-CN"/>
          </w:rPr>
          <w:delText>C</w:delText>
        </w:r>
        <w:r w:rsidRPr="00AD0C28" w:rsidDel="006F1C24">
          <w:rPr>
            <w:rFonts w:eastAsia="宋体" w:hint="eastAsia"/>
            <w:u w:val="single"/>
            <w:lang w:eastAsia="zh-CN"/>
          </w:rPr>
          <w:delText>B</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C8</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41</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095"/>
        <w:gridCol w:w="2761"/>
        <w:gridCol w:w="663"/>
        <w:gridCol w:w="592"/>
        <w:gridCol w:w="246"/>
        <w:gridCol w:w="218"/>
        <w:gridCol w:w="218"/>
      </w:tblGrid>
      <w:tr w:rsidR="00CE725F" w:rsidDel="006F1C24" w:rsidTr="00187EE1">
        <w:trPr>
          <w:cantSplit/>
          <w:trHeight w:val="300"/>
          <w:jc w:val="center"/>
          <w:del w:id="40259"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40260" w:author="Chunhui zheng(BJ-RD)" w:date="2019-06-26T19:14:00Z"/>
              </w:rPr>
            </w:pPr>
            <w:del w:id="40261"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40262" w:author="Chunhui zheng(BJ-RD)" w:date="2019-06-26T19:14:00Z"/>
                <w:b/>
              </w:rPr>
            </w:pPr>
            <w:del w:id="40263"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40264" w:author="Chunhui zheng(BJ-RD)" w:date="2019-06-26T19:14:00Z"/>
                <w:b/>
              </w:rPr>
            </w:pPr>
            <w:del w:id="40265"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40266" w:author="Chunhui zheng(BJ-RD)" w:date="2019-06-26T19:14:00Z"/>
                <w:b/>
              </w:rPr>
            </w:pPr>
            <w:del w:id="40267" w:author="Chunhui zheng(BJ-RD)" w:date="2019-06-26T19:14:00Z">
              <w:r w:rsidRPr="00F62296" w:rsidDel="006F1C24">
                <w:rPr>
                  <w:b/>
                </w:rPr>
                <w:delText>Default</w:delText>
              </w:r>
            </w:del>
          </w:p>
        </w:tc>
        <w:tc>
          <w:tcPr>
            <w:tcW w:w="152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40268" w:author="Chunhui zheng(BJ-RD)" w:date="2019-06-26T19:14:00Z"/>
                <w:rFonts w:eastAsia="Times New Roman"/>
                <w:b/>
              </w:rPr>
            </w:pPr>
            <w:del w:id="40269" w:author="Chunhui zheng(BJ-RD)" w:date="2019-06-26T19:14:00Z">
              <w:r w:rsidRPr="00293312" w:rsidDel="006F1C24">
                <w:rPr>
                  <w:rFonts w:eastAsia="Times New Roman"/>
                  <w:b/>
                </w:rPr>
                <w:delText>Description</w:delText>
              </w:r>
            </w:del>
          </w:p>
        </w:tc>
        <w:tc>
          <w:tcPr>
            <w:tcW w:w="1359" w:type="pct"/>
            <w:tcMar>
              <w:top w:w="0" w:type="dxa"/>
              <w:left w:w="29" w:type="dxa"/>
              <w:bottom w:w="0" w:type="dxa"/>
              <w:right w:w="29" w:type="dxa"/>
            </w:tcMar>
            <w:vAlign w:val="center"/>
          </w:tcPr>
          <w:p w:rsidR="00CE725F" w:rsidRPr="00F62296" w:rsidDel="006F1C24" w:rsidRDefault="00CE725F" w:rsidP="00CE725F">
            <w:pPr>
              <w:pStyle w:val="IRSBitMnemonic"/>
              <w:ind w:left="53"/>
              <w:rPr>
                <w:del w:id="40270" w:author="Chunhui zheng(BJ-RD)" w:date="2019-06-26T19:14:00Z"/>
              </w:rPr>
            </w:pPr>
            <w:del w:id="40271"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40272" w:author="Chunhui zheng(BJ-RD)" w:date="2019-06-26T19:14:00Z"/>
                <w:b/>
              </w:rPr>
            </w:pPr>
            <w:del w:id="40273"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40274" w:author="Chunhui zheng(BJ-RD)" w:date="2019-06-26T19:14:00Z"/>
                <w:b/>
              </w:rPr>
            </w:pPr>
            <w:del w:id="40275"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40276" w:author="Chunhui zheng(BJ-RD)" w:date="2019-06-26T19:14:00Z"/>
                <w:b/>
              </w:rPr>
            </w:pPr>
            <w:del w:id="40277"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40278" w:author="Chunhui zheng(BJ-RD)" w:date="2019-06-26T19:14:00Z"/>
                <w:b/>
              </w:rPr>
            </w:pPr>
            <w:del w:id="40279"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40280" w:author="Chunhui zheng(BJ-RD)" w:date="2019-06-26T19:14:00Z"/>
                <w:b/>
              </w:rPr>
            </w:pPr>
            <w:del w:id="40281" w:author="Chunhui zheng(BJ-RD)" w:date="2019-06-26T19:14:00Z">
              <w:r w:rsidRPr="00F62296" w:rsidDel="006F1C24">
                <w:rPr>
                  <w:b/>
                </w:rPr>
                <w:delText>E</w:delText>
              </w:r>
            </w:del>
          </w:p>
        </w:tc>
      </w:tr>
      <w:tr w:rsidR="00187EE1" w:rsidDel="006F1C24" w:rsidTr="00187EE1">
        <w:trPr>
          <w:cantSplit/>
          <w:trHeight w:val="300"/>
          <w:jc w:val="center"/>
          <w:del w:id="40282"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40283" w:author="Chunhui zheng(BJ-RD)" w:date="2019-06-26T19:14:00Z"/>
                <w:rFonts w:eastAsia="宋体" w:hint="eastAsia"/>
                <w:b w:val="0"/>
                <w:lang w:eastAsia="zh-CN"/>
              </w:rPr>
            </w:pPr>
            <w:del w:id="40284"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40285" w:author="Chunhui zheng(BJ-RD)" w:date="2019-06-26T19:14:00Z"/>
              </w:rPr>
            </w:pPr>
            <w:ins w:id="40286" w:author="Administrator" w:date="2019-03-07T17:26:00Z">
              <w:del w:id="4028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028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0289" w:author="Chunhui zheng(BJ-RD)" w:date="2019-06-26T19:14:00Z"/>
              </w:rPr>
            </w:pPr>
            <w:ins w:id="40290" w:author="Administrator" w:date="2019-03-07T17:26:00Z">
              <w:del w:id="40291" w:author="Chunhui zheng(BJ-RD)" w:date="2019-06-26T19:14:00Z">
                <w:r w:rsidRPr="007C2E95" w:rsidDel="006F1C24">
                  <w:rPr>
                    <w:rFonts w:eastAsia="宋体" w:hint="eastAsia"/>
                    <w:lang w:eastAsia="zh-CN"/>
                  </w:rPr>
                  <w:delText>RO</w:delText>
                </w:r>
              </w:del>
            </w:ins>
            <w:del w:id="4029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0293" w:author="Chunhui zheng(BJ-RD)" w:date="2019-06-26T19:14:00Z"/>
              </w:rPr>
            </w:pPr>
            <w:del w:id="40294"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0295" w:author="Chunhui zheng(BJ-RD)" w:date="2019-06-26T19:14:00Z"/>
                <w:rFonts w:eastAsia="宋体" w:hint="eastAsia"/>
                <w:b/>
                <w:lang w:eastAsia="zh-CN"/>
              </w:rPr>
            </w:pPr>
            <w:del w:id="40296" w:author="Chunhui zheng(BJ-RD)" w:date="2019-06-26T19:14:00Z">
              <w:r w:rsidDel="006F1C24">
                <w:rPr>
                  <w:rFonts w:eastAsia="宋体" w:hint="eastAsia"/>
                  <w:b/>
                  <w:lang w:eastAsia="zh-CN"/>
                </w:rPr>
                <w:delText xml:space="preserve">MEM entry4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187EE1" w:rsidDel="006F1C24" w:rsidRDefault="00187EE1" w:rsidP="00CE725F">
            <w:pPr>
              <w:ind w:leftChars="25" w:left="53"/>
              <w:rPr>
                <w:del w:id="40297" w:author="Chunhui zheng(BJ-RD)" w:date="2019-06-26T19:14:00Z"/>
                <w:sz w:val="16"/>
                <w:szCs w:val="16"/>
                <w:shd w:val="clear" w:color="auto" w:fill="C0C0C0"/>
              </w:rPr>
            </w:pPr>
            <w:del w:id="4029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0299" w:author="Chunhui zheng(BJ-RD)" w:date="2019-06-26T19:14:00Z"/>
                <w:rFonts w:eastAsia="宋体" w:hint="eastAsia"/>
                <w:lang w:eastAsia="zh-CN"/>
              </w:rPr>
            </w:pPr>
            <w:del w:id="4030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0301" w:author="Chunhui zheng(BJ-RD)" w:date="2019-06-26T19:14:00Z"/>
                <w:rFonts w:eastAsia="Times New Roman"/>
                <w:shd w:val="clear" w:color="auto" w:fill="C0C0C0"/>
              </w:rPr>
            </w:pPr>
            <w:del w:id="4030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40303" w:author="Chunhui zheng(BJ-RD)" w:date="2019-06-26T19:14:00Z"/>
                <w:rFonts w:eastAsia="Times New Roman"/>
                <w:b/>
              </w:rPr>
            </w:pPr>
            <w:del w:id="4030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D074E0" w:rsidDel="006F1C24" w:rsidRDefault="00187EE1" w:rsidP="00CE725F">
            <w:pPr>
              <w:pStyle w:val="IRSBitMnemonic"/>
              <w:ind w:left="53"/>
              <w:rPr>
                <w:del w:id="40305" w:author="Chunhui zheng(BJ-RD)" w:date="2019-06-26T19:14:00Z"/>
                <w:rFonts w:eastAsia="宋体" w:hint="eastAsia"/>
                <w:lang w:eastAsia="zh-CN"/>
              </w:rPr>
            </w:pPr>
            <w:del w:id="40306" w:author="Chunhui zheng(BJ-RD)" w:date="2019-06-26T19:14:00Z">
              <w:r w:rsidDel="006F1C24">
                <w:rPr>
                  <w:rFonts w:eastAsia="宋体" w:hint="eastAsia"/>
                  <w:lang w:eastAsia="zh-CN"/>
                </w:rPr>
                <w:delText>RSVAD_ME41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030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0308" w:author="Chunhui zheng(BJ-RD)" w:date="2019-06-26T19:14:00Z"/>
                <w:sz w:val="15"/>
                <w:szCs w:val="15"/>
              </w:rPr>
            </w:pPr>
            <w:del w:id="40309"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40310" w:author="Chunhui zheng(BJ-RD)" w:date="2019-06-26T19:14:00Z"/>
                <w:rFonts w:eastAsia="宋体" w:hint="eastAsia"/>
                <w:lang w:eastAsia="zh-CN"/>
              </w:rPr>
            </w:pPr>
            <w:ins w:id="40311" w:author="Administrator" w:date="2019-03-07T15:34:00Z">
              <w:del w:id="40312" w:author="Chunhui zheng(BJ-RD)" w:date="2019-06-26T19:14:00Z">
                <w:r w:rsidRPr="00BA0ADF" w:rsidDel="006F1C24">
                  <w:rPr>
                    <w:rFonts w:eastAsia="宋体" w:hint="eastAsia"/>
                    <w:lang w:eastAsia="zh-CN"/>
                  </w:rPr>
                  <w:delText>x</w:delText>
                </w:r>
              </w:del>
            </w:ins>
            <w:del w:id="4031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0314" w:author="Chunhui zheng(BJ-RD)" w:date="2019-06-26T19:14:00Z"/>
              </w:rPr>
            </w:pPr>
            <w:ins w:id="40315" w:author="Administrator" w:date="2019-03-07T15:34:00Z">
              <w:del w:id="40316" w:author="Chunhui zheng(BJ-RD)" w:date="2019-06-26T19:14:00Z">
                <w:r w:rsidRPr="00BA0ADF" w:rsidDel="006F1C24">
                  <w:rPr>
                    <w:rFonts w:eastAsia="宋体" w:hint="eastAsia"/>
                    <w:lang w:eastAsia="zh-CN"/>
                  </w:rPr>
                  <w:delText>x</w:delText>
                </w:r>
              </w:del>
            </w:ins>
            <w:del w:id="4031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0318" w:author="Chunhui zheng(BJ-RD)" w:date="2019-06-26T19:14:00Z"/>
              </w:rPr>
            </w:pPr>
            <w:ins w:id="40319" w:author="Administrator" w:date="2019-03-07T15:34:00Z">
              <w:del w:id="40320" w:author="Chunhui zheng(BJ-RD)" w:date="2019-06-26T19:14:00Z">
                <w:r w:rsidRPr="00BA0ADF" w:rsidDel="006F1C24">
                  <w:rPr>
                    <w:rFonts w:eastAsia="宋体" w:hint="eastAsia"/>
                    <w:lang w:eastAsia="zh-CN"/>
                  </w:rPr>
                  <w:delText>x</w:delText>
                </w:r>
              </w:del>
            </w:ins>
            <w:del w:id="40321" w:author="Chunhui zheng(BJ-RD)" w:date="2019-06-26T19:14:00Z">
              <w:r w:rsidDel="006F1C24">
                <w:delText>x</w:delText>
              </w:r>
            </w:del>
          </w:p>
        </w:tc>
      </w:tr>
      <w:tr w:rsidR="00187EE1" w:rsidDel="006F1C24" w:rsidTr="00187EE1">
        <w:trPr>
          <w:cantSplit/>
          <w:trHeight w:val="300"/>
          <w:jc w:val="center"/>
          <w:del w:id="40322"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40323" w:author="Chunhui zheng(BJ-RD)" w:date="2019-06-26T19:14:00Z"/>
                <w:rFonts w:eastAsia="宋体" w:hint="eastAsia"/>
                <w:b w:val="0"/>
                <w:lang w:eastAsia="zh-CN"/>
              </w:rPr>
            </w:pPr>
            <w:del w:id="40324"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0325" w:author="Chunhui zheng(BJ-RD)" w:date="2019-06-26T19:14:00Z"/>
                <w:rFonts w:eastAsia="宋体" w:hint="eastAsia"/>
                <w:lang w:eastAsia="zh-CN"/>
              </w:rPr>
            </w:pPr>
            <w:ins w:id="40326" w:author="Administrator" w:date="2019-03-07T17:26:00Z">
              <w:del w:id="4032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0328"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40329" w:author="Chunhui zheng(BJ-RD)" w:date="2019-06-26T19:14:00Z"/>
                <w:rFonts w:eastAsia="宋体" w:hint="eastAsia"/>
                <w:lang w:eastAsia="zh-CN"/>
              </w:rPr>
            </w:pPr>
            <w:ins w:id="40330" w:author="Administrator" w:date="2019-03-07T17:26:00Z">
              <w:del w:id="40331" w:author="Chunhui zheng(BJ-RD)" w:date="2019-06-26T19:14:00Z">
                <w:r w:rsidRPr="007C2E95" w:rsidDel="006F1C24">
                  <w:rPr>
                    <w:rFonts w:eastAsia="宋体" w:hint="eastAsia"/>
                    <w:lang w:eastAsia="zh-CN"/>
                  </w:rPr>
                  <w:delText>RO</w:delText>
                </w:r>
              </w:del>
            </w:ins>
            <w:del w:id="4033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0333" w:author="Chunhui zheng(BJ-RD)" w:date="2019-06-26T19:14:00Z"/>
              </w:rPr>
            </w:pPr>
            <w:del w:id="40334"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0335" w:author="Chunhui zheng(BJ-RD)" w:date="2019-06-26T19:14:00Z"/>
                <w:rFonts w:eastAsia="宋体" w:hint="eastAsia"/>
                <w:b/>
                <w:lang w:eastAsia="zh-CN"/>
              </w:rPr>
            </w:pPr>
            <w:del w:id="40336" w:author="Chunhui zheng(BJ-RD)" w:date="2019-06-26T19:14:00Z">
              <w:r w:rsidDel="006F1C24">
                <w:rPr>
                  <w:rFonts w:eastAsia="宋体" w:hint="eastAsia"/>
                  <w:b/>
                  <w:lang w:eastAsia="zh-CN"/>
                </w:rPr>
                <w:delText xml:space="preserve">MEM entry4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187EE1" w:rsidDel="006F1C24" w:rsidRDefault="00187EE1" w:rsidP="00CE725F">
            <w:pPr>
              <w:ind w:leftChars="25" w:left="53"/>
              <w:rPr>
                <w:del w:id="40337" w:author="Chunhui zheng(BJ-RD)" w:date="2019-06-26T19:14:00Z"/>
                <w:sz w:val="16"/>
                <w:szCs w:val="16"/>
                <w:shd w:val="clear" w:color="auto" w:fill="C0C0C0"/>
              </w:rPr>
            </w:pPr>
            <w:del w:id="4033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0339" w:author="Chunhui zheng(BJ-RD)" w:date="2019-06-26T19:14:00Z"/>
                <w:rFonts w:eastAsia="宋体" w:hint="eastAsia"/>
                <w:lang w:eastAsia="zh-CN"/>
              </w:rPr>
            </w:pPr>
            <w:del w:id="4034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0341" w:author="Chunhui zheng(BJ-RD)" w:date="2019-06-26T19:14:00Z"/>
                <w:rFonts w:eastAsia="Times New Roman"/>
                <w:shd w:val="clear" w:color="auto" w:fill="C0C0C0"/>
              </w:rPr>
            </w:pPr>
            <w:del w:id="4034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40343" w:author="Chunhui zheng(BJ-RD)" w:date="2019-06-26T19:14:00Z"/>
                <w:rFonts w:eastAsia="宋体" w:hint="eastAsia"/>
                <w:b/>
                <w:lang w:eastAsia="zh-CN"/>
              </w:rPr>
            </w:pPr>
            <w:del w:id="4034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C453A9" w:rsidDel="006F1C24" w:rsidRDefault="00187EE1" w:rsidP="00CE725F">
            <w:pPr>
              <w:pStyle w:val="IRSBitMnemonic"/>
              <w:ind w:left="53"/>
              <w:rPr>
                <w:del w:id="40345" w:author="Chunhui zheng(BJ-RD)" w:date="2019-06-26T19:14:00Z"/>
                <w:rFonts w:eastAsia="宋体" w:hint="eastAsia"/>
                <w:lang w:eastAsia="zh-CN"/>
              </w:rPr>
            </w:pPr>
            <w:del w:id="40346" w:author="Chunhui zheng(BJ-RD)" w:date="2019-06-26T19:14:00Z">
              <w:r w:rsidDel="006F1C24">
                <w:rPr>
                  <w:rFonts w:eastAsia="宋体" w:hint="eastAsia"/>
                  <w:lang w:eastAsia="zh-CN"/>
                </w:rPr>
                <w:delText>RSVAD_ME41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034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0348" w:author="Chunhui zheng(BJ-RD)" w:date="2019-06-26T19:14:00Z"/>
                <w:sz w:val="15"/>
                <w:szCs w:val="15"/>
              </w:rPr>
            </w:pPr>
            <w:del w:id="40349"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40350" w:author="Chunhui zheng(BJ-RD)" w:date="2019-06-26T19:14:00Z"/>
                <w:rFonts w:eastAsia="宋体" w:hint="eastAsia"/>
                <w:lang w:eastAsia="zh-CN"/>
              </w:rPr>
            </w:pPr>
            <w:ins w:id="40351" w:author="Administrator" w:date="2019-03-07T15:34:00Z">
              <w:del w:id="40352" w:author="Chunhui zheng(BJ-RD)" w:date="2019-06-26T19:14:00Z">
                <w:r w:rsidRPr="00BA0ADF" w:rsidDel="006F1C24">
                  <w:rPr>
                    <w:rFonts w:eastAsia="宋体" w:hint="eastAsia"/>
                    <w:lang w:eastAsia="zh-CN"/>
                  </w:rPr>
                  <w:delText>x</w:delText>
                </w:r>
              </w:del>
            </w:ins>
            <w:del w:id="4035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0354" w:author="Chunhui zheng(BJ-RD)" w:date="2019-06-26T19:14:00Z"/>
              </w:rPr>
            </w:pPr>
            <w:ins w:id="40355" w:author="Administrator" w:date="2019-03-07T15:34:00Z">
              <w:del w:id="40356" w:author="Chunhui zheng(BJ-RD)" w:date="2019-06-26T19:14:00Z">
                <w:r w:rsidRPr="00BA0ADF" w:rsidDel="006F1C24">
                  <w:rPr>
                    <w:rFonts w:eastAsia="宋体" w:hint="eastAsia"/>
                    <w:lang w:eastAsia="zh-CN"/>
                  </w:rPr>
                  <w:delText>x</w:delText>
                </w:r>
              </w:del>
            </w:ins>
            <w:del w:id="4035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0358" w:author="Chunhui zheng(BJ-RD)" w:date="2019-06-26T19:14:00Z"/>
              </w:rPr>
            </w:pPr>
            <w:ins w:id="40359" w:author="Administrator" w:date="2019-03-07T15:34:00Z">
              <w:del w:id="40360" w:author="Chunhui zheng(BJ-RD)" w:date="2019-06-26T19:14:00Z">
                <w:r w:rsidRPr="00BA0ADF" w:rsidDel="006F1C24">
                  <w:rPr>
                    <w:rFonts w:eastAsia="宋体" w:hint="eastAsia"/>
                    <w:lang w:eastAsia="zh-CN"/>
                  </w:rPr>
                  <w:delText>x</w:delText>
                </w:r>
              </w:del>
            </w:ins>
            <w:del w:id="40361" w:author="Chunhui zheng(BJ-RD)" w:date="2019-06-26T19:14:00Z">
              <w:r w:rsidDel="006F1C24">
                <w:delText>x</w:delText>
              </w:r>
            </w:del>
          </w:p>
        </w:tc>
      </w:tr>
      <w:tr w:rsidR="00187EE1" w:rsidDel="006F1C24" w:rsidTr="00187EE1">
        <w:trPr>
          <w:cantSplit/>
          <w:trHeight w:val="300"/>
          <w:jc w:val="center"/>
          <w:del w:id="40362"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40363" w:author="Chunhui zheng(BJ-RD)" w:date="2019-06-26T19:14:00Z"/>
                <w:rFonts w:eastAsia="宋体" w:hint="eastAsia"/>
                <w:b w:val="0"/>
                <w:lang w:eastAsia="zh-CN"/>
              </w:rPr>
            </w:pPr>
            <w:del w:id="40364"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40365" w:author="Chunhui zheng(BJ-RD)" w:date="2019-06-26T19:14:00Z"/>
              </w:rPr>
            </w:pPr>
            <w:ins w:id="40366" w:author="Administrator" w:date="2019-03-07T17:26:00Z">
              <w:del w:id="4036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036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0369" w:author="Chunhui zheng(BJ-RD)" w:date="2019-06-26T19:14:00Z"/>
              </w:rPr>
            </w:pPr>
            <w:ins w:id="40370" w:author="Administrator" w:date="2019-03-07T17:26:00Z">
              <w:del w:id="40371" w:author="Chunhui zheng(BJ-RD)" w:date="2019-06-26T19:14:00Z">
                <w:r w:rsidRPr="007C2E95" w:rsidDel="006F1C24">
                  <w:rPr>
                    <w:rFonts w:eastAsia="宋体" w:hint="eastAsia"/>
                    <w:lang w:eastAsia="zh-CN"/>
                  </w:rPr>
                  <w:delText>RO</w:delText>
                </w:r>
              </w:del>
            </w:ins>
            <w:del w:id="4037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0373" w:author="Chunhui zheng(BJ-RD)" w:date="2019-06-26T19:14:00Z"/>
              </w:rPr>
            </w:pPr>
            <w:del w:id="40374"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0375" w:author="Chunhui zheng(BJ-RD)" w:date="2019-06-26T19:14:00Z"/>
                <w:rFonts w:eastAsia="宋体" w:hint="eastAsia"/>
                <w:b/>
                <w:lang w:eastAsia="zh-CN"/>
              </w:rPr>
            </w:pPr>
            <w:del w:id="40376" w:author="Chunhui zheng(BJ-RD)" w:date="2019-06-26T19:14:00Z">
              <w:r w:rsidDel="006F1C24">
                <w:rPr>
                  <w:rFonts w:eastAsia="宋体" w:hint="eastAsia"/>
                  <w:b/>
                  <w:lang w:eastAsia="zh-CN"/>
                </w:rPr>
                <w:delText xml:space="preserve">MEM entry4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187EE1" w:rsidDel="006F1C24" w:rsidRDefault="00187EE1" w:rsidP="00CE725F">
            <w:pPr>
              <w:ind w:leftChars="25" w:left="53"/>
              <w:rPr>
                <w:del w:id="40377" w:author="Chunhui zheng(BJ-RD)" w:date="2019-06-26T19:14:00Z"/>
                <w:sz w:val="16"/>
                <w:szCs w:val="16"/>
                <w:shd w:val="clear" w:color="auto" w:fill="C0C0C0"/>
              </w:rPr>
            </w:pPr>
            <w:del w:id="4037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0379" w:author="Chunhui zheng(BJ-RD)" w:date="2019-06-26T19:14:00Z"/>
                <w:rFonts w:eastAsia="宋体" w:hint="eastAsia"/>
                <w:lang w:eastAsia="zh-CN"/>
              </w:rPr>
            </w:pPr>
            <w:del w:id="4038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0381" w:author="Chunhui zheng(BJ-RD)" w:date="2019-06-26T19:14:00Z"/>
                <w:rFonts w:eastAsia="Times New Roman"/>
                <w:shd w:val="clear" w:color="auto" w:fill="C0C0C0"/>
              </w:rPr>
            </w:pPr>
            <w:del w:id="4038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40383" w:author="Chunhui zheng(BJ-RD)" w:date="2019-06-26T19:14:00Z"/>
                <w:rFonts w:eastAsia="宋体" w:hint="eastAsia"/>
                <w:b/>
                <w:lang w:eastAsia="zh-CN"/>
              </w:rPr>
            </w:pPr>
            <w:del w:id="4038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40385" w:author="Chunhui zheng(BJ-RD)" w:date="2019-06-26T19:14:00Z"/>
                <w:rFonts w:eastAsia="宋体" w:hint="eastAsia"/>
                <w:lang w:eastAsia="zh-CN"/>
              </w:rPr>
            </w:pPr>
            <w:del w:id="40386" w:author="Chunhui zheng(BJ-RD)" w:date="2019-06-26T19:14:00Z">
              <w:r w:rsidDel="006F1C24">
                <w:rPr>
                  <w:rFonts w:eastAsia="宋体" w:hint="eastAsia"/>
                  <w:lang w:eastAsia="zh-CN"/>
                </w:rPr>
                <w:delText>RSVAD_ME41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187EE1" w:rsidDel="006F1C24" w:rsidRDefault="00187EE1" w:rsidP="00CE725F">
            <w:pPr>
              <w:pStyle w:val="IRSBitChipRev"/>
              <w:rPr>
                <w:del w:id="4038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0388" w:author="Chunhui zheng(BJ-RD)" w:date="2019-06-26T19:14:00Z"/>
              </w:rPr>
            </w:pPr>
            <w:del w:id="4038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0390" w:author="Chunhui zheng(BJ-RD)" w:date="2019-06-26T19:14:00Z"/>
              </w:rPr>
            </w:pPr>
            <w:ins w:id="40391" w:author="Administrator" w:date="2019-03-07T15:34:00Z">
              <w:del w:id="40392" w:author="Chunhui zheng(BJ-RD)" w:date="2019-06-26T19:14:00Z">
                <w:r w:rsidRPr="00BA0ADF" w:rsidDel="006F1C24">
                  <w:rPr>
                    <w:rFonts w:eastAsia="宋体" w:hint="eastAsia"/>
                    <w:lang w:eastAsia="zh-CN"/>
                  </w:rPr>
                  <w:delText>x</w:delText>
                </w:r>
              </w:del>
            </w:ins>
            <w:del w:id="4039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0394" w:author="Chunhui zheng(BJ-RD)" w:date="2019-06-26T19:14:00Z"/>
              </w:rPr>
            </w:pPr>
            <w:ins w:id="40395" w:author="Administrator" w:date="2019-03-07T15:34:00Z">
              <w:del w:id="40396" w:author="Chunhui zheng(BJ-RD)" w:date="2019-06-26T19:14:00Z">
                <w:r w:rsidRPr="00BA0ADF" w:rsidDel="006F1C24">
                  <w:rPr>
                    <w:rFonts w:eastAsia="宋体" w:hint="eastAsia"/>
                    <w:lang w:eastAsia="zh-CN"/>
                  </w:rPr>
                  <w:delText>x</w:delText>
                </w:r>
              </w:del>
            </w:ins>
            <w:del w:id="4039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0398" w:author="Chunhui zheng(BJ-RD)" w:date="2019-06-26T19:14:00Z"/>
              </w:rPr>
            </w:pPr>
            <w:ins w:id="40399" w:author="Administrator" w:date="2019-03-07T15:34:00Z">
              <w:del w:id="40400" w:author="Chunhui zheng(BJ-RD)" w:date="2019-06-26T19:14:00Z">
                <w:r w:rsidRPr="00BA0ADF" w:rsidDel="006F1C24">
                  <w:rPr>
                    <w:rFonts w:eastAsia="宋体" w:hint="eastAsia"/>
                    <w:lang w:eastAsia="zh-CN"/>
                  </w:rPr>
                  <w:delText>x</w:delText>
                </w:r>
              </w:del>
            </w:ins>
            <w:del w:id="40401" w:author="Chunhui zheng(BJ-RD)" w:date="2019-06-26T19:14:00Z">
              <w:r w:rsidDel="006F1C24">
                <w:delText>x</w:delText>
              </w:r>
            </w:del>
          </w:p>
        </w:tc>
      </w:tr>
      <w:tr w:rsidR="00187EE1" w:rsidDel="006F1C24" w:rsidTr="00187EE1">
        <w:trPr>
          <w:cantSplit/>
          <w:trHeight w:val="300"/>
          <w:jc w:val="center"/>
          <w:del w:id="40402"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0403" w:author="Chunhui zheng(BJ-RD)" w:date="2019-06-26T19:14:00Z"/>
                <w:rFonts w:eastAsia="宋体" w:hint="eastAsia"/>
                <w:b w:val="0"/>
                <w:lang w:eastAsia="zh-CN"/>
              </w:rPr>
            </w:pPr>
            <w:del w:id="40404"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0405" w:author="Chunhui zheng(BJ-RD)" w:date="2019-06-26T19:14:00Z"/>
                <w:rFonts w:eastAsia="宋体" w:hint="eastAsia"/>
                <w:lang w:eastAsia="zh-CN"/>
              </w:rPr>
            </w:pPr>
            <w:ins w:id="40406" w:author="Administrator" w:date="2019-03-07T17:26:00Z">
              <w:del w:id="4040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040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0409" w:author="Chunhui zheng(BJ-RD)" w:date="2019-06-26T19:14:00Z"/>
              </w:rPr>
            </w:pPr>
            <w:ins w:id="40410" w:author="Administrator" w:date="2019-03-07T17:26:00Z">
              <w:del w:id="40411" w:author="Chunhui zheng(BJ-RD)" w:date="2019-06-26T19:14:00Z">
                <w:r w:rsidRPr="007C2E95" w:rsidDel="006F1C24">
                  <w:rPr>
                    <w:rFonts w:eastAsia="宋体" w:hint="eastAsia"/>
                    <w:lang w:eastAsia="zh-CN"/>
                  </w:rPr>
                  <w:delText>RO</w:delText>
                </w:r>
              </w:del>
            </w:ins>
            <w:del w:id="4041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0413" w:author="Chunhui zheng(BJ-RD)" w:date="2019-06-26T19:14:00Z"/>
              </w:rPr>
            </w:pPr>
            <w:del w:id="40414"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0415" w:author="Chunhui zheng(BJ-RD)" w:date="2019-06-26T19:14:00Z"/>
                <w:rFonts w:eastAsia="宋体" w:hint="eastAsia"/>
                <w:b/>
                <w:lang w:eastAsia="zh-CN"/>
              </w:rPr>
            </w:pPr>
            <w:del w:id="40416" w:author="Chunhui zheng(BJ-RD)" w:date="2019-06-26T19:14:00Z">
              <w:r w:rsidDel="006F1C24">
                <w:rPr>
                  <w:rFonts w:eastAsia="宋体" w:hint="eastAsia"/>
                  <w:b/>
                  <w:lang w:eastAsia="zh-CN"/>
                </w:rPr>
                <w:delText xml:space="preserve">MEM entry4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187EE1" w:rsidDel="006F1C24" w:rsidRDefault="00187EE1" w:rsidP="00CE725F">
            <w:pPr>
              <w:ind w:leftChars="25" w:left="53"/>
              <w:rPr>
                <w:del w:id="40417" w:author="Chunhui zheng(BJ-RD)" w:date="2019-06-26T19:14:00Z"/>
                <w:sz w:val="16"/>
                <w:szCs w:val="16"/>
                <w:shd w:val="clear" w:color="auto" w:fill="C0C0C0"/>
              </w:rPr>
            </w:pPr>
            <w:del w:id="4041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0419" w:author="Chunhui zheng(BJ-RD)" w:date="2019-06-26T19:14:00Z"/>
                <w:rFonts w:eastAsia="宋体" w:hint="eastAsia"/>
                <w:lang w:eastAsia="zh-CN"/>
              </w:rPr>
            </w:pPr>
            <w:del w:id="4042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0421" w:author="Chunhui zheng(BJ-RD)" w:date="2019-06-26T19:14:00Z"/>
                <w:rFonts w:eastAsia="Times New Roman"/>
                <w:shd w:val="clear" w:color="auto" w:fill="C0C0C0"/>
              </w:rPr>
            </w:pPr>
            <w:del w:id="4042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0423" w:author="Chunhui zheng(BJ-RD)" w:date="2019-06-26T19:14:00Z"/>
                <w:rFonts w:eastAsia="宋体" w:hint="eastAsia"/>
                <w:shd w:val="clear" w:color="auto" w:fill="C0C0C0"/>
                <w:lang w:eastAsia="zh-CN"/>
              </w:rPr>
            </w:pPr>
            <w:del w:id="4042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40425" w:author="Chunhui zheng(BJ-RD)" w:date="2019-06-26T19:14:00Z"/>
                <w:color w:val="999999"/>
              </w:rPr>
            </w:pPr>
            <w:del w:id="40426" w:author="Chunhui zheng(BJ-RD)" w:date="2019-06-26T19:14:00Z">
              <w:r w:rsidDel="006F1C24">
                <w:rPr>
                  <w:rFonts w:eastAsia="宋体" w:hint="eastAsia"/>
                  <w:lang w:eastAsia="zh-CN"/>
                </w:rPr>
                <w:delText>RSVAD_ME41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042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0428" w:author="Chunhui zheng(BJ-RD)" w:date="2019-06-26T19:14:00Z"/>
                <w:sz w:val="15"/>
                <w:szCs w:val="15"/>
              </w:rPr>
            </w:pPr>
            <w:del w:id="4042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0430" w:author="Chunhui zheng(BJ-RD)" w:date="2019-06-26T19:14:00Z"/>
              </w:rPr>
            </w:pPr>
            <w:ins w:id="40431" w:author="Administrator" w:date="2019-03-07T15:34:00Z">
              <w:del w:id="40432" w:author="Chunhui zheng(BJ-RD)" w:date="2019-06-26T19:14:00Z">
                <w:r w:rsidRPr="00BA0ADF" w:rsidDel="006F1C24">
                  <w:rPr>
                    <w:rFonts w:eastAsia="宋体" w:hint="eastAsia"/>
                    <w:lang w:eastAsia="zh-CN"/>
                  </w:rPr>
                  <w:delText>x</w:delText>
                </w:r>
              </w:del>
            </w:ins>
            <w:del w:id="4043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0434" w:author="Chunhui zheng(BJ-RD)" w:date="2019-06-26T19:14:00Z"/>
              </w:rPr>
            </w:pPr>
            <w:ins w:id="40435" w:author="Administrator" w:date="2019-03-07T15:34:00Z">
              <w:del w:id="40436" w:author="Chunhui zheng(BJ-RD)" w:date="2019-06-26T19:14:00Z">
                <w:r w:rsidRPr="00BA0ADF" w:rsidDel="006F1C24">
                  <w:rPr>
                    <w:rFonts w:eastAsia="宋体" w:hint="eastAsia"/>
                    <w:lang w:eastAsia="zh-CN"/>
                  </w:rPr>
                  <w:delText>x</w:delText>
                </w:r>
              </w:del>
            </w:ins>
            <w:del w:id="4043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0438" w:author="Chunhui zheng(BJ-RD)" w:date="2019-06-26T19:14:00Z"/>
              </w:rPr>
            </w:pPr>
            <w:ins w:id="40439" w:author="Administrator" w:date="2019-03-07T15:34:00Z">
              <w:del w:id="40440" w:author="Chunhui zheng(BJ-RD)" w:date="2019-06-26T19:14:00Z">
                <w:r w:rsidRPr="00BA0ADF" w:rsidDel="006F1C24">
                  <w:rPr>
                    <w:rFonts w:eastAsia="宋体" w:hint="eastAsia"/>
                    <w:lang w:eastAsia="zh-CN"/>
                  </w:rPr>
                  <w:delText>x</w:delText>
                </w:r>
              </w:del>
            </w:ins>
            <w:del w:id="40441" w:author="Chunhui zheng(BJ-RD)" w:date="2019-06-26T19:14:00Z">
              <w:r w:rsidDel="006F1C24">
                <w:delText>x</w:delText>
              </w:r>
            </w:del>
          </w:p>
        </w:tc>
      </w:tr>
      <w:tr w:rsidR="00187EE1" w:rsidDel="006F1C24" w:rsidTr="00187EE1">
        <w:trPr>
          <w:cantSplit/>
          <w:trHeight w:val="300"/>
          <w:jc w:val="center"/>
          <w:del w:id="40442"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0443" w:author="Chunhui zheng(BJ-RD)" w:date="2019-06-26T19:14:00Z"/>
                <w:rFonts w:eastAsia="宋体" w:hint="eastAsia"/>
                <w:b w:val="0"/>
                <w:lang w:eastAsia="zh-CN"/>
              </w:rPr>
            </w:pPr>
            <w:del w:id="40444"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0445" w:author="Chunhui zheng(BJ-RD)" w:date="2019-06-26T19:14:00Z"/>
                <w:rFonts w:eastAsia="宋体" w:hint="eastAsia"/>
                <w:lang w:eastAsia="zh-CN"/>
              </w:rPr>
            </w:pPr>
            <w:ins w:id="40446" w:author="Administrator" w:date="2019-03-07T17:26:00Z">
              <w:del w:id="4044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044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0449" w:author="Chunhui zheng(BJ-RD)" w:date="2019-06-26T19:14:00Z"/>
              </w:rPr>
            </w:pPr>
            <w:ins w:id="40450" w:author="Administrator" w:date="2019-03-07T17:26:00Z">
              <w:del w:id="40451" w:author="Chunhui zheng(BJ-RD)" w:date="2019-06-26T19:14:00Z">
                <w:r w:rsidRPr="007C2E95" w:rsidDel="006F1C24">
                  <w:rPr>
                    <w:rFonts w:eastAsia="宋体" w:hint="eastAsia"/>
                    <w:lang w:eastAsia="zh-CN"/>
                  </w:rPr>
                  <w:delText>RO</w:delText>
                </w:r>
              </w:del>
            </w:ins>
            <w:del w:id="4045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0453" w:author="Chunhui zheng(BJ-RD)" w:date="2019-06-26T19:14:00Z"/>
              </w:rPr>
            </w:pPr>
            <w:del w:id="40454"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0455" w:author="Chunhui zheng(BJ-RD)" w:date="2019-06-26T19:14:00Z"/>
                <w:rFonts w:eastAsia="宋体" w:hint="eastAsia"/>
                <w:b/>
                <w:lang w:eastAsia="zh-CN"/>
              </w:rPr>
            </w:pPr>
            <w:del w:id="40456" w:author="Chunhui zheng(BJ-RD)" w:date="2019-06-26T19:14:00Z">
              <w:r w:rsidDel="006F1C24">
                <w:rPr>
                  <w:rFonts w:eastAsia="宋体" w:hint="eastAsia"/>
                  <w:b/>
                  <w:lang w:eastAsia="zh-CN"/>
                </w:rPr>
                <w:delText xml:space="preserve">MEM entry4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187EE1" w:rsidDel="006F1C24" w:rsidRDefault="00187EE1" w:rsidP="00CE725F">
            <w:pPr>
              <w:ind w:leftChars="25" w:left="53"/>
              <w:rPr>
                <w:del w:id="40457" w:author="Chunhui zheng(BJ-RD)" w:date="2019-06-26T19:14:00Z"/>
                <w:sz w:val="16"/>
                <w:szCs w:val="16"/>
                <w:shd w:val="clear" w:color="auto" w:fill="C0C0C0"/>
              </w:rPr>
            </w:pPr>
            <w:del w:id="4045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0459" w:author="Chunhui zheng(BJ-RD)" w:date="2019-06-26T19:14:00Z"/>
                <w:rFonts w:eastAsia="宋体" w:hint="eastAsia"/>
                <w:lang w:eastAsia="zh-CN"/>
              </w:rPr>
            </w:pPr>
            <w:del w:id="4046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0461" w:author="Chunhui zheng(BJ-RD)" w:date="2019-06-26T19:14:00Z"/>
                <w:rFonts w:eastAsia="Times New Roman"/>
                <w:shd w:val="clear" w:color="auto" w:fill="C0C0C0"/>
              </w:rPr>
            </w:pPr>
            <w:del w:id="4046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0463" w:author="Chunhui zheng(BJ-RD)" w:date="2019-06-26T19:14:00Z"/>
                <w:rFonts w:eastAsia="宋体" w:hint="eastAsia"/>
                <w:shd w:val="clear" w:color="auto" w:fill="C0C0C0"/>
                <w:lang w:eastAsia="zh-CN"/>
              </w:rPr>
            </w:pPr>
            <w:del w:id="4046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40465" w:author="Chunhui zheng(BJ-RD)" w:date="2019-06-26T19:14:00Z"/>
                <w:color w:val="999999"/>
              </w:rPr>
            </w:pPr>
            <w:del w:id="40466" w:author="Chunhui zheng(BJ-RD)" w:date="2019-06-26T19:14:00Z">
              <w:r w:rsidDel="006F1C24">
                <w:rPr>
                  <w:rFonts w:eastAsia="宋体" w:hint="eastAsia"/>
                  <w:lang w:eastAsia="zh-CN"/>
                </w:rPr>
                <w:delText>RSVAD_ME41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046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0468" w:author="Chunhui zheng(BJ-RD)" w:date="2019-06-26T19:14:00Z"/>
                <w:sz w:val="15"/>
                <w:szCs w:val="15"/>
              </w:rPr>
            </w:pPr>
            <w:del w:id="4046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0470" w:author="Chunhui zheng(BJ-RD)" w:date="2019-06-26T19:14:00Z"/>
              </w:rPr>
            </w:pPr>
            <w:ins w:id="40471" w:author="Administrator" w:date="2019-03-07T15:34:00Z">
              <w:del w:id="40472" w:author="Chunhui zheng(BJ-RD)" w:date="2019-06-26T19:14:00Z">
                <w:r w:rsidRPr="00BA0ADF" w:rsidDel="006F1C24">
                  <w:rPr>
                    <w:rFonts w:eastAsia="宋体" w:hint="eastAsia"/>
                    <w:lang w:eastAsia="zh-CN"/>
                  </w:rPr>
                  <w:delText>x</w:delText>
                </w:r>
              </w:del>
            </w:ins>
            <w:del w:id="4047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0474" w:author="Chunhui zheng(BJ-RD)" w:date="2019-06-26T19:14:00Z"/>
              </w:rPr>
            </w:pPr>
            <w:ins w:id="40475" w:author="Administrator" w:date="2019-03-07T15:34:00Z">
              <w:del w:id="40476" w:author="Chunhui zheng(BJ-RD)" w:date="2019-06-26T19:14:00Z">
                <w:r w:rsidRPr="00BA0ADF" w:rsidDel="006F1C24">
                  <w:rPr>
                    <w:rFonts w:eastAsia="宋体" w:hint="eastAsia"/>
                    <w:lang w:eastAsia="zh-CN"/>
                  </w:rPr>
                  <w:delText>x</w:delText>
                </w:r>
              </w:del>
            </w:ins>
            <w:del w:id="4047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0478" w:author="Chunhui zheng(BJ-RD)" w:date="2019-06-26T19:14:00Z"/>
              </w:rPr>
            </w:pPr>
            <w:ins w:id="40479" w:author="Administrator" w:date="2019-03-07T15:34:00Z">
              <w:del w:id="40480" w:author="Chunhui zheng(BJ-RD)" w:date="2019-06-26T19:14:00Z">
                <w:r w:rsidRPr="00BA0ADF" w:rsidDel="006F1C24">
                  <w:rPr>
                    <w:rFonts w:eastAsia="宋体" w:hint="eastAsia"/>
                    <w:lang w:eastAsia="zh-CN"/>
                  </w:rPr>
                  <w:delText>x</w:delText>
                </w:r>
              </w:del>
            </w:ins>
            <w:del w:id="40481" w:author="Chunhui zheng(BJ-RD)" w:date="2019-06-26T19:14:00Z">
              <w:r w:rsidDel="006F1C24">
                <w:delText>x</w:delText>
              </w:r>
            </w:del>
          </w:p>
        </w:tc>
      </w:tr>
      <w:tr w:rsidR="00187EE1" w:rsidDel="006F1C24" w:rsidTr="00187EE1">
        <w:trPr>
          <w:cantSplit/>
          <w:jc w:val="center"/>
          <w:del w:id="40482"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0483" w:author="Chunhui zheng(BJ-RD)" w:date="2019-06-26T19:14:00Z"/>
                <w:rFonts w:eastAsia="宋体" w:hint="eastAsia"/>
                <w:b w:val="0"/>
                <w:lang w:eastAsia="zh-CN"/>
              </w:rPr>
            </w:pPr>
            <w:del w:id="40484"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0485" w:author="Chunhui zheng(BJ-RD)" w:date="2019-06-26T19:14:00Z"/>
                <w:rFonts w:eastAsia="宋体" w:hint="eastAsia"/>
                <w:lang w:eastAsia="zh-CN"/>
              </w:rPr>
            </w:pPr>
            <w:ins w:id="40486" w:author="Administrator" w:date="2019-03-07T17:26:00Z">
              <w:del w:id="4048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048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0489" w:author="Chunhui zheng(BJ-RD)" w:date="2019-06-26T19:14:00Z"/>
              </w:rPr>
            </w:pPr>
            <w:ins w:id="40490" w:author="Administrator" w:date="2019-03-07T17:26:00Z">
              <w:del w:id="40491" w:author="Chunhui zheng(BJ-RD)" w:date="2019-06-26T19:14:00Z">
                <w:r w:rsidRPr="007C2E95" w:rsidDel="006F1C24">
                  <w:rPr>
                    <w:rFonts w:eastAsia="宋体" w:hint="eastAsia"/>
                    <w:lang w:eastAsia="zh-CN"/>
                  </w:rPr>
                  <w:delText>RO</w:delText>
                </w:r>
              </w:del>
            </w:ins>
            <w:del w:id="4049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0493" w:author="Chunhui zheng(BJ-RD)" w:date="2019-06-26T19:14:00Z"/>
              </w:rPr>
            </w:pPr>
            <w:del w:id="40494"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0495" w:author="Chunhui zheng(BJ-RD)" w:date="2019-06-26T19:14:00Z"/>
                <w:rFonts w:eastAsia="宋体" w:hint="eastAsia"/>
                <w:b/>
                <w:lang w:eastAsia="zh-CN"/>
              </w:rPr>
            </w:pPr>
            <w:del w:id="40496" w:author="Chunhui zheng(BJ-RD)" w:date="2019-06-26T19:14:00Z">
              <w:r w:rsidDel="006F1C24">
                <w:rPr>
                  <w:rFonts w:eastAsia="宋体" w:hint="eastAsia"/>
                  <w:b/>
                  <w:lang w:eastAsia="zh-CN"/>
                </w:rPr>
                <w:delText xml:space="preserve">MEM entry4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187EE1" w:rsidRPr="00907B65" w:rsidDel="006F1C24" w:rsidRDefault="00187EE1" w:rsidP="00CE725F">
            <w:pPr>
              <w:pStyle w:val="IRSBitDescription"/>
              <w:ind w:leftChars="0" w:left="0"/>
              <w:rPr>
                <w:del w:id="40497" w:author="Chunhui zheng(BJ-RD)" w:date="2019-06-26T19:14:00Z"/>
                <w:rFonts w:eastAsia="宋体" w:hint="eastAsia"/>
                <w:b/>
                <w:lang w:eastAsia="zh-CN"/>
              </w:rPr>
            </w:pPr>
          </w:p>
          <w:p w:rsidR="00187EE1" w:rsidDel="006F1C24" w:rsidRDefault="00187EE1" w:rsidP="00CE725F">
            <w:pPr>
              <w:ind w:leftChars="25" w:left="53"/>
              <w:rPr>
                <w:del w:id="40498" w:author="Chunhui zheng(BJ-RD)" w:date="2019-06-26T19:14:00Z"/>
                <w:sz w:val="16"/>
                <w:szCs w:val="16"/>
                <w:shd w:val="clear" w:color="auto" w:fill="C0C0C0"/>
              </w:rPr>
            </w:pPr>
            <w:del w:id="40499"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0500" w:author="Chunhui zheng(BJ-RD)" w:date="2019-06-26T19:14:00Z"/>
                <w:rFonts w:eastAsia="宋体" w:hint="eastAsia"/>
                <w:lang w:eastAsia="zh-CN"/>
              </w:rPr>
            </w:pPr>
            <w:del w:id="4050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0502" w:author="Chunhui zheng(BJ-RD)" w:date="2019-06-26T19:14:00Z"/>
                <w:rFonts w:eastAsia="Times New Roman"/>
                <w:shd w:val="clear" w:color="auto" w:fill="C0C0C0"/>
              </w:rPr>
            </w:pPr>
            <w:del w:id="4050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0504" w:author="Chunhui zheng(BJ-RD)" w:date="2019-06-26T19:14:00Z"/>
                <w:rFonts w:eastAsia="宋体" w:hint="eastAsia"/>
                <w:shd w:val="clear" w:color="auto" w:fill="C0C0C0"/>
                <w:lang w:eastAsia="zh-CN"/>
              </w:rPr>
            </w:pPr>
            <w:del w:id="4050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40506" w:author="Chunhui zheng(BJ-RD)" w:date="2019-06-26T19:14:00Z"/>
                <w:color w:val="999999"/>
              </w:rPr>
            </w:pPr>
            <w:del w:id="40507" w:author="Chunhui zheng(BJ-RD)" w:date="2019-06-26T19:14:00Z">
              <w:r w:rsidDel="006F1C24">
                <w:rPr>
                  <w:rFonts w:eastAsia="宋体" w:hint="eastAsia"/>
                  <w:lang w:eastAsia="zh-CN"/>
                </w:rPr>
                <w:delText>RSVAD_ME41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050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0509" w:author="Chunhui zheng(BJ-RD)" w:date="2019-06-26T19:14:00Z"/>
                <w:sz w:val="15"/>
                <w:szCs w:val="15"/>
              </w:rPr>
            </w:pPr>
            <w:del w:id="40510"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0511" w:author="Chunhui zheng(BJ-RD)" w:date="2019-06-26T19:14:00Z"/>
              </w:rPr>
            </w:pPr>
            <w:ins w:id="40512" w:author="Administrator" w:date="2019-03-07T15:34:00Z">
              <w:del w:id="40513" w:author="Chunhui zheng(BJ-RD)" w:date="2019-06-26T19:14:00Z">
                <w:r w:rsidRPr="00BA0ADF" w:rsidDel="006F1C24">
                  <w:rPr>
                    <w:rFonts w:eastAsia="宋体" w:hint="eastAsia"/>
                    <w:lang w:eastAsia="zh-CN"/>
                  </w:rPr>
                  <w:delText>x</w:delText>
                </w:r>
              </w:del>
            </w:ins>
            <w:del w:id="4051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0515" w:author="Chunhui zheng(BJ-RD)" w:date="2019-06-26T19:14:00Z"/>
              </w:rPr>
            </w:pPr>
            <w:ins w:id="40516" w:author="Administrator" w:date="2019-03-07T15:34:00Z">
              <w:del w:id="40517" w:author="Chunhui zheng(BJ-RD)" w:date="2019-06-26T19:14:00Z">
                <w:r w:rsidRPr="00BA0ADF" w:rsidDel="006F1C24">
                  <w:rPr>
                    <w:rFonts w:eastAsia="宋体" w:hint="eastAsia"/>
                    <w:lang w:eastAsia="zh-CN"/>
                  </w:rPr>
                  <w:delText>x</w:delText>
                </w:r>
              </w:del>
            </w:ins>
            <w:del w:id="4051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0519" w:author="Chunhui zheng(BJ-RD)" w:date="2019-06-26T19:14:00Z"/>
              </w:rPr>
            </w:pPr>
            <w:ins w:id="40520" w:author="Administrator" w:date="2019-03-07T15:34:00Z">
              <w:del w:id="40521" w:author="Chunhui zheng(BJ-RD)" w:date="2019-06-26T19:14:00Z">
                <w:r w:rsidRPr="00BA0ADF" w:rsidDel="006F1C24">
                  <w:rPr>
                    <w:rFonts w:eastAsia="宋体" w:hint="eastAsia"/>
                    <w:lang w:eastAsia="zh-CN"/>
                  </w:rPr>
                  <w:delText>x</w:delText>
                </w:r>
              </w:del>
            </w:ins>
            <w:del w:id="40522" w:author="Chunhui zheng(BJ-RD)" w:date="2019-06-26T19:14:00Z">
              <w:r w:rsidDel="006F1C24">
                <w:delText>x</w:delText>
              </w:r>
            </w:del>
          </w:p>
        </w:tc>
      </w:tr>
      <w:tr w:rsidR="00187EE1" w:rsidDel="006F1C24" w:rsidTr="00187EE1">
        <w:trPr>
          <w:cantSplit/>
          <w:trHeight w:val="300"/>
          <w:jc w:val="center"/>
          <w:del w:id="40523"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0524" w:author="Chunhui zheng(BJ-RD)" w:date="2019-06-26T19:14:00Z"/>
                <w:rFonts w:eastAsia="宋体" w:hint="eastAsia"/>
                <w:b w:val="0"/>
                <w:lang w:eastAsia="zh-CN"/>
              </w:rPr>
            </w:pPr>
            <w:del w:id="40525"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0526" w:author="Chunhui zheng(BJ-RD)" w:date="2019-06-26T19:14:00Z"/>
                <w:rFonts w:eastAsia="宋体" w:hint="eastAsia"/>
                <w:lang w:eastAsia="zh-CN"/>
              </w:rPr>
            </w:pPr>
            <w:ins w:id="40527" w:author="Administrator" w:date="2019-03-07T17:26:00Z">
              <w:del w:id="4052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0529"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0530" w:author="Chunhui zheng(BJ-RD)" w:date="2019-06-26T19:14:00Z"/>
              </w:rPr>
            </w:pPr>
            <w:ins w:id="40531" w:author="Administrator" w:date="2019-03-07T17:26:00Z">
              <w:del w:id="40532" w:author="Chunhui zheng(BJ-RD)" w:date="2019-06-26T19:14:00Z">
                <w:r w:rsidRPr="007C2E95" w:rsidDel="006F1C24">
                  <w:rPr>
                    <w:rFonts w:eastAsia="宋体" w:hint="eastAsia"/>
                    <w:lang w:eastAsia="zh-CN"/>
                  </w:rPr>
                  <w:delText>RO</w:delText>
                </w:r>
              </w:del>
            </w:ins>
            <w:del w:id="40533"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0534" w:author="Chunhui zheng(BJ-RD)" w:date="2019-06-26T19:14:00Z"/>
              </w:rPr>
            </w:pPr>
            <w:del w:id="40535"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0536" w:author="Chunhui zheng(BJ-RD)" w:date="2019-06-26T19:14:00Z"/>
                <w:rFonts w:eastAsia="宋体" w:hint="eastAsia"/>
                <w:b/>
                <w:lang w:eastAsia="zh-CN"/>
              </w:rPr>
            </w:pPr>
            <w:del w:id="40537" w:author="Chunhui zheng(BJ-RD)" w:date="2019-06-26T19:14:00Z">
              <w:r w:rsidDel="006F1C24">
                <w:rPr>
                  <w:rFonts w:eastAsia="宋体" w:hint="eastAsia"/>
                  <w:b/>
                  <w:lang w:eastAsia="zh-CN"/>
                </w:rPr>
                <w:delText xml:space="preserve">MEM entry4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187EE1" w:rsidDel="006F1C24" w:rsidRDefault="00187EE1" w:rsidP="00CE725F">
            <w:pPr>
              <w:ind w:leftChars="25" w:left="53"/>
              <w:rPr>
                <w:del w:id="40538" w:author="Chunhui zheng(BJ-RD)" w:date="2019-06-26T19:14:00Z"/>
                <w:sz w:val="16"/>
                <w:szCs w:val="16"/>
                <w:shd w:val="clear" w:color="auto" w:fill="C0C0C0"/>
              </w:rPr>
            </w:pPr>
            <w:del w:id="4053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0540" w:author="Chunhui zheng(BJ-RD)" w:date="2019-06-26T19:14:00Z"/>
                <w:rFonts w:eastAsia="宋体" w:hint="eastAsia"/>
                <w:lang w:eastAsia="zh-CN"/>
              </w:rPr>
            </w:pPr>
            <w:del w:id="4054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0542" w:author="Chunhui zheng(BJ-RD)" w:date="2019-06-26T19:14:00Z"/>
                <w:rFonts w:eastAsia="Times New Roman"/>
                <w:shd w:val="clear" w:color="auto" w:fill="C0C0C0"/>
              </w:rPr>
            </w:pPr>
            <w:del w:id="4054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0544" w:author="Chunhui zheng(BJ-RD)" w:date="2019-06-26T19:14:00Z"/>
                <w:rFonts w:eastAsia="宋体" w:hint="eastAsia"/>
                <w:shd w:val="clear" w:color="auto" w:fill="C0C0C0"/>
                <w:lang w:eastAsia="zh-CN"/>
              </w:rPr>
            </w:pPr>
            <w:del w:id="4054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40546" w:author="Chunhui zheng(BJ-RD)" w:date="2019-06-26T19:14:00Z"/>
                <w:color w:val="999999"/>
              </w:rPr>
            </w:pPr>
            <w:del w:id="40547" w:author="Chunhui zheng(BJ-RD)" w:date="2019-06-26T19:14:00Z">
              <w:r w:rsidDel="006F1C24">
                <w:rPr>
                  <w:rFonts w:eastAsia="宋体" w:hint="eastAsia"/>
                  <w:lang w:eastAsia="zh-CN"/>
                </w:rPr>
                <w:delText>RSVAD_ME41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054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0549" w:author="Chunhui zheng(BJ-RD)" w:date="2019-06-26T19:14:00Z"/>
                <w:sz w:val="15"/>
                <w:szCs w:val="15"/>
              </w:rPr>
            </w:pPr>
            <w:del w:id="40550"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0551" w:author="Chunhui zheng(BJ-RD)" w:date="2019-06-26T19:14:00Z"/>
              </w:rPr>
            </w:pPr>
            <w:ins w:id="40552" w:author="Administrator" w:date="2019-03-07T15:34:00Z">
              <w:del w:id="40553" w:author="Chunhui zheng(BJ-RD)" w:date="2019-06-26T19:14:00Z">
                <w:r w:rsidRPr="00BA0ADF" w:rsidDel="006F1C24">
                  <w:rPr>
                    <w:rFonts w:eastAsia="宋体" w:hint="eastAsia"/>
                    <w:lang w:eastAsia="zh-CN"/>
                  </w:rPr>
                  <w:delText>x</w:delText>
                </w:r>
              </w:del>
            </w:ins>
            <w:del w:id="4055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0555" w:author="Chunhui zheng(BJ-RD)" w:date="2019-06-26T19:14:00Z"/>
              </w:rPr>
            </w:pPr>
            <w:ins w:id="40556" w:author="Administrator" w:date="2019-03-07T15:34:00Z">
              <w:del w:id="40557" w:author="Chunhui zheng(BJ-RD)" w:date="2019-06-26T19:14:00Z">
                <w:r w:rsidRPr="00BA0ADF" w:rsidDel="006F1C24">
                  <w:rPr>
                    <w:rFonts w:eastAsia="宋体" w:hint="eastAsia"/>
                    <w:lang w:eastAsia="zh-CN"/>
                  </w:rPr>
                  <w:delText>x</w:delText>
                </w:r>
              </w:del>
            </w:ins>
            <w:del w:id="4055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0559" w:author="Chunhui zheng(BJ-RD)" w:date="2019-06-26T19:14:00Z"/>
              </w:rPr>
            </w:pPr>
            <w:ins w:id="40560" w:author="Administrator" w:date="2019-03-07T15:34:00Z">
              <w:del w:id="40561" w:author="Chunhui zheng(BJ-RD)" w:date="2019-06-26T19:14:00Z">
                <w:r w:rsidRPr="00BA0ADF" w:rsidDel="006F1C24">
                  <w:rPr>
                    <w:rFonts w:eastAsia="宋体" w:hint="eastAsia"/>
                    <w:lang w:eastAsia="zh-CN"/>
                  </w:rPr>
                  <w:delText>x</w:delText>
                </w:r>
              </w:del>
            </w:ins>
            <w:del w:id="40562" w:author="Chunhui zheng(BJ-RD)" w:date="2019-06-26T19:14:00Z">
              <w:r w:rsidDel="006F1C24">
                <w:delText>x</w:delText>
              </w:r>
            </w:del>
          </w:p>
        </w:tc>
      </w:tr>
      <w:tr w:rsidR="00187EE1" w:rsidDel="006F1C24" w:rsidTr="00187EE1">
        <w:trPr>
          <w:cantSplit/>
          <w:jc w:val="center"/>
          <w:del w:id="40563"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40564" w:author="Chunhui zheng(BJ-RD)" w:date="2019-06-26T19:14:00Z"/>
                <w:b w:val="0"/>
              </w:rPr>
            </w:pPr>
            <w:del w:id="40565"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0566" w:author="Chunhui zheng(BJ-RD)" w:date="2019-06-26T19:14:00Z"/>
                <w:rFonts w:eastAsia="宋体" w:hint="eastAsia"/>
                <w:lang w:eastAsia="zh-CN"/>
              </w:rPr>
            </w:pPr>
            <w:ins w:id="40567" w:author="Administrator" w:date="2019-03-07T17:26:00Z">
              <w:del w:id="4056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0569"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0570" w:author="Chunhui zheng(BJ-RD)" w:date="2019-06-26T19:14:00Z"/>
              </w:rPr>
            </w:pPr>
            <w:ins w:id="40571" w:author="Administrator" w:date="2019-03-07T17:26:00Z">
              <w:del w:id="40572" w:author="Chunhui zheng(BJ-RD)" w:date="2019-06-26T19:14:00Z">
                <w:r w:rsidRPr="007C2E95" w:rsidDel="006F1C24">
                  <w:rPr>
                    <w:rFonts w:eastAsia="宋体" w:hint="eastAsia"/>
                    <w:lang w:eastAsia="zh-CN"/>
                  </w:rPr>
                  <w:delText>RO</w:delText>
                </w:r>
              </w:del>
            </w:ins>
            <w:del w:id="40573"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40574" w:author="Chunhui zheng(BJ-RD)" w:date="2019-06-26T19:14:00Z"/>
                <w:rFonts w:eastAsia="宋体" w:hint="eastAsia"/>
                <w:lang w:eastAsia="zh-CN"/>
              </w:rPr>
            </w:pPr>
            <w:del w:id="40575"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0576" w:author="Chunhui zheng(BJ-RD)" w:date="2019-06-26T19:14:00Z"/>
                <w:rFonts w:eastAsia="宋体" w:hint="eastAsia"/>
                <w:b/>
                <w:lang w:eastAsia="zh-CN"/>
              </w:rPr>
            </w:pPr>
            <w:del w:id="40577" w:author="Chunhui zheng(BJ-RD)" w:date="2019-06-26T19:14:00Z">
              <w:r w:rsidDel="006F1C24">
                <w:rPr>
                  <w:rFonts w:eastAsia="宋体" w:hint="eastAsia"/>
                  <w:b/>
                  <w:lang w:eastAsia="zh-CN"/>
                </w:rPr>
                <w:delText xml:space="preserve">MEM entry41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187EE1" w:rsidRPr="00907B65" w:rsidDel="006F1C24" w:rsidRDefault="00187EE1" w:rsidP="00CE725F">
            <w:pPr>
              <w:pStyle w:val="IRSBitDescription"/>
              <w:ind w:left="53"/>
              <w:rPr>
                <w:del w:id="40578" w:author="Chunhui zheng(BJ-RD)" w:date="2019-06-26T19:14:00Z"/>
                <w:rFonts w:eastAsia="宋体" w:hint="eastAsia"/>
                <w:b/>
                <w:lang w:eastAsia="zh-CN"/>
              </w:rPr>
            </w:pPr>
          </w:p>
          <w:p w:rsidR="00187EE1" w:rsidDel="006F1C24" w:rsidRDefault="00187EE1" w:rsidP="00CE725F">
            <w:pPr>
              <w:ind w:leftChars="25" w:left="53"/>
              <w:rPr>
                <w:del w:id="40579" w:author="Chunhui zheng(BJ-RD)" w:date="2019-06-26T19:14:00Z"/>
                <w:sz w:val="16"/>
                <w:szCs w:val="16"/>
                <w:shd w:val="clear" w:color="auto" w:fill="C0C0C0"/>
              </w:rPr>
            </w:pPr>
            <w:del w:id="40580"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0581" w:author="Chunhui zheng(BJ-RD)" w:date="2019-06-26T19:14:00Z"/>
                <w:rFonts w:eastAsia="宋体" w:hint="eastAsia"/>
                <w:lang w:eastAsia="zh-CN"/>
              </w:rPr>
            </w:pPr>
            <w:del w:id="40582"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0583" w:author="Chunhui zheng(BJ-RD)" w:date="2019-06-26T19:14:00Z"/>
                <w:rFonts w:eastAsia="Times New Roman"/>
                <w:shd w:val="clear" w:color="auto" w:fill="C0C0C0"/>
              </w:rPr>
            </w:pPr>
            <w:del w:id="4058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0585" w:author="Chunhui zheng(BJ-RD)" w:date="2019-06-26T19:14:00Z"/>
                <w:rFonts w:eastAsia="宋体" w:hint="eastAsia"/>
                <w:shd w:val="clear" w:color="auto" w:fill="C0C0C0"/>
                <w:lang w:eastAsia="zh-CN"/>
              </w:rPr>
            </w:pPr>
            <w:del w:id="4058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40587" w:author="Chunhui zheng(BJ-RD)" w:date="2019-06-26T19:14:00Z"/>
                <w:color w:val="999999"/>
              </w:rPr>
            </w:pPr>
            <w:del w:id="40588" w:author="Chunhui zheng(BJ-RD)" w:date="2019-06-26T19:14:00Z">
              <w:r w:rsidDel="006F1C24">
                <w:rPr>
                  <w:rFonts w:eastAsia="宋体" w:hint="eastAsia"/>
                  <w:lang w:eastAsia="zh-CN"/>
                </w:rPr>
                <w:delText>RSVAD_ME41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0589"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0590" w:author="Chunhui zheng(BJ-RD)" w:date="2019-06-26T19:14:00Z"/>
                <w:sz w:val="15"/>
                <w:szCs w:val="15"/>
              </w:rPr>
            </w:pPr>
            <w:del w:id="40591"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0592" w:author="Chunhui zheng(BJ-RD)" w:date="2019-06-26T19:14:00Z"/>
              </w:rPr>
            </w:pPr>
            <w:ins w:id="40593" w:author="Administrator" w:date="2019-03-07T15:34:00Z">
              <w:del w:id="40594" w:author="Chunhui zheng(BJ-RD)" w:date="2019-06-26T19:14:00Z">
                <w:r w:rsidRPr="00BA0ADF" w:rsidDel="006F1C24">
                  <w:rPr>
                    <w:rFonts w:eastAsia="宋体" w:hint="eastAsia"/>
                    <w:lang w:eastAsia="zh-CN"/>
                  </w:rPr>
                  <w:delText>x</w:delText>
                </w:r>
              </w:del>
            </w:ins>
            <w:del w:id="40595"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0596" w:author="Chunhui zheng(BJ-RD)" w:date="2019-06-26T19:14:00Z"/>
              </w:rPr>
            </w:pPr>
            <w:ins w:id="40597" w:author="Administrator" w:date="2019-03-07T15:34:00Z">
              <w:del w:id="40598" w:author="Chunhui zheng(BJ-RD)" w:date="2019-06-26T19:14:00Z">
                <w:r w:rsidRPr="00BA0ADF" w:rsidDel="006F1C24">
                  <w:rPr>
                    <w:rFonts w:eastAsia="宋体" w:hint="eastAsia"/>
                    <w:lang w:eastAsia="zh-CN"/>
                  </w:rPr>
                  <w:delText>x</w:delText>
                </w:r>
              </w:del>
            </w:ins>
            <w:del w:id="40599"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0600" w:author="Chunhui zheng(BJ-RD)" w:date="2019-06-26T19:14:00Z"/>
              </w:rPr>
            </w:pPr>
            <w:ins w:id="40601" w:author="Administrator" w:date="2019-03-07T15:34:00Z">
              <w:del w:id="40602" w:author="Chunhui zheng(BJ-RD)" w:date="2019-06-26T19:14:00Z">
                <w:r w:rsidRPr="00BA0ADF" w:rsidDel="006F1C24">
                  <w:rPr>
                    <w:rFonts w:eastAsia="宋体" w:hint="eastAsia"/>
                    <w:lang w:eastAsia="zh-CN"/>
                  </w:rPr>
                  <w:delText>x</w:delText>
                </w:r>
              </w:del>
            </w:ins>
            <w:del w:id="40603" w:author="Chunhui zheng(BJ-RD)" w:date="2019-06-26T19:14:00Z">
              <w:r w:rsidDel="006F1C24">
                <w:delText>x</w:delText>
              </w:r>
            </w:del>
          </w:p>
        </w:tc>
      </w:tr>
    </w:tbl>
    <w:p w:rsidR="00CE725F" w:rsidDel="006F1C24" w:rsidRDefault="00CE725F" w:rsidP="00CE725F">
      <w:pPr>
        <w:rPr>
          <w:del w:id="40604" w:author="Chunhui zheng(BJ-RD)" w:date="2019-06-26T19:14:00Z"/>
          <w:rFonts w:hint="eastAsia"/>
        </w:rPr>
      </w:pPr>
    </w:p>
    <w:p w:rsidR="00CE725F" w:rsidDel="006F1C24" w:rsidRDefault="00CE725F" w:rsidP="00CE725F">
      <w:pPr>
        <w:pStyle w:val="IRSReg-Heading"/>
        <w:ind w:left="189"/>
        <w:rPr>
          <w:del w:id="40605" w:author="Chunhui zheng(BJ-RD)" w:date="2019-06-26T19:14:00Z"/>
        </w:rPr>
      </w:pPr>
      <w:del w:id="40606" w:author="Chunhui zheng(BJ-RD)" w:date="2019-06-26T19:14:00Z">
        <w:r w:rsidDel="006F1C24">
          <w:rPr>
            <w:u w:val="single"/>
          </w:rPr>
          <w:delText>Offset Address:</w:delText>
        </w:r>
        <w:r w:rsidDel="006F1C24">
          <w:rPr>
            <w:rFonts w:eastAsia="宋体"/>
            <w:u w:val="single"/>
            <w:lang w:eastAsia="zh-CN"/>
          </w:rPr>
          <w:delText>2</w:delText>
        </w:r>
        <w:r w:rsidDel="006F1C24">
          <w:rPr>
            <w:rFonts w:eastAsia="宋体" w:hint="eastAsia"/>
            <w:u w:val="single"/>
            <w:lang w:eastAsia="zh-CN"/>
          </w:rPr>
          <w:delText>CF</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CC</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41</w:delText>
        </w:r>
        <w:r w:rsidDel="006F1C24">
          <w:rPr>
            <w:rFonts w:hint="eastAsia"/>
            <w:lang w:eastAsia="zh-TW"/>
          </w:rPr>
          <w:tab/>
        </w:r>
        <w:r w:rsidDel="006F1C24">
          <w:delText xml:space="preserve">Default Value: </w:delText>
        </w:r>
        <w:r w:rsidDel="006F1C24">
          <w:rPr>
            <w:color w:val="000000"/>
          </w:rPr>
          <w:delText>0</w:delText>
        </w:r>
        <w:r w:rsidRPr="00DB050D" w:rsidDel="006F1C24">
          <w:rPr>
            <w:rFonts w:eastAsia="宋体" w:hint="eastAsia"/>
            <w:color w:val="000000"/>
            <w:lang w:eastAsia="zh-CN"/>
          </w:rPr>
          <w:delText>1FF</w:delText>
        </w:r>
        <w:r w:rsidDel="006F1C24">
          <w:rPr>
            <w:color w:val="000000"/>
          </w:rPr>
          <w:delText xml:space="preserve"> </w:delText>
        </w:r>
        <w:r w:rsidRPr="00DB050D"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4"/>
        <w:gridCol w:w="698"/>
        <w:gridCol w:w="672"/>
        <w:gridCol w:w="565"/>
        <w:gridCol w:w="3626"/>
        <w:gridCol w:w="2424"/>
        <w:gridCol w:w="664"/>
        <w:gridCol w:w="593"/>
        <w:gridCol w:w="164"/>
        <w:gridCol w:w="156"/>
        <w:gridCol w:w="165"/>
      </w:tblGrid>
      <w:tr w:rsidR="00CE725F" w:rsidDel="006F1C24" w:rsidTr="001B3CFA">
        <w:trPr>
          <w:cantSplit/>
          <w:trHeight w:val="300"/>
          <w:jc w:val="center"/>
          <w:del w:id="40607" w:author="Chunhui zheng(BJ-RD)" w:date="2019-06-26T19:14:00Z"/>
        </w:trPr>
        <w:tc>
          <w:tcPr>
            <w:tcW w:w="209" w:type="pct"/>
            <w:tcMar>
              <w:top w:w="0" w:type="dxa"/>
              <w:left w:w="29" w:type="dxa"/>
              <w:bottom w:w="0" w:type="dxa"/>
              <w:right w:w="29" w:type="dxa"/>
            </w:tcMar>
            <w:vAlign w:val="center"/>
          </w:tcPr>
          <w:p w:rsidR="00CE725F" w:rsidDel="006F1C24" w:rsidRDefault="00CE725F" w:rsidP="00CE725F">
            <w:pPr>
              <w:pStyle w:val="IRSBitItem"/>
              <w:rPr>
                <w:del w:id="40608" w:author="Chunhui zheng(BJ-RD)" w:date="2019-06-26T19:14:00Z"/>
              </w:rPr>
            </w:pPr>
            <w:del w:id="40609"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40610" w:author="Chunhui zheng(BJ-RD)" w:date="2019-06-26T19:14:00Z"/>
                <w:b/>
              </w:rPr>
            </w:pPr>
            <w:del w:id="40611"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40612" w:author="Chunhui zheng(BJ-RD)" w:date="2019-06-26T19:14:00Z"/>
                <w:b/>
              </w:rPr>
            </w:pPr>
            <w:del w:id="40613"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40614" w:author="Chunhui zheng(BJ-RD)" w:date="2019-06-26T19:14:00Z"/>
                <w:b/>
              </w:rPr>
            </w:pPr>
            <w:del w:id="40615" w:author="Chunhui zheng(BJ-RD)" w:date="2019-06-26T19:14:00Z">
              <w:r w:rsidRPr="00F62296" w:rsidDel="006F1C24">
                <w:rPr>
                  <w:b/>
                </w:rPr>
                <w:delText>Default</w:delText>
              </w:r>
            </w:del>
          </w:p>
        </w:tc>
        <w:tc>
          <w:tcPr>
            <w:tcW w:w="1786" w:type="pct"/>
            <w:tcMar>
              <w:top w:w="0" w:type="dxa"/>
              <w:left w:w="29" w:type="dxa"/>
              <w:bottom w:w="0" w:type="dxa"/>
              <w:right w:w="29" w:type="dxa"/>
            </w:tcMar>
            <w:vAlign w:val="center"/>
          </w:tcPr>
          <w:p w:rsidR="00CE725F" w:rsidRPr="00293312" w:rsidDel="006F1C24" w:rsidRDefault="00CE725F" w:rsidP="00CE725F">
            <w:pPr>
              <w:pStyle w:val="IRSBitDescription"/>
              <w:ind w:left="53"/>
              <w:rPr>
                <w:del w:id="40616" w:author="Chunhui zheng(BJ-RD)" w:date="2019-06-26T19:14:00Z"/>
                <w:rFonts w:eastAsia="Times New Roman"/>
                <w:b/>
              </w:rPr>
            </w:pPr>
            <w:del w:id="40617" w:author="Chunhui zheng(BJ-RD)" w:date="2019-06-26T19:14:00Z">
              <w:r w:rsidRPr="00293312" w:rsidDel="006F1C24">
                <w:rPr>
                  <w:rFonts w:eastAsia="Times New Roman"/>
                  <w:b/>
                </w:rPr>
                <w:delText>Description</w:delText>
              </w:r>
            </w:del>
          </w:p>
        </w:tc>
        <w:tc>
          <w:tcPr>
            <w:tcW w:w="1194" w:type="pct"/>
            <w:tcMar>
              <w:top w:w="0" w:type="dxa"/>
              <w:left w:w="29" w:type="dxa"/>
              <w:bottom w:w="0" w:type="dxa"/>
              <w:right w:w="29" w:type="dxa"/>
            </w:tcMar>
            <w:vAlign w:val="center"/>
          </w:tcPr>
          <w:p w:rsidR="00CE725F" w:rsidRPr="00F62296" w:rsidDel="006F1C24" w:rsidRDefault="00CE725F" w:rsidP="00CE725F">
            <w:pPr>
              <w:pStyle w:val="IRSBitMnemonic"/>
              <w:ind w:left="53"/>
              <w:rPr>
                <w:del w:id="40618" w:author="Chunhui zheng(BJ-RD)" w:date="2019-06-26T19:14:00Z"/>
              </w:rPr>
            </w:pPr>
            <w:del w:id="40619"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40620" w:author="Chunhui zheng(BJ-RD)" w:date="2019-06-26T19:14:00Z"/>
                <w:b/>
              </w:rPr>
            </w:pPr>
            <w:del w:id="40621"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40622" w:author="Chunhui zheng(BJ-RD)" w:date="2019-06-26T19:14:00Z"/>
                <w:b/>
              </w:rPr>
            </w:pPr>
            <w:del w:id="40623"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40624" w:author="Chunhui zheng(BJ-RD)" w:date="2019-06-26T19:14:00Z"/>
                <w:b/>
              </w:rPr>
            </w:pPr>
            <w:del w:id="40625"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40626" w:author="Chunhui zheng(BJ-RD)" w:date="2019-06-26T19:14:00Z"/>
                <w:b/>
              </w:rPr>
            </w:pPr>
            <w:del w:id="40627"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40628" w:author="Chunhui zheng(BJ-RD)" w:date="2019-06-26T19:14:00Z"/>
                <w:b/>
              </w:rPr>
            </w:pPr>
            <w:del w:id="40629" w:author="Chunhui zheng(BJ-RD)" w:date="2019-06-26T19:14:00Z">
              <w:r w:rsidRPr="00F62296" w:rsidDel="006F1C24">
                <w:rPr>
                  <w:b/>
                </w:rPr>
                <w:delText>E</w:delText>
              </w:r>
            </w:del>
          </w:p>
        </w:tc>
      </w:tr>
      <w:tr w:rsidR="00CE725F" w:rsidDel="006F1C24" w:rsidTr="001B3CFA">
        <w:trPr>
          <w:cantSplit/>
          <w:trHeight w:val="300"/>
          <w:jc w:val="center"/>
          <w:del w:id="40630" w:author="Chunhui zheng(BJ-RD)" w:date="2019-06-26T19:14:00Z"/>
        </w:trPr>
        <w:tc>
          <w:tcPr>
            <w:tcW w:w="209" w:type="pct"/>
            <w:tcMar>
              <w:top w:w="0" w:type="dxa"/>
              <w:left w:w="29" w:type="dxa"/>
              <w:bottom w:w="0" w:type="dxa"/>
              <w:right w:w="29" w:type="dxa"/>
            </w:tcMar>
          </w:tcPr>
          <w:p w:rsidR="00CE725F" w:rsidRPr="00FC735D" w:rsidDel="006F1C24" w:rsidRDefault="00CE725F" w:rsidP="00CE725F">
            <w:pPr>
              <w:pStyle w:val="IRSBitItem"/>
              <w:jc w:val="left"/>
              <w:rPr>
                <w:del w:id="40631" w:author="Chunhui zheng(BJ-RD)" w:date="2019-06-26T19:14:00Z"/>
                <w:rFonts w:eastAsia="宋体" w:hint="eastAsia"/>
                <w:b w:val="0"/>
                <w:lang w:eastAsia="zh-CN"/>
              </w:rPr>
            </w:pPr>
            <w:del w:id="40632"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CE725F" w:rsidDel="006F1C24" w:rsidRDefault="00CE725F" w:rsidP="00CE725F">
            <w:pPr>
              <w:pStyle w:val="IRSBitAttribute"/>
              <w:rPr>
                <w:del w:id="40633" w:author="Chunhui zheng(BJ-RD)" w:date="2019-06-26T19:14:00Z"/>
              </w:rPr>
            </w:pPr>
            <w:del w:id="40634"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40635" w:author="Chunhui zheng(BJ-RD)" w:date="2019-06-26T19:14:00Z"/>
              </w:rPr>
            </w:pPr>
            <w:del w:id="40636"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40637" w:author="Chunhui zheng(BJ-RD)" w:date="2019-06-26T19:14:00Z"/>
              </w:rPr>
            </w:pPr>
            <w:del w:id="40638" w:author="Chunhui zheng(BJ-RD)" w:date="2019-06-26T19:14:00Z">
              <w:r w:rsidDel="006F1C24">
                <w:delText>0</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40639" w:author="Chunhui zheng(BJ-RD)" w:date="2019-06-26T19:14:00Z"/>
                <w:rFonts w:eastAsia="宋体" w:hint="eastAsia"/>
                <w:b/>
                <w:lang w:eastAsia="zh-CN"/>
              </w:rPr>
            </w:pPr>
            <w:del w:id="40640" w:author="Chunhui zheng(BJ-RD)" w:date="2019-06-26T19:14:00Z">
              <w:r w:rsidDel="006F1C24">
                <w:rPr>
                  <w:rFonts w:eastAsia="宋体" w:hint="eastAsia"/>
                  <w:b/>
                  <w:lang w:eastAsia="zh-CN"/>
                </w:rPr>
                <w:delText>MEM entry41 attr</w:delText>
              </w:r>
            </w:del>
          </w:p>
          <w:p w:rsidR="00CE725F" w:rsidDel="006F1C24" w:rsidRDefault="00CE725F" w:rsidP="00CE725F">
            <w:pPr>
              <w:pStyle w:val="IRSBitDescription"/>
              <w:ind w:left="53"/>
              <w:rPr>
                <w:del w:id="40641" w:author="Chunhui zheng(BJ-RD)" w:date="2019-06-26T19:14:00Z"/>
                <w:rFonts w:eastAsia="宋体" w:hint="eastAsia"/>
                <w:lang w:eastAsia="zh-CN"/>
              </w:rPr>
            </w:pPr>
            <w:del w:id="40642"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CE725F" w:rsidDel="006F1C24" w:rsidRDefault="00CE725F" w:rsidP="00CE725F">
            <w:pPr>
              <w:pStyle w:val="IRSBitDescription"/>
              <w:ind w:left="53"/>
              <w:rPr>
                <w:del w:id="40643" w:author="Chunhui zheng(BJ-RD)" w:date="2019-06-26T19:14:00Z"/>
                <w:rFonts w:eastAsia="宋体" w:hint="eastAsia"/>
                <w:lang w:eastAsia="zh-CN"/>
              </w:rPr>
            </w:pPr>
            <w:del w:id="40644" w:author="Chunhui zheng(BJ-RD)" w:date="2019-06-26T19:14:00Z">
              <w:r w:rsidRPr="004B5834" w:rsidDel="006F1C24">
                <w:rPr>
                  <w:rFonts w:eastAsia="宋体"/>
                  <w:lang w:eastAsia="zh-CN"/>
                </w:rPr>
                <w:delText xml:space="preserve">1'b0: Memory; </w:delText>
              </w:r>
            </w:del>
          </w:p>
          <w:p w:rsidR="00CE725F" w:rsidDel="006F1C24" w:rsidRDefault="00CE725F" w:rsidP="00CE725F">
            <w:pPr>
              <w:pStyle w:val="IRSBitDescription"/>
              <w:ind w:left="53"/>
              <w:rPr>
                <w:del w:id="40645" w:author="Chunhui zheng(BJ-RD)" w:date="2019-06-26T19:14:00Z"/>
                <w:rFonts w:eastAsia="宋体" w:hint="eastAsia"/>
                <w:lang w:eastAsia="zh-CN"/>
              </w:rPr>
            </w:pPr>
            <w:del w:id="40646" w:author="Chunhui zheng(BJ-RD)" w:date="2019-06-26T19:14:00Z">
              <w:r w:rsidRPr="004B5834" w:rsidDel="006F1C24">
                <w:rPr>
                  <w:rFonts w:eastAsia="宋体"/>
                  <w:lang w:eastAsia="zh-CN"/>
                </w:rPr>
                <w:delText xml:space="preserve">1'b1: MMIO; </w:delText>
              </w:r>
            </w:del>
          </w:p>
          <w:p w:rsidR="00CE725F" w:rsidDel="006F1C24" w:rsidRDefault="00CE725F" w:rsidP="00CE725F">
            <w:pPr>
              <w:ind w:leftChars="25" w:left="53"/>
              <w:rPr>
                <w:del w:id="40647" w:author="Chunhui zheng(BJ-RD)" w:date="2019-06-26T19:14:00Z"/>
                <w:sz w:val="16"/>
                <w:szCs w:val="16"/>
                <w:shd w:val="clear" w:color="auto" w:fill="C0C0C0"/>
              </w:rPr>
            </w:pPr>
            <w:del w:id="40648"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40649" w:author="Chunhui zheng(BJ-RD)" w:date="2019-06-26T19:14:00Z"/>
                <w:rFonts w:eastAsia="宋体" w:hint="eastAsia"/>
                <w:lang w:eastAsia="zh-CN"/>
              </w:rPr>
            </w:pPr>
            <w:del w:id="40650"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40651" w:author="Chunhui zheng(BJ-RD)" w:date="2019-06-26T19:14:00Z"/>
                <w:rFonts w:eastAsia="Times New Roman"/>
                <w:shd w:val="clear" w:color="auto" w:fill="C0C0C0"/>
              </w:rPr>
            </w:pPr>
            <w:del w:id="4065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40653" w:author="Chunhui zheng(BJ-RD)" w:date="2019-06-26T19:14:00Z"/>
                <w:rFonts w:eastAsia="Times New Roman"/>
                <w:b/>
              </w:rPr>
            </w:pPr>
            <w:del w:id="4065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D074E0" w:rsidDel="006F1C24" w:rsidRDefault="00CE725F" w:rsidP="00CE725F">
            <w:pPr>
              <w:pStyle w:val="IRSBitMnemonic"/>
              <w:ind w:left="53"/>
              <w:rPr>
                <w:del w:id="40655" w:author="Chunhui zheng(BJ-RD)" w:date="2019-06-26T19:14:00Z"/>
                <w:rFonts w:eastAsia="宋体" w:hint="eastAsia"/>
                <w:lang w:eastAsia="zh-CN"/>
              </w:rPr>
            </w:pPr>
            <w:del w:id="40656"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41</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CE725F" w:rsidDel="006F1C24" w:rsidRDefault="00CE725F" w:rsidP="00CE725F">
            <w:pPr>
              <w:pStyle w:val="IRSBitChipRev"/>
              <w:rPr>
                <w:del w:id="40657"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40658" w:author="Chunhui zheng(BJ-RD)" w:date="2019-06-26T19:14:00Z"/>
                <w:sz w:val="15"/>
                <w:szCs w:val="15"/>
              </w:rPr>
            </w:pPr>
            <w:del w:id="40659"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40660" w:author="Chunhui zheng(BJ-RD)" w:date="2019-06-26T19:14:00Z"/>
                <w:rFonts w:eastAsia="宋体" w:hint="eastAsia"/>
                <w:lang w:eastAsia="zh-CN"/>
              </w:rPr>
            </w:pPr>
            <w:del w:id="40661"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40662" w:author="Chunhui zheng(BJ-RD)" w:date="2019-06-26T19:14:00Z"/>
              </w:rPr>
            </w:pPr>
            <w:del w:id="40663"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40664" w:author="Chunhui zheng(BJ-RD)" w:date="2019-06-26T19:14:00Z"/>
              </w:rPr>
            </w:pPr>
            <w:del w:id="40665" w:author="Chunhui zheng(BJ-RD)" w:date="2019-06-26T19:14:00Z">
              <w:r w:rsidDel="006F1C24">
                <w:delText>x</w:delText>
              </w:r>
            </w:del>
          </w:p>
        </w:tc>
      </w:tr>
      <w:tr w:rsidR="00CE725F" w:rsidDel="006F1C24" w:rsidTr="001B3CFA">
        <w:trPr>
          <w:cantSplit/>
          <w:trHeight w:val="300"/>
          <w:jc w:val="center"/>
          <w:del w:id="40666" w:author="Chunhui zheng(BJ-RD)" w:date="2019-06-26T19:14:00Z"/>
        </w:trPr>
        <w:tc>
          <w:tcPr>
            <w:tcW w:w="209" w:type="pct"/>
            <w:tcMar>
              <w:top w:w="0" w:type="dxa"/>
              <w:left w:w="29" w:type="dxa"/>
              <w:bottom w:w="0" w:type="dxa"/>
              <w:right w:w="29" w:type="dxa"/>
            </w:tcMar>
          </w:tcPr>
          <w:p w:rsidR="00CE725F" w:rsidRPr="00C66D6B" w:rsidDel="006F1C24" w:rsidRDefault="00CE725F" w:rsidP="00CE725F">
            <w:pPr>
              <w:pStyle w:val="IRSBitItem"/>
              <w:jc w:val="left"/>
              <w:rPr>
                <w:del w:id="40667" w:author="Chunhui zheng(BJ-RD)" w:date="2019-06-26T19:14:00Z"/>
                <w:rFonts w:eastAsia="宋体" w:hint="eastAsia"/>
                <w:b w:val="0"/>
                <w:lang w:eastAsia="zh-CN"/>
              </w:rPr>
            </w:pPr>
            <w:del w:id="40668"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40669" w:author="Chunhui zheng(BJ-RD)" w:date="2019-06-26T19:14:00Z"/>
                <w:rFonts w:eastAsia="宋体" w:hint="eastAsia"/>
                <w:lang w:eastAsia="zh-CN"/>
              </w:rPr>
            </w:pPr>
            <w:del w:id="40670"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40671" w:author="Chunhui zheng(BJ-RD)" w:date="2019-06-26T19:14:00Z"/>
                <w:rFonts w:eastAsia="宋体" w:hint="eastAsia"/>
                <w:lang w:eastAsia="zh-CN"/>
              </w:rPr>
            </w:pPr>
            <w:del w:id="40672"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40673" w:author="Chunhui zheng(BJ-RD)" w:date="2019-06-26T19:14:00Z"/>
              </w:rPr>
            </w:pPr>
            <w:del w:id="40674" w:author="Chunhui zheng(BJ-RD)" w:date="2019-06-26T19:14:00Z">
              <w:r w:rsidRPr="00C43B51" w:rsidDel="006F1C24">
                <w:rPr>
                  <w:rFonts w:eastAsia="宋体" w:hint="eastAsia"/>
                  <w:lang w:eastAsia="zh-CN"/>
                </w:rPr>
                <w:delText>FFFh</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40675" w:author="Chunhui zheng(BJ-RD)" w:date="2019-06-26T19:14:00Z"/>
                <w:rFonts w:eastAsia="宋体" w:hint="eastAsia"/>
                <w:b/>
                <w:lang w:eastAsia="zh-CN"/>
              </w:rPr>
            </w:pPr>
            <w:del w:id="40676" w:author="Chunhui zheng(BJ-RD)" w:date="2019-06-26T19:14:00Z">
              <w:r w:rsidDel="006F1C24">
                <w:rPr>
                  <w:rFonts w:eastAsia="宋体" w:hint="eastAsia"/>
                  <w:b/>
                  <w:lang w:eastAsia="zh-CN"/>
                </w:rPr>
                <w:delText>MEM entry41  limit addr</w:delText>
              </w:r>
            </w:del>
          </w:p>
          <w:p w:rsidR="00CE725F" w:rsidDel="006F1C24" w:rsidRDefault="00CE725F" w:rsidP="00CE725F">
            <w:pPr>
              <w:pStyle w:val="IRSBitDescription"/>
              <w:ind w:left="53"/>
              <w:rPr>
                <w:del w:id="40677" w:author="Chunhui zheng(BJ-RD)" w:date="2019-06-26T19:14:00Z"/>
                <w:rFonts w:eastAsia="宋体" w:hint="eastAsia"/>
                <w:lang w:eastAsia="zh-CN"/>
              </w:rPr>
            </w:pPr>
            <w:del w:id="40678" w:author="Chunhui zheng(BJ-RD)" w:date="2019-06-26T19:14:00Z">
              <w:r w:rsidRPr="004759DF" w:rsidDel="006F1C24">
                <w:rPr>
                  <w:rFonts w:eastAsia="宋体"/>
                  <w:lang w:eastAsia="zh-CN"/>
                </w:rPr>
                <w:delText>Memory decoder entry address limit, unit of 256M bytes.</w:delText>
              </w:r>
            </w:del>
          </w:p>
          <w:p w:rsidR="00CE725F" w:rsidDel="006F1C24" w:rsidRDefault="00CE725F" w:rsidP="00CE725F">
            <w:pPr>
              <w:pStyle w:val="IRSBitDescription"/>
              <w:ind w:left="53"/>
              <w:rPr>
                <w:del w:id="40679" w:author="Chunhui zheng(BJ-RD)" w:date="2019-06-26T19:14:00Z"/>
                <w:rFonts w:eastAsia="宋体" w:hint="eastAsia"/>
                <w:lang w:eastAsia="zh-CN"/>
              </w:rPr>
            </w:pPr>
            <w:del w:id="40680"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CE725F" w:rsidDel="006F1C24" w:rsidRDefault="00CE725F" w:rsidP="00CE725F">
            <w:pPr>
              <w:pStyle w:val="IRSBitDescription"/>
              <w:ind w:left="53"/>
              <w:rPr>
                <w:del w:id="40681" w:author="Chunhui zheng(BJ-RD)" w:date="2019-06-26T19:14:00Z"/>
                <w:rFonts w:eastAsia="宋体" w:hint="eastAsia"/>
                <w:lang w:eastAsia="zh-CN"/>
              </w:rPr>
            </w:pPr>
            <w:del w:id="40682"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CE725F" w:rsidDel="006F1C24" w:rsidRDefault="00CE725F" w:rsidP="00CE725F">
            <w:pPr>
              <w:pStyle w:val="IRSBitDescription"/>
              <w:ind w:left="53"/>
              <w:rPr>
                <w:del w:id="40683" w:author="Chunhui zheng(BJ-RD)" w:date="2019-06-26T19:14:00Z"/>
                <w:rFonts w:eastAsia="宋体" w:hint="eastAsia"/>
                <w:lang w:eastAsia="zh-CN"/>
              </w:rPr>
            </w:pPr>
            <w:del w:id="40684"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CE725F" w:rsidDel="006F1C24" w:rsidRDefault="00CE725F" w:rsidP="00CE725F">
            <w:pPr>
              <w:pStyle w:val="IRSBitDescription"/>
              <w:ind w:left="53"/>
              <w:rPr>
                <w:del w:id="40685" w:author="Chunhui zheng(BJ-RD)" w:date="2019-06-26T19:14:00Z"/>
                <w:rFonts w:eastAsia="宋体" w:hint="eastAsia"/>
                <w:lang w:eastAsia="zh-CN"/>
              </w:rPr>
            </w:pPr>
          </w:p>
          <w:p w:rsidR="00CE725F" w:rsidDel="006F1C24" w:rsidRDefault="00CE725F" w:rsidP="00CE725F">
            <w:pPr>
              <w:pStyle w:val="IRSBitDescription"/>
              <w:ind w:left="53"/>
              <w:rPr>
                <w:del w:id="40686" w:author="Chunhui zheng(BJ-RD)" w:date="2019-06-26T19:14:00Z"/>
                <w:rFonts w:eastAsia="宋体" w:hint="eastAsia"/>
                <w:lang w:eastAsia="zh-CN"/>
              </w:rPr>
            </w:pPr>
            <w:del w:id="40687" w:author="Chunhui zheng(BJ-RD)" w:date="2019-06-26T19:14:00Z">
              <w:r w:rsidRPr="004759DF" w:rsidDel="006F1C24">
                <w:rPr>
                  <w:rFonts w:eastAsia="宋体"/>
                  <w:lang w:eastAsia="zh-CN"/>
                </w:rPr>
                <w:delText>For an address X, When Base address &lt;= X &lt;= limit address then hit this entry</w:delText>
              </w:r>
            </w:del>
          </w:p>
          <w:p w:rsidR="00CE725F" w:rsidDel="006F1C24" w:rsidRDefault="00CE725F" w:rsidP="00CE725F">
            <w:pPr>
              <w:ind w:leftChars="25" w:left="53"/>
              <w:rPr>
                <w:del w:id="40688" w:author="Chunhui zheng(BJ-RD)" w:date="2019-06-26T19:14:00Z"/>
                <w:sz w:val="16"/>
                <w:szCs w:val="16"/>
                <w:shd w:val="clear" w:color="auto" w:fill="C0C0C0"/>
              </w:rPr>
            </w:pPr>
            <w:del w:id="4068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40690" w:author="Chunhui zheng(BJ-RD)" w:date="2019-06-26T19:14:00Z"/>
                <w:rFonts w:eastAsia="宋体" w:hint="eastAsia"/>
                <w:lang w:eastAsia="zh-CN"/>
              </w:rPr>
            </w:pPr>
            <w:del w:id="40691"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40692" w:author="Chunhui zheng(BJ-RD)" w:date="2019-06-26T19:14:00Z"/>
                <w:rFonts w:eastAsia="Times New Roman"/>
                <w:shd w:val="clear" w:color="auto" w:fill="C0C0C0"/>
              </w:rPr>
            </w:pPr>
            <w:del w:id="4069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40694" w:author="Chunhui zheng(BJ-RD)" w:date="2019-06-26T19:14:00Z"/>
                <w:rFonts w:eastAsia="宋体" w:hint="eastAsia"/>
                <w:b/>
                <w:lang w:eastAsia="zh-CN"/>
              </w:rPr>
            </w:pPr>
            <w:del w:id="4069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C453A9" w:rsidDel="006F1C24" w:rsidRDefault="00CE725F" w:rsidP="00CE725F">
            <w:pPr>
              <w:pStyle w:val="IRSBitMnemonic"/>
              <w:ind w:left="53"/>
              <w:rPr>
                <w:del w:id="40696" w:author="Chunhui zheng(BJ-RD)" w:date="2019-06-26T19:14:00Z"/>
                <w:rFonts w:eastAsia="宋体" w:hint="eastAsia"/>
                <w:lang w:eastAsia="zh-CN"/>
              </w:rPr>
            </w:pPr>
            <w:del w:id="40697" w:author="Chunhui zheng(BJ-RD)" w:date="2019-06-26T19:14:00Z">
              <w:r w:rsidDel="006F1C24">
                <w:rPr>
                  <w:rFonts w:eastAsia="宋体" w:hint="eastAsia"/>
                  <w:lang w:eastAsia="zh-CN"/>
                </w:rPr>
                <w:delText>RSVAD_ME41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40698"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40699" w:author="Chunhui zheng(BJ-RD)" w:date="2019-06-26T19:14:00Z"/>
                <w:sz w:val="15"/>
                <w:szCs w:val="15"/>
              </w:rPr>
            </w:pPr>
            <w:del w:id="40700" w:author="Chunhui zheng(BJ-RD)" w:date="2019-06-26T19:14:00Z">
              <w:r w:rsidDel="006F1C24">
                <w:delText>vcc</w:delText>
              </w:r>
            </w:del>
          </w:p>
        </w:tc>
        <w:tc>
          <w:tcPr>
            <w:tcW w:w="81" w:type="pct"/>
            <w:tcMar>
              <w:top w:w="0" w:type="dxa"/>
              <w:left w:w="29" w:type="dxa"/>
              <w:bottom w:w="0" w:type="dxa"/>
              <w:right w:w="29" w:type="dxa"/>
            </w:tcMar>
          </w:tcPr>
          <w:p w:rsidR="00CE725F" w:rsidRPr="00907B65" w:rsidDel="006F1C24" w:rsidRDefault="00CE725F" w:rsidP="00CE725F">
            <w:pPr>
              <w:pStyle w:val="IRSBitsugS"/>
              <w:rPr>
                <w:del w:id="40701" w:author="Chunhui zheng(BJ-RD)" w:date="2019-06-26T19:14:00Z"/>
                <w:rFonts w:eastAsia="宋体" w:hint="eastAsia"/>
                <w:lang w:eastAsia="zh-CN"/>
              </w:rPr>
            </w:pPr>
            <w:del w:id="40702"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40703" w:author="Chunhui zheng(BJ-RD)" w:date="2019-06-26T19:14:00Z"/>
              </w:rPr>
            </w:pPr>
            <w:del w:id="40704"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40705" w:author="Chunhui zheng(BJ-RD)" w:date="2019-06-26T19:14:00Z"/>
              </w:rPr>
            </w:pPr>
            <w:del w:id="40706" w:author="Chunhui zheng(BJ-RD)" w:date="2019-06-26T19:14:00Z">
              <w:r w:rsidDel="006F1C24">
                <w:delText>x</w:delText>
              </w:r>
            </w:del>
          </w:p>
        </w:tc>
      </w:tr>
      <w:tr w:rsidR="00DD11C5" w:rsidDel="006F1C24" w:rsidTr="001B3CFA">
        <w:trPr>
          <w:cantSplit/>
          <w:trHeight w:val="300"/>
          <w:jc w:val="center"/>
          <w:del w:id="40707" w:author="Chunhui zheng(BJ-RD)" w:date="2019-06-26T19:14:00Z"/>
        </w:trPr>
        <w:tc>
          <w:tcPr>
            <w:tcW w:w="209" w:type="pct"/>
            <w:tcMar>
              <w:top w:w="0" w:type="dxa"/>
              <w:left w:w="29" w:type="dxa"/>
              <w:bottom w:w="0" w:type="dxa"/>
              <w:right w:w="29" w:type="dxa"/>
            </w:tcMar>
          </w:tcPr>
          <w:p w:rsidR="00DD11C5" w:rsidDel="006F1C24" w:rsidRDefault="00DD11C5" w:rsidP="00CE725F">
            <w:pPr>
              <w:pStyle w:val="IRSBitItem"/>
              <w:jc w:val="left"/>
              <w:rPr>
                <w:del w:id="40708" w:author="Chunhui zheng(BJ-RD)" w:date="2019-06-26T19:14:00Z"/>
                <w:rFonts w:eastAsia="宋体" w:hint="eastAsia"/>
                <w:b w:val="0"/>
                <w:lang w:eastAsia="zh-CN"/>
              </w:rPr>
            </w:pPr>
            <w:del w:id="40709"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DD11C5" w:rsidDel="006F1C24" w:rsidRDefault="00DD11C5" w:rsidP="00CE725F">
            <w:pPr>
              <w:pStyle w:val="IRSBitAttribute"/>
              <w:rPr>
                <w:del w:id="40710" w:author="Chunhui zheng(BJ-RD)" w:date="2019-06-26T19:14:00Z"/>
              </w:rPr>
            </w:pPr>
            <w:ins w:id="40711" w:author="Administrator" w:date="2019-03-07T15:56:00Z">
              <w:del w:id="40712"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DD11C5" w:rsidRPr="00A0741C" w:rsidDel="006F1C24" w:rsidRDefault="00DD11C5" w:rsidP="00CE725F">
            <w:pPr>
              <w:pStyle w:val="IRSBitHW-Property"/>
              <w:rPr>
                <w:del w:id="40713" w:author="Chunhui zheng(BJ-RD)" w:date="2019-06-26T19:14:00Z"/>
              </w:rPr>
            </w:pPr>
            <w:ins w:id="40714" w:author="Administrator" w:date="2019-03-07T15:56:00Z">
              <w:del w:id="40715" w:author="Chunhui zheng(BJ-RD)" w:date="2019-06-26T19:14:00Z">
                <w:r w:rsidRPr="00A0741C" w:rsidDel="006F1C24">
                  <w:delText>RO</w:delText>
                </w:r>
              </w:del>
            </w:ins>
          </w:p>
        </w:tc>
        <w:tc>
          <w:tcPr>
            <w:tcW w:w="278" w:type="pct"/>
            <w:tcMar>
              <w:top w:w="0" w:type="dxa"/>
              <w:left w:w="29" w:type="dxa"/>
              <w:bottom w:w="0" w:type="dxa"/>
              <w:right w:w="29" w:type="dxa"/>
            </w:tcMar>
          </w:tcPr>
          <w:p w:rsidR="00DD11C5" w:rsidDel="006F1C24" w:rsidRDefault="00DD11C5" w:rsidP="00CE725F">
            <w:pPr>
              <w:pStyle w:val="IRSBitDefault"/>
              <w:rPr>
                <w:del w:id="40716" w:author="Chunhui zheng(BJ-RD)" w:date="2019-06-26T19:14:00Z"/>
              </w:rPr>
            </w:pPr>
            <w:ins w:id="40717" w:author="Administrator" w:date="2019-03-07T15:56:00Z">
              <w:del w:id="40718" w:author="Chunhui zheng(BJ-RD)" w:date="2019-06-26T19:14:00Z">
                <w:r w:rsidDel="006F1C24">
                  <w:delText>0</w:delText>
                </w:r>
              </w:del>
            </w:ins>
          </w:p>
        </w:tc>
        <w:tc>
          <w:tcPr>
            <w:tcW w:w="1786" w:type="pct"/>
            <w:tcMar>
              <w:top w:w="0" w:type="dxa"/>
              <w:left w:w="29" w:type="dxa"/>
              <w:bottom w:w="0" w:type="dxa"/>
              <w:right w:w="29" w:type="dxa"/>
            </w:tcMar>
          </w:tcPr>
          <w:p w:rsidR="00DD11C5" w:rsidDel="006F1C24" w:rsidRDefault="00DD11C5" w:rsidP="00CE725F">
            <w:pPr>
              <w:pStyle w:val="IRSBitDescription"/>
              <w:ind w:left="53"/>
              <w:rPr>
                <w:del w:id="40719" w:author="Chunhui zheng(BJ-RD)" w:date="2019-06-26T19:14:00Z"/>
                <w:rFonts w:eastAsia="宋体" w:hint="eastAsia"/>
                <w:b/>
                <w:lang w:eastAsia="zh-CN"/>
              </w:rPr>
            </w:pPr>
            <w:del w:id="40720" w:author="Chunhui zheng(BJ-RD)" w:date="2019-06-26T19:14:00Z">
              <w:r w:rsidDel="006F1C24">
                <w:rPr>
                  <w:rFonts w:eastAsia="宋体" w:hint="eastAsia"/>
                  <w:b/>
                  <w:lang w:eastAsia="zh-CN"/>
                </w:rPr>
                <w:delText>MEM entry41  interleave addr bit sel</w:delText>
              </w:r>
            </w:del>
          </w:p>
          <w:p w:rsidR="00DD11C5" w:rsidDel="006F1C24" w:rsidRDefault="00DD11C5" w:rsidP="00CE725F">
            <w:pPr>
              <w:pStyle w:val="IRSBitDescription"/>
              <w:ind w:left="53"/>
              <w:rPr>
                <w:del w:id="40721" w:author="Chunhui zheng(BJ-RD)" w:date="2019-06-26T19:14:00Z"/>
                <w:rFonts w:eastAsia="宋体" w:hint="eastAsia"/>
                <w:lang w:eastAsia="zh-CN"/>
              </w:rPr>
            </w:pPr>
            <w:del w:id="40722"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DD11C5" w:rsidDel="006F1C24" w:rsidRDefault="00DD11C5" w:rsidP="00CE725F">
            <w:pPr>
              <w:ind w:leftChars="25" w:left="53"/>
              <w:rPr>
                <w:del w:id="40723" w:author="Chunhui zheng(BJ-RD)" w:date="2019-06-26T19:14:00Z"/>
                <w:sz w:val="16"/>
                <w:szCs w:val="16"/>
                <w:shd w:val="clear" w:color="auto" w:fill="C0C0C0"/>
              </w:rPr>
            </w:pPr>
            <w:del w:id="40724"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DD11C5" w:rsidDel="006F1C24" w:rsidRDefault="00DD11C5" w:rsidP="00CE725F">
            <w:pPr>
              <w:pStyle w:val="IRSBitDescription"/>
              <w:ind w:left="53"/>
              <w:rPr>
                <w:del w:id="40725" w:author="Chunhui zheng(BJ-RD)" w:date="2019-06-26T19:14:00Z"/>
                <w:rFonts w:eastAsia="宋体" w:hint="eastAsia"/>
                <w:lang w:eastAsia="zh-CN"/>
              </w:rPr>
            </w:pPr>
            <w:del w:id="40726" w:author="Chunhui zheng(BJ-RD)" w:date="2019-06-26T19:14:00Z">
              <w:r w:rsidDel="006F1C24">
                <w:rPr>
                  <w:szCs w:val="16"/>
                  <w:shd w:val="clear" w:color="auto" w:fill="C0C0C0"/>
                </w:rPr>
                <w:delText>@((#control_lock = lock_port RSVAD_LOCK)) ))</w:delText>
              </w:r>
            </w:del>
          </w:p>
          <w:p w:rsidR="00DD11C5" w:rsidRPr="00293312" w:rsidDel="006F1C24" w:rsidRDefault="00DD11C5" w:rsidP="00CE725F">
            <w:pPr>
              <w:pStyle w:val="IRSBitDescription"/>
              <w:ind w:left="53"/>
              <w:rPr>
                <w:del w:id="40727" w:author="Chunhui zheng(BJ-RD)" w:date="2019-06-26T19:14:00Z"/>
                <w:rFonts w:eastAsia="Times New Roman"/>
                <w:shd w:val="clear" w:color="auto" w:fill="C0C0C0"/>
              </w:rPr>
            </w:pPr>
            <w:del w:id="4072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DD11C5" w:rsidDel="006F1C24" w:rsidRDefault="00DD11C5" w:rsidP="00CE725F">
            <w:pPr>
              <w:pStyle w:val="IRSBitDescription"/>
              <w:ind w:left="53"/>
              <w:rPr>
                <w:del w:id="40729" w:author="Chunhui zheng(BJ-RD)" w:date="2019-06-26T19:14:00Z"/>
                <w:rFonts w:eastAsia="宋体" w:hint="eastAsia"/>
                <w:b/>
                <w:lang w:eastAsia="zh-CN"/>
              </w:rPr>
            </w:pPr>
            <w:del w:id="4073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DD11C5" w:rsidDel="006F1C24" w:rsidRDefault="00DD11C5" w:rsidP="00CE725F">
            <w:pPr>
              <w:pStyle w:val="IRSBitMnemonic"/>
              <w:ind w:left="53"/>
              <w:rPr>
                <w:del w:id="40731" w:author="Chunhui zheng(BJ-RD)" w:date="2019-06-26T19:14:00Z"/>
                <w:rFonts w:eastAsia="宋体" w:hint="eastAsia"/>
                <w:lang w:eastAsia="zh-CN"/>
              </w:rPr>
            </w:pPr>
            <w:del w:id="40732" w:author="Chunhui zheng(BJ-RD)" w:date="2019-06-26T19:14:00Z">
              <w:r w:rsidDel="006F1C24">
                <w:rPr>
                  <w:rFonts w:eastAsia="宋体" w:hint="eastAsia"/>
                  <w:lang w:eastAsia="zh-CN"/>
                </w:rPr>
                <w:delText>RSVAD_ME41</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DD11C5" w:rsidDel="006F1C24" w:rsidRDefault="00DD11C5" w:rsidP="00CE725F">
            <w:pPr>
              <w:pStyle w:val="IRSBitChipRev"/>
              <w:rPr>
                <w:del w:id="40733" w:author="Chunhui zheng(BJ-RD)" w:date="2019-06-26T19:14:00Z"/>
              </w:rPr>
            </w:pPr>
          </w:p>
        </w:tc>
        <w:tc>
          <w:tcPr>
            <w:tcW w:w="292" w:type="pct"/>
            <w:tcMar>
              <w:top w:w="0" w:type="dxa"/>
              <w:left w:w="29" w:type="dxa"/>
              <w:bottom w:w="0" w:type="dxa"/>
              <w:right w:w="29" w:type="dxa"/>
            </w:tcMar>
          </w:tcPr>
          <w:p w:rsidR="00DD11C5" w:rsidDel="006F1C24" w:rsidRDefault="00DD11C5" w:rsidP="00CE725F">
            <w:pPr>
              <w:pStyle w:val="IRSBitPwrDm"/>
              <w:rPr>
                <w:del w:id="40734" w:author="Chunhui zheng(BJ-RD)" w:date="2019-06-26T19:14:00Z"/>
              </w:rPr>
            </w:pPr>
            <w:del w:id="40735" w:author="Chunhui zheng(BJ-RD)" w:date="2019-06-26T19:14:00Z">
              <w:r w:rsidDel="006F1C24">
                <w:rPr>
                  <w:rFonts w:eastAsia="宋体" w:hint="eastAsia"/>
                  <w:lang w:eastAsia="zh-CN"/>
                </w:rPr>
                <w:delText>vcc</w:delText>
              </w:r>
            </w:del>
          </w:p>
        </w:tc>
        <w:tc>
          <w:tcPr>
            <w:tcW w:w="81" w:type="pct"/>
            <w:tcMar>
              <w:top w:w="0" w:type="dxa"/>
              <w:left w:w="29" w:type="dxa"/>
              <w:bottom w:w="0" w:type="dxa"/>
              <w:right w:w="29" w:type="dxa"/>
            </w:tcMar>
          </w:tcPr>
          <w:p w:rsidR="00DD11C5" w:rsidDel="006F1C24" w:rsidRDefault="00DD11C5" w:rsidP="00CE725F">
            <w:pPr>
              <w:pStyle w:val="IRSBitsugS"/>
              <w:rPr>
                <w:del w:id="40736" w:author="Chunhui zheng(BJ-RD)" w:date="2019-06-26T19:14:00Z"/>
              </w:rPr>
            </w:pPr>
            <w:ins w:id="40737" w:author="Administrator" w:date="2019-03-07T15:34:00Z">
              <w:del w:id="40738" w:author="Chunhui zheng(BJ-RD)" w:date="2019-06-26T19:14:00Z">
                <w:r w:rsidRPr="005D7299" w:rsidDel="006F1C24">
                  <w:rPr>
                    <w:rFonts w:eastAsia="宋体" w:hint="eastAsia"/>
                    <w:lang w:eastAsia="zh-CN"/>
                  </w:rPr>
                  <w:delText>x</w:delText>
                </w:r>
              </w:del>
            </w:ins>
          </w:p>
        </w:tc>
        <w:tc>
          <w:tcPr>
            <w:tcW w:w="77" w:type="pct"/>
            <w:tcMar>
              <w:top w:w="0" w:type="dxa"/>
              <w:left w:w="29" w:type="dxa"/>
              <w:bottom w:w="0" w:type="dxa"/>
              <w:right w:w="29" w:type="dxa"/>
            </w:tcMar>
          </w:tcPr>
          <w:p w:rsidR="00DD11C5" w:rsidDel="006F1C24" w:rsidRDefault="00DD11C5" w:rsidP="00CE725F">
            <w:pPr>
              <w:pStyle w:val="IRSBitsugP"/>
              <w:rPr>
                <w:del w:id="40739" w:author="Chunhui zheng(BJ-RD)" w:date="2019-06-26T19:14:00Z"/>
              </w:rPr>
            </w:pPr>
            <w:ins w:id="40740" w:author="Administrator" w:date="2019-03-07T15:34:00Z">
              <w:del w:id="40741" w:author="Chunhui zheng(BJ-RD)" w:date="2019-06-26T19:14:00Z">
                <w:r w:rsidRPr="005D7299" w:rsidDel="006F1C24">
                  <w:rPr>
                    <w:rFonts w:eastAsia="宋体" w:hint="eastAsia"/>
                    <w:lang w:eastAsia="zh-CN"/>
                  </w:rPr>
                  <w:delText>x</w:delText>
                </w:r>
              </w:del>
            </w:ins>
          </w:p>
        </w:tc>
        <w:tc>
          <w:tcPr>
            <w:tcW w:w="81" w:type="pct"/>
            <w:tcMar>
              <w:top w:w="0" w:type="dxa"/>
              <w:left w:w="29" w:type="dxa"/>
              <w:bottom w:w="0" w:type="dxa"/>
              <w:right w:w="29" w:type="dxa"/>
            </w:tcMar>
          </w:tcPr>
          <w:p w:rsidR="00DD11C5" w:rsidDel="006F1C24" w:rsidRDefault="00DD11C5" w:rsidP="00CE725F">
            <w:pPr>
              <w:pStyle w:val="IRSBitsugE"/>
              <w:rPr>
                <w:del w:id="40742" w:author="Chunhui zheng(BJ-RD)" w:date="2019-06-26T19:14:00Z"/>
              </w:rPr>
            </w:pPr>
            <w:ins w:id="40743" w:author="Administrator" w:date="2019-03-07T15:34:00Z">
              <w:del w:id="40744" w:author="Chunhui zheng(BJ-RD)" w:date="2019-06-26T19:14:00Z">
                <w:r w:rsidRPr="005D7299" w:rsidDel="006F1C24">
                  <w:rPr>
                    <w:rFonts w:eastAsia="宋体" w:hint="eastAsia"/>
                    <w:lang w:eastAsia="zh-CN"/>
                  </w:rPr>
                  <w:delText>x</w:delText>
                </w:r>
              </w:del>
            </w:ins>
          </w:p>
        </w:tc>
      </w:tr>
      <w:tr w:rsidR="00CE725F" w:rsidDel="006F1C24" w:rsidTr="001B3CFA">
        <w:trPr>
          <w:cantSplit/>
          <w:trHeight w:val="300"/>
          <w:jc w:val="center"/>
          <w:del w:id="40745" w:author="Chunhui zheng(BJ-RD)" w:date="2019-06-26T19:14:00Z"/>
        </w:trPr>
        <w:tc>
          <w:tcPr>
            <w:tcW w:w="209" w:type="pct"/>
            <w:tcMar>
              <w:top w:w="0" w:type="dxa"/>
              <w:left w:w="29" w:type="dxa"/>
              <w:bottom w:w="0" w:type="dxa"/>
              <w:right w:w="29" w:type="dxa"/>
            </w:tcMar>
          </w:tcPr>
          <w:p w:rsidR="00CE725F" w:rsidRPr="00C453A9" w:rsidDel="006F1C24" w:rsidRDefault="00CE725F" w:rsidP="00CE725F">
            <w:pPr>
              <w:pStyle w:val="IRSBitItem"/>
              <w:jc w:val="left"/>
              <w:rPr>
                <w:del w:id="40746" w:author="Chunhui zheng(BJ-RD)" w:date="2019-06-26T19:14:00Z"/>
                <w:rFonts w:eastAsia="宋体" w:hint="eastAsia"/>
                <w:b w:val="0"/>
                <w:lang w:eastAsia="zh-CN"/>
              </w:rPr>
            </w:pPr>
            <w:del w:id="40747"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40748" w:author="Chunhui zheng(BJ-RD)" w:date="2019-06-26T19:14:00Z"/>
                <w:rFonts w:eastAsia="宋体" w:hint="eastAsia"/>
                <w:lang w:eastAsia="zh-CN"/>
              </w:rPr>
            </w:pPr>
            <w:del w:id="40749"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40750" w:author="Chunhui zheng(BJ-RD)" w:date="2019-06-26T19:14:00Z"/>
              </w:rPr>
            </w:pPr>
            <w:del w:id="40751"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40752" w:author="Chunhui zheng(BJ-RD)" w:date="2019-06-26T19:14:00Z"/>
              </w:rPr>
            </w:pPr>
            <w:del w:id="40753" w:author="Chunhui zheng(BJ-RD)" w:date="2019-06-26T19:14:00Z">
              <w:r w:rsidRPr="002D474A" w:rsidDel="006F1C24">
                <w:rPr>
                  <w:rFonts w:eastAsia="宋体"/>
                  <w:lang w:eastAsia="zh-CN"/>
                </w:rPr>
                <w:delText>0</w:delText>
              </w:r>
            </w:del>
          </w:p>
        </w:tc>
        <w:tc>
          <w:tcPr>
            <w:tcW w:w="1786" w:type="pct"/>
            <w:tcMar>
              <w:top w:w="0" w:type="dxa"/>
              <w:left w:w="29" w:type="dxa"/>
              <w:bottom w:w="0" w:type="dxa"/>
              <w:right w:w="29" w:type="dxa"/>
            </w:tcMar>
          </w:tcPr>
          <w:p w:rsidR="00CE725F" w:rsidRPr="00C52876" w:rsidDel="006F1C24" w:rsidRDefault="00CE725F" w:rsidP="00CE725F">
            <w:pPr>
              <w:pStyle w:val="IRSBitDescription"/>
              <w:ind w:left="53"/>
              <w:rPr>
                <w:del w:id="40754" w:author="Chunhui zheng(BJ-RD)" w:date="2019-06-26T19:14:00Z"/>
                <w:rFonts w:eastAsia="宋体" w:hint="eastAsia"/>
                <w:shd w:val="clear" w:color="auto" w:fill="C0C0C0"/>
                <w:lang w:eastAsia="zh-CN"/>
              </w:rPr>
            </w:pPr>
            <w:del w:id="40755"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94" w:type="pct"/>
            <w:tcMar>
              <w:top w:w="0" w:type="dxa"/>
              <w:left w:w="29" w:type="dxa"/>
              <w:bottom w:w="0" w:type="dxa"/>
              <w:right w:w="29" w:type="dxa"/>
            </w:tcMar>
          </w:tcPr>
          <w:p w:rsidR="00CE725F" w:rsidDel="006F1C24" w:rsidRDefault="00CE725F" w:rsidP="00CE725F">
            <w:pPr>
              <w:pStyle w:val="IRSBitMnemonic"/>
              <w:ind w:left="53"/>
              <w:rPr>
                <w:del w:id="40756" w:author="Chunhui zheng(BJ-RD)" w:date="2019-06-26T19:14:00Z"/>
                <w:color w:val="999999"/>
              </w:rPr>
            </w:pPr>
            <w:del w:id="40757"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2CC</w:delText>
              </w:r>
              <w:r w:rsidDel="006F1C24">
                <w:rPr>
                  <w:rFonts w:eastAsia="宋体" w:hint="eastAsia"/>
                  <w:lang w:eastAsia="zh-CN"/>
                </w:rPr>
                <w:delText>[</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40758"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40759" w:author="Chunhui zheng(BJ-RD)" w:date="2019-06-26T19:14:00Z"/>
                <w:sz w:val="15"/>
                <w:szCs w:val="15"/>
              </w:rPr>
            </w:pPr>
            <w:del w:id="40760"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40761" w:author="Chunhui zheng(BJ-RD)" w:date="2019-06-26T19:14:00Z"/>
              </w:rPr>
            </w:pPr>
            <w:del w:id="40762" w:author="Chunhui zheng(BJ-RD)" w:date="2019-06-26T19:14:00Z">
              <w:r w:rsidRPr="002D474A" w:rsidDel="006F1C24">
                <w:rPr>
                  <w:rFonts w:eastAsia="宋体"/>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40763" w:author="Chunhui zheng(BJ-RD)" w:date="2019-06-26T19:14:00Z"/>
              </w:rPr>
            </w:pPr>
            <w:del w:id="40764"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40765" w:author="Chunhui zheng(BJ-RD)" w:date="2019-06-26T19:14:00Z"/>
              </w:rPr>
            </w:pPr>
            <w:del w:id="40766" w:author="Chunhui zheng(BJ-RD)" w:date="2019-06-26T19:14:00Z">
              <w:r w:rsidDel="006F1C24">
                <w:delText>x</w:delText>
              </w:r>
            </w:del>
          </w:p>
        </w:tc>
      </w:tr>
    </w:tbl>
    <w:p w:rsidR="00CE725F" w:rsidDel="006F1C24" w:rsidRDefault="00CE725F" w:rsidP="00CE725F">
      <w:pPr>
        <w:pStyle w:val="IRSReg-Heading"/>
        <w:ind w:left="189"/>
        <w:rPr>
          <w:del w:id="40767" w:author="Chunhui zheng(BJ-RD)" w:date="2019-06-26T19:14:00Z"/>
        </w:rPr>
      </w:pPr>
      <w:del w:id="40768" w:author="Chunhui zheng(BJ-RD)" w:date="2019-06-26T19:14:00Z">
        <w:r w:rsidDel="006F1C24">
          <w:rPr>
            <w:u w:val="single"/>
          </w:rPr>
          <w:delText xml:space="preserve">Offset Address: </w:delText>
        </w:r>
        <w:r w:rsidDel="006F1C24">
          <w:rPr>
            <w:rFonts w:eastAsia="宋体"/>
            <w:u w:val="single"/>
            <w:lang w:eastAsia="zh-CN"/>
          </w:rPr>
          <w:delText>2</w:delText>
        </w:r>
        <w:r w:rsidDel="006F1C24">
          <w:rPr>
            <w:rFonts w:eastAsia="宋体" w:hint="eastAsia"/>
            <w:u w:val="single"/>
            <w:lang w:eastAsia="zh-CN"/>
          </w:rPr>
          <w:delText>D</w:delText>
        </w:r>
        <w:r w:rsidDel="006F1C24">
          <w:rPr>
            <w:rFonts w:eastAsia="宋体"/>
            <w:u w:val="single"/>
            <w:lang w:eastAsia="zh-CN"/>
          </w:rPr>
          <w:delText>3</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D</w:delText>
        </w:r>
        <w:r w:rsidDel="006F1C24">
          <w:rPr>
            <w:rFonts w:eastAsia="宋体"/>
            <w:u w:val="single"/>
            <w:lang w:eastAsia="zh-CN"/>
          </w:rPr>
          <w:delText>0</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42</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176"/>
        <w:gridCol w:w="2681"/>
        <w:gridCol w:w="663"/>
        <w:gridCol w:w="592"/>
        <w:gridCol w:w="245"/>
        <w:gridCol w:w="218"/>
        <w:gridCol w:w="218"/>
      </w:tblGrid>
      <w:tr w:rsidR="00CE725F" w:rsidDel="006F1C24" w:rsidTr="00187EE1">
        <w:trPr>
          <w:cantSplit/>
          <w:trHeight w:val="300"/>
          <w:jc w:val="center"/>
          <w:del w:id="40769"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40770" w:author="Chunhui zheng(BJ-RD)" w:date="2019-06-26T19:14:00Z"/>
              </w:rPr>
            </w:pPr>
            <w:del w:id="40771"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40772" w:author="Chunhui zheng(BJ-RD)" w:date="2019-06-26T19:14:00Z"/>
                <w:b/>
              </w:rPr>
            </w:pPr>
            <w:del w:id="40773"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40774" w:author="Chunhui zheng(BJ-RD)" w:date="2019-06-26T19:14:00Z"/>
                <w:b/>
              </w:rPr>
            </w:pPr>
            <w:del w:id="40775"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40776" w:author="Chunhui zheng(BJ-RD)" w:date="2019-06-26T19:14:00Z"/>
                <w:b/>
              </w:rPr>
            </w:pPr>
            <w:del w:id="40777" w:author="Chunhui zheng(BJ-RD)" w:date="2019-06-26T19:14:00Z">
              <w:r w:rsidRPr="00F62296" w:rsidDel="006F1C24">
                <w:rPr>
                  <w:b/>
                </w:rPr>
                <w:delText>Default</w:delText>
              </w:r>
            </w:del>
          </w:p>
        </w:tc>
        <w:tc>
          <w:tcPr>
            <w:tcW w:w="156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40778" w:author="Chunhui zheng(BJ-RD)" w:date="2019-06-26T19:14:00Z"/>
                <w:rFonts w:eastAsia="Times New Roman"/>
                <w:b/>
              </w:rPr>
            </w:pPr>
            <w:del w:id="40779"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40780" w:author="Chunhui zheng(BJ-RD)" w:date="2019-06-26T19:14:00Z"/>
              </w:rPr>
            </w:pPr>
            <w:del w:id="40781"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40782" w:author="Chunhui zheng(BJ-RD)" w:date="2019-06-26T19:14:00Z"/>
                <w:b/>
              </w:rPr>
            </w:pPr>
            <w:del w:id="40783"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40784" w:author="Chunhui zheng(BJ-RD)" w:date="2019-06-26T19:14:00Z"/>
                <w:b/>
              </w:rPr>
            </w:pPr>
            <w:del w:id="40785"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40786" w:author="Chunhui zheng(BJ-RD)" w:date="2019-06-26T19:14:00Z"/>
                <w:b/>
              </w:rPr>
            </w:pPr>
            <w:del w:id="40787"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40788" w:author="Chunhui zheng(BJ-RD)" w:date="2019-06-26T19:14:00Z"/>
                <w:b/>
              </w:rPr>
            </w:pPr>
            <w:del w:id="40789"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40790" w:author="Chunhui zheng(BJ-RD)" w:date="2019-06-26T19:14:00Z"/>
                <w:b/>
              </w:rPr>
            </w:pPr>
            <w:del w:id="40791" w:author="Chunhui zheng(BJ-RD)" w:date="2019-06-26T19:14:00Z">
              <w:r w:rsidRPr="00F62296" w:rsidDel="006F1C24">
                <w:rPr>
                  <w:b/>
                </w:rPr>
                <w:delText>E</w:delText>
              </w:r>
            </w:del>
          </w:p>
        </w:tc>
      </w:tr>
      <w:tr w:rsidR="00187EE1" w:rsidDel="006F1C24" w:rsidTr="00187EE1">
        <w:trPr>
          <w:cantSplit/>
          <w:trHeight w:val="300"/>
          <w:jc w:val="center"/>
          <w:del w:id="40792"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40793" w:author="Chunhui zheng(BJ-RD)" w:date="2019-06-26T19:14:00Z"/>
                <w:rFonts w:eastAsia="宋体" w:hint="eastAsia"/>
                <w:b w:val="0"/>
                <w:lang w:eastAsia="zh-CN"/>
              </w:rPr>
            </w:pPr>
            <w:del w:id="40794"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40795" w:author="Chunhui zheng(BJ-RD)" w:date="2019-06-26T19:14:00Z"/>
              </w:rPr>
            </w:pPr>
            <w:ins w:id="40796" w:author="Administrator" w:date="2019-03-07T17:26:00Z">
              <w:del w:id="4079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079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0799" w:author="Chunhui zheng(BJ-RD)" w:date="2019-06-26T19:14:00Z"/>
              </w:rPr>
            </w:pPr>
            <w:ins w:id="40800" w:author="Administrator" w:date="2019-03-07T17:26:00Z">
              <w:del w:id="40801" w:author="Chunhui zheng(BJ-RD)" w:date="2019-06-26T19:14:00Z">
                <w:r w:rsidRPr="007C2E95" w:rsidDel="006F1C24">
                  <w:rPr>
                    <w:rFonts w:eastAsia="宋体" w:hint="eastAsia"/>
                    <w:lang w:eastAsia="zh-CN"/>
                  </w:rPr>
                  <w:delText>RO</w:delText>
                </w:r>
              </w:del>
            </w:ins>
            <w:del w:id="4080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0803" w:author="Chunhui zheng(BJ-RD)" w:date="2019-06-26T19:14:00Z"/>
              </w:rPr>
            </w:pPr>
            <w:del w:id="40804"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0805" w:author="Chunhui zheng(BJ-RD)" w:date="2019-06-26T19:14:00Z"/>
                <w:rFonts w:eastAsia="宋体" w:hint="eastAsia"/>
                <w:b/>
                <w:lang w:eastAsia="zh-CN"/>
              </w:rPr>
            </w:pPr>
            <w:del w:id="40806" w:author="Chunhui zheng(BJ-RD)" w:date="2019-06-26T19:14:00Z">
              <w:r w:rsidDel="006F1C24">
                <w:rPr>
                  <w:rFonts w:eastAsia="宋体" w:hint="eastAsia"/>
                  <w:b/>
                  <w:lang w:eastAsia="zh-CN"/>
                </w:rPr>
                <w:delText xml:space="preserve">MEM entry4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187EE1" w:rsidDel="006F1C24" w:rsidRDefault="00187EE1" w:rsidP="00CE725F">
            <w:pPr>
              <w:ind w:leftChars="25" w:left="53"/>
              <w:rPr>
                <w:del w:id="40807" w:author="Chunhui zheng(BJ-RD)" w:date="2019-06-26T19:14:00Z"/>
                <w:sz w:val="16"/>
                <w:szCs w:val="16"/>
                <w:shd w:val="clear" w:color="auto" w:fill="C0C0C0"/>
              </w:rPr>
            </w:pPr>
            <w:del w:id="40808"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0809" w:author="Chunhui zheng(BJ-RD)" w:date="2019-06-26T19:14:00Z"/>
                <w:rFonts w:eastAsia="宋体" w:hint="eastAsia"/>
                <w:lang w:eastAsia="zh-CN"/>
              </w:rPr>
            </w:pPr>
            <w:del w:id="4081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0811" w:author="Chunhui zheng(BJ-RD)" w:date="2019-06-26T19:14:00Z"/>
                <w:rFonts w:eastAsia="Times New Roman"/>
                <w:shd w:val="clear" w:color="auto" w:fill="C0C0C0"/>
              </w:rPr>
            </w:pPr>
            <w:del w:id="4081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40813" w:author="Chunhui zheng(BJ-RD)" w:date="2019-06-26T19:14:00Z"/>
                <w:rFonts w:eastAsia="Times New Roman"/>
                <w:b/>
              </w:rPr>
            </w:pPr>
            <w:del w:id="4081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F05F08" w:rsidDel="006F1C24" w:rsidRDefault="00187EE1" w:rsidP="00CE725F">
            <w:pPr>
              <w:pStyle w:val="IRSBitMnemonic"/>
              <w:ind w:left="53"/>
              <w:rPr>
                <w:del w:id="40815" w:author="Chunhui zheng(BJ-RD)" w:date="2019-06-26T19:14:00Z"/>
                <w:rFonts w:eastAsia="宋体" w:hint="eastAsia"/>
                <w:lang w:eastAsia="zh-CN"/>
              </w:rPr>
            </w:pPr>
            <w:del w:id="40816" w:author="Chunhui zheng(BJ-RD)" w:date="2019-06-26T19:14:00Z">
              <w:r w:rsidDel="006F1C24">
                <w:rPr>
                  <w:rFonts w:eastAsia="宋体" w:hint="eastAsia"/>
                  <w:lang w:eastAsia="zh-CN"/>
                </w:rPr>
                <w:delText>RSVAD_ME42</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187EE1" w:rsidDel="006F1C24" w:rsidRDefault="00187EE1" w:rsidP="00CE725F">
            <w:pPr>
              <w:pStyle w:val="IRSBitChipRev"/>
              <w:rPr>
                <w:del w:id="4081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0818" w:author="Chunhui zheng(BJ-RD)" w:date="2019-06-26T19:14:00Z"/>
                <w:sz w:val="15"/>
                <w:szCs w:val="15"/>
              </w:rPr>
            </w:pPr>
            <w:del w:id="40819"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40820" w:author="Chunhui zheng(BJ-RD)" w:date="2019-06-26T19:14:00Z"/>
                <w:rFonts w:eastAsia="宋体" w:hint="eastAsia"/>
                <w:lang w:eastAsia="zh-CN"/>
              </w:rPr>
            </w:pPr>
            <w:ins w:id="40821" w:author="Administrator" w:date="2019-03-07T15:34:00Z">
              <w:del w:id="40822" w:author="Chunhui zheng(BJ-RD)" w:date="2019-06-26T19:14:00Z">
                <w:r w:rsidRPr="00347664" w:rsidDel="006F1C24">
                  <w:rPr>
                    <w:rFonts w:eastAsia="宋体" w:hint="eastAsia"/>
                    <w:lang w:eastAsia="zh-CN"/>
                  </w:rPr>
                  <w:delText>x</w:delText>
                </w:r>
              </w:del>
            </w:ins>
            <w:del w:id="4082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0824" w:author="Chunhui zheng(BJ-RD)" w:date="2019-06-26T19:14:00Z"/>
              </w:rPr>
            </w:pPr>
            <w:ins w:id="40825" w:author="Administrator" w:date="2019-03-07T15:34:00Z">
              <w:del w:id="40826" w:author="Chunhui zheng(BJ-RD)" w:date="2019-06-26T19:14:00Z">
                <w:r w:rsidRPr="00347664" w:rsidDel="006F1C24">
                  <w:rPr>
                    <w:rFonts w:eastAsia="宋体" w:hint="eastAsia"/>
                    <w:lang w:eastAsia="zh-CN"/>
                  </w:rPr>
                  <w:delText>x</w:delText>
                </w:r>
              </w:del>
            </w:ins>
            <w:del w:id="4082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0828" w:author="Chunhui zheng(BJ-RD)" w:date="2019-06-26T19:14:00Z"/>
              </w:rPr>
            </w:pPr>
            <w:ins w:id="40829" w:author="Administrator" w:date="2019-03-07T15:34:00Z">
              <w:del w:id="40830" w:author="Chunhui zheng(BJ-RD)" w:date="2019-06-26T19:14:00Z">
                <w:r w:rsidRPr="00347664" w:rsidDel="006F1C24">
                  <w:rPr>
                    <w:rFonts w:eastAsia="宋体" w:hint="eastAsia"/>
                    <w:lang w:eastAsia="zh-CN"/>
                  </w:rPr>
                  <w:delText>x</w:delText>
                </w:r>
              </w:del>
            </w:ins>
            <w:del w:id="40831" w:author="Chunhui zheng(BJ-RD)" w:date="2019-06-26T19:14:00Z">
              <w:r w:rsidDel="006F1C24">
                <w:delText>x</w:delText>
              </w:r>
            </w:del>
          </w:p>
        </w:tc>
      </w:tr>
      <w:tr w:rsidR="00187EE1" w:rsidDel="006F1C24" w:rsidTr="00187EE1">
        <w:trPr>
          <w:cantSplit/>
          <w:trHeight w:val="300"/>
          <w:jc w:val="center"/>
          <w:del w:id="40832"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40833" w:author="Chunhui zheng(BJ-RD)" w:date="2019-06-26T19:14:00Z"/>
                <w:rFonts w:eastAsia="宋体" w:hint="eastAsia"/>
                <w:b w:val="0"/>
                <w:lang w:eastAsia="zh-CN"/>
              </w:rPr>
            </w:pPr>
            <w:del w:id="40834"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0835" w:author="Chunhui zheng(BJ-RD)" w:date="2019-06-26T19:14:00Z"/>
                <w:rFonts w:eastAsia="宋体" w:hint="eastAsia"/>
                <w:lang w:eastAsia="zh-CN"/>
              </w:rPr>
            </w:pPr>
            <w:ins w:id="40836" w:author="Administrator" w:date="2019-03-07T17:26:00Z">
              <w:del w:id="4083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0838"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40839" w:author="Chunhui zheng(BJ-RD)" w:date="2019-06-26T19:14:00Z"/>
                <w:rFonts w:eastAsia="宋体" w:hint="eastAsia"/>
                <w:lang w:eastAsia="zh-CN"/>
              </w:rPr>
            </w:pPr>
            <w:ins w:id="40840" w:author="Administrator" w:date="2019-03-07T17:26:00Z">
              <w:del w:id="40841" w:author="Chunhui zheng(BJ-RD)" w:date="2019-06-26T19:14:00Z">
                <w:r w:rsidRPr="007C2E95" w:rsidDel="006F1C24">
                  <w:rPr>
                    <w:rFonts w:eastAsia="宋体" w:hint="eastAsia"/>
                    <w:lang w:eastAsia="zh-CN"/>
                  </w:rPr>
                  <w:delText>RO</w:delText>
                </w:r>
              </w:del>
            </w:ins>
            <w:del w:id="4084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0843" w:author="Chunhui zheng(BJ-RD)" w:date="2019-06-26T19:14:00Z"/>
              </w:rPr>
            </w:pPr>
            <w:del w:id="40844"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0845" w:author="Chunhui zheng(BJ-RD)" w:date="2019-06-26T19:14:00Z"/>
                <w:rFonts w:eastAsia="宋体" w:hint="eastAsia"/>
                <w:b/>
                <w:lang w:eastAsia="zh-CN"/>
              </w:rPr>
            </w:pPr>
            <w:del w:id="40846" w:author="Chunhui zheng(BJ-RD)" w:date="2019-06-26T19:14:00Z">
              <w:r w:rsidDel="006F1C24">
                <w:rPr>
                  <w:rFonts w:eastAsia="宋体" w:hint="eastAsia"/>
                  <w:b/>
                  <w:lang w:eastAsia="zh-CN"/>
                </w:rPr>
                <w:delText xml:space="preserve">MEM entry4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187EE1" w:rsidDel="006F1C24" w:rsidRDefault="00187EE1" w:rsidP="00CE725F">
            <w:pPr>
              <w:ind w:leftChars="25" w:left="53"/>
              <w:rPr>
                <w:del w:id="40847" w:author="Chunhui zheng(BJ-RD)" w:date="2019-06-26T19:14:00Z"/>
                <w:sz w:val="16"/>
                <w:szCs w:val="16"/>
                <w:shd w:val="clear" w:color="auto" w:fill="C0C0C0"/>
              </w:rPr>
            </w:pPr>
            <w:del w:id="4084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0849" w:author="Chunhui zheng(BJ-RD)" w:date="2019-06-26T19:14:00Z"/>
                <w:rFonts w:eastAsia="宋体" w:hint="eastAsia"/>
                <w:lang w:eastAsia="zh-CN"/>
              </w:rPr>
            </w:pPr>
            <w:del w:id="4085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0851" w:author="Chunhui zheng(BJ-RD)" w:date="2019-06-26T19:14:00Z"/>
                <w:rFonts w:eastAsia="Times New Roman"/>
                <w:shd w:val="clear" w:color="auto" w:fill="C0C0C0"/>
              </w:rPr>
            </w:pPr>
            <w:del w:id="4085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40853" w:author="Chunhui zheng(BJ-RD)" w:date="2019-06-26T19:14:00Z"/>
                <w:rFonts w:eastAsia="宋体" w:hint="eastAsia"/>
                <w:b/>
                <w:lang w:eastAsia="zh-CN"/>
              </w:rPr>
            </w:pPr>
            <w:del w:id="4085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C453A9" w:rsidDel="006F1C24" w:rsidRDefault="00187EE1" w:rsidP="00CE725F">
            <w:pPr>
              <w:pStyle w:val="IRSBitMnemonic"/>
              <w:ind w:left="53"/>
              <w:rPr>
                <w:del w:id="40855" w:author="Chunhui zheng(BJ-RD)" w:date="2019-06-26T19:14:00Z"/>
                <w:rFonts w:eastAsia="宋体" w:hint="eastAsia"/>
                <w:lang w:eastAsia="zh-CN"/>
              </w:rPr>
            </w:pPr>
            <w:del w:id="40856" w:author="Chunhui zheng(BJ-RD)" w:date="2019-06-26T19:14:00Z">
              <w:r w:rsidDel="006F1C24">
                <w:rPr>
                  <w:rFonts w:eastAsia="宋体" w:hint="eastAsia"/>
                  <w:lang w:eastAsia="zh-CN"/>
                </w:rPr>
                <w:delText>RSVAD_ME42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085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0858" w:author="Chunhui zheng(BJ-RD)" w:date="2019-06-26T19:14:00Z"/>
                <w:sz w:val="15"/>
                <w:szCs w:val="15"/>
              </w:rPr>
            </w:pPr>
            <w:del w:id="40859"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40860" w:author="Chunhui zheng(BJ-RD)" w:date="2019-06-26T19:14:00Z"/>
                <w:rFonts w:eastAsia="宋体" w:hint="eastAsia"/>
                <w:lang w:eastAsia="zh-CN"/>
              </w:rPr>
            </w:pPr>
            <w:ins w:id="40861" w:author="Administrator" w:date="2019-03-07T15:34:00Z">
              <w:del w:id="40862" w:author="Chunhui zheng(BJ-RD)" w:date="2019-06-26T19:14:00Z">
                <w:r w:rsidRPr="00347664" w:rsidDel="006F1C24">
                  <w:rPr>
                    <w:rFonts w:eastAsia="宋体" w:hint="eastAsia"/>
                    <w:lang w:eastAsia="zh-CN"/>
                  </w:rPr>
                  <w:delText>x</w:delText>
                </w:r>
              </w:del>
            </w:ins>
            <w:del w:id="4086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0864" w:author="Chunhui zheng(BJ-RD)" w:date="2019-06-26T19:14:00Z"/>
              </w:rPr>
            </w:pPr>
            <w:ins w:id="40865" w:author="Administrator" w:date="2019-03-07T15:34:00Z">
              <w:del w:id="40866" w:author="Chunhui zheng(BJ-RD)" w:date="2019-06-26T19:14:00Z">
                <w:r w:rsidRPr="00347664" w:rsidDel="006F1C24">
                  <w:rPr>
                    <w:rFonts w:eastAsia="宋体" w:hint="eastAsia"/>
                    <w:lang w:eastAsia="zh-CN"/>
                  </w:rPr>
                  <w:delText>x</w:delText>
                </w:r>
              </w:del>
            </w:ins>
            <w:del w:id="4086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0868" w:author="Chunhui zheng(BJ-RD)" w:date="2019-06-26T19:14:00Z"/>
              </w:rPr>
            </w:pPr>
            <w:ins w:id="40869" w:author="Administrator" w:date="2019-03-07T15:34:00Z">
              <w:del w:id="40870" w:author="Chunhui zheng(BJ-RD)" w:date="2019-06-26T19:14:00Z">
                <w:r w:rsidRPr="00347664" w:rsidDel="006F1C24">
                  <w:rPr>
                    <w:rFonts w:eastAsia="宋体" w:hint="eastAsia"/>
                    <w:lang w:eastAsia="zh-CN"/>
                  </w:rPr>
                  <w:delText>x</w:delText>
                </w:r>
              </w:del>
            </w:ins>
            <w:del w:id="40871" w:author="Chunhui zheng(BJ-RD)" w:date="2019-06-26T19:14:00Z">
              <w:r w:rsidDel="006F1C24">
                <w:delText>x</w:delText>
              </w:r>
            </w:del>
          </w:p>
        </w:tc>
      </w:tr>
      <w:tr w:rsidR="00187EE1" w:rsidDel="006F1C24" w:rsidTr="00187EE1">
        <w:trPr>
          <w:cantSplit/>
          <w:trHeight w:val="300"/>
          <w:jc w:val="center"/>
          <w:del w:id="40872"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40873" w:author="Chunhui zheng(BJ-RD)" w:date="2019-06-26T19:14:00Z"/>
                <w:rFonts w:eastAsia="宋体" w:hint="eastAsia"/>
                <w:b w:val="0"/>
                <w:lang w:eastAsia="zh-CN"/>
              </w:rPr>
            </w:pPr>
            <w:del w:id="40874"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40875" w:author="Chunhui zheng(BJ-RD)" w:date="2019-06-26T19:14:00Z"/>
              </w:rPr>
            </w:pPr>
            <w:ins w:id="40876" w:author="Administrator" w:date="2019-03-07T17:26:00Z">
              <w:del w:id="4087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087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0879" w:author="Chunhui zheng(BJ-RD)" w:date="2019-06-26T19:14:00Z"/>
              </w:rPr>
            </w:pPr>
            <w:ins w:id="40880" w:author="Administrator" w:date="2019-03-07T17:26:00Z">
              <w:del w:id="40881" w:author="Chunhui zheng(BJ-RD)" w:date="2019-06-26T19:14:00Z">
                <w:r w:rsidRPr="007C2E95" w:rsidDel="006F1C24">
                  <w:rPr>
                    <w:rFonts w:eastAsia="宋体" w:hint="eastAsia"/>
                    <w:lang w:eastAsia="zh-CN"/>
                  </w:rPr>
                  <w:delText>RO</w:delText>
                </w:r>
              </w:del>
            </w:ins>
            <w:del w:id="4088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0883" w:author="Chunhui zheng(BJ-RD)" w:date="2019-06-26T19:14:00Z"/>
              </w:rPr>
            </w:pPr>
            <w:del w:id="40884"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0885" w:author="Chunhui zheng(BJ-RD)" w:date="2019-06-26T19:14:00Z"/>
                <w:rFonts w:eastAsia="宋体" w:hint="eastAsia"/>
                <w:b/>
                <w:lang w:eastAsia="zh-CN"/>
              </w:rPr>
            </w:pPr>
            <w:del w:id="40886" w:author="Chunhui zheng(BJ-RD)" w:date="2019-06-26T19:14:00Z">
              <w:r w:rsidDel="006F1C24">
                <w:rPr>
                  <w:rFonts w:eastAsia="宋体" w:hint="eastAsia"/>
                  <w:b/>
                  <w:lang w:eastAsia="zh-CN"/>
                </w:rPr>
                <w:delText xml:space="preserve">MEM entry4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187EE1" w:rsidDel="006F1C24" w:rsidRDefault="00187EE1" w:rsidP="00CE725F">
            <w:pPr>
              <w:ind w:leftChars="25" w:left="53"/>
              <w:rPr>
                <w:del w:id="40887" w:author="Chunhui zheng(BJ-RD)" w:date="2019-06-26T19:14:00Z"/>
                <w:sz w:val="16"/>
                <w:szCs w:val="16"/>
                <w:shd w:val="clear" w:color="auto" w:fill="C0C0C0"/>
              </w:rPr>
            </w:pPr>
            <w:del w:id="4088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0889" w:author="Chunhui zheng(BJ-RD)" w:date="2019-06-26T19:14:00Z"/>
                <w:rFonts w:eastAsia="宋体" w:hint="eastAsia"/>
                <w:lang w:eastAsia="zh-CN"/>
              </w:rPr>
            </w:pPr>
            <w:del w:id="4089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0891" w:author="Chunhui zheng(BJ-RD)" w:date="2019-06-26T19:14:00Z"/>
                <w:rFonts w:eastAsia="Times New Roman"/>
                <w:shd w:val="clear" w:color="auto" w:fill="C0C0C0"/>
              </w:rPr>
            </w:pPr>
            <w:del w:id="4089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40893" w:author="Chunhui zheng(BJ-RD)" w:date="2019-06-26T19:14:00Z"/>
                <w:rFonts w:eastAsia="宋体" w:hint="eastAsia"/>
                <w:b/>
                <w:lang w:eastAsia="zh-CN"/>
              </w:rPr>
            </w:pPr>
            <w:del w:id="4089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40895" w:author="Chunhui zheng(BJ-RD)" w:date="2019-06-26T19:14:00Z"/>
                <w:rFonts w:eastAsia="宋体" w:hint="eastAsia"/>
                <w:lang w:eastAsia="zh-CN"/>
              </w:rPr>
            </w:pPr>
            <w:del w:id="40896" w:author="Chunhui zheng(BJ-RD)" w:date="2019-06-26T19:14:00Z">
              <w:r w:rsidDel="006F1C24">
                <w:rPr>
                  <w:rFonts w:eastAsia="宋体" w:hint="eastAsia"/>
                  <w:lang w:eastAsia="zh-CN"/>
                </w:rPr>
                <w:delText>RSVAD_ME42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089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0898" w:author="Chunhui zheng(BJ-RD)" w:date="2019-06-26T19:14:00Z"/>
              </w:rPr>
            </w:pPr>
            <w:del w:id="4089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0900" w:author="Chunhui zheng(BJ-RD)" w:date="2019-06-26T19:14:00Z"/>
              </w:rPr>
            </w:pPr>
            <w:ins w:id="40901" w:author="Administrator" w:date="2019-03-07T15:34:00Z">
              <w:del w:id="40902" w:author="Chunhui zheng(BJ-RD)" w:date="2019-06-26T19:14:00Z">
                <w:r w:rsidRPr="00347664" w:rsidDel="006F1C24">
                  <w:rPr>
                    <w:rFonts w:eastAsia="宋体" w:hint="eastAsia"/>
                    <w:lang w:eastAsia="zh-CN"/>
                  </w:rPr>
                  <w:delText>x</w:delText>
                </w:r>
              </w:del>
            </w:ins>
            <w:del w:id="4090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0904" w:author="Chunhui zheng(BJ-RD)" w:date="2019-06-26T19:14:00Z"/>
              </w:rPr>
            </w:pPr>
            <w:ins w:id="40905" w:author="Administrator" w:date="2019-03-07T15:34:00Z">
              <w:del w:id="40906" w:author="Chunhui zheng(BJ-RD)" w:date="2019-06-26T19:14:00Z">
                <w:r w:rsidRPr="00347664" w:rsidDel="006F1C24">
                  <w:rPr>
                    <w:rFonts w:eastAsia="宋体" w:hint="eastAsia"/>
                    <w:lang w:eastAsia="zh-CN"/>
                  </w:rPr>
                  <w:delText>x</w:delText>
                </w:r>
              </w:del>
            </w:ins>
            <w:del w:id="4090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0908" w:author="Chunhui zheng(BJ-RD)" w:date="2019-06-26T19:14:00Z"/>
              </w:rPr>
            </w:pPr>
            <w:ins w:id="40909" w:author="Administrator" w:date="2019-03-07T15:34:00Z">
              <w:del w:id="40910" w:author="Chunhui zheng(BJ-RD)" w:date="2019-06-26T19:14:00Z">
                <w:r w:rsidRPr="00347664" w:rsidDel="006F1C24">
                  <w:rPr>
                    <w:rFonts w:eastAsia="宋体" w:hint="eastAsia"/>
                    <w:lang w:eastAsia="zh-CN"/>
                  </w:rPr>
                  <w:delText>x</w:delText>
                </w:r>
              </w:del>
            </w:ins>
            <w:del w:id="40911" w:author="Chunhui zheng(BJ-RD)" w:date="2019-06-26T19:14:00Z">
              <w:r w:rsidDel="006F1C24">
                <w:delText>x</w:delText>
              </w:r>
            </w:del>
          </w:p>
        </w:tc>
      </w:tr>
      <w:tr w:rsidR="00187EE1" w:rsidDel="006F1C24" w:rsidTr="00187EE1">
        <w:trPr>
          <w:cantSplit/>
          <w:trHeight w:val="300"/>
          <w:jc w:val="center"/>
          <w:del w:id="40912"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0913" w:author="Chunhui zheng(BJ-RD)" w:date="2019-06-26T19:14:00Z"/>
                <w:rFonts w:eastAsia="宋体" w:hint="eastAsia"/>
                <w:b w:val="0"/>
                <w:lang w:eastAsia="zh-CN"/>
              </w:rPr>
            </w:pPr>
            <w:del w:id="40914"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0915" w:author="Chunhui zheng(BJ-RD)" w:date="2019-06-26T19:14:00Z"/>
                <w:rFonts w:eastAsia="宋体" w:hint="eastAsia"/>
                <w:lang w:eastAsia="zh-CN"/>
              </w:rPr>
            </w:pPr>
            <w:ins w:id="40916" w:author="Administrator" w:date="2019-03-07T17:26:00Z">
              <w:del w:id="4091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091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0919" w:author="Chunhui zheng(BJ-RD)" w:date="2019-06-26T19:14:00Z"/>
              </w:rPr>
            </w:pPr>
            <w:ins w:id="40920" w:author="Administrator" w:date="2019-03-07T17:26:00Z">
              <w:del w:id="40921" w:author="Chunhui zheng(BJ-RD)" w:date="2019-06-26T19:14:00Z">
                <w:r w:rsidRPr="007C2E95" w:rsidDel="006F1C24">
                  <w:rPr>
                    <w:rFonts w:eastAsia="宋体" w:hint="eastAsia"/>
                    <w:lang w:eastAsia="zh-CN"/>
                  </w:rPr>
                  <w:delText>RO</w:delText>
                </w:r>
              </w:del>
            </w:ins>
            <w:del w:id="4092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0923" w:author="Chunhui zheng(BJ-RD)" w:date="2019-06-26T19:14:00Z"/>
              </w:rPr>
            </w:pPr>
            <w:del w:id="40924"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0925" w:author="Chunhui zheng(BJ-RD)" w:date="2019-06-26T19:14:00Z"/>
                <w:rFonts w:eastAsia="宋体" w:hint="eastAsia"/>
                <w:b/>
                <w:lang w:eastAsia="zh-CN"/>
              </w:rPr>
            </w:pPr>
            <w:del w:id="40926" w:author="Chunhui zheng(BJ-RD)" w:date="2019-06-26T19:14:00Z">
              <w:r w:rsidDel="006F1C24">
                <w:rPr>
                  <w:rFonts w:eastAsia="宋体" w:hint="eastAsia"/>
                  <w:b/>
                  <w:lang w:eastAsia="zh-CN"/>
                </w:rPr>
                <w:delText xml:space="preserve">MEM entry4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187EE1" w:rsidDel="006F1C24" w:rsidRDefault="00187EE1" w:rsidP="00CE725F">
            <w:pPr>
              <w:ind w:leftChars="25" w:left="53"/>
              <w:rPr>
                <w:del w:id="40927" w:author="Chunhui zheng(BJ-RD)" w:date="2019-06-26T19:14:00Z"/>
                <w:sz w:val="16"/>
                <w:szCs w:val="16"/>
                <w:shd w:val="clear" w:color="auto" w:fill="C0C0C0"/>
              </w:rPr>
            </w:pPr>
            <w:del w:id="4092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0929" w:author="Chunhui zheng(BJ-RD)" w:date="2019-06-26T19:14:00Z"/>
                <w:rFonts w:eastAsia="宋体" w:hint="eastAsia"/>
                <w:lang w:eastAsia="zh-CN"/>
              </w:rPr>
            </w:pPr>
            <w:del w:id="4093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0931" w:author="Chunhui zheng(BJ-RD)" w:date="2019-06-26T19:14:00Z"/>
                <w:rFonts w:eastAsia="Times New Roman"/>
                <w:shd w:val="clear" w:color="auto" w:fill="C0C0C0"/>
              </w:rPr>
            </w:pPr>
            <w:del w:id="4093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0933" w:author="Chunhui zheng(BJ-RD)" w:date="2019-06-26T19:14:00Z"/>
                <w:rFonts w:eastAsia="宋体" w:hint="eastAsia"/>
                <w:shd w:val="clear" w:color="auto" w:fill="C0C0C0"/>
                <w:lang w:eastAsia="zh-CN"/>
              </w:rPr>
            </w:pPr>
            <w:del w:id="4093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40935" w:author="Chunhui zheng(BJ-RD)" w:date="2019-06-26T19:14:00Z"/>
                <w:color w:val="999999"/>
              </w:rPr>
            </w:pPr>
            <w:del w:id="40936" w:author="Chunhui zheng(BJ-RD)" w:date="2019-06-26T19:14:00Z">
              <w:r w:rsidDel="006F1C24">
                <w:rPr>
                  <w:rFonts w:eastAsia="宋体" w:hint="eastAsia"/>
                  <w:lang w:eastAsia="zh-CN"/>
                </w:rPr>
                <w:delText>RSVAD_ME42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093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0938" w:author="Chunhui zheng(BJ-RD)" w:date="2019-06-26T19:14:00Z"/>
                <w:sz w:val="15"/>
                <w:szCs w:val="15"/>
              </w:rPr>
            </w:pPr>
            <w:del w:id="4093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0940" w:author="Chunhui zheng(BJ-RD)" w:date="2019-06-26T19:14:00Z"/>
              </w:rPr>
            </w:pPr>
            <w:ins w:id="40941" w:author="Administrator" w:date="2019-03-07T15:34:00Z">
              <w:del w:id="40942" w:author="Chunhui zheng(BJ-RD)" w:date="2019-06-26T19:14:00Z">
                <w:r w:rsidRPr="00347664" w:rsidDel="006F1C24">
                  <w:rPr>
                    <w:rFonts w:eastAsia="宋体" w:hint="eastAsia"/>
                    <w:lang w:eastAsia="zh-CN"/>
                  </w:rPr>
                  <w:delText>x</w:delText>
                </w:r>
              </w:del>
            </w:ins>
            <w:del w:id="4094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0944" w:author="Chunhui zheng(BJ-RD)" w:date="2019-06-26T19:14:00Z"/>
              </w:rPr>
            </w:pPr>
            <w:ins w:id="40945" w:author="Administrator" w:date="2019-03-07T15:34:00Z">
              <w:del w:id="40946" w:author="Chunhui zheng(BJ-RD)" w:date="2019-06-26T19:14:00Z">
                <w:r w:rsidRPr="00347664" w:rsidDel="006F1C24">
                  <w:rPr>
                    <w:rFonts w:eastAsia="宋体" w:hint="eastAsia"/>
                    <w:lang w:eastAsia="zh-CN"/>
                  </w:rPr>
                  <w:delText>x</w:delText>
                </w:r>
              </w:del>
            </w:ins>
            <w:del w:id="4094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0948" w:author="Chunhui zheng(BJ-RD)" w:date="2019-06-26T19:14:00Z"/>
              </w:rPr>
            </w:pPr>
            <w:ins w:id="40949" w:author="Administrator" w:date="2019-03-07T15:34:00Z">
              <w:del w:id="40950" w:author="Chunhui zheng(BJ-RD)" w:date="2019-06-26T19:14:00Z">
                <w:r w:rsidRPr="00347664" w:rsidDel="006F1C24">
                  <w:rPr>
                    <w:rFonts w:eastAsia="宋体" w:hint="eastAsia"/>
                    <w:lang w:eastAsia="zh-CN"/>
                  </w:rPr>
                  <w:delText>x</w:delText>
                </w:r>
              </w:del>
            </w:ins>
            <w:del w:id="40951" w:author="Chunhui zheng(BJ-RD)" w:date="2019-06-26T19:14:00Z">
              <w:r w:rsidDel="006F1C24">
                <w:delText>x</w:delText>
              </w:r>
            </w:del>
          </w:p>
        </w:tc>
      </w:tr>
      <w:tr w:rsidR="00187EE1" w:rsidDel="006F1C24" w:rsidTr="00187EE1">
        <w:trPr>
          <w:cantSplit/>
          <w:trHeight w:val="300"/>
          <w:jc w:val="center"/>
          <w:del w:id="40952"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0953" w:author="Chunhui zheng(BJ-RD)" w:date="2019-06-26T19:14:00Z"/>
                <w:rFonts w:eastAsia="宋体" w:hint="eastAsia"/>
                <w:b w:val="0"/>
                <w:lang w:eastAsia="zh-CN"/>
              </w:rPr>
            </w:pPr>
            <w:del w:id="40954"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0955" w:author="Chunhui zheng(BJ-RD)" w:date="2019-06-26T19:14:00Z"/>
                <w:rFonts w:eastAsia="宋体" w:hint="eastAsia"/>
                <w:lang w:eastAsia="zh-CN"/>
              </w:rPr>
            </w:pPr>
            <w:ins w:id="40956" w:author="Administrator" w:date="2019-03-07T17:26:00Z">
              <w:del w:id="4095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095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0959" w:author="Chunhui zheng(BJ-RD)" w:date="2019-06-26T19:14:00Z"/>
              </w:rPr>
            </w:pPr>
            <w:ins w:id="40960" w:author="Administrator" w:date="2019-03-07T17:26:00Z">
              <w:del w:id="40961" w:author="Chunhui zheng(BJ-RD)" w:date="2019-06-26T19:14:00Z">
                <w:r w:rsidRPr="007C2E95" w:rsidDel="006F1C24">
                  <w:rPr>
                    <w:rFonts w:eastAsia="宋体" w:hint="eastAsia"/>
                    <w:lang w:eastAsia="zh-CN"/>
                  </w:rPr>
                  <w:delText>RO</w:delText>
                </w:r>
              </w:del>
            </w:ins>
            <w:del w:id="4096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0963" w:author="Chunhui zheng(BJ-RD)" w:date="2019-06-26T19:14:00Z"/>
              </w:rPr>
            </w:pPr>
            <w:del w:id="40964"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0965" w:author="Chunhui zheng(BJ-RD)" w:date="2019-06-26T19:14:00Z"/>
                <w:rFonts w:eastAsia="宋体" w:hint="eastAsia"/>
                <w:b/>
                <w:lang w:eastAsia="zh-CN"/>
              </w:rPr>
            </w:pPr>
            <w:del w:id="40966" w:author="Chunhui zheng(BJ-RD)" w:date="2019-06-26T19:14:00Z">
              <w:r w:rsidDel="006F1C24">
                <w:rPr>
                  <w:rFonts w:eastAsia="宋体" w:hint="eastAsia"/>
                  <w:b/>
                  <w:lang w:eastAsia="zh-CN"/>
                </w:rPr>
                <w:delText xml:space="preserve">MEM entry4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187EE1" w:rsidDel="006F1C24" w:rsidRDefault="00187EE1" w:rsidP="00CE725F">
            <w:pPr>
              <w:ind w:leftChars="25" w:left="53"/>
              <w:rPr>
                <w:del w:id="40967" w:author="Chunhui zheng(BJ-RD)" w:date="2019-06-26T19:14:00Z"/>
                <w:sz w:val="16"/>
                <w:szCs w:val="16"/>
                <w:shd w:val="clear" w:color="auto" w:fill="C0C0C0"/>
              </w:rPr>
            </w:pPr>
            <w:del w:id="4096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0969" w:author="Chunhui zheng(BJ-RD)" w:date="2019-06-26T19:14:00Z"/>
                <w:rFonts w:eastAsia="宋体" w:hint="eastAsia"/>
                <w:lang w:eastAsia="zh-CN"/>
              </w:rPr>
            </w:pPr>
            <w:del w:id="4097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0971" w:author="Chunhui zheng(BJ-RD)" w:date="2019-06-26T19:14:00Z"/>
                <w:rFonts w:eastAsia="Times New Roman"/>
                <w:shd w:val="clear" w:color="auto" w:fill="C0C0C0"/>
              </w:rPr>
            </w:pPr>
            <w:del w:id="4097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0973" w:author="Chunhui zheng(BJ-RD)" w:date="2019-06-26T19:14:00Z"/>
                <w:rFonts w:eastAsia="宋体" w:hint="eastAsia"/>
                <w:shd w:val="clear" w:color="auto" w:fill="C0C0C0"/>
                <w:lang w:eastAsia="zh-CN"/>
              </w:rPr>
            </w:pPr>
            <w:del w:id="4097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40975" w:author="Chunhui zheng(BJ-RD)" w:date="2019-06-26T19:14:00Z"/>
                <w:color w:val="999999"/>
              </w:rPr>
            </w:pPr>
            <w:del w:id="40976" w:author="Chunhui zheng(BJ-RD)" w:date="2019-06-26T19:14:00Z">
              <w:r w:rsidDel="006F1C24">
                <w:rPr>
                  <w:rFonts w:eastAsia="宋体" w:hint="eastAsia"/>
                  <w:lang w:eastAsia="zh-CN"/>
                </w:rPr>
                <w:delText>RSVAD_ME42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097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0978" w:author="Chunhui zheng(BJ-RD)" w:date="2019-06-26T19:14:00Z"/>
                <w:sz w:val="15"/>
                <w:szCs w:val="15"/>
              </w:rPr>
            </w:pPr>
            <w:del w:id="4097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0980" w:author="Chunhui zheng(BJ-RD)" w:date="2019-06-26T19:14:00Z"/>
              </w:rPr>
            </w:pPr>
            <w:ins w:id="40981" w:author="Administrator" w:date="2019-03-07T15:34:00Z">
              <w:del w:id="40982" w:author="Chunhui zheng(BJ-RD)" w:date="2019-06-26T19:14:00Z">
                <w:r w:rsidRPr="00347664" w:rsidDel="006F1C24">
                  <w:rPr>
                    <w:rFonts w:eastAsia="宋体" w:hint="eastAsia"/>
                    <w:lang w:eastAsia="zh-CN"/>
                  </w:rPr>
                  <w:delText>x</w:delText>
                </w:r>
              </w:del>
            </w:ins>
            <w:del w:id="4098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0984" w:author="Chunhui zheng(BJ-RD)" w:date="2019-06-26T19:14:00Z"/>
              </w:rPr>
            </w:pPr>
            <w:ins w:id="40985" w:author="Administrator" w:date="2019-03-07T15:34:00Z">
              <w:del w:id="40986" w:author="Chunhui zheng(BJ-RD)" w:date="2019-06-26T19:14:00Z">
                <w:r w:rsidRPr="00347664" w:rsidDel="006F1C24">
                  <w:rPr>
                    <w:rFonts w:eastAsia="宋体" w:hint="eastAsia"/>
                    <w:lang w:eastAsia="zh-CN"/>
                  </w:rPr>
                  <w:delText>x</w:delText>
                </w:r>
              </w:del>
            </w:ins>
            <w:del w:id="4098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0988" w:author="Chunhui zheng(BJ-RD)" w:date="2019-06-26T19:14:00Z"/>
              </w:rPr>
            </w:pPr>
            <w:ins w:id="40989" w:author="Administrator" w:date="2019-03-07T15:34:00Z">
              <w:del w:id="40990" w:author="Chunhui zheng(BJ-RD)" w:date="2019-06-26T19:14:00Z">
                <w:r w:rsidRPr="00347664" w:rsidDel="006F1C24">
                  <w:rPr>
                    <w:rFonts w:eastAsia="宋体" w:hint="eastAsia"/>
                    <w:lang w:eastAsia="zh-CN"/>
                  </w:rPr>
                  <w:delText>x</w:delText>
                </w:r>
              </w:del>
            </w:ins>
            <w:del w:id="40991" w:author="Chunhui zheng(BJ-RD)" w:date="2019-06-26T19:14:00Z">
              <w:r w:rsidDel="006F1C24">
                <w:delText>x</w:delText>
              </w:r>
            </w:del>
          </w:p>
        </w:tc>
      </w:tr>
      <w:tr w:rsidR="00187EE1" w:rsidDel="006F1C24" w:rsidTr="00187EE1">
        <w:trPr>
          <w:cantSplit/>
          <w:jc w:val="center"/>
          <w:del w:id="40992"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0993" w:author="Chunhui zheng(BJ-RD)" w:date="2019-06-26T19:14:00Z"/>
                <w:rFonts w:eastAsia="宋体" w:hint="eastAsia"/>
                <w:b w:val="0"/>
                <w:lang w:eastAsia="zh-CN"/>
              </w:rPr>
            </w:pPr>
            <w:del w:id="40994"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0995" w:author="Chunhui zheng(BJ-RD)" w:date="2019-06-26T19:14:00Z"/>
                <w:rFonts w:eastAsia="宋体" w:hint="eastAsia"/>
                <w:lang w:eastAsia="zh-CN"/>
              </w:rPr>
            </w:pPr>
            <w:ins w:id="40996" w:author="Administrator" w:date="2019-03-07T17:26:00Z">
              <w:del w:id="4099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099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0999" w:author="Chunhui zheng(BJ-RD)" w:date="2019-06-26T19:14:00Z"/>
              </w:rPr>
            </w:pPr>
            <w:ins w:id="41000" w:author="Administrator" w:date="2019-03-07T17:26:00Z">
              <w:del w:id="41001" w:author="Chunhui zheng(BJ-RD)" w:date="2019-06-26T19:14:00Z">
                <w:r w:rsidRPr="007C2E95" w:rsidDel="006F1C24">
                  <w:rPr>
                    <w:rFonts w:eastAsia="宋体" w:hint="eastAsia"/>
                    <w:lang w:eastAsia="zh-CN"/>
                  </w:rPr>
                  <w:delText>RO</w:delText>
                </w:r>
              </w:del>
            </w:ins>
            <w:del w:id="4100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1003" w:author="Chunhui zheng(BJ-RD)" w:date="2019-06-26T19:14:00Z"/>
              </w:rPr>
            </w:pPr>
            <w:del w:id="41004"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1005" w:author="Chunhui zheng(BJ-RD)" w:date="2019-06-26T19:14:00Z"/>
                <w:rFonts w:eastAsia="宋体" w:hint="eastAsia"/>
                <w:b/>
                <w:lang w:eastAsia="zh-CN"/>
              </w:rPr>
            </w:pPr>
            <w:del w:id="41006" w:author="Chunhui zheng(BJ-RD)" w:date="2019-06-26T19:14:00Z">
              <w:r w:rsidDel="006F1C24">
                <w:rPr>
                  <w:rFonts w:eastAsia="宋体" w:hint="eastAsia"/>
                  <w:b/>
                  <w:lang w:eastAsia="zh-CN"/>
                </w:rPr>
                <w:delText xml:space="preserve">MEM entry4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187EE1" w:rsidDel="006F1C24" w:rsidRDefault="00187EE1" w:rsidP="00CE725F">
            <w:pPr>
              <w:ind w:leftChars="25" w:left="53"/>
              <w:rPr>
                <w:del w:id="41007" w:author="Chunhui zheng(BJ-RD)" w:date="2019-06-26T19:14:00Z"/>
                <w:sz w:val="16"/>
                <w:szCs w:val="16"/>
                <w:shd w:val="clear" w:color="auto" w:fill="C0C0C0"/>
              </w:rPr>
            </w:pPr>
            <w:del w:id="4100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1009" w:author="Chunhui zheng(BJ-RD)" w:date="2019-06-26T19:14:00Z"/>
                <w:rFonts w:eastAsia="宋体" w:hint="eastAsia"/>
                <w:lang w:eastAsia="zh-CN"/>
              </w:rPr>
            </w:pPr>
            <w:del w:id="4101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1011" w:author="Chunhui zheng(BJ-RD)" w:date="2019-06-26T19:14:00Z"/>
                <w:rFonts w:eastAsia="Times New Roman"/>
                <w:shd w:val="clear" w:color="auto" w:fill="C0C0C0"/>
              </w:rPr>
            </w:pPr>
            <w:del w:id="4101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1013" w:author="Chunhui zheng(BJ-RD)" w:date="2019-06-26T19:14:00Z"/>
                <w:rFonts w:eastAsia="宋体" w:hint="eastAsia"/>
                <w:shd w:val="clear" w:color="auto" w:fill="C0C0C0"/>
                <w:lang w:eastAsia="zh-CN"/>
              </w:rPr>
            </w:pPr>
            <w:del w:id="4101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41015" w:author="Chunhui zheng(BJ-RD)" w:date="2019-06-26T19:14:00Z"/>
                <w:color w:val="999999"/>
              </w:rPr>
            </w:pPr>
            <w:del w:id="41016" w:author="Chunhui zheng(BJ-RD)" w:date="2019-06-26T19:14:00Z">
              <w:r w:rsidDel="006F1C24">
                <w:rPr>
                  <w:rFonts w:eastAsia="宋体" w:hint="eastAsia"/>
                  <w:lang w:eastAsia="zh-CN"/>
                </w:rPr>
                <w:delText>RSVAD_ME42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101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1018" w:author="Chunhui zheng(BJ-RD)" w:date="2019-06-26T19:14:00Z"/>
                <w:sz w:val="15"/>
                <w:szCs w:val="15"/>
              </w:rPr>
            </w:pPr>
            <w:del w:id="4101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1020" w:author="Chunhui zheng(BJ-RD)" w:date="2019-06-26T19:14:00Z"/>
              </w:rPr>
            </w:pPr>
            <w:ins w:id="41021" w:author="Administrator" w:date="2019-03-07T15:34:00Z">
              <w:del w:id="41022" w:author="Chunhui zheng(BJ-RD)" w:date="2019-06-26T19:14:00Z">
                <w:r w:rsidRPr="00347664" w:rsidDel="006F1C24">
                  <w:rPr>
                    <w:rFonts w:eastAsia="宋体" w:hint="eastAsia"/>
                    <w:lang w:eastAsia="zh-CN"/>
                  </w:rPr>
                  <w:delText>x</w:delText>
                </w:r>
              </w:del>
            </w:ins>
            <w:del w:id="4102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1024" w:author="Chunhui zheng(BJ-RD)" w:date="2019-06-26T19:14:00Z"/>
              </w:rPr>
            </w:pPr>
            <w:ins w:id="41025" w:author="Administrator" w:date="2019-03-07T15:34:00Z">
              <w:del w:id="41026" w:author="Chunhui zheng(BJ-RD)" w:date="2019-06-26T19:14:00Z">
                <w:r w:rsidRPr="00347664" w:rsidDel="006F1C24">
                  <w:rPr>
                    <w:rFonts w:eastAsia="宋体" w:hint="eastAsia"/>
                    <w:lang w:eastAsia="zh-CN"/>
                  </w:rPr>
                  <w:delText>x</w:delText>
                </w:r>
              </w:del>
            </w:ins>
            <w:del w:id="4102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1028" w:author="Chunhui zheng(BJ-RD)" w:date="2019-06-26T19:14:00Z"/>
              </w:rPr>
            </w:pPr>
            <w:ins w:id="41029" w:author="Administrator" w:date="2019-03-07T15:34:00Z">
              <w:del w:id="41030" w:author="Chunhui zheng(BJ-RD)" w:date="2019-06-26T19:14:00Z">
                <w:r w:rsidRPr="00347664" w:rsidDel="006F1C24">
                  <w:rPr>
                    <w:rFonts w:eastAsia="宋体" w:hint="eastAsia"/>
                    <w:lang w:eastAsia="zh-CN"/>
                  </w:rPr>
                  <w:delText>x</w:delText>
                </w:r>
              </w:del>
            </w:ins>
            <w:del w:id="41031" w:author="Chunhui zheng(BJ-RD)" w:date="2019-06-26T19:14:00Z">
              <w:r w:rsidDel="006F1C24">
                <w:delText>x</w:delText>
              </w:r>
            </w:del>
          </w:p>
        </w:tc>
      </w:tr>
      <w:tr w:rsidR="00187EE1" w:rsidDel="006F1C24" w:rsidTr="00187EE1">
        <w:trPr>
          <w:cantSplit/>
          <w:trHeight w:val="300"/>
          <w:jc w:val="center"/>
          <w:del w:id="41032"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1033" w:author="Chunhui zheng(BJ-RD)" w:date="2019-06-26T19:14:00Z"/>
                <w:rFonts w:eastAsia="宋体" w:hint="eastAsia"/>
                <w:b w:val="0"/>
                <w:lang w:eastAsia="zh-CN"/>
              </w:rPr>
            </w:pPr>
            <w:del w:id="41034"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1035" w:author="Chunhui zheng(BJ-RD)" w:date="2019-06-26T19:14:00Z"/>
                <w:rFonts w:eastAsia="宋体" w:hint="eastAsia"/>
                <w:lang w:eastAsia="zh-CN"/>
              </w:rPr>
            </w:pPr>
            <w:ins w:id="41036" w:author="Administrator" w:date="2019-03-07T17:26:00Z">
              <w:del w:id="4103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103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1039" w:author="Chunhui zheng(BJ-RD)" w:date="2019-06-26T19:14:00Z"/>
              </w:rPr>
            </w:pPr>
            <w:ins w:id="41040" w:author="Administrator" w:date="2019-03-07T17:26:00Z">
              <w:del w:id="41041" w:author="Chunhui zheng(BJ-RD)" w:date="2019-06-26T19:14:00Z">
                <w:r w:rsidRPr="007C2E95" w:rsidDel="006F1C24">
                  <w:rPr>
                    <w:rFonts w:eastAsia="宋体" w:hint="eastAsia"/>
                    <w:lang w:eastAsia="zh-CN"/>
                  </w:rPr>
                  <w:delText>RO</w:delText>
                </w:r>
              </w:del>
            </w:ins>
            <w:del w:id="41042"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1043" w:author="Chunhui zheng(BJ-RD)" w:date="2019-06-26T19:14:00Z"/>
              </w:rPr>
            </w:pPr>
            <w:del w:id="41044"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1045" w:author="Chunhui zheng(BJ-RD)" w:date="2019-06-26T19:14:00Z"/>
                <w:rFonts w:eastAsia="宋体" w:hint="eastAsia"/>
                <w:b/>
                <w:lang w:eastAsia="zh-CN"/>
              </w:rPr>
            </w:pPr>
            <w:del w:id="41046" w:author="Chunhui zheng(BJ-RD)" w:date="2019-06-26T19:14:00Z">
              <w:r w:rsidDel="006F1C24">
                <w:rPr>
                  <w:rFonts w:eastAsia="宋体" w:hint="eastAsia"/>
                  <w:b/>
                  <w:lang w:eastAsia="zh-CN"/>
                </w:rPr>
                <w:delText xml:space="preserve">MEM entry4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187EE1" w:rsidDel="006F1C24" w:rsidRDefault="00187EE1" w:rsidP="00CE725F">
            <w:pPr>
              <w:ind w:leftChars="25" w:left="53"/>
              <w:rPr>
                <w:del w:id="41047" w:author="Chunhui zheng(BJ-RD)" w:date="2019-06-26T19:14:00Z"/>
                <w:sz w:val="16"/>
                <w:szCs w:val="16"/>
                <w:shd w:val="clear" w:color="auto" w:fill="C0C0C0"/>
              </w:rPr>
            </w:pPr>
            <w:del w:id="4104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1049" w:author="Chunhui zheng(BJ-RD)" w:date="2019-06-26T19:14:00Z"/>
                <w:rFonts w:eastAsia="宋体" w:hint="eastAsia"/>
                <w:lang w:eastAsia="zh-CN"/>
              </w:rPr>
            </w:pPr>
            <w:del w:id="4105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1051" w:author="Chunhui zheng(BJ-RD)" w:date="2019-06-26T19:14:00Z"/>
                <w:rFonts w:eastAsia="Times New Roman"/>
                <w:shd w:val="clear" w:color="auto" w:fill="C0C0C0"/>
              </w:rPr>
            </w:pPr>
            <w:del w:id="4105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1053" w:author="Chunhui zheng(BJ-RD)" w:date="2019-06-26T19:14:00Z"/>
                <w:rFonts w:eastAsia="宋体" w:hint="eastAsia"/>
                <w:shd w:val="clear" w:color="auto" w:fill="C0C0C0"/>
                <w:lang w:eastAsia="zh-CN"/>
              </w:rPr>
            </w:pPr>
            <w:del w:id="4105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41055" w:author="Chunhui zheng(BJ-RD)" w:date="2019-06-26T19:14:00Z"/>
                <w:color w:val="999999"/>
              </w:rPr>
            </w:pPr>
            <w:del w:id="41056" w:author="Chunhui zheng(BJ-RD)" w:date="2019-06-26T19:14:00Z">
              <w:r w:rsidDel="006F1C24">
                <w:rPr>
                  <w:rFonts w:eastAsia="宋体" w:hint="eastAsia"/>
                  <w:lang w:eastAsia="zh-CN"/>
                </w:rPr>
                <w:delText>RSVAD_ME42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105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1058" w:author="Chunhui zheng(BJ-RD)" w:date="2019-06-26T19:14:00Z"/>
                <w:sz w:val="15"/>
                <w:szCs w:val="15"/>
              </w:rPr>
            </w:pPr>
            <w:del w:id="4105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1060" w:author="Chunhui zheng(BJ-RD)" w:date="2019-06-26T19:14:00Z"/>
              </w:rPr>
            </w:pPr>
            <w:ins w:id="41061" w:author="Administrator" w:date="2019-03-07T15:34:00Z">
              <w:del w:id="41062" w:author="Chunhui zheng(BJ-RD)" w:date="2019-06-26T19:14:00Z">
                <w:r w:rsidRPr="00347664" w:rsidDel="006F1C24">
                  <w:rPr>
                    <w:rFonts w:eastAsia="宋体" w:hint="eastAsia"/>
                    <w:lang w:eastAsia="zh-CN"/>
                  </w:rPr>
                  <w:delText>x</w:delText>
                </w:r>
              </w:del>
            </w:ins>
            <w:del w:id="4106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1064" w:author="Chunhui zheng(BJ-RD)" w:date="2019-06-26T19:14:00Z"/>
              </w:rPr>
            </w:pPr>
            <w:ins w:id="41065" w:author="Administrator" w:date="2019-03-07T15:34:00Z">
              <w:del w:id="41066" w:author="Chunhui zheng(BJ-RD)" w:date="2019-06-26T19:14:00Z">
                <w:r w:rsidRPr="00347664" w:rsidDel="006F1C24">
                  <w:rPr>
                    <w:rFonts w:eastAsia="宋体" w:hint="eastAsia"/>
                    <w:lang w:eastAsia="zh-CN"/>
                  </w:rPr>
                  <w:delText>x</w:delText>
                </w:r>
              </w:del>
            </w:ins>
            <w:del w:id="4106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1068" w:author="Chunhui zheng(BJ-RD)" w:date="2019-06-26T19:14:00Z"/>
              </w:rPr>
            </w:pPr>
            <w:ins w:id="41069" w:author="Administrator" w:date="2019-03-07T15:34:00Z">
              <w:del w:id="41070" w:author="Chunhui zheng(BJ-RD)" w:date="2019-06-26T19:14:00Z">
                <w:r w:rsidRPr="00347664" w:rsidDel="006F1C24">
                  <w:rPr>
                    <w:rFonts w:eastAsia="宋体" w:hint="eastAsia"/>
                    <w:lang w:eastAsia="zh-CN"/>
                  </w:rPr>
                  <w:delText>x</w:delText>
                </w:r>
              </w:del>
            </w:ins>
            <w:del w:id="41071" w:author="Chunhui zheng(BJ-RD)" w:date="2019-06-26T19:14:00Z">
              <w:r w:rsidDel="006F1C24">
                <w:delText>x</w:delText>
              </w:r>
            </w:del>
          </w:p>
        </w:tc>
      </w:tr>
      <w:tr w:rsidR="00187EE1" w:rsidDel="006F1C24" w:rsidTr="00187EE1">
        <w:trPr>
          <w:cantSplit/>
          <w:jc w:val="center"/>
          <w:del w:id="41072"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41073" w:author="Chunhui zheng(BJ-RD)" w:date="2019-06-26T19:14:00Z"/>
                <w:b w:val="0"/>
              </w:rPr>
            </w:pPr>
            <w:del w:id="41074"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1075" w:author="Chunhui zheng(BJ-RD)" w:date="2019-06-26T19:14:00Z"/>
                <w:rFonts w:eastAsia="宋体" w:hint="eastAsia"/>
                <w:lang w:eastAsia="zh-CN"/>
              </w:rPr>
            </w:pPr>
            <w:ins w:id="41076" w:author="Administrator" w:date="2019-03-07T17:26:00Z">
              <w:del w:id="41077"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1078"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1079" w:author="Chunhui zheng(BJ-RD)" w:date="2019-06-26T19:14:00Z"/>
              </w:rPr>
            </w:pPr>
            <w:ins w:id="41080" w:author="Administrator" w:date="2019-03-07T17:26:00Z">
              <w:del w:id="41081" w:author="Chunhui zheng(BJ-RD)" w:date="2019-06-26T19:14:00Z">
                <w:r w:rsidRPr="007C2E95" w:rsidDel="006F1C24">
                  <w:rPr>
                    <w:rFonts w:eastAsia="宋体" w:hint="eastAsia"/>
                    <w:lang w:eastAsia="zh-CN"/>
                  </w:rPr>
                  <w:delText>RO</w:delText>
                </w:r>
              </w:del>
            </w:ins>
            <w:del w:id="41082"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41083" w:author="Chunhui zheng(BJ-RD)" w:date="2019-06-26T19:14:00Z"/>
                <w:rFonts w:eastAsia="宋体" w:hint="eastAsia"/>
                <w:lang w:eastAsia="zh-CN"/>
              </w:rPr>
            </w:pPr>
            <w:del w:id="41084"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1085" w:author="Chunhui zheng(BJ-RD)" w:date="2019-06-26T19:14:00Z"/>
                <w:rFonts w:eastAsia="宋体" w:hint="eastAsia"/>
                <w:b/>
                <w:lang w:eastAsia="zh-CN"/>
              </w:rPr>
            </w:pPr>
            <w:del w:id="41086" w:author="Chunhui zheng(BJ-RD)" w:date="2019-06-26T19:14:00Z">
              <w:r w:rsidDel="006F1C24">
                <w:rPr>
                  <w:rFonts w:eastAsia="宋体" w:hint="eastAsia"/>
                  <w:b/>
                  <w:lang w:eastAsia="zh-CN"/>
                </w:rPr>
                <w:delText xml:space="preserve">MEM entry4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187EE1" w:rsidDel="006F1C24" w:rsidRDefault="00187EE1" w:rsidP="00CE725F">
            <w:pPr>
              <w:ind w:leftChars="25" w:left="53"/>
              <w:rPr>
                <w:del w:id="41087" w:author="Chunhui zheng(BJ-RD)" w:date="2019-06-26T19:14:00Z"/>
                <w:sz w:val="16"/>
                <w:szCs w:val="16"/>
                <w:shd w:val="clear" w:color="auto" w:fill="C0C0C0"/>
              </w:rPr>
            </w:pPr>
            <w:del w:id="41088"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1089" w:author="Chunhui zheng(BJ-RD)" w:date="2019-06-26T19:14:00Z"/>
                <w:rFonts w:eastAsia="宋体" w:hint="eastAsia"/>
                <w:lang w:eastAsia="zh-CN"/>
              </w:rPr>
            </w:pPr>
            <w:del w:id="41090"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1091" w:author="Chunhui zheng(BJ-RD)" w:date="2019-06-26T19:14:00Z"/>
                <w:rFonts w:eastAsia="Times New Roman"/>
                <w:shd w:val="clear" w:color="auto" w:fill="C0C0C0"/>
              </w:rPr>
            </w:pPr>
            <w:del w:id="41092"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1093" w:author="Chunhui zheng(BJ-RD)" w:date="2019-06-26T19:14:00Z"/>
                <w:rFonts w:eastAsia="宋体" w:hint="eastAsia"/>
                <w:shd w:val="clear" w:color="auto" w:fill="C0C0C0"/>
                <w:lang w:eastAsia="zh-CN"/>
              </w:rPr>
            </w:pPr>
            <w:del w:id="41094"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41095" w:author="Chunhui zheng(BJ-RD)" w:date="2019-06-26T19:14:00Z"/>
                <w:color w:val="999999"/>
              </w:rPr>
            </w:pPr>
            <w:del w:id="41096" w:author="Chunhui zheng(BJ-RD)" w:date="2019-06-26T19:14:00Z">
              <w:r w:rsidDel="006F1C24">
                <w:rPr>
                  <w:rFonts w:eastAsia="宋体" w:hint="eastAsia"/>
                  <w:lang w:eastAsia="zh-CN"/>
                </w:rPr>
                <w:delText>RSVAD_ME42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1097"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1098" w:author="Chunhui zheng(BJ-RD)" w:date="2019-06-26T19:14:00Z"/>
                <w:sz w:val="15"/>
                <w:szCs w:val="15"/>
              </w:rPr>
            </w:pPr>
            <w:del w:id="41099"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1100" w:author="Chunhui zheng(BJ-RD)" w:date="2019-06-26T19:14:00Z"/>
              </w:rPr>
            </w:pPr>
            <w:ins w:id="41101" w:author="Administrator" w:date="2019-03-07T15:34:00Z">
              <w:del w:id="41102" w:author="Chunhui zheng(BJ-RD)" w:date="2019-06-26T19:14:00Z">
                <w:r w:rsidRPr="00347664" w:rsidDel="006F1C24">
                  <w:rPr>
                    <w:rFonts w:eastAsia="宋体" w:hint="eastAsia"/>
                    <w:lang w:eastAsia="zh-CN"/>
                  </w:rPr>
                  <w:delText>x</w:delText>
                </w:r>
              </w:del>
            </w:ins>
            <w:del w:id="41103"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1104" w:author="Chunhui zheng(BJ-RD)" w:date="2019-06-26T19:14:00Z"/>
              </w:rPr>
            </w:pPr>
            <w:ins w:id="41105" w:author="Administrator" w:date="2019-03-07T15:34:00Z">
              <w:del w:id="41106" w:author="Chunhui zheng(BJ-RD)" w:date="2019-06-26T19:14:00Z">
                <w:r w:rsidRPr="00347664" w:rsidDel="006F1C24">
                  <w:rPr>
                    <w:rFonts w:eastAsia="宋体" w:hint="eastAsia"/>
                    <w:lang w:eastAsia="zh-CN"/>
                  </w:rPr>
                  <w:delText>x</w:delText>
                </w:r>
              </w:del>
            </w:ins>
            <w:del w:id="41107"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1108" w:author="Chunhui zheng(BJ-RD)" w:date="2019-06-26T19:14:00Z"/>
              </w:rPr>
            </w:pPr>
            <w:ins w:id="41109" w:author="Administrator" w:date="2019-03-07T15:34:00Z">
              <w:del w:id="41110" w:author="Chunhui zheng(BJ-RD)" w:date="2019-06-26T19:14:00Z">
                <w:r w:rsidRPr="00347664" w:rsidDel="006F1C24">
                  <w:rPr>
                    <w:rFonts w:eastAsia="宋体" w:hint="eastAsia"/>
                    <w:lang w:eastAsia="zh-CN"/>
                  </w:rPr>
                  <w:delText>x</w:delText>
                </w:r>
              </w:del>
            </w:ins>
            <w:del w:id="41111" w:author="Chunhui zheng(BJ-RD)" w:date="2019-06-26T19:14:00Z">
              <w:r w:rsidDel="006F1C24">
                <w:delText>x</w:delText>
              </w:r>
            </w:del>
          </w:p>
        </w:tc>
      </w:tr>
    </w:tbl>
    <w:p w:rsidR="00CE725F" w:rsidDel="006F1C24" w:rsidRDefault="00CE725F" w:rsidP="00CE725F">
      <w:pPr>
        <w:pStyle w:val="IRSReg-Heading"/>
        <w:ind w:left="189"/>
        <w:rPr>
          <w:del w:id="41112" w:author="Chunhui zheng(BJ-RD)" w:date="2019-06-26T19:14:00Z"/>
        </w:rPr>
      </w:pPr>
      <w:del w:id="41113" w:author="Chunhui zheng(BJ-RD)" w:date="2019-06-26T19:14:00Z">
        <w:r w:rsidDel="006F1C24">
          <w:rPr>
            <w:u w:val="single"/>
          </w:rPr>
          <w:delText>Offset Address:</w:delText>
        </w:r>
        <w:r w:rsidDel="006F1C24">
          <w:rPr>
            <w:rFonts w:eastAsia="宋体"/>
            <w:u w:val="single"/>
            <w:lang w:eastAsia="zh-CN"/>
          </w:rPr>
          <w:delText>2</w:delText>
        </w:r>
        <w:r w:rsidDel="006F1C24">
          <w:rPr>
            <w:rFonts w:eastAsia="宋体" w:hint="eastAsia"/>
            <w:u w:val="single"/>
            <w:lang w:eastAsia="zh-CN"/>
          </w:rPr>
          <w:delText>D</w:delText>
        </w:r>
        <w:r w:rsidDel="006F1C24">
          <w:rPr>
            <w:rFonts w:eastAsia="宋体"/>
            <w:u w:val="single"/>
            <w:lang w:eastAsia="zh-CN"/>
          </w:rPr>
          <w:delText>7</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D</w:delText>
        </w:r>
        <w:r w:rsidDel="006F1C24">
          <w:rPr>
            <w:rFonts w:eastAsia="宋体"/>
            <w:u w:val="single"/>
            <w:lang w:eastAsia="zh-CN"/>
          </w:rPr>
          <w:delText>4</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42</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095"/>
        <w:gridCol w:w="2761"/>
        <w:gridCol w:w="663"/>
        <w:gridCol w:w="592"/>
        <w:gridCol w:w="246"/>
        <w:gridCol w:w="218"/>
        <w:gridCol w:w="218"/>
      </w:tblGrid>
      <w:tr w:rsidR="00CE725F" w:rsidDel="006F1C24" w:rsidTr="00187EE1">
        <w:trPr>
          <w:cantSplit/>
          <w:trHeight w:val="300"/>
          <w:jc w:val="center"/>
          <w:del w:id="41114"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41115" w:author="Chunhui zheng(BJ-RD)" w:date="2019-06-26T19:14:00Z"/>
              </w:rPr>
            </w:pPr>
            <w:del w:id="41116"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41117" w:author="Chunhui zheng(BJ-RD)" w:date="2019-06-26T19:14:00Z"/>
                <w:b/>
              </w:rPr>
            </w:pPr>
            <w:del w:id="41118"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41119" w:author="Chunhui zheng(BJ-RD)" w:date="2019-06-26T19:14:00Z"/>
                <w:b/>
              </w:rPr>
            </w:pPr>
            <w:del w:id="41120"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41121" w:author="Chunhui zheng(BJ-RD)" w:date="2019-06-26T19:14:00Z"/>
                <w:b/>
              </w:rPr>
            </w:pPr>
            <w:del w:id="41122" w:author="Chunhui zheng(BJ-RD)" w:date="2019-06-26T19:14:00Z">
              <w:r w:rsidRPr="00F62296" w:rsidDel="006F1C24">
                <w:rPr>
                  <w:b/>
                </w:rPr>
                <w:delText>Default</w:delText>
              </w:r>
            </w:del>
          </w:p>
        </w:tc>
        <w:tc>
          <w:tcPr>
            <w:tcW w:w="152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41123" w:author="Chunhui zheng(BJ-RD)" w:date="2019-06-26T19:14:00Z"/>
                <w:rFonts w:eastAsia="Times New Roman"/>
                <w:b/>
              </w:rPr>
            </w:pPr>
            <w:del w:id="41124" w:author="Chunhui zheng(BJ-RD)" w:date="2019-06-26T19:14:00Z">
              <w:r w:rsidRPr="00293312" w:rsidDel="006F1C24">
                <w:rPr>
                  <w:rFonts w:eastAsia="Times New Roman"/>
                  <w:b/>
                </w:rPr>
                <w:delText>Description</w:delText>
              </w:r>
            </w:del>
          </w:p>
        </w:tc>
        <w:tc>
          <w:tcPr>
            <w:tcW w:w="1359" w:type="pct"/>
            <w:tcMar>
              <w:top w:w="0" w:type="dxa"/>
              <w:left w:w="29" w:type="dxa"/>
              <w:bottom w:w="0" w:type="dxa"/>
              <w:right w:w="29" w:type="dxa"/>
            </w:tcMar>
            <w:vAlign w:val="center"/>
          </w:tcPr>
          <w:p w:rsidR="00CE725F" w:rsidRPr="00F62296" w:rsidDel="006F1C24" w:rsidRDefault="00CE725F" w:rsidP="00CE725F">
            <w:pPr>
              <w:pStyle w:val="IRSBitMnemonic"/>
              <w:ind w:left="53"/>
              <w:rPr>
                <w:del w:id="41125" w:author="Chunhui zheng(BJ-RD)" w:date="2019-06-26T19:14:00Z"/>
              </w:rPr>
            </w:pPr>
            <w:del w:id="41126"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41127" w:author="Chunhui zheng(BJ-RD)" w:date="2019-06-26T19:14:00Z"/>
                <w:b/>
              </w:rPr>
            </w:pPr>
            <w:del w:id="41128"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41129" w:author="Chunhui zheng(BJ-RD)" w:date="2019-06-26T19:14:00Z"/>
                <w:b/>
              </w:rPr>
            </w:pPr>
            <w:del w:id="41130"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41131" w:author="Chunhui zheng(BJ-RD)" w:date="2019-06-26T19:14:00Z"/>
                <w:b/>
              </w:rPr>
            </w:pPr>
            <w:del w:id="41132"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41133" w:author="Chunhui zheng(BJ-RD)" w:date="2019-06-26T19:14:00Z"/>
                <w:b/>
              </w:rPr>
            </w:pPr>
            <w:del w:id="41134"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41135" w:author="Chunhui zheng(BJ-RD)" w:date="2019-06-26T19:14:00Z"/>
                <w:b/>
              </w:rPr>
            </w:pPr>
            <w:del w:id="41136" w:author="Chunhui zheng(BJ-RD)" w:date="2019-06-26T19:14:00Z">
              <w:r w:rsidRPr="00F62296" w:rsidDel="006F1C24">
                <w:rPr>
                  <w:b/>
                </w:rPr>
                <w:delText>E</w:delText>
              </w:r>
            </w:del>
          </w:p>
        </w:tc>
      </w:tr>
      <w:tr w:rsidR="00187EE1" w:rsidDel="006F1C24" w:rsidTr="00187EE1">
        <w:trPr>
          <w:cantSplit/>
          <w:trHeight w:val="300"/>
          <w:jc w:val="center"/>
          <w:del w:id="41137"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41138" w:author="Chunhui zheng(BJ-RD)" w:date="2019-06-26T19:14:00Z"/>
                <w:rFonts w:eastAsia="宋体" w:hint="eastAsia"/>
                <w:b w:val="0"/>
                <w:lang w:eastAsia="zh-CN"/>
              </w:rPr>
            </w:pPr>
            <w:del w:id="41139"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41140" w:author="Chunhui zheng(BJ-RD)" w:date="2019-06-26T19:14:00Z"/>
              </w:rPr>
            </w:pPr>
            <w:ins w:id="41141" w:author="Administrator" w:date="2019-03-07T17:26:00Z">
              <w:del w:id="4114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114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1144" w:author="Chunhui zheng(BJ-RD)" w:date="2019-06-26T19:14:00Z"/>
              </w:rPr>
            </w:pPr>
            <w:ins w:id="41145" w:author="Administrator" w:date="2019-03-07T17:26:00Z">
              <w:del w:id="41146" w:author="Chunhui zheng(BJ-RD)" w:date="2019-06-26T19:14:00Z">
                <w:r w:rsidRPr="007C2E95" w:rsidDel="006F1C24">
                  <w:rPr>
                    <w:rFonts w:eastAsia="宋体" w:hint="eastAsia"/>
                    <w:lang w:eastAsia="zh-CN"/>
                  </w:rPr>
                  <w:delText>RO</w:delText>
                </w:r>
              </w:del>
            </w:ins>
            <w:del w:id="4114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1148" w:author="Chunhui zheng(BJ-RD)" w:date="2019-06-26T19:14:00Z"/>
              </w:rPr>
            </w:pPr>
            <w:del w:id="41149"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1150" w:author="Chunhui zheng(BJ-RD)" w:date="2019-06-26T19:14:00Z"/>
                <w:rFonts w:eastAsia="宋体" w:hint="eastAsia"/>
                <w:b/>
                <w:lang w:eastAsia="zh-CN"/>
              </w:rPr>
            </w:pPr>
            <w:del w:id="41151" w:author="Chunhui zheng(BJ-RD)" w:date="2019-06-26T19:14:00Z">
              <w:r w:rsidDel="006F1C24">
                <w:rPr>
                  <w:rFonts w:eastAsia="宋体" w:hint="eastAsia"/>
                  <w:b/>
                  <w:lang w:eastAsia="zh-CN"/>
                </w:rPr>
                <w:delText xml:space="preserve">MEM entry4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187EE1" w:rsidDel="006F1C24" w:rsidRDefault="00187EE1" w:rsidP="00CE725F">
            <w:pPr>
              <w:ind w:leftChars="25" w:left="53"/>
              <w:rPr>
                <w:del w:id="41152" w:author="Chunhui zheng(BJ-RD)" w:date="2019-06-26T19:14:00Z"/>
                <w:sz w:val="16"/>
                <w:szCs w:val="16"/>
                <w:shd w:val="clear" w:color="auto" w:fill="C0C0C0"/>
              </w:rPr>
            </w:pPr>
            <w:del w:id="4115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1154" w:author="Chunhui zheng(BJ-RD)" w:date="2019-06-26T19:14:00Z"/>
                <w:rFonts w:eastAsia="宋体" w:hint="eastAsia"/>
                <w:lang w:eastAsia="zh-CN"/>
              </w:rPr>
            </w:pPr>
            <w:del w:id="4115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1156" w:author="Chunhui zheng(BJ-RD)" w:date="2019-06-26T19:14:00Z"/>
                <w:rFonts w:eastAsia="Times New Roman"/>
                <w:shd w:val="clear" w:color="auto" w:fill="C0C0C0"/>
              </w:rPr>
            </w:pPr>
            <w:del w:id="4115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41158" w:author="Chunhui zheng(BJ-RD)" w:date="2019-06-26T19:14:00Z"/>
                <w:rFonts w:eastAsia="Times New Roman"/>
                <w:b/>
              </w:rPr>
            </w:pPr>
            <w:del w:id="4115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D074E0" w:rsidDel="006F1C24" w:rsidRDefault="00187EE1" w:rsidP="00CE725F">
            <w:pPr>
              <w:pStyle w:val="IRSBitMnemonic"/>
              <w:ind w:left="53"/>
              <w:rPr>
                <w:del w:id="41160" w:author="Chunhui zheng(BJ-RD)" w:date="2019-06-26T19:14:00Z"/>
                <w:rFonts w:eastAsia="宋体" w:hint="eastAsia"/>
                <w:lang w:eastAsia="zh-CN"/>
              </w:rPr>
            </w:pPr>
            <w:del w:id="41161" w:author="Chunhui zheng(BJ-RD)" w:date="2019-06-26T19:14:00Z">
              <w:r w:rsidDel="006F1C24">
                <w:rPr>
                  <w:rFonts w:eastAsia="宋体" w:hint="eastAsia"/>
                  <w:lang w:eastAsia="zh-CN"/>
                </w:rPr>
                <w:delText>RSVAD_ME42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116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1163" w:author="Chunhui zheng(BJ-RD)" w:date="2019-06-26T19:14:00Z"/>
                <w:sz w:val="15"/>
                <w:szCs w:val="15"/>
              </w:rPr>
            </w:pPr>
            <w:del w:id="41164"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41165" w:author="Chunhui zheng(BJ-RD)" w:date="2019-06-26T19:14:00Z"/>
                <w:rFonts w:eastAsia="宋体" w:hint="eastAsia"/>
                <w:lang w:eastAsia="zh-CN"/>
              </w:rPr>
            </w:pPr>
            <w:ins w:id="41166" w:author="Administrator" w:date="2019-03-07T15:34:00Z">
              <w:del w:id="41167" w:author="Chunhui zheng(BJ-RD)" w:date="2019-06-26T19:14:00Z">
                <w:r w:rsidRPr="00882835" w:rsidDel="006F1C24">
                  <w:rPr>
                    <w:rFonts w:eastAsia="宋体" w:hint="eastAsia"/>
                    <w:lang w:eastAsia="zh-CN"/>
                  </w:rPr>
                  <w:delText>x</w:delText>
                </w:r>
              </w:del>
            </w:ins>
            <w:del w:id="4116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1169" w:author="Chunhui zheng(BJ-RD)" w:date="2019-06-26T19:14:00Z"/>
              </w:rPr>
            </w:pPr>
            <w:ins w:id="41170" w:author="Administrator" w:date="2019-03-07T15:34:00Z">
              <w:del w:id="41171" w:author="Chunhui zheng(BJ-RD)" w:date="2019-06-26T19:14:00Z">
                <w:r w:rsidRPr="00882835" w:rsidDel="006F1C24">
                  <w:rPr>
                    <w:rFonts w:eastAsia="宋体" w:hint="eastAsia"/>
                    <w:lang w:eastAsia="zh-CN"/>
                  </w:rPr>
                  <w:delText>x</w:delText>
                </w:r>
              </w:del>
            </w:ins>
            <w:del w:id="4117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1173" w:author="Chunhui zheng(BJ-RD)" w:date="2019-06-26T19:14:00Z"/>
              </w:rPr>
            </w:pPr>
            <w:ins w:id="41174" w:author="Administrator" w:date="2019-03-07T15:34:00Z">
              <w:del w:id="41175" w:author="Chunhui zheng(BJ-RD)" w:date="2019-06-26T19:14:00Z">
                <w:r w:rsidRPr="00882835" w:rsidDel="006F1C24">
                  <w:rPr>
                    <w:rFonts w:eastAsia="宋体" w:hint="eastAsia"/>
                    <w:lang w:eastAsia="zh-CN"/>
                  </w:rPr>
                  <w:delText>x</w:delText>
                </w:r>
              </w:del>
            </w:ins>
            <w:del w:id="41176" w:author="Chunhui zheng(BJ-RD)" w:date="2019-06-26T19:14:00Z">
              <w:r w:rsidDel="006F1C24">
                <w:delText>x</w:delText>
              </w:r>
            </w:del>
          </w:p>
        </w:tc>
      </w:tr>
      <w:tr w:rsidR="00187EE1" w:rsidDel="006F1C24" w:rsidTr="00187EE1">
        <w:trPr>
          <w:cantSplit/>
          <w:trHeight w:val="300"/>
          <w:jc w:val="center"/>
          <w:del w:id="41177"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41178" w:author="Chunhui zheng(BJ-RD)" w:date="2019-06-26T19:14:00Z"/>
                <w:rFonts w:eastAsia="宋体" w:hint="eastAsia"/>
                <w:b w:val="0"/>
                <w:lang w:eastAsia="zh-CN"/>
              </w:rPr>
            </w:pPr>
            <w:del w:id="41179"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1180" w:author="Chunhui zheng(BJ-RD)" w:date="2019-06-26T19:14:00Z"/>
                <w:rFonts w:eastAsia="宋体" w:hint="eastAsia"/>
                <w:lang w:eastAsia="zh-CN"/>
              </w:rPr>
            </w:pPr>
            <w:ins w:id="41181" w:author="Administrator" w:date="2019-03-07T17:26:00Z">
              <w:del w:id="4118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1183"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41184" w:author="Chunhui zheng(BJ-RD)" w:date="2019-06-26T19:14:00Z"/>
                <w:rFonts w:eastAsia="宋体" w:hint="eastAsia"/>
                <w:lang w:eastAsia="zh-CN"/>
              </w:rPr>
            </w:pPr>
            <w:ins w:id="41185" w:author="Administrator" w:date="2019-03-07T17:26:00Z">
              <w:del w:id="41186" w:author="Chunhui zheng(BJ-RD)" w:date="2019-06-26T19:14:00Z">
                <w:r w:rsidRPr="007C2E95" w:rsidDel="006F1C24">
                  <w:rPr>
                    <w:rFonts w:eastAsia="宋体" w:hint="eastAsia"/>
                    <w:lang w:eastAsia="zh-CN"/>
                  </w:rPr>
                  <w:delText>RO</w:delText>
                </w:r>
              </w:del>
            </w:ins>
            <w:del w:id="4118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1188" w:author="Chunhui zheng(BJ-RD)" w:date="2019-06-26T19:14:00Z"/>
              </w:rPr>
            </w:pPr>
            <w:del w:id="41189"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1190" w:author="Chunhui zheng(BJ-RD)" w:date="2019-06-26T19:14:00Z"/>
                <w:rFonts w:eastAsia="宋体" w:hint="eastAsia"/>
                <w:b/>
                <w:lang w:eastAsia="zh-CN"/>
              </w:rPr>
            </w:pPr>
            <w:del w:id="41191" w:author="Chunhui zheng(BJ-RD)" w:date="2019-06-26T19:14:00Z">
              <w:r w:rsidDel="006F1C24">
                <w:rPr>
                  <w:rFonts w:eastAsia="宋体" w:hint="eastAsia"/>
                  <w:b/>
                  <w:lang w:eastAsia="zh-CN"/>
                </w:rPr>
                <w:delText xml:space="preserve">MEM entry4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187EE1" w:rsidDel="006F1C24" w:rsidRDefault="00187EE1" w:rsidP="00CE725F">
            <w:pPr>
              <w:ind w:leftChars="25" w:left="53"/>
              <w:rPr>
                <w:del w:id="41192" w:author="Chunhui zheng(BJ-RD)" w:date="2019-06-26T19:14:00Z"/>
                <w:sz w:val="16"/>
                <w:szCs w:val="16"/>
                <w:shd w:val="clear" w:color="auto" w:fill="C0C0C0"/>
              </w:rPr>
            </w:pPr>
            <w:del w:id="4119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1194" w:author="Chunhui zheng(BJ-RD)" w:date="2019-06-26T19:14:00Z"/>
                <w:rFonts w:eastAsia="宋体" w:hint="eastAsia"/>
                <w:lang w:eastAsia="zh-CN"/>
              </w:rPr>
            </w:pPr>
            <w:del w:id="4119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1196" w:author="Chunhui zheng(BJ-RD)" w:date="2019-06-26T19:14:00Z"/>
                <w:rFonts w:eastAsia="Times New Roman"/>
                <w:shd w:val="clear" w:color="auto" w:fill="C0C0C0"/>
              </w:rPr>
            </w:pPr>
            <w:del w:id="4119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41198" w:author="Chunhui zheng(BJ-RD)" w:date="2019-06-26T19:14:00Z"/>
                <w:rFonts w:eastAsia="宋体" w:hint="eastAsia"/>
                <w:b/>
                <w:lang w:eastAsia="zh-CN"/>
              </w:rPr>
            </w:pPr>
            <w:del w:id="4119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C453A9" w:rsidDel="006F1C24" w:rsidRDefault="00187EE1" w:rsidP="00CE725F">
            <w:pPr>
              <w:pStyle w:val="IRSBitMnemonic"/>
              <w:ind w:left="53"/>
              <w:rPr>
                <w:del w:id="41200" w:author="Chunhui zheng(BJ-RD)" w:date="2019-06-26T19:14:00Z"/>
                <w:rFonts w:eastAsia="宋体" w:hint="eastAsia"/>
                <w:lang w:eastAsia="zh-CN"/>
              </w:rPr>
            </w:pPr>
            <w:del w:id="41201" w:author="Chunhui zheng(BJ-RD)" w:date="2019-06-26T19:14:00Z">
              <w:r w:rsidDel="006F1C24">
                <w:rPr>
                  <w:rFonts w:eastAsia="宋体" w:hint="eastAsia"/>
                  <w:lang w:eastAsia="zh-CN"/>
                </w:rPr>
                <w:delText>RSVAD_ME42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120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1203" w:author="Chunhui zheng(BJ-RD)" w:date="2019-06-26T19:14:00Z"/>
                <w:sz w:val="15"/>
                <w:szCs w:val="15"/>
              </w:rPr>
            </w:pPr>
            <w:del w:id="41204"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41205" w:author="Chunhui zheng(BJ-RD)" w:date="2019-06-26T19:14:00Z"/>
                <w:rFonts w:eastAsia="宋体" w:hint="eastAsia"/>
                <w:lang w:eastAsia="zh-CN"/>
              </w:rPr>
            </w:pPr>
            <w:ins w:id="41206" w:author="Administrator" w:date="2019-03-07T15:34:00Z">
              <w:del w:id="41207" w:author="Chunhui zheng(BJ-RD)" w:date="2019-06-26T19:14:00Z">
                <w:r w:rsidRPr="00882835" w:rsidDel="006F1C24">
                  <w:rPr>
                    <w:rFonts w:eastAsia="宋体" w:hint="eastAsia"/>
                    <w:lang w:eastAsia="zh-CN"/>
                  </w:rPr>
                  <w:delText>x</w:delText>
                </w:r>
              </w:del>
            </w:ins>
            <w:del w:id="4120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1209" w:author="Chunhui zheng(BJ-RD)" w:date="2019-06-26T19:14:00Z"/>
              </w:rPr>
            </w:pPr>
            <w:ins w:id="41210" w:author="Administrator" w:date="2019-03-07T15:34:00Z">
              <w:del w:id="41211" w:author="Chunhui zheng(BJ-RD)" w:date="2019-06-26T19:14:00Z">
                <w:r w:rsidRPr="00882835" w:rsidDel="006F1C24">
                  <w:rPr>
                    <w:rFonts w:eastAsia="宋体" w:hint="eastAsia"/>
                    <w:lang w:eastAsia="zh-CN"/>
                  </w:rPr>
                  <w:delText>x</w:delText>
                </w:r>
              </w:del>
            </w:ins>
            <w:del w:id="4121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1213" w:author="Chunhui zheng(BJ-RD)" w:date="2019-06-26T19:14:00Z"/>
              </w:rPr>
            </w:pPr>
            <w:ins w:id="41214" w:author="Administrator" w:date="2019-03-07T15:34:00Z">
              <w:del w:id="41215" w:author="Chunhui zheng(BJ-RD)" w:date="2019-06-26T19:14:00Z">
                <w:r w:rsidRPr="00882835" w:rsidDel="006F1C24">
                  <w:rPr>
                    <w:rFonts w:eastAsia="宋体" w:hint="eastAsia"/>
                    <w:lang w:eastAsia="zh-CN"/>
                  </w:rPr>
                  <w:delText>x</w:delText>
                </w:r>
              </w:del>
            </w:ins>
            <w:del w:id="41216" w:author="Chunhui zheng(BJ-RD)" w:date="2019-06-26T19:14:00Z">
              <w:r w:rsidDel="006F1C24">
                <w:delText>x</w:delText>
              </w:r>
            </w:del>
          </w:p>
        </w:tc>
      </w:tr>
      <w:tr w:rsidR="00187EE1" w:rsidDel="006F1C24" w:rsidTr="00187EE1">
        <w:trPr>
          <w:cantSplit/>
          <w:trHeight w:val="300"/>
          <w:jc w:val="center"/>
          <w:del w:id="41217"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41218" w:author="Chunhui zheng(BJ-RD)" w:date="2019-06-26T19:14:00Z"/>
                <w:rFonts w:eastAsia="宋体" w:hint="eastAsia"/>
                <w:b w:val="0"/>
                <w:lang w:eastAsia="zh-CN"/>
              </w:rPr>
            </w:pPr>
            <w:del w:id="41219"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41220" w:author="Chunhui zheng(BJ-RD)" w:date="2019-06-26T19:14:00Z"/>
              </w:rPr>
            </w:pPr>
            <w:ins w:id="41221" w:author="Administrator" w:date="2019-03-07T17:26:00Z">
              <w:del w:id="4122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122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1224" w:author="Chunhui zheng(BJ-RD)" w:date="2019-06-26T19:14:00Z"/>
              </w:rPr>
            </w:pPr>
            <w:ins w:id="41225" w:author="Administrator" w:date="2019-03-07T17:26:00Z">
              <w:del w:id="41226" w:author="Chunhui zheng(BJ-RD)" w:date="2019-06-26T19:14:00Z">
                <w:r w:rsidRPr="007C2E95" w:rsidDel="006F1C24">
                  <w:rPr>
                    <w:rFonts w:eastAsia="宋体" w:hint="eastAsia"/>
                    <w:lang w:eastAsia="zh-CN"/>
                  </w:rPr>
                  <w:delText>RO</w:delText>
                </w:r>
              </w:del>
            </w:ins>
            <w:del w:id="4122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1228" w:author="Chunhui zheng(BJ-RD)" w:date="2019-06-26T19:14:00Z"/>
              </w:rPr>
            </w:pPr>
            <w:del w:id="41229"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1230" w:author="Chunhui zheng(BJ-RD)" w:date="2019-06-26T19:14:00Z"/>
                <w:rFonts w:eastAsia="宋体" w:hint="eastAsia"/>
                <w:b/>
                <w:lang w:eastAsia="zh-CN"/>
              </w:rPr>
            </w:pPr>
            <w:del w:id="41231" w:author="Chunhui zheng(BJ-RD)" w:date="2019-06-26T19:14:00Z">
              <w:r w:rsidDel="006F1C24">
                <w:rPr>
                  <w:rFonts w:eastAsia="宋体" w:hint="eastAsia"/>
                  <w:b/>
                  <w:lang w:eastAsia="zh-CN"/>
                </w:rPr>
                <w:delText xml:space="preserve">MEM entry4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187EE1" w:rsidDel="006F1C24" w:rsidRDefault="00187EE1" w:rsidP="00CE725F">
            <w:pPr>
              <w:ind w:leftChars="25" w:left="53"/>
              <w:rPr>
                <w:del w:id="41232" w:author="Chunhui zheng(BJ-RD)" w:date="2019-06-26T19:14:00Z"/>
                <w:sz w:val="16"/>
                <w:szCs w:val="16"/>
                <w:shd w:val="clear" w:color="auto" w:fill="C0C0C0"/>
              </w:rPr>
            </w:pPr>
            <w:del w:id="4123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1234" w:author="Chunhui zheng(BJ-RD)" w:date="2019-06-26T19:14:00Z"/>
                <w:rFonts w:eastAsia="宋体" w:hint="eastAsia"/>
                <w:lang w:eastAsia="zh-CN"/>
              </w:rPr>
            </w:pPr>
            <w:del w:id="4123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1236" w:author="Chunhui zheng(BJ-RD)" w:date="2019-06-26T19:14:00Z"/>
                <w:rFonts w:eastAsia="Times New Roman"/>
                <w:shd w:val="clear" w:color="auto" w:fill="C0C0C0"/>
              </w:rPr>
            </w:pPr>
            <w:del w:id="4123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41238" w:author="Chunhui zheng(BJ-RD)" w:date="2019-06-26T19:14:00Z"/>
                <w:rFonts w:eastAsia="宋体" w:hint="eastAsia"/>
                <w:b/>
                <w:lang w:eastAsia="zh-CN"/>
              </w:rPr>
            </w:pPr>
            <w:del w:id="4123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41240" w:author="Chunhui zheng(BJ-RD)" w:date="2019-06-26T19:14:00Z"/>
                <w:rFonts w:eastAsia="宋体" w:hint="eastAsia"/>
                <w:lang w:eastAsia="zh-CN"/>
              </w:rPr>
            </w:pPr>
            <w:del w:id="41241" w:author="Chunhui zheng(BJ-RD)" w:date="2019-06-26T19:14:00Z">
              <w:r w:rsidDel="006F1C24">
                <w:rPr>
                  <w:rFonts w:eastAsia="宋体" w:hint="eastAsia"/>
                  <w:lang w:eastAsia="zh-CN"/>
                </w:rPr>
                <w:delText>RSVAD_ME42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187EE1" w:rsidDel="006F1C24" w:rsidRDefault="00187EE1" w:rsidP="00CE725F">
            <w:pPr>
              <w:pStyle w:val="IRSBitChipRev"/>
              <w:rPr>
                <w:del w:id="4124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1243" w:author="Chunhui zheng(BJ-RD)" w:date="2019-06-26T19:14:00Z"/>
              </w:rPr>
            </w:pPr>
            <w:del w:id="4124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1245" w:author="Chunhui zheng(BJ-RD)" w:date="2019-06-26T19:14:00Z"/>
              </w:rPr>
            </w:pPr>
            <w:ins w:id="41246" w:author="Administrator" w:date="2019-03-07T15:34:00Z">
              <w:del w:id="41247" w:author="Chunhui zheng(BJ-RD)" w:date="2019-06-26T19:14:00Z">
                <w:r w:rsidRPr="00882835" w:rsidDel="006F1C24">
                  <w:rPr>
                    <w:rFonts w:eastAsia="宋体" w:hint="eastAsia"/>
                    <w:lang w:eastAsia="zh-CN"/>
                  </w:rPr>
                  <w:delText>x</w:delText>
                </w:r>
              </w:del>
            </w:ins>
            <w:del w:id="4124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1249" w:author="Chunhui zheng(BJ-RD)" w:date="2019-06-26T19:14:00Z"/>
              </w:rPr>
            </w:pPr>
            <w:ins w:id="41250" w:author="Administrator" w:date="2019-03-07T15:34:00Z">
              <w:del w:id="41251" w:author="Chunhui zheng(BJ-RD)" w:date="2019-06-26T19:14:00Z">
                <w:r w:rsidRPr="00882835" w:rsidDel="006F1C24">
                  <w:rPr>
                    <w:rFonts w:eastAsia="宋体" w:hint="eastAsia"/>
                    <w:lang w:eastAsia="zh-CN"/>
                  </w:rPr>
                  <w:delText>x</w:delText>
                </w:r>
              </w:del>
            </w:ins>
            <w:del w:id="4125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1253" w:author="Chunhui zheng(BJ-RD)" w:date="2019-06-26T19:14:00Z"/>
              </w:rPr>
            </w:pPr>
            <w:ins w:id="41254" w:author="Administrator" w:date="2019-03-07T15:34:00Z">
              <w:del w:id="41255" w:author="Chunhui zheng(BJ-RD)" w:date="2019-06-26T19:14:00Z">
                <w:r w:rsidRPr="00882835" w:rsidDel="006F1C24">
                  <w:rPr>
                    <w:rFonts w:eastAsia="宋体" w:hint="eastAsia"/>
                    <w:lang w:eastAsia="zh-CN"/>
                  </w:rPr>
                  <w:delText>x</w:delText>
                </w:r>
              </w:del>
            </w:ins>
            <w:del w:id="41256" w:author="Chunhui zheng(BJ-RD)" w:date="2019-06-26T19:14:00Z">
              <w:r w:rsidDel="006F1C24">
                <w:delText>x</w:delText>
              </w:r>
            </w:del>
          </w:p>
        </w:tc>
      </w:tr>
      <w:tr w:rsidR="00187EE1" w:rsidDel="006F1C24" w:rsidTr="00187EE1">
        <w:trPr>
          <w:cantSplit/>
          <w:trHeight w:val="300"/>
          <w:jc w:val="center"/>
          <w:del w:id="41257"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1258" w:author="Chunhui zheng(BJ-RD)" w:date="2019-06-26T19:14:00Z"/>
                <w:rFonts w:eastAsia="宋体" w:hint="eastAsia"/>
                <w:b w:val="0"/>
                <w:lang w:eastAsia="zh-CN"/>
              </w:rPr>
            </w:pPr>
            <w:del w:id="41259"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1260" w:author="Chunhui zheng(BJ-RD)" w:date="2019-06-26T19:14:00Z"/>
                <w:rFonts w:eastAsia="宋体" w:hint="eastAsia"/>
                <w:lang w:eastAsia="zh-CN"/>
              </w:rPr>
            </w:pPr>
            <w:ins w:id="41261" w:author="Administrator" w:date="2019-03-07T17:26:00Z">
              <w:del w:id="4126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126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1264" w:author="Chunhui zheng(BJ-RD)" w:date="2019-06-26T19:14:00Z"/>
              </w:rPr>
            </w:pPr>
            <w:ins w:id="41265" w:author="Administrator" w:date="2019-03-07T17:26:00Z">
              <w:del w:id="41266" w:author="Chunhui zheng(BJ-RD)" w:date="2019-06-26T19:14:00Z">
                <w:r w:rsidRPr="007C2E95" w:rsidDel="006F1C24">
                  <w:rPr>
                    <w:rFonts w:eastAsia="宋体" w:hint="eastAsia"/>
                    <w:lang w:eastAsia="zh-CN"/>
                  </w:rPr>
                  <w:delText>RO</w:delText>
                </w:r>
              </w:del>
            </w:ins>
            <w:del w:id="4126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1268" w:author="Chunhui zheng(BJ-RD)" w:date="2019-06-26T19:14:00Z"/>
              </w:rPr>
            </w:pPr>
            <w:del w:id="41269"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1270" w:author="Chunhui zheng(BJ-RD)" w:date="2019-06-26T19:14:00Z"/>
                <w:rFonts w:eastAsia="宋体" w:hint="eastAsia"/>
                <w:b/>
                <w:lang w:eastAsia="zh-CN"/>
              </w:rPr>
            </w:pPr>
            <w:del w:id="41271" w:author="Chunhui zheng(BJ-RD)" w:date="2019-06-26T19:14:00Z">
              <w:r w:rsidDel="006F1C24">
                <w:rPr>
                  <w:rFonts w:eastAsia="宋体" w:hint="eastAsia"/>
                  <w:b/>
                  <w:lang w:eastAsia="zh-CN"/>
                </w:rPr>
                <w:delText xml:space="preserve">MEM entry4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187EE1" w:rsidDel="006F1C24" w:rsidRDefault="00187EE1" w:rsidP="00CE725F">
            <w:pPr>
              <w:ind w:leftChars="25" w:left="53"/>
              <w:rPr>
                <w:del w:id="41272" w:author="Chunhui zheng(BJ-RD)" w:date="2019-06-26T19:14:00Z"/>
                <w:sz w:val="16"/>
                <w:szCs w:val="16"/>
                <w:shd w:val="clear" w:color="auto" w:fill="C0C0C0"/>
              </w:rPr>
            </w:pPr>
            <w:del w:id="4127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1274" w:author="Chunhui zheng(BJ-RD)" w:date="2019-06-26T19:14:00Z"/>
                <w:rFonts w:eastAsia="宋体" w:hint="eastAsia"/>
                <w:lang w:eastAsia="zh-CN"/>
              </w:rPr>
            </w:pPr>
            <w:del w:id="4127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1276" w:author="Chunhui zheng(BJ-RD)" w:date="2019-06-26T19:14:00Z"/>
                <w:rFonts w:eastAsia="Times New Roman"/>
                <w:shd w:val="clear" w:color="auto" w:fill="C0C0C0"/>
              </w:rPr>
            </w:pPr>
            <w:del w:id="4127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1278" w:author="Chunhui zheng(BJ-RD)" w:date="2019-06-26T19:14:00Z"/>
                <w:rFonts w:eastAsia="宋体" w:hint="eastAsia"/>
                <w:shd w:val="clear" w:color="auto" w:fill="C0C0C0"/>
                <w:lang w:eastAsia="zh-CN"/>
              </w:rPr>
            </w:pPr>
            <w:del w:id="4127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41280" w:author="Chunhui zheng(BJ-RD)" w:date="2019-06-26T19:14:00Z"/>
                <w:color w:val="999999"/>
              </w:rPr>
            </w:pPr>
            <w:del w:id="41281" w:author="Chunhui zheng(BJ-RD)" w:date="2019-06-26T19:14:00Z">
              <w:r w:rsidDel="006F1C24">
                <w:rPr>
                  <w:rFonts w:eastAsia="宋体" w:hint="eastAsia"/>
                  <w:lang w:eastAsia="zh-CN"/>
                </w:rPr>
                <w:delText>RSVAD_ME42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128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1283" w:author="Chunhui zheng(BJ-RD)" w:date="2019-06-26T19:14:00Z"/>
                <w:sz w:val="15"/>
                <w:szCs w:val="15"/>
              </w:rPr>
            </w:pPr>
            <w:del w:id="4128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1285" w:author="Chunhui zheng(BJ-RD)" w:date="2019-06-26T19:14:00Z"/>
              </w:rPr>
            </w:pPr>
            <w:ins w:id="41286" w:author="Administrator" w:date="2019-03-07T15:34:00Z">
              <w:del w:id="41287" w:author="Chunhui zheng(BJ-RD)" w:date="2019-06-26T19:14:00Z">
                <w:r w:rsidRPr="00882835" w:rsidDel="006F1C24">
                  <w:rPr>
                    <w:rFonts w:eastAsia="宋体" w:hint="eastAsia"/>
                    <w:lang w:eastAsia="zh-CN"/>
                  </w:rPr>
                  <w:delText>x</w:delText>
                </w:r>
              </w:del>
            </w:ins>
            <w:del w:id="4128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1289" w:author="Chunhui zheng(BJ-RD)" w:date="2019-06-26T19:14:00Z"/>
              </w:rPr>
            </w:pPr>
            <w:ins w:id="41290" w:author="Administrator" w:date="2019-03-07T15:34:00Z">
              <w:del w:id="41291" w:author="Chunhui zheng(BJ-RD)" w:date="2019-06-26T19:14:00Z">
                <w:r w:rsidRPr="00882835" w:rsidDel="006F1C24">
                  <w:rPr>
                    <w:rFonts w:eastAsia="宋体" w:hint="eastAsia"/>
                    <w:lang w:eastAsia="zh-CN"/>
                  </w:rPr>
                  <w:delText>x</w:delText>
                </w:r>
              </w:del>
            </w:ins>
            <w:del w:id="4129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1293" w:author="Chunhui zheng(BJ-RD)" w:date="2019-06-26T19:14:00Z"/>
              </w:rPr>
            </w:pPr>
            <w:ins w:id="41294" w:author="Administrator" w:date="2019-03-07T15:34:00Z">
              <w:del w:id="41295" w:author="Chunhui zheng(BJ-RD)" w:date="2019-06-26T19:14:00Z">
                <w:r w:rsidRPr="00882835" w:rsidDel="006F1C24">
                  <w:rPr>
                    <w:rFonts w:eastAsia="宋体" w:hint="eastAsia"/>
                    <w:lang w:eastAsia="zh-CN"/>
                  </w:rPr>
                  <w:delText>x</w:delText>
                </w:r>
              </w:del>
            </w:ins>
            <w:del w:id="41296" w:author="Chunhui zheng(BJ-RD)" w:date="2019-06-26T19:14:00Z">
              <w:r w:rsidDel="006F1C24">
                <w:delText>x</w:delText>
              </w:r>
            </w:del>
          </w:p>
        </w:tc>
      </w:tr>
      <w:tr w:rsidR="00187EE1" w:rsidDel="006F1C24" w:rsidTr="00187EE1">
        <w:trPr>
          <w:cantSplit/>
          <w:trHeight w:val="300"/>
          <w:jc w:val="center"/>
          <w:del w:id="41297"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1298" w:author="Chunhui zheng(BJ-RD)" w:date="2019-06-26T19:14:00Z"/>
                <w:rFonts w:eastAsia="宋体" w:hint="eastAsia"/>
                <w:b w:val="0"/>
                <w:lang w:eastAsia="zh-CN"/>
              </w:rPr>
            </w:pPr>
            <w:del w:id="41299"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1300" w:author="Chunhui zheng(BJ-RD)" w:date="2019-06-26T19:14:00Z"/>
                <w:rFonts w:eastAsia="宋体" w:hint="eastAsia"/>
                <w:lang w:eastAsia="zh-CN"/>
              </w:rPr>
            </w:pPr>
            <w:ins w:id="41301" w:author="Administrator" w:date="2019-03-07T17:26:00Z">
              <w:del w:id="4130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130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1304" w:author="Chunhui zheng(BJ-RD)" w:date="2019-06-26T19:14:00Z"/>
              </w:rPr>
            </w:pPr>
            <w:ins w:id="41305" w:author="Administrator" w:date="2019-03-07T17:26:00Z">
              <w:del w:id="41306" w:author="Chunhui zheng(BJ-RD)" w:date="2019-06-26T19:14:00Z">
                <w:r w:rsidRPr="007C2E95" w:rsidDel="006F1C24">
                  <w:rPr>
                    <w:rFonts w:eastAsia="宋体" w:hint="eastAsia"/>
                    <w:lang w:eastAsia="zh-CN"/>
                  </w:rPr>
                  <w:delText>RO</w:delText>
                </w:r>
              </w:del>
            </w:ins>
            <w:del w:id="4130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1308" w:author="Chunhui zheng(BJ-RD)" w:date="2019-06-26T19:14:00Z"/>
              </w:rPr>
            </w:pPr>
            <w:del w:id="41309"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1310" w:author="Chunhui zheng(BJ-RD)" w:date="2019-06-26T19:14:00Z"/>
                <w:rFonts w:eastAsia="宋体" w:hint="eastAsia"/>
                <w:b/>
                <w:lang w:eastAsia="zh-CN"/>
              </w:rPr>
            </w:pPr>
            <w:del w:id="41311" w:author="Chunhui zheng(BJ-RD)" w:date="2019-06-26T19:14:00Z">
              <w:r w:rsidDel="006F1C24">
                <w:rPr>
                  <w:rFonts w:eastAsia="宋体" w:hint="eastAsia"/>
                  <w:b/>
                  <w:lang w:eastAsia="zh-CN"/>
                </w:rPr>
                <w:delText xml:space="preserve">MEM entry4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187EE1" w:rsidDel="006F1C24" w:rsidRDefault="00187EE1" w:rsidP="00CE725F">
            <w:pPr>
              <w:ind w:leftChars="25" w:left="53"/>
              <w:rPr>
                <w:del w:id="41312" w:author="Chunhui zheng(BJ-RD)" w:date="2019-06-26T19:14:00Z"/>
                <w:sz w:val="16"/>
                <w:szCs w:val="16"/>
                <w:shd w:val="clear" w:color="auto" w:fill="C0C0C0"/>
              </w:rPr>
            </w:pPr>
            <w:del w:id="41313"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1314" w:author="Chunhui zheng(BJ-RD)" w:date="2019-06-26T19:14:00Z"/>
                <w:rFonts w:eastAsia="宋体" w:hint="eastAsia"/>
                <w:lang w:eastAsia="zh-CN"/>
              </w:rPr>
            </w:pPr>
            <w:del w:id="41315"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1316" w:author="Chunhui zheng(BJ-RD)" w:date="2019-06-26T19:14:00Z"/>
                <w:rFonts w:eastAsia="Times New Roman"/>
                <w:shd w:val="clear" w:color="auto" w:fill="C0C0C0"/>
              </w:rPr>
            </w:pPr>
            <w:del w:id="4131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1318" w:author="Chunhui zheng(BJ-RD)" w:date="2019-06-26T19:14:00Z"/>
                <w:rFonts w:eastAsia="宋体" w:hint="eastAsia"/>
                <w:shd w:val="clear" w:color="auto" w:fill="C0C0C0"/>
                <w:lang w:eastAsia="zh-CN"/>
              </w:rPr>
            </w:pPr>
            <w:del w:id="4131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41320" w:author="Chunhui zheng(BJ-RD)" w:date="2019-06-26T19:14:00Z"/>
                <w:color w:val="999999"/>
              </w:rPr>
            </w:pPr>
            <w:del w:id="41321" w:author="Chunhui zheng(BJ-RD)" w:date="2019-06-26T19:14:00Z">
              <w:r w:rsidDel="006F1C24">
                <w:rPr>
                  <w:rFonts w:eastAsia="宋体" w:hint="eastAsia"/>
                  <w:lang w:eastAsia="zh-CN"/>
                </w:rPr>
                <w:delText>RSVAD_ME42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1322"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1323" w:author="Chunhui zheng(BJ-RD)" w:date="2019-06-26T19:14:00Z"/>
                <w:sz w:val="15"/>
                <w:szCs w:val="15"/>
              </w:rPr>
            </w:pPr>
            <w:del w:id="41324"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1325" w:author="Chunhui zheng(BJ-RD)" w:date="2019-06-26T19:14:00Z"/>
              </w:rPr>
            </w:pPr>
            <w:ins w:id="41326" w:author="Administrator" w:date="2019-03-07T15:34:00Z">
              <w:del w:id="41327" w:author="Chunhui zheng(BJ-RD)" w:date="2019-06-26T19:14:00Z">
                <w:r w:rsidRPr="00882835" w:rsidDel="006F1C24">
                  <w:rPr>
                    <w:rFonts w:eastAsia="宋体" w:hint="eastAsia"/>
                    <w:lang w:eastAsia="zh-CN"/>
                  </w:rPr>
                  <w:delText>x</w:delText>
                </w:r>
              </w:del>
            </w:ins>
            <w:del w:id="41328"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1329" w:author="Chunhui zheng(BJ-RD)" w:date="2019-06-26T19:14:00Z"/>
              </w:rPr>
            </w:pPr>
            <w:ins w:id="41330" w:author="Administrator" w:date="2019-03-07T15:34:00Z">
              <w:del w:id="41331" w:author="Chunhui zheng(BJ-RD)" w:date="2019-06-26T19:14:00Z">
                <w:r w:rsidRPr="00882835" w:rsidDel="006F1C24">
                  <w:rPr>
                    <w:rFonts w:eastAsia="宋体" w:hint="eastAsia"/>
                    <w:lang w:eastAsia="zh-CN"/>
                  </w:rPr>
                  <w:delText>x</w:delText>
                </w:r>
              </w:del>
            </w:ins>
            <w:del w:id="41332"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1333" w:author="Chunhui zheng(BJ-RD)" w:date="2019-06-26T19:14:00Z"/>
              </w:rPr>
            </w:pPr>
            <w:ins w:id="41334" w:author="Administrator" w:date="2019-03-07T15:34:00Z">
              <w:del w:id="41335" w:author="Chunhui zheng(BJ-RD)" w:date="2019-06-26T19:14:00Z">
                <w:r w:rsidRPr="00882835" w:rsidDel="006F1C24">
                  <w:rPr>
                    <w:rFonts w:eastAsia="宋体" w:hint="eastAsia"/>
                    <w:lang w:eastAsia="zh-CN"/>
                  </w:rPr>
                  <w:delText>x</w:delText>
                </w:r>
              </w:del>
            </w:ins>
            <w:del w:id="41336" w:author="Chunhui zheng(BJ-RD)" w:date="2019-06-26T19:14:00Z">
              <w:r w:rsidDel="006F1C24">
                <w:delText>x</w:delText>
              </w:r>
            </w:del>
          </w:p>
        </w:tc>
      </w:tr>
      <w:tr w:rsidR="00187EE1" w:rsidDel="006F1C24" w:rsidTr="00187EE1">
        <w:trPr>
          <w:cantSplit/>
          <w:jc w:val="center"/>
          <w:del w:id="41337"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1338" w:author="Chunhui zheng(BJ-RD)" w:date="2019-06-26T19:14:00Z"/>
                <w:rFonts w:eastAsia="宋体" w:hint="eastAsia"/>
                <w:b w:val="0"/>
                <w:lang w:eastAsia="zh-CN"/>
              </w:rPr>
            </w:pPr>
            <w:del w:id="41339"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1340" w:author="Chunhui zheng(BJ-RD)" w:date="2019-06-26T19:14:00Z"/>
                <w:rFonts w:eastAsia="宋体" w:hint="eastAsia"/>
                <w:lang w:eastAsia="zh-CN"/>
              </w:rPr>
            </w:pPr>
            <w:ins w:id="41341" w:author="Administrator" w:date="2019-03-07T17:26:00Z">
              <w:del w:id="41342"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1343"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1344" w:author="Chunhui zheng(BJ-RD)" w:date="2019-06-26T19:14:00Z"/>
              </w:rPr>
            </w:pPr>
            <w:ins w:id="41345" w:author="Administrator" w:date="2019-03-07T17:26:00Z">
              <w:del w:id="41346" w:author="Chunhui zheng(BJ-RD)" w:date="2019-06-26T19:14:00Z">
                <w:r w:rsidRPr="007C2E95" w:rsidDel="006F1C24">
                  <w:rPr>
                    <w:rFonts w:eastAsia="宋体" w:hint="eastAsia"/>
                    <w:lang w:eastAsia="zh-CN"/>
                  </w:rPr>
                  <w:delText>RO</w:delText>
                </w:r>
              </w:del>
            </w:ins>
            <w:del w:id="41347"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1348" w:author="Chunhui zheng(BJ-RD)" w:date="2019-06-26T19:14:00Z"/>
              </w:rPr>
            </w:pPr>
            <w:del w:id="41349"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1350" w:author="Chunhui zheng(BJ-RD)" w:date="2019-06-26T19:14:00Z"/>
                <w:rFonts w:eastAsia="宋体" w:hint="eastAsia"/>
                <w:b/>
                <w:lang w:eastAsia="zh-CN"/>
              </w:rPr>
            </w:pPr>
            <w:del w:id="41351" w:author="Chunhui zheng(BJ-RD)" w:date="2019-06-26T19:14:00Z">
              <w:r w:rsidDel="006F1C24">
                <w:rPr>
                  <w:rFonts w:eastAsia="宋体" w:hint="eastAsia"/>
                  <w:b/>
                  <w:lang w:eastAsia="zh-CN"/>
                </w:rPr>
                <w:delText xml:space="preserve">MEM entry4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187EE1" w:rsidRPr="00907B65" w:rsidDel="006F1C24" w:rsidRDefault="00187EE1" w:rsidP="00CE725F">
            <w:pPr>
              <w:pStyle w:val="IRSBitDescription"/>
              <w:ind w:leftChars="0" w:left="0"/>
              <w:rPr>
                <w:del w:id="41352" w:author="Chunhui zheng(BJ-RD)" w:date="2019-06-26T19:14:00Z"/>
                <w:rFonts w:eastAsia="宋体" w:hint="eastAsia"/>
                <w:b/>
                <w:lang w:eastAsia="zh-CN"/>
              </w:rPr>
            </w:pPr>
          </w:p>
          <w:p w:rsidR="00187EE1" w:rsidDel="006F1C24" w:rsidRDefault="00187EE1" w:rsidP="00CE725F">
            <w:pPr>
              <w:ind w:leftChars="25" w:left="53"/>
              <w:rPr>
                <w:del w:id="41353" w:author="Chunhui zheng(BJ-RD)" w:date="2019-06-26T19:14:00Z"/>
                <w:sz w:val="16"/>
                <w:szCs w:val="16"/>
                <w:shd w:val="clear" w:color="auto" w:fill="C0C0C0"/>
              </w:rPr>
            </w:pPr>
            <w:del w:id="41354"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1355" w:author="Chunhui zheng(BJ-RD)" w:date="2019-06-26T19:14:00Z"/>
                <w:rFonts w:eastAsia="宋体" w:hint="eastAsia"/>
                <w:lang w:eastAsia="zh-CN"/>
              </w:rPr>
            </w:pPr>
            <w:del w:id="4135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1357" w:author="Chunhui zheng(BJ-RD)" w:date="2019-06-26T19:14:00Z"/>
                <w:rFonts w:eastAsia="Times New Roman"/>
                <w:shd w:val="clear" w:color="auto" w:fill="C0C0C0"/>
              </w:rPr>
            </w:pPr>
            <w:del w:id="4135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1359" w:author="Chunhui zheng(BJ-RD)" w:date="2019-06-26T19:14:00Z"/>
                <w:rFonts w:eastAsia="宋体" w:hint="eastAsia"/>
                <w:shd w:val="clear" w:color="auto" w:fill="C0C0C0"/>
                <w:lang w:eastAsia="zh-CN"/>
              </w:rPr>
            </w:pPr>
            <w:del w:id="4136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41361" w:author="Chunhui zheng(BJ-RD)" w:date="2019-06-26T19:14:00Z"/>
                <w:color w:val="999999"/>
              </w:rPr>
            </w:pPr>
            <w:del w:id="41362" w:author="Chunhui zheng(BJ-RD)" w:date="2019-06-26T19:14:00Z">
              <w:r w:rsidDel="006F1C24">
                <w:rPr>
                  <w:rFonts w:eastAsia="宋体" w:hint="eastAsia"/>
                  <w:lang w:eastAsia="zh-CN"/>
                </w:rPr>
                <w:delText>RSVAD_ME42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136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1364" w:author="Chunhui zheng(BJ-RD)" w:date="2019-06-26T19:14:00Z"/>
                <w:sz w:val="15"/>
                <w:szCs w:val="15"/>
              </w:rPr>
            </w:pPr>
            <w:del w:id="41365"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1366" w:author="Chunhui zheng(BJ-RD)" w:date="2019-06-26T19:14:00Z"/>
              </w:rPr>
            </w:pPr>
            <w:ins w:id="41367" w:author="Administrator" w:date="2019-03-07T15:34:00Z">
              <w:del w:id="41368" w:author="Chunhui zheng(BJ-RD)" w:date="2019-06-26T19:14:00Z">
                <w:r w:rsidRPr="00882835" w:rsidDel="006F1C24">
                  <w:rPr>
                    <w:rFonts w:eastAsia="宋体" w:hint="eastAsia"/>
                    <w:lang w:eastAsia="zh-CN"/>
                  </w:rPr>
                  <w:delText>x</w:delText>
                </w:r>
              </w:del>
            </w:ins>
            <w:del w:id="4136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1370" w:author="Chunhui zheng(BJ-RD)" w:date="2019-06-26T19:14:00Z"/>
              </w:rPr>
            </w:pPr>
            <w:ins w:id="41371" w:author="Administrator" w:date="2019-03-07T15:34:00Z">
              <w:del w:id="41372" w:author="Chunhui zheng(BJ-RD)" w:date="2019-06-26T19:14:00Z">
                <w:r w:rsidRPr="00882835" w:rsidDel="006F1C24">
                  <w:rPr>
                    <w:rFonts w:eastAsia="宋体" w:hint="eastAsia"/>
                    <w:lang w:eastAsia="zh-CN"/>
                  </w:rPr>
                  <w:delText>x</w:delText>
                </w:r>
              </w:del>
            </w:ins>
            <w:del w:id="4137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1374" w:author="Chunhui zheng(BJ-RD)" w:date="2019-06-26T19:14:00Z"/>
              </w:rPr>
            </w:pPr>
            <w:ins w:id="41375" w:author="Administrator" w:date="2019-03-07T15:34:00Z">
              <w:del w:id="41376" w:author="Chunhui zheng(BJ-RD)" w:date="2019-06-26T19:14:00Z">
                <w:r w:rsidRPr="00882835" w:rsidDel="006F1C24">
                  <w:rPr>
                    <w:rFonts w:eastAsia="宋体" w:hint="eastAsia"/>
                    <w:lang w:eastAsia="zh-CN"/>
                  </w:rPr>
                  <w:delText>x</w:delText>
                </w:r>
              </w:del>
            </w:ins>
            <w:del w:id="41377" w:author="Chunhui zheng(BJ-RD)" w:date="2019-06-26T19:14:00Z">
              <w:r w:rsidDel="006F1C24">
                <w:delText>x</w:delText>
              </w:r>
            </w:del>
          </w:p>
        </w:tc>
      </w:tr>
      <w:tr w:rsidR="00187EE1" w:rsidDel="006F1C24" w:rsidTr="00187EE1">
        <w:trPr>
          <w:cantSplit/>
          <w:trHeight w:val="300"/>
          <w:jc w:val="center"/>
          <w:del w:id="41378"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1379" w:author="Chunhui zheng(BJ-RD)" w:date="2019-06-26T19:14:00Z"/>
                <w:rFonts w:eastAsia="宋体" w:hint="eastAsia"/>
                <w:b w:val="0"/>
                <w:lang w:eastAsia="zh-CN"/>
              </w:rPr>
            </w:pPr>
            <w:del w:id="41380"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1381" w:author="Chunhui zheng(BJ-RD)" w:date="2019-06-26T19:14:00Z"/>
                <w:rFonts w:eastAsia="宋体" w:hint="eastAsia"/>
                <w:lang w:eastAsia="zh-CN"/>
              </w:rPr>
            </w:pPr>
            <w:ins w:id="41382" w:author="Administrator" w:date="2019-03-07T17:26:00Z">
              <w:del w:id="4138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1384"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1385" w:author="Chunhui zheng(BJ-RD)" w:date="2019-06-26T19:14:00Z"/>
              </w:rPr>
            </w:pPr>
            <w:ins w:id="41386" w:author="Administrator" w:date="2019-03-07T17:26:00Z">
              <w:del w:id="41387" w:author="Chunhui zheng(BJ-RD)" w:date="2019-06-26T19:14:00Z">
                <w:r w:rsidRPr="007C2E95" w:rsidDel="006F1C24">
                  <w:rPr>
                    <w:rFonts w:eastAsia="宋体" w:hint="eastAsia"/>
                    <w:lang w:eastAsia="zh-CN"/>
                  </w:rPr>
                  <w:delText>RO</w:delText>
                </w:r>
              </w:del>
            </w:ins>
            <w:del w:id="41388"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1389" w:author="Chunhui zheng(BJ-RD)" w:date="2019-06-26T19:14:00Z"/>
              </w:rPr>
            </w:pPr>
            <w:del w:id="41390"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1391" w:author="Chunhui zheng(BJ-RD)" w:date="2019-06-26T19:14:00Z"/>
                <w:rFonts w:eastAsia="宋体" w:hint="eastAsia"/>
                <w:b/>
                <w:lang w:eastAsia="zh-CN"/>
              </w:rPr>
            </w:pPr>
            <w:del w:id="41392" w:author="Chunhui zheng(BJ-RD)" w:date="2019-06-26T19:14:00Z">
              <w:r w:rsidDel="006F1C24">
                <w:rPr>
                  <w:rFonts w:eastAsia="宋体" w:hint="eastAsia"/>
                  <w:b/>
                  <w:lang w:eastAsia="zh-CN"/>
                </w:rPr>
                <w:delText xml:space="preserve">MEM entry4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187EE1" w:rsidDel="006F1C24" w:rsidRDefault="00187EE1" w:rsidP="00CE725F">
            <w:pPr>
              <w:ind w:leftChars="25" w:left="53"/>
              <w:rPr>
                <w:del w:id="41393" w:author="Chunhui zheng(BJ-RD)" w:date="2019-06-26T19:14:00Z"/>
                <w:sz w:val="16"/>
                <w:szCs w:val="16"/>
                <w:shd w:val="clear" w:color="auto" w:fill="C0C0C0"/>
              </w:rPr>
            </w:pPr>
            <w:del w:id="4139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1395" w:author="Chunhui zheng(BJ-RD)" w:date="2019-06-26T19:14:00Z"/>
                <w:rFonts w:eastAsia="宋体" w:hint="eastAsia"/>
                <w:lang w:eastAsia="zh-CN"/>
              </w:rPr>
            </w:pPr>
            <w:del w:id="4139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1397" w:author="Chunhui zheng(BJ-RD)" w:date="2019-06-26T19:14:00Z"/>
                <w:rFonts w:eastAsia="Times New Roman"/>
                <w:shd w:val="clear" w:color="auto" w:fill="C0C0C0"/>
              </w:rPr>
            </w:pPr>
            <w:del w:id="4139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1399" w:author="Chunhui zheng(BJ-RD)" w:date="2019-06-26T19:14:00Z"/>
                <w:rFonts w:eastAsia="宋体" w:hint="eastAsia"/>
                <w:shd w:val="clear" w:color="auto" w:fill="C0C0C0"/>
                <w:lang w:eastAsia="zh-CN"/>
              </w:rPr>
            </w:pPr>
            <w:del w:id="4140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41401" w:author="Chunhui zheng(BJ-RD)" w:date="2019-06-26T19:14:00Z"/>
                <w:color w:val="999999"/>
              </w:rPr>
            </w:pPr>
            <w:del w:id="41402" w:author="Chunhui zheng(BJ-RD)" w:date="2019-06-26T19:14:00Z">
              <w:r w:rsidDel="006F1C24">
                <w:rPr>
                  <w:rFonts w:eastAsia="宋体" w:hint="eastAsia"/>
                  <w:lang w:eastAsia="zh-CN"/>
                </w:rPr>
                <w:delText>RSVAD_ME42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140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1404" w:author="Chunhui zheng(BJ-RD)" w:date="2019-06-26T19:14:00Z"/>
                <w:sz w:val="15"/>
                <w:szCs w:val="15"/>
              </w:rPr>
            </w:pPr>
            <w:del w:id="41405"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1406" w:author="Chunhui zheng(BJ-RD)" w:date="2019-06-26T19:14:00Z"/>
              </w:rPr>
            </w:pPr>
            <w:ins w:id="41407" w:author="Administrator" w:date="2019-03-07T15:34:00Z">
              <w:del w:id="41408" w:author="Chunhui zheng(BJ-RD)" w:date="2019-06-26T19:14:00Z">
                <w:r w:rsidRPr="00882835" w:rsidDel="006F1C24">
                  <w:rPr>
                    <w:rFonts w:eastAsia="宋体" w:hint="eastAsia"/>
                    <w:lang w:eastAsia="zh-CN"/>
                  </w:rPr>
                  <w:delText>x</w:delText>
                </w:r>
              </w:del>
            </w:ins>
            <w:del w:id="4140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1410" w:author="Chunhui zheng(BJ-RD)" w:date="2019-06-26T19:14:00Z"/>
              </w:rPr>
            </w:pPr>
            <w:ins w:id="41411" w:author="Administrator" w:date="2019-03-07T15:34:00Z">
              <w:del w:id="41412" w:author="Chunhui zheng(BJ-RD)" w:date="2019-06-26T19:14:00Z">
                <w:r w:rsidRPr="00882835" w:rsidDel="006F1C24">
                  <w:rPr>
                    <w:rFonts w:eastAsia="宋体" w:hint="eastAsia"/>
                    <w:lang w:eastAsia="zh-CN"/>
                  </w:rPr>
                  <w:delText>x</w:delText>
                </w:r>
              </w:del>
            </w:ins>
            <w:del w:id="4141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1414" w:author="Chunhui zheng(BJ-RD)" w:date="2019-06-26T19:14:00Z"/>
              </w:rPr>
            </w:pPr>
            <w:ins w:id="41415" w:author="Administrator" w:date="2019-03-07T15:34:00Z">
              <w:del w:id="41416" w:author="Chunhui zheng(BJ-RD)" w:date="2019-06-26T19:14:00Z">
                <w:r w:rsidRPr="00882835" w:rsidDel="006F1C24">
                  <w:rPr>
                    <w:rFonts w:eastAsia="宋体" w:hint="eastAsia"/>
                    <w:lang w:eastAsia="zh-CN"/>
                  </w:rPr>
                  <w:delText>x</w:delText>
                </w:r>
              </w:del>
            </w:ins>
            <w:del w:id="41417" w:author="Chunhui zheng(BJ-RD)" w:date="2019-06-26T19:14:00Z">
              <w:r w:rsidDel="006F1C24">
                <w:delText>x</w:delText>
              </w:r>
            </w:del>
          </w:p>
        </w:tc>
      </w:tr>
      <w:tr w:rsidR="00187EE1" w:rsidDel="006F1C24" w:rsidTr="00187EE1">
        <w:trPr>
          <w:cantSplit/>
          <w:jc w:val="center"/>
          <w:del w:id="41418"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41419" w:author="Chunhui zheng(BJ-RD)" w:date="2019-06-26T19:14:00Z"/>
                <w:b w:val="0"/>
              </w:rPr>
            </w:pPr>
            <w:del w:id="41420"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1421" w:author="Chunhui zheng(BJ-RD)" w:date="2019-06-26T19:14:00Z"/>
                <w:rFonts w:eastAsia="宋体" w:hint="eastAsia"/>
                <w:lang w:eastAsia="zh-CN"/>
              </w:rPr>
            </w:pPr>
            <w:ins w:id="41422" w:author="Administrator" w:date="2019-03-07T17:26:00Z">
              <w:del w:id="4142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1424"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1425" w:author="Chunhui zheng(BJ-RD)" w:date="2019-06-26T19:14:00Z"/>
              </w:rPr>
            </w:pPr>
            <w:ins w:id="41426" w:author="Administrator" w:date="2019-03-07T17:26:00Z">
              <w:del w:id="41427" w:author="Chunhui zheng(BJ-RD)" w:date="2019-06-26T19:14:00Z">
                <w:r w:rsidRPr="007C2E95" w:rsidDel="006F1C24">
                  <w:rPr>
                    <w:rFonts w:eastAsia="宋体" w:hint="eastAsia"/>
                    <w:lang w:eastAsia="zh-CN"/>
                  </w:rPr>
                  <w:delText>RO</w:delText>
                </w:r>
              </w:del>
            </w:ins>
            <w:del w:id="41428"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41429" w:author="Chunhui zheng(BJ-RD)" w:date="2019-06-26T19:14:00Z"/>
                <w:rFonts w:eastAsia="宋体" w:hint="eastAsia"/>
                <w:lang w:eastAsia="zh-CN"/>
              </w:rPr>
            </w:pPr>
            <w:del w:id="41430"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1431" w:author="Chunhui zheng(BJ-RD)" w:date="2019-06-26T19:14:00Z"/>
                <w:rFonts w:eastAsia="宋体" w:hint="eastAsia"/>
                <w:b/>
                <w:lang w:eastAsia="zh-CN"/>
              </w:rPr>
            </w:pPr>
            <w:del w:id="41432" w:author="Chunhui zheng(BJ-RD)" w:date="2019-06-26T19:14:00Z">
              <w:r w:rsidDel="006F1C24">
                <w:rPr>
                  <w:rFonts w:eastAsia="宋体" w:hint="eastAsia"/>
                  <w:b/>
                  <w:lang w:eastAsia="zh-CN"/>
                </w:rPr>
                <w:delText xml:space="preserve">MEM entry42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187EE1" w:rsidRPr="00907B65" w:rsidDel="006F1C24" w:rsidRDefault="00187EE1" w:rsidP="00CE725F">
            <w:pPr>
              <w:pStyle w:val="IRSBitDescription"/>
              <w:ind w:left="53"/>
              <w:rPr>
                <w:del w:id="41433" w:author="Chunhui zheng(BJ-RD)" w:date="2019-06-26T19:14:00Z"/>
                <w:rFonts w:eastAsia="宋体" w:hint="eastAsia"/>
                <w:b/>
                <w:lang w:eastAsia="zh-CN"/>
              </w:rPr>
            </w:pPr>
          </w:p>
          <w:p w:rsidR="00187EE1" w:rsidDel="006F1C24" w:rsidRDefault="00187EE1" w:rsidP="00CE725F">
            <w:pPr>
              <w:ind w:leftChars="25" w:left="53"/>
              <w:rPr>
                <w:del w:id="41434" w:author="Chunhui zheng(BJ-RD)" w:date="2019-06-26T19:14:00Z"/>
                <w:sz w:val="16"/>
                <w:szCs w:val="16"/>
                <w:shd w:val="clear" w:color="auto" w:fill="C0C0C0"/>
              </w:rPr>
            </w:pPr>
            <w:del w:id="41435"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1436" w:author="Chunhui zheng(BJ-RD)" w:date="2019-06-26T19:14:00Z"/>
                <w:rFonts w:eastAsia="宋体" w:hint="eastAsia"/>
                <w:lang w:eastAsia="zh-CN"/>
              </w:rPr>
            </w:pPr>
            <w:del w:id="41437"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1438" w:author="Chunhui zheng(BJ-RD)" w:date="2019-06-26T19:14:00Z"/>
                <w:rFonts w:eastAsia="Times New Roman"/>
                <w:shd w:val="clear" w:color="auto" w:fill="C0C0C0"/>
              </w:rPr>
            </w:pPr>
            <w:del w:id="4143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1440" w:author="Chunhui zheng(BJ-RD)" w:date="2019-06-26T19:14:00Z"/>
                <w:rFonts w:eastAsia="宋体" w:hint="eastAsia"/>
                <w:shd w:val="clear" w:color="auto" w:fill="C0C0C0"/>
                <w:lang w:eastAsia="zh-CN"/>
              </w:rPr>
            </w:pPr>
            <w:del w:id="4144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41442" w:author="Chunhui zheng(BJ-RD)" w:date="2019-06-26T19:14:00Z"/>
                <w:color w:val="999999"/>
              </w:rPr>
            </w:pPr>
            <w:del w:id="41443" w:author="Chunhui zheng(BJ-RD)" w:date="2019-06-26T19:14:00Z">
              <w:r w:rsidDel="006F1C24">
                <w:rPr>
                  <w:rFonts w:eastAsia="宋体" w:hint="eastAsia"/>
                  <w:lang w:eastAsia="zh-CN"/>
                </w:rPr>
                <w:delText>RSVAD_ME42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1444"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1445" w:author="Chunhui zheng(BJ-RD)" w:date="2019-06-26T19:14:00Z"/>
                <w:sz w:val="15"/>
                <w:szCs w:val="15"/>
              </w:rPr>
            </w:pPr>
            <w:del w:id="41446"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1447" w:author="Chunhui zheng(BJ-RD)" w:date="2019-06-26T19:14:00Z"/>
              </w:rPr>
            </w:pPr>
            <w:ins w:id="41448" w:author="Administrator" w:date="2019-03-07T15:34:00Z">
              <w:del w:id="41449" w:author="Chunhui zheng(BJ-RD)" w:date="2019-06-26T19:14:00Z">
                <w:r w:rsidRPr="00882835" w:rsidDel="006F1C24">
                  <w:rPr>
                    <w:rFonts w:eastAsia="宋体" w:hint="eastAsia"/>
                    <w:lang w:eastAsia="zh-CN"/>
                  </w:rPr>
                  <w:delText>x</w:delText>
                </w:r>
              </w:del>
            </w:ins>
            <w:del w:id="41450"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1451" w:author="Chunhui zheng(BJ-RD)" w:date="2019-06-26T19:14:00Z"/>
              </w:rPr>
            </w:pPr>
            <w:ins w:id="41452" w:author="Administrator" w:date="2019-03-07T15:34:00Z">
              <w:del w:id="41453" w:author="Chunhui zheng(BJ-RD)" w:date="2019-06-26T19:14:00Z">
                <w:r w:rsidRPr="00882835" w:rsidDel="006F1C24">
                  <w:rPr>
                    <w:rFonts w:eastAsia="宋体" w:hint="eastAsia"/>
                    <w:lang w:eastAsia="zh-CN"/>
                  </w:rPr>
                  <w:delText>x</w:delText>
                </w:r>
              </w:del>
            </w:ins>
            <w:del w:id="41454"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1455" w:author="Chunhui zheng(BJ-RD)" w:date="2019-06-26T19:14:00Z"/>
              </w:rPr>
            </w:pPr>
            <w:ins w:id="41456" w:author="Administrator" w:date="2019-03-07T15:34:00Z">
              <w:del w:id="41457" w:author="Chunhui zheng(BJ-RD)" w:date="2019-06-26T19:14:00Z">
                <w:r w:rsidRPr="00882835" w:rsidDel="006F1C24">
                  <w:rPr>
                    <w:rFonts w:eastAsia="宋体" w:hint="eastAsia"/>
                    <w:lang w:eastAsia="zh-CN"/>
                  </w:rPr>
                  <w:delText>x</w:delText>
                </w:r>
              </w:del>
            </w:ins>
            <w:del w:id="41458" w:author="Chunhui zheng(BJ-RD)" w:date="2019-06-26T19:14:00Z">
              <w:r w:rsidDel="006F1C24">
                <w:delText>x</w:delText>
              </w:r>
            </w:del>
          </w:p>
        </w:tc>
      </w:tr>
    </w:tbl>
    <w:p w:rsidR="00CE725F" w:rsidDel="006F1C24" w:rsidRDefault="00CE725F" w:rsidP="00CE725F">
      <w:pPr>
        <w:rPr>
          <w:del w:id="41459" w:author="Chunhui zheng(BJ-RD)" w:date="2019-06-26T19:14:00Z"/>
          <w:rFonts w:hint="eastAsia"/>
        </w:rPr>
      </w:pPr>
    </w:p>
    <w:p w:rsidR="00CE725F" w:rsidDel="006F1C24" w:rsidRDefault="00CE725F" w:rsidP="00CE725F">
      <w:pPr>
        <w:pStyle w:val="IRSReg-Heading"/>
        <w:ind w:left="189"/>
        <w:rPr>
          <w:del w:id="41460" w:author="Chunhui zheng(BJ-RD)" w:date="2019-06-26T19:14:00Z"/>
        </w:rPr>
      </w:pPr>
      <w:del w:id="41461" w:author="Chunhui zheng(BJ-RD)" w:date="2019-06-26T19:14:00Z">
        <w:r w:rsidDel="006F1C24">
          <w:rPr>
            <w:u w:val="single"/>
          </w:rPr>
          <w:delText>Offset Address:</w:delText>
        </w:r>
        <w:r w:rsidDel="006F1C24">
          <w:rPr>
            <w:rFonts w:eastAsia="宋体"/>
            <w:u w:val="single"/>
            <w:lang w:eastAsia="zh-CN"/>
          </w:rPr>
          <w:delText>2</w:delText>
        </w:r>
        <w:r w:rsidDel="006F1C24">
          <w:rPr>
            <w:rFonts w:eastAsia="宋体" w:hint="eastAsia"/>
            <w:u w:val="single"/>
            <w:lang w:eastAsia="zh-CN"/>
          </w:rPr>
          <w:delText>D</w:delText>
        </w:r>
        <w:r w:rsidDel="006F1C24">
          <w:rPr>
            <w:rFonts w:eastAsia="宋体"/>
            <w:u w:val="single"/>
            <w:lang w:eastAsia="zh-CN"/>
          </w:rPr>
          <w:delText>B</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D</w:delText>
        </w:r>
        <w:r w:rsidDel="006F1C24">
          <w:rPr>
            <w:rFonts w:eastAsia="宋体"/>
            <w:u w:val="single"/>
            <w:lang w:eastAsia="zh-CN"/>
          </w:rPr>
          <w:delText>8</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42</w:delText>
        </w:r>
        <w:r w:rsidDel="006F1C24">
          <w:rPr>
            <w:rFonts w:hint="eastAsia"/>
            <w:lang w:eastAsia="zh-TW"/>
          </w:rPr>
          <w:tab/>
        </w:r>
        <w:r w:rsidDel="006F1C24">
          <w:delText xml:space="preserve">Default Value: </w:delText>
        </w:r>
        <w:r w:rsidDel="006F1C24">
          <w:rPr>
            <w:color w:val="000000"/>
          </w:rPr>
          <w:delText>0</w:delText>
        </w:r>
        <w:r w:rsidRPr="00DB050D" w:rsidDel="006F1C24">
          <w:rPr>
            <w:rFonts w:eastAsia="宋体" w:hint="eastAsia"/>
            <w:color w:val="000000"/>
            <w:lang w:eastAsia="zh-CN"/>
          </w:rPr>
          <w:delText>1FF</w:delText>
        </w:r>
        <w:r w:rsidDel="006F1C24">
          <w:rPr>
            <w:color w:val="000000"/>
          </w:rPr>
          <w:delText xml:space="preserve"> </w:delText>
        </w:r>
        <w:r w:rsidRPr="00DB050D"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4"/>
        <w:gridCol w:w="698"/>
        <w:gridCol w:w="672"/>
        <w:gridCol w:w="565"/>
        <w:gridCol w:w="3626"/>
        <w:gridCol w:w="2424"/>
        <w:gridCol w:w="664"/>
        <w:gridCol w:w="593"/>
        <w:gridCol w:w="164"/>
        <w:gridCol w:w="156"/>
        <w:gridCol w:w="165"/>
      </w:tblGrid>
      <w:tr w:rsidR="00CE725F" w:rsidDel="006F1C24" w:rsidTr="00DD11C5">
        <w:trPr>
          <w:cantSplit/>
          <w:trHeight w:val="300"/>
          <w:jc w:val="center"/>
          <w:del w:id="41462" w:author="Chunhui zheng(BJ-RD)" w:date="2019-06-26T19:14:00Z"/>
        </w:trPr>
        <w:tc>
          <w:tcPr>
            <w:tcW w:w="209" w:type="pct"/>
            <w:tcMar>
              <w:top w:w="0" w:type="dxa"/>
              <w:left w:w="29" w:type="dxa"/>
              <w:bottom w:w="0" w:type="dxa"/>
              <w:right w:w="29" w:type="dxa"/>
            </w:tcMar>
            <w:vAlign w:val="center"/>
          </w:tcPr>
          <w:p w:rsidR="00CE725F" w:rsidDel="006F1C24" w:rsidRDefault="00CE725F" w:rsidP="00CE725F">
            <w:pPr>
              <w:pStyle w:val="IRSBitItem"/>
              <w:rPr>
                <w:del w:id="41463" w:author="Chunhui zheng(BJ-RD)" w:date="2019-06-26T19:14:00Z"/>
              </w:rPr>
            </w:pPr>
            <w:del w:id="41464"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41465" w:author="Chunhui zheng(BJ-RD)" w:date="2019-06-26T19:14:00Z"/>
                <w:b/>
              </w:rPr>
            </w:pPr>
            <w:del w:id="41466"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41467" w:author="Chunhui zheng(BJ-RD)" w:date="2019-06-26T19:14:00Z"/>
                <w:b/>
              </w:rPr>
            </w:pPr>
            <w:del w:id="41468"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41469" w:author="Chunhui zheng(BJ-RD)" w:date="2019-06-26T19:14:00Z"/>
                <w:b/>
              </w:rPr>
            </w:pPr>
            <w:del w:id="41470" w:author="Chunhui zheng(BJ-RD)" w:date="2019-06-26T19:14:00Z">
              <w:r w:rsidRPr="00F62296" w:rsidDel="006F1C24">
                <w:rPr>
                  <w:b/>
                </w:rPr>
                <w:delText>Default</w:delText>
              </w:r>
            </w:del>
          </w:p>
        </w:tc>
        <w:tc>
          <w:tcPr>
            <w:tcW w:w="1786" w:type="pct"/>
            <w:tcMar>
              <w:top w:w="0" w:type="dxa"/>
              <w:left w:w="29" w:type="dxa"/>
              <w:bottom w:w="0" w:type="dxa"/>
              <w:right w:w="29" w:type="dxa"/>
            </w:tcMar>
            <w:vAlign w:val="center"/>
          </w:tcPr>
          <w:p w:rsidR="00CE725F" w:rsidRPr="00293312" w:rsidDel="006F1C24" w:rsidRDefault="00CE725F" w:rsidP="00CE725F">
            <w:pPr>
              <w:pStyle w:val="IRSBitDescription"/>
              <w:ind w:left="53"/>
              <w:rPr>
                <w:del w:id="41471" w:author="Chunhui zheng(BJ-RD)" w:date="2019-06-26T19:14:00Z"/>
                <w:rFonts w:eastAsia="Times New Roman"/>
                <w:b/>
              </w:rPr>
            </w:pPr>
            <w:del w:id="41472" w:author="Chunhui zheng(BJ-RD)" w:date="2019-06-26T19:14:00Z">
              <w:r w:rsidRPr="00293312" w:rsidDel="006F1C24">
                <w:rPr>
                  <w:rFonts w:eastAsia="Times New Roman"/>
                  <w:b/>
                </w:rPr>
                <w:delText>Description</w:delText>
              </w:r>
            </w:del>
          </w:p>
        </w:tc>
        <w:tc>
          <w:tcPr>
            <w:tcW w:w="1194" w:type="pct"/>
            <w:tcMar>
              <w:top w:w="0" w:type="dxa"/>
              <w:left w:w="29" w:type="dxa"/>
              <w:bottom w:w="0" w:type="dxa"/>
              <w:right w:w="29" w:type="dxa"/>
            </w:tcMar>
            <w:vAlign w:val="center"/>
          </w:tcPr>
          <w:p w:rsidR="00CE725F" w:rsidRPr="00F62296" w:rsidDel="006F1C24" w:rsidRDefault="00CE725F" w:rsidP="00CE725F">
            <w:pPr>
              <w:pStyle w:val="IRSBitMnemonic"/>
              <w:ind w:left="53"/>
              <w:rPr>
                <w:del w:id="41473" w:author="Chunhui zheng(BJ-RD)" w:date="2019-06-26T19:14:00Z"/>
              </w:rPr>
            </w:pPr>
            <w:del w:id="41474"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41475" w:author="Chunhui zheng(BJ-RD)" w:date="2019-06-26T19:14:00Z"/>
                <w:b/>
              </w:rPr>
            </w:pPr>
            <w:del w:id="41476"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41477" w:author="Chunhui zheng(BJ-RD)" w:date="2019-06-26T19:14:00Z"/>
                <w:b/>
              </w:rPr>
            </w:pPr>
            <w:del w:id="41478"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41479" w:author="Chunhui zheng(BJ-RD)" w:date="2019-06-26T19:14:00Z"/>
                <w:b/>
              </w:rPr>
            </w:pPr>
            <w:del w:id="41480"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41481" w:author="Chunhui zheng(BJ-RD)" w:date="2019-06-26T19:14:00Z"/>
                <w:b/>
              </w:rPr>
            </w:pPr>
            <w:del w:id="41482"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41483" w:author="Chunhui zheng(BJ-RD)" w:date="2019-06-26T19:14:00Z"/>
                <w:b/>
              </w:rPr>
            </w:pPr>
            <w:del w:id="41484" w:author="Chunhui zheng(BJ-RD)" w:date="2019-06-26T19:14:00Z">
              <w:r w:rsidRPr="00F62296" w:rsidDel="006F1C24">
                <w:rPr>
                  <w:b/>
                </w:rPr>
                <w:delText>E</w:delText>
              </w:r>
            </w:del>
          </w:p>
        </w:tc>
      </w:tr>
      <w:tr w:rsidR="00CE725F" w:rsidDel="006F1C24" w:rsidTr="00DD11C5">
        <w:trPr>
          <w:cantSplit/>
          <w:trHeight w:val="300"/>
          <w:jc w:val="center"/>
          <w:del w:id="41485" w:author="Chunhui zheng(BJ-RD)" w:date="2019-06-26T19:14:00Z"/>
        </w:trPr>
        <w:tc>
          <w:tcPr>
            <w:tcW w:w="209" w:type="pct"/>
            <w:tcMar>
              <w:top w:w="0" w:type="dxa"/>
              <w:left w:w="29" w:type="dxa"/>
              <w:bottom w:w="0" w:type="dxa"/>
              <w:right w:w="29" w:type="dxa"/>
            </w:tcMar>
          </w:tcPr>
          <w:p w:rsidR="00CE725F" w:rsidRPr="00FC735D" w:rsidDel="006F1C24" w:rsidRDefault="00CE725F" w:rsidP="00CE725F">
            <w:pPr>
              <w:pStyle w:val="IRSBitItem"/>
              <w:jc w:val="left"/>
              <w:rPr>
                <w:del w:id="41486" w:author="Chunhui zheng(BJ-RD)" w:date="2019-06-26T19:14:00Z"/>
                <w:rFonts w:eastAsia="宋体" w:hint="eastAsia"/>
                <w:b w:val="0"/>
                <w:lang w:eastAsia="zh-CN"/>
              </w:rPr>
            </w:pPr>
            <w:del w:id="41487"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CE725F" w:rsidDel="006F1C24" w:rsidRDefault="00CE725F" w:rsidP="00CE725F">
            <w:pPr>
              <w:pStyle w:val="IRSBitAttribute"/>
              <w:rPr>
                <w:del w:id="41488" w:author="Chunhui zheng(BJ-RD)" w:date="2019-06-26T19:14:00Z"/>
              </w:rPr>
            </w:pPr>
            <w:del w:id="41489"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41490" w:author="Chunhui zheng(BJ-RD)" w:date="2019-06-26T19:14:00Z"/>
              </w:rPr>
            </w:pPr>
            <w:del w:id="41491"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41492" w:author="Chunhui zheng(BJ-RD)" w:date="2019-06-26T19:14:00Z"/>
              </w:rPr>
            </w:pPr>
            <w:del w:id="41493" w:author="Chunhui zheng(BJ-RD)" w:date="2019-06-26T19:14:00Z">
              <w:r w:rsidDel="006F1C24">
                <w:delText>0</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41494" w:author="Chunhui zheng(BJ-RD)" w:date="2019-06-26T19:14:00Z"/>
                <w:rFonts w:eastAsia="宋体" w:hint="eastAsia"/>
                <w:b/>
                <w:lang w:eastAsia="zh-CN"/>
              </w:rPr>
            </w:pPr>
            <w:del w:id="41495" w:author="Chunhui zheng(BJ-RD)" w:date="2019-06-26T19:14:00Z">
              <w:r w:rsidDel="006F1C24">
                <w:rPr>
                  <w:rFonts w:eastAsia="宋体" w:hint="eastAsia"/>
                  <w:b/>
                  <w:lang w:eastAsia="zh-CN"/>
                </w:rPr>
                <w:delText>MEM entry42 attr</w:delText>
              </w:r>
            </w:del>
          </w:p>
          <w:p w:rsidR="00CE725F" w:rsidDel="006F1C24" w:rsidRDefault="00CE725F" w:rsidP="00CE725F">
            <w:pPr>
              <w:pStyle w:val="IRSBitDescription"/>
              <w:ind w:left="53"/>
              <w:rPr>
                <w:del w:id="41496" w:author="Chunhui zheng(BJ-RD)" w:date="2019-06-26T19:14:00Z"/>
                <w:rFonts w:eastAsia="宋体" w:hint="eastAsia"/>
                <w:lang w:eastAsia="zh-CN"/>
              </w:rPr>
            </w:pPr>
            <w:del w:id="41497"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CE725F" w:rsidDel="006F1C24" w:rsidRDefault="00CE725F" w:rsidP="00CE725F">
            <w:pPr>
              <w:pStyle w:val="IRSBitDescription"/>
              <w:ind w:left="53"/>
              <w:rPr>
                <w:del w:id="41498" w:author="Chunhui zheng(BJ-RD)" w:date="2019-06-26T19:14:00Z"/>
                <w:rFonts w:eastAsia="宋体" w:hint="eastAsia"/>
                <w:lang w:eastAsia="zh-CN"/>
              </w:rPr>
            </w:pPr>
            <w:del w:id="41499" w:author="Chunhui zheng(BJ-RD)" w:date="2019-06-26T19:14:00Z">
              <w:r w:rsidRPr="004B5834" w:rsidDel="006F1C24">
                <w:rPr>
                  <w:rFonts w:eastAsia="宋体"/>
                  <w:lang w:eastAsia="zh-CN"/>
                </w:rPr>
                <w:delText xml:space="preserve">1'b0: Memory; </w:delText>
              </w:r>
            </w:del>
          </w:p>
          <w:p w:rsidR="00CE725F" w:rsidDel="006F1C24" w:rsidRDefault="00CE725F" w:rsidP="00CE725F">
            <w:pPr>
              <w:pStyle w:val="IRSBitDescription"/>
              <w:ind w:left="53"/>
              <w:rPr>
                <w:del w:id="41500" w:author="Chunhui zheng(BJ-RD)" w:date="2019-06-26T19:14:00Z"/>
                <w:rFonts w:eastAsia="宋体" w:hint="eastAsia"/>
                <w:lang w:eastAsia="zh-CN"/>
              </w:rPr>
            </w:pPr>
            <w:del w:id="41501" w:author="Chunhui zheng(BJ-RD)" w:date="2019-06-26T19:14:00Z">
              <w:r w:rsidRPr="004B5834" w:rsidDel="006F1C24">
                <w:rPr>
                  <w:rFonts w:eastAsia="宋体"/>
                  <w:lang w:eastAsia="zh-CN"/>
                </w:rPr>
                <w:delText xml:space="preserve">1'b1: MMIO; </w:delText>
              </w:r>
            </w:del>
          </w:p>
          <w:p w:rsidR="00CE725F" w:rsidDel="006F1C24" w:rsidRDefault="00CE725F" w:rsidP="00CE725F">
            <w:pPr>
              <w:ind w:leftChars="25" w:left="53"/>
              <w:rPr>
                <w:del w:id="41502" w:author="Chunhui zheng(BJ-RD)" w:date="2019-06-26T19:14:00Z"/>
                <w:sz w:val="16"/>
                <w:szCs w:val="16"/>
                <w:shd w:val="clear" w:color="auto" w:fill="C0C0C0"/>
              </w:rPr>
            </w:pPr>
            <w:del w:id="41503"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41504" w:author="Chunhui zheng(BJ-RD)" w:date="2019-06-26T19:14:00Z"/>
                <w:rFonts w:eastAsia="宋体" w:hint="eastAsia"/>
                <w:lang w:eastAsia="zh-CN"/>
              </w:rPr>
            </w:pPr>
            <w:del w:id="41505"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41506" w:author="Chunhui zheng(BJ-RD)" w:date="2019-06-26T19:14:00Z"/>
                <w:rFonts w:eastAsia="Times New Roman"/>
                <w:shd w:val="clear" w:color="auto" w:fill="C0C0C0"/>
              </w:rPr>
            </w:pPr>
            <w:del w:id="41507"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41508" w:author="Chunhui zheng(BJ-RD)" w:date="2019-06-26T19:14:00Z"/>
                <w:rFonts w:eastAsia="Times New Roman"/>
                <w:b/>
              </w:rPr>
            </w:pPr>
            <w:del w:id="41509"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D074E0" w:rsidDel="006F1C24" w:rsidRDefault="00CE725F" w:rsidP="00CE725F">
            <w:pPr>
              <w:pStyle w:val="IRSBitMnemonic"/>
              <w:ind w:left="53"/>
              <w:rPr>
                <w:del w:id="41510" w:author="Chunhui zheng(BJ-RD)" w:date="2019-06-26T19:14:00Z"/>
                <w:rFonts w:eastAsia="宋体" w:hint="eastAsia"/>
                <w:lang w:eastAsia="zh-CN"/>
              </w:rPr>
            </w:pPr>
            <w:del w:id="41511"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42</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CE725F" w:rsidDel="006F1C24" w:rsidRDefault="00CE725F" w:rsidP="00CE725F">
            <w:pPr>
              <w:pStyle w:val="IRSBitChipRev"/>
              <w:rPr>
                <w:del w:id="41512"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41513" w:author="Chunhui zheng(BJ-RD)" w:date="2019-06-26T19:14:00Z"/>
                <w:sz w:val="15"/>
                <w:szCs w:val="15"/>
              </w:rPr>
            </w:pPr>
            <w:del w:id="41514"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41515" w:author="Chunhui zheng(BJ-RD)" w:date="2019-06-26T19:14:00Z"/>
                <w:rFonts w:eastAsia="宋体" w:hint="eastAsia"/>
                <w:lang w:eastAsia="zh-CN"/>
              </w:rPr>
            </w:pPr>
            <w:del w:id="41516"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41517" w:author="Chunhui zheng(BJ-RD)" w:date="2019-06-26T19:14:00Z"/>
              </w:rPr>
            </w:pPr>
            <w:del w:id="41518"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41519" w:author="Chunhui zheng(BJ-RD)" w:date="2019-06-26T19:14:00Z"/>
              </w:rPr>
            </w:pPr>
            <w:del w:id="41520" w:author="Chunhui zheng(BJ-RD)" w:date="2019-06-26T19:14:00Z">
              <w:r w:rsidDel="006F1C24">
                <w:delText>x</w:delText>
              </w:r>
            </w:del>
          </w:p>
        </w:tc>
      </w:tr>
      <w:tr w:rsidR="00CE725F" w:rsidDel="006F1C24" w:rsidTr="00DD11C5">
        <w:trPr>
          <w:cantSplit/>
          <w:trHeight w:val="300"/>
          <w:jc w:val="center"/>
          <w:del w:id="41521" w:author="Chunhui zheng(BJ-RD)" w:date="2019-06-26T19:14:00Z"/>
        </w:trPr>
        <w:tc>
          <w:tcPr>
            <w:tcW w:w="209" w:type="pct"/>
            <w:tcMar>
              <w:top w:w="0" w:type="dxa"/>
              <w:left w:w="29" w:type="dxa"/>
              <w:bottom w:w="0" w:type="dxa"/>
              <w:right w:w="29" w:type="dxa"/>
            </w:tcMar>
          </w:tcPr>
          <w:p w:rsidR="00CE725F" w:rsidRPr="00C66D6B" w:rsidDel="006F1C24" w:rsidRDefault="00CE725F" w:rsidP="00CE725F">
            <w:pPr>
              <w:pStyle w:val="IRSBitItem"/>
              <w:jc w:val="left"/>
              <w:rPr>
                <w:del w:id="41522" w:author="Chunhui zheng(BJ-RD)" w:date="2019-06-26T19:14:00Z"/>
                <w:rFonts w:eastAsia="宋体" w:hint="eastAsia"/>
                <w:b w:val="0"/>
                <w:lang w:eastAsia="zh-CN"/>
              </w:rPr>
            </w:pPr>
            <w:del w:id="41523"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41524" w:author="Chunhui zheng(BJ-RD)" w:date="2019-06-26T19:14:00Z"/>
                <w:rFonts w:eastAsia="宋体" w:hint="eastAsia"/>
                <w:lang w:eastAsia="zh-CN"/>
              </w:rPr>
            </w:pPr>
            <w:del w:id="41525"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41526" w:author="Chunhui zheng(BJ-RD)" w:date="2019-06-26T19:14:00Z"/>
                <w:rFonts w:eastAsia="宋体" w:hint="eastAsia"/>
                <w:lang w:eastAsia="zh-CN"/>
              </w:rPr>
            </w:pPr>
            <w:del w:id="41527"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41528" w:author="Chunhui zheng(BJ-RD)" w:date="2019-06-26T19:14:00Z"/>
              </w:rPr>
            </w:pPr>
            <w:del w:id="41529" w:author="Chunhui zheng(BJ-RD)" w:date="2019-06-26T19:14:00Z">
              <w:r w:rsidRPr="00C43B51" w:rsidDel="006F1C24">
                <w:rPr>
                  <w:rFonts w:eastAsia="宋体" w:hint="eastAsia"/>
                  <w:lang w:eastAsia="zh-CN"/>
                </w:rPr>
                <w:delText>FFFh</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41530" w:author="Chunhui zheng(BJ-RD)" w:date="2019-06-26T19:14:00Z"/>
                <w:rFonts w:eastAsia="宋体" w:hint="eastAsia"/>
                <w:b/>
                <w:lang w:eastAsia="zh-CN"/>
              </w:rPr>
            </w:pPr>
            <w:del w:id="41531" w:author="Chunhui zheng(BJ-RD)" w:date="2019-06-26T19:14:00Z">
              <w:r w:rsidDel="006F1C24">
                <w:rPr>
                  <w:rFonts w:eastAsia="宋体" w:hint="eastAsia"/>
                  <w:b/>
                  <w:lang w:eastAsia="zh-CN"/>
                </w:rPr>
                <w:delText>MEM entry42  limit addr</w:delText>
              </w:r>
            </w:del>
          </w:p>
          <w:p w:rsidR="00CE725F" w:rsidDel="006F1C24" w:rsidRDefault="00CE725F" w:rsidP="00CE725F">
            <w:pPr>
              <w:pStyle w:val="IRSBitDescription"/>
              <w:ind w:left="53"/>
              <w:rPr>
                <w:del w:id="41532" w:author="Chunhui zheng(BJ-RD)" w:date="2019-06-26T19:14:00Z"/>
                <w:rFonts w:eastAsia="宋体" w:hint="eastAsia"/>
                <w:lang w:eastAsia="zh-CN"/>
              </w:rPr>
            </w:pPr>
            <w:del w:id="41533" w:author="Chunhui zheng(BJ-RD)" w:date="2019-06-26T19:14:00Z">
              <w:r w:rsidRPr="004759DF" w:rsidDel="006F1C24">
                <w:rPr>
                  <w:rFonts w:eastAsia="宋体"/>
                  <w:lang w:eastAsia="zh-CN"/>
                </w:rPr>
                <w:delText>Memory decoder entry address limit, unit of 256M bytes.</w:delText>
              </w:r>
            </w:del>
          </w:p>
          <w:p w:rsidR="00CE725F" w:rsidDel="006F1C24" w:rsidRDefault="00CE725F" w:rsidP="00CE725F">
            <w:pPr>
              <w:pStyle w:val="IRSBitDescription"/>
              <w:ind w:left="53"/>
              <w:rPr>
                <w:del w:id="41534" w:author="Chunhui zheng(BJ-RD)" w:date="2019-06-26T19:14:00Z"/>
                <w:rFonts w:eastAsia="宋体" w:hint="eastAsia"/>
                <w:lang w:eastAsia="zh-CN"/>
              </w:rPr>
            </w:pPr>
            <w:del w:id="41535"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CE725F" w:rsidDel="006F1C24" w:rsidRDefault="00CE725F" w:rsidP="00CE725F">
            <w:pPr>
              <w:pStyle w:val="IRSBitDescription"/>
              <w:ind w:left="53"/>
              <w:rPr>
                <w:del w:id="41536" w:author="Chunhui zheng(BJ-RD)" w:date="2019-06-26T19:14:00Z"/>
                <w:rFonts w:eastAsia="宋体" w:hint="eastAsia"/>
                <w:lang w:eastAsia="zh-CN"/>
              </w:rPr>
            </w:pPr>
            <w:del w:id="41537"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CE725F" w:rsidDel="006F1C24" w:rsidRDefault="00CE725F" w:rsidP="00CE725F">
            <w:pPr>
              <w:pStyle w:val="IRSBitDescription"/>
              <w:ind w:left="53"/>
              <w:rPr>
                <w:del w:id="41538" w:author="Chunhui zheng(BJ-RD)" w:date="2019-06-26T19:14:00Z"/>
                <w:rFonts w:eastAsia="宋体" w:hint="eastAsia"/>
                <w:lang w:eastAsia="zh-CN"/>
              </w:rPr>
            </w:pPr>
            <w:del w:id="41539"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CE725F" w:rsidDel="006F1C24" w:rsidRDefault="00CE725F" w:rsidP="00CE725F">
            <w:pPr>
              <w:pStyle w:val="IRSBitDescription"/>
              <w:ind w:left="53"/>
              <w:rPr>
                <w:del w:id="41540" w:author="Chunhui zheng(BJ-RD)" w:date="2019-06-26T19:14:00Z"/>
                <w:rFonts w:eastAsia="宋体" w:hint="eastAsia"/>
                <w:lang w:eastAsia="zh-CN"/>
              </w:rPr>
            </w:pPr>
          </w:p>
          <w:p w:rsidR="00CE725F" w:rsidDel="006F1C24" w:rsidRDefault="00CE725F" w:rsidP="00CE725F">
            <w:pPr>
              <w:pStyle w:val="IRSBitDescription"/>
              <w:ind w:left="53"/>
              <w:rPr>
                <w:del w:id="41541" w:author="Chunhui zheng(BJ-RD)" w:date="2019-06-26T19:14:00Z"/>
                <w:rFonts w:eastAsia="宋体" w:hint="eastAsia"/>
                <w:lang w:eastAsia="zh-CN"/>
              </w:rPr>
            </w:pPr>
            <w:del w:id="41542" w:author="Chunhui zheng(BJ-RD)" w:date="2019-06-26T19:14:00Z">
              <w:r w:rsidRPr="004759DF" w:rsidDel="006F1C24">
                <w:rPr>
                  <w:rFonts w:eastAsia="宋体"/>
                  <w:lang w:eastAsia="zh-CN"/>
                </w:rPr>
                <w:delText>For an address X, When Base address &lt;= X &lt;= limit address then hit this entry</w:delText>
              </w:r>
            </w:del>
          </w:p>
          <w:p w:rsidR="00CE725F" w:rsidDel="006F1C24" w:rsidRDefault="00CE725F" w:rsidP="00CE725F">
            <w:pPr>
              <w:ind w:leftChars="25" w:left="53"/>
              <w:rPr>
                <w:del w:id="41543" w:author="Chunhui zheng(BJ-RD)" w:date="2019-06-26T19:14:00Z"/>
                <w:sz w:val="16"/>
                <w:szCs w:val="16"/>
                <w:shd w:val="clear" w:color="auto" w:fill="C0C0C0"/>
              </w:rPr>
            </w:pPr>
            <w:del w:id="4154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41545" w:author="Chunhui zheng(BJ-RD)" w:date="2019-06-26T19:14:00Z"/>
                <w:rFonts w:eastAsia="宋体" w:hint="eastAsia"/>
                <w:lang w:eastAsia="zh-CN"/>
              </w:rPr>
            </w:pPr>
            <w:del w:id="41546"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41547" w:author="Chunhui zheng(BJ-RD)" w:date="2019-06-26T19:14:00Z"/>
                <w:rFonts w:eastAsia="Times New Roman"/>
                <w:shd w:val="clear" w:color="auto" w:fill="C0C0C0"/>
              </w:rPr>
            </w:pPr>
            <w:del w:id="4154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41549" w:author="Chunhui zheng(BJ-RD)" w:date="2019-06-26T19:14:00Z"/>
                <w:rFonts w:eastAsia="宋体" w:hint="eastAsia"/>
                <w:b/>
                <w:lang w:eastAsia="zh-CN"/>
              </w:rPr>
            </w:pPr>
            <w:del w:id="4155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C453A9" w:rsidDel="006F1C24" w:rsidRDefault="00CE725F" w:rsidP="00CE725F">
            <w:pPr>
              <w:pStyle w:val="IRSBitMnemonic"/>
              <w:ind w:left="53"/>
              <w:rPr>
                <w:del w:id="41551" w:author="Chunhui zheng(BJ-RD)" w:date="2019-06-26T19:14:00Z"/>
                <w:rFonts w:eastAsia="宋体" w:hint="eastAsia"/>
                <w:lang w:eastAsia="zh-CN"/>
              </w:rPr>
            </w:pPr>
            <w:del w:id="41552" w:author="Chunhui zheng(BJ-RD)" w:date="2019-06-26T19:14:00Z">
              <w:r w:rsidDel="006F1C24">
                <w:rPr>
                  <w:rFonts w:eastAsia="宋体" w:hint="eastAsia"/>
                  <w:lang w:eastAsia="zh-CN"/>
                </w:rPr>
                <w:delText>RSVAD_ME42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41553"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41554" w:author="Chunhui zheng(BJ-RD)" w:date="2019-06-26T19:14:00Z"/>
                <w:sz w:val="15"/>
                <w:szCs w:val="15"/>
              </w:rPr>
            </w:pPr>
            <w:del w:id="41555" w:author="Chunhui zheng(BJ-RD)" w:date="2019-06-26T19:14:00Z">
              <w:r w:rsidDel="006F1C24">
                <w:delText>vcc</w:delText>
              </w:r>
            </w:del>
          </w:p>
        </w:tc>
        <w:tc>
          <w:tcPr>
            <w:tcW w:w="81" w:type="pct"/>
            <w:tcMar>
              <w:top w:w="0" w:type="dxa"/>
              <w:left w:w="29" w:type="dxa"/>
              <w:bottom w:w="0" w:type="dxa"/>
              <w:right w:w="29" w:type="dxa"/>
            </w:tcMar>
          </w:tcPr>
          <w:p w:rsidR="00CE725F" w:rsidRPr="00907B65" w:rsidDel="006F1C24" w:rsidRDefault="00CE725F" w:rsidP="00CE725F">
            <w:pPr>
              <w:pStyle w:val="IRSBitsugS"/>
              <w:rPr>
                <w:del w:id="41556" w:author="Chunhui zheng(BJ-RD)" w:date="2019-06-26T19:14:00Z"/>
                <w:rFonts w:eastAsia="宋体" w:hint="eastAsia"/>
                <w:lang w:eastAsia="zh-CN"/>
              </w:rPr>
            </w:pPr>
            <w:del w:id="41557"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41558" w:author="Chunhui zheng(BJ-RD)" w:date="2019-06-26T19:14:00Z"/>
              </w:rPr>
            </w:pPr>
            <w:del w:id="41559"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41560" w:author="Chunhui zheng(BJ-RD)" w:date="2019-06-26T19:14:00Z"/>
              </w:rPr>
            </w:pPr>
            <w:del w:id="41561" w:author="Chunhui zheng(BJ-RD)" w:date="2019-06-26T19:14:00Z">
              <w:r w:rsidDel="006F1C24">
                <w:delText>x</w:delText>
              </w:r>
            </w:del>
          </w:p>
        </w:tc>
      </w:tr>
      <w:tr w:rsidR="00DD11C5" w:rsidDel="006F1C24" w:rsidTr="00DD11C5">
        <w:trPr>
          <w:cantSplit/>
          <w:trHeight w:val="300"/>
          <w:jc w:val="center"/>
          <w:del w:id="41562" w:author="Chunhui zheng(BJ-RD)" w:date="2019-06-26T19:14:00Z"/>
        </w:trPr>
        <w:tc>
          <w:tcPr>
            <w:tcW w:w="209" w:type="pct"/>
            <w:tcMar>
              <w:top w:w="0" w:type="dxa"/>
              <w:left w:w="29" w:type="dxa"/>
              <w:bottom w:w="0" w:type="dxa"/>
              <w:right w:w="29" w:type="dxa"/>
            </w:tcMar>
          </w:tcPr>
          <w:p w:rsidR="00DD11C5" w:rsidDel="006F1C24" w:rsidRDefault="00DD11C5" w:rsidP="00CE725F">
            <w:pPr>
              <w:pStyle w:val="IRSBitItem"/>
              <w:jc w:val="left"/>
              <w:rPr>
                <w:del w:id="41563" w:author="Chunhui zheng(BJ-RD)" w:date="2019-06-26T19:14:00Z"/>
                <w:rFonts w:eastAsia="宋体" w:hint="eastAsia"/>
                <w:b w:val="0"/>
                <w:lang w:eastAsia="zh-CN"/>
              </w:rPr>
            </w:pPr>
            <w:del w:id="41564"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DD11C5" w:rsidDel="006F1C24" w:rsidRDefault="00DD11C5" w:rsidP="00CE725F">
            <w:pPr>
              <w:pStyle w:val="IRSBitAttribute"/>
              <w:rPr>
                <w:del w:id="41565" w:author="Chunhui zheng(BJ-RD)" w:date="2019-06-26T19:14:00Z"/>
              </w:rPr>
            </w:pPr>
            <w:ins w:id="41566" w:author="Administrator" w:date="2019-03-07T15:56:00Z">
              <w:del w:id="41567"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DD11C5" w:rsidRPr="00A0741C" w:rsidDel="006F1C24" w:rsidRDefault="00DD11C5" w:rsidP="00CE725F">
            <w:pPr>
              <w:pStyle w:val="IRSBitHW-Property"/>
              <w:rPr>
                <w:del w:id="41568" w:author="Chunhui zheng(BJ-RD)" w:date="2019-06-26T19:14:00Z"/>
              </w:rPr>
            </w:pPr>
            <w:ins w:id="41569" w:author="Administrator" w:date="2019-03-07T15:56:00Z">
              <w:del w:id="41570" w:author="Chunhui zheng(BJ-RD)" w:date="2019-06-26T19:14:00Z">
                <w:r w:rsidRPr="00A0741C" w:rsidDel="006F1C24">
                  <w:delText>RO</w:delText>
                </w:r>
              </w:del>
            </w:ins>
          </w:p>
        </w:tc>
        <w:tc>
          <w:tcPr>
            <w:tcW w:w="278" w:type="pct"/>
            <w:tcMar>
              <w:top w:w="0" w:type="dxa"/>
              <w:left w:w="29" w:type="dxa"/>
              <w:bottom w:w="0" w:type="dxa"/>
              <w:right w:w="29" w:type="dxa"/>
            </w:tcMar>
          </w:tcPr>
          <w:p w:rsidR="00DD11C5" w:rsidDel="006F1C24" w:rsidRDefault="00DD11C5" w:rsidP="00CE725F">
            <w:pPr>
              <w:pStyle w:val="IRSBitDefault"/>
              <w:rPr>
                <w:del w:id="41571" w:author="Chunhui zheng(BJ-RD)" w:date="2019-06-26T19:14:00Z"/>
              </w:rPr>
            </w:pPr>
            <w:ins w:id="41572" w:author="Administrator" w:date="2019-03-07T15:56:00Z">
              <w:del w:id="41573" w:author="Chunhui zheng(BJ-RD)" w:date="2019-06-26T19:14:00Z">
                <w:r w:rsidDel="006F1C24">
                  <w:delText>0</w:delText>
                </w:r>
              </w:del>
            </w:ins>
          </w:p>
        </w:tc>
        <w:tc>
          <w:tcPr>
            <w:tcW w:w="1786" w:type="pct"/>
            <w:tcMar>
              <w:top w:w="0" w:type="dxa"/>
              <w:left w:w="29" w:type="dxa"/>
              <w:bottom w:w="0" w:type="dxa"/>
              <w:right w:w="29" w:type="dxa"/>
            </w:tcMar>
          </w:tcPr>
          <w:p w:rsidR="00DD11C5" w:rsidDel="006F1C24" w:rsidRDefault="00DD11C5" w:rsidP="00CE725F">
            <w:pPr>
              <w:pStyle w:val="IRSBitDescription"/>
              <w:ind w:left="53"/>
              <w:rPr>
                <w:del w:id="41574" w:author="Chunhui zheng(BJ-RD)" w:date="2019-06-26T19:14:00Z"/>
                <w:rFonts w:eastAsia="宋体" w:hint="eastAsia"/>
                <w:b/>
                <w:lang w:eastAsia="zh-CN"/>
              </w:rPr>
            </w:pPr>
            <w:del w:id="41575" w:author="Chunhui zheng(BJ-RD)" w:date="2019-06-26T19:14:00Z">
              <w:r w:rsidDel="006F1C24">
                <w:rPr>
                  <w:rFonts w:eastAsia="宋体" w:hint="eastAsia"/>
                  <w:b/>
                  <w:lang w:eastAsia="zh-CN"/>
                </w:rPr>
                <w:delText>MEM entry42  interleave addr bit sel</w:delText>
              </w:r>
            </w:del>
          </w:p>
          <w:p w:rsidR="00DD11C5" w:rsidDel="006F1C24" w:rsidRDefault="00DD11C5" w:rsidP="00CE725F">
            <w:pPr>
              <w:pStyle w:val="IRSBitDescription"/>
              <w:ind w:left="53"/>
              <w:rPr>
                <w:del w:id="41576" w:author="Chunhui zheng(BJ-RD)" w:date="2019-06-26T19:14:00Z"/>
                <w:rFonts w:eastAsia="宋体" w:hint="eastAsia"/>
                <w:lang w:eastAsia="zh-CN"/>
              </w:rPr>
            </w:pPr>
            <w:del w:id="41577"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DD11C5" w:rsidDel="006F1C24" w:rsidRDefault="00DD11C5" w:rsidP="00CE725F">
            <w:pPr>
              <w:ind w:leftChars="25" w:left="53"/>
              <w:rPr>
                <w:del w:id="41578" w:author="Chunhui zheng(BJ-RD)" w:date="2019-06-26T19:14:00Z"/>
                <w:sz w:val="16"/>
                <w:szCs w:val="16"/>
                <w:shd w:val="clear" w:color="auto" w:fill="C0C0C0"/>
              </w:rPr>
            </w:pPr>
            <w:del w:id="41579"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DD11C5" w:rsidDel="006F1C24" w:rsidRDefault="00DD11C5" w:rsidP="00CE725F">
            <w:pPr>
              <w:pStyle w:val="IRSBitDescription"/>
              <w:ind w:left="53"/>
              <w:rPr>
                <w:del w:id="41580" w:author="Chunhui zheng(BJ-RD)" w:date="2019-06-26T19:14:00Z"/>
                <w:rFonts w:eastAsia="宋体" w:hint="eastAsia"/>
                <w:lang w:eastAsia="zh-CN"/>
              </w:rPr>
            </w:pPr>
            <w:del w:id="41581" w:author="Chunhui zheng(BJ-RD)" w:date="2019-06-26T19:14:00Z">
              <w:r w:rsidDel="006F1C24">
                <w:rPr>
                  <w:szCs w:val="16"/>
                  <w:shd w:val="clear" w:color="auto" w:fill="C0C0C0"/>
                </w:rPr>
                <w:delText>@((#control_lock = lock_port RSVAD_LOCK)) ))</w:delText>
              </w:r>
            </w:del>
          </w:p>
          <w:p w:rsidR="00DD11C5" w:rsidRPr="00293312" w:rsidDel="006F1C24" w:rsidRDefault="00DD11C5" w:rsidP="00CE725F">
            <w:pPr>
              <w:pStyle w:val="IRSBitDescription"/>
              <w:ind w:left="53"/>
              <w:rPr>
                <w:del w:id="41582" w:author="Chunhui zheng(BJ-RD)" w:date="2019-06-26T19:14:00Z"/>
                <w:rFonts w:eastAsia="Times New Roman"/>
                <w:shd w:val="clear" w:color="auto" w:fill="C0C0C0"/>
              </w:rPr>
            </w:pPr>
            <w:del w:id="4158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DD11C5" w:rsidDel="006F1C24" w:rsidRDefault="00DD11C5" w:rsidP="00CE725F">
            <w:pPr>
              <w:pStyle w:val="IRSBitDescription"/>
              <w:ind w:left="53"/>
              <w:rPr>
                <w:del w:id="41584" w:author="Chunhui zheng(BJ-RD)" w:date="2019-06-26T19:14:00Z"/>
                <w:rFonts w:eastAsia="宋体" w:hint="eastAsia"/>
                <w:b/>
                <w:lang w:eastAsia="zh-CN"/>
              </w:rPr>
            </w:pPr>
            <w:del w:id="4158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DD11C5" w:rsidDel="006F1C24" w:rsidRDefault="00DD11C5" w:rsidP="00CE725F">
            <w:pPr>
              <w:pStyle w:val="IRSBitMnemonic"/>
              <w:ind w:left="53"/>
              <w:rPr>
                <w:del w:id="41586" w:author="Chunhui zheng(BJ-RD)" w:date="2019-06-26T19:14:00Z"/>
                <w:rFonts w:eastAsia="宋体" w:hint="eastAsia"/>
                <w:lang w:eastAsia="zh-CN"/>
              </w:rPr>
            </w:pPr>
            <w:del w:id="41587" w:author="Chunhui zheng(BJ-RD)" w:date="2019-06-26T19:14:00Z">
              <w:r w:rsidDel="006F1C24">
                <w:rPr>
                  <w:rFonts w:eastAsia="宋体" w:hint="eastAsia"/>
                  <w:lang w:eastAsia="zh-CN"/>
                </w:rPr>
                <w:delText>RSVAD_ME42</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DD11C5" w:rsidDel="006F1C24" w:rsidRDefault="00DD11C5" w:rsidP="00CE725F">
            <w:pPr>
              <w:pStyle w:val="IRSBitChipRev"/>
              <w:rPr>
                <w:del w:id="41588" w:author="Chunhui zheng(BJ-RD)" w:date="2019-06-26T19:14:00Z"/>
              </w:rPr>
            </w:pPr>
          </w:p>
        </w:tc>
        <w:tc>
          <w:tcPr>
            <w:tcW w:w="292" w:type="pct"/>
            <w:tcMar>
              <w:top w:w="0" w:type="dxa"/>
              <w:left w:w="29" w:type="dxa"/>
              <w:bottom w:w="0" w:type="dxa"/>
              <w:right w:w="29" w:type="dxa"/>
            </w:tcMar>
          </w:tcPr>
          <w:p w:rsidR="00DD11C5" w:rsidDel="006F1C24" w:rsidRDefault="00DD11C5" w:rsidP="00CE725F">
            <w:pPr>
              <w:pStyle w:val="IRSBitPwrDm"/>
              <w:rPr>
                <w:del w:id="41589" w:author="Chunhui zheng(BJ-RD)" w:date="2019-06-26T19:14:00Z"/>
              </w:rPr>
            </w:pPr>
            <w:del w:id="41590" w:author="Chunhui zheng(BJ-RD)" w:date="2019-06-26T19:14:00Z">
              <w:r w:rsidDel="006F1C24">
                <w:rPr>
                  <w:rFonts w:eastAsia="宋体" w:hint="eastAsia"/>
                  <w:lang w:eastAsia="zh-CN"/>
                </w:rPr>
                <w:delText>vcc</w:delText>
              </w:r>
            </w:del>
          </w:p>
        </w:tc>
        <w:tc>
          <w:tcPr>
            <w:tcW w:w="81" w:type="pct"/>
            <w:tcMar>
              <w:top w:w="0" w:type="dxa"/>
              <w:left w:w="29" w:type="dxa"/>
              <w:bottom w:w="0" w:type="dxa"/>
              <w:right w:w="29" w:type="dxa"/>
            </w:tcMar>
          </w:tcPr>
          <w:p w:rsidR="00DD11C5" w:rsidDel="006F1C24" w:rsidRDefault="00DD11C5" w:rsidP="00CE725F">
            <w:pPr>
              <w:pStyle w:val="IRSBitsugS"/>
              <w:rPr>
                <w:del w:id="41591" w:author="Chunhui zheng(BJ-RD)" w:date="2019-06-26T19:14:00Z"/>
              </w:rPr>
            </w:pPr>
          </w:p>
        </w:tc>
        <w:tc>
          <w:tcPr>
            <w:tcW w:w="77" w:type="pct"/>
            <w:tcMar>
              <w:top w:w="0" w:type="dxa"/>
              <w:left w:w="29" w:type="dxa"/>
              <w:bottom w:w="0" w:type="dxa"/>
              <w:right w:w="29" w:type="dxa"/>
            </w:tcMar>
          </w:tcPr>
          <w:p w:rsidR="00DD11C5" w:rsidDel="006F1C24" w:rsidRDefault="00DD11C5" w:rsidP="00CE725F">
            <w:pPr>
              <w:pStyle w:val="IRSBitsugP"/>
              <w:rPr>
                <w:del w:id="41592" w:author="Chunhui zheng(BJ-RD)" w:date="2019-06-26T19:14:00Z"/>
              </w:rPr>
            </w:pPr>
          </w:p>
        </w:tc>
        <w:tc>
          <w:tcPr>
            <w:tcW w:w="81" w:type="pct"/>
            <w:tcMar>
              <w:top w:w="0" w:type="dxa"/>
              <w:left w:w="29" w:type="dxa"/>
              <w:bottom w:w="0" w:type="dxa"/>
              <w:right w:w="29" w:type="dxa"/>
            </w:tcMar>
          </w:tcPr>
          <w:p w:rsidR="00DD11C5" w:rsidRPr="00C03571" w:rsidDel="006F1C24" w:rsidRDefault="00DD11C5" w:rsidP="00CE725F">
            <w:pPr>
              <w:pStyle w:val="IRSBitsugE"/>
              <w:rPr>
                <w:del w:id="41593" w:author="Chunhui zheng(BJ-RD)" w:date="2019-06-26T19:14:00Z"/>
                <w:rFonts w:eastAsia="等线" w:hint="eastAsia"/>
                <w:lang w:eastAsia="zh-CN"/>
                <w:rPrChange w:id="41594" w:author="Chunhui zheng(BJ-RD)" w:date="2019-03-08T13:22:00Z">
                  <w:rPr>
                    <w:del w:id="41595" w:author="Chunhui zheng(BJ-RD)" w:date="2019-06-26T19:14:00Z"/>
                    <w:rFonts w:hint="eastAsia"/>
                  </w:rPr>
                </w:rPrChange>
              </w:rPr>
            </w:pPr>
          </w:p>
        </w:tc>
      </w:tr>
      <w:tr w:rsidR="00CE725F" w:rsidDel="006F1C24" w:rsidTr="00DD11C5">
        <w:trPr>
          <w:cantSplit/>
          <w:trHeight w:val="300"/>
          <w:jc w:val="center"/>
          <w:del w:id="41596" w:author="Chunhui zheng(BJ-RD)" w:date="2019-06-26T19:14:00Z"/>
        </w:trPr>
        <w:tc>
          <w:tcPr>
            <w:tcW w:w="209" w:type="pct"/>
            <w:tcMar>
              <w:top w:w="0" w:type="dxa"/>
              <w:left w:w="29" w:type="dxa"/>
              <w:bottom w:w="0" w:type="dxa"/>
              <w:right w:w="29" w:type="dxa"/>
            </w:tcMar>
          </w:tcPr>
          <w:p w:rsidR="00CE725F" w:rsidRPr="00C453A9" w:rsidDel="006F1C24" w:rsidRDefault="00CE725F" w:rsidP="00CE725F">
            <w:pPr>
              <w:pStyle w:val="IRSBitItem"/>
              <w:jc w:val="left"/>
              <w:rPr>
                <w:del w:id="41597" w:author="Chunhui zheng(BJ-RD)" w:date="2019-06-26T19:14:00Z"/>
                <w:rFonts w:eastAsia="宋体" w:hint="eastAsia"/>
                <w:b w:val="0"/>
                <w:lang w:eastAsia="zh-CN"/>
              </w:rPr>
            </w:pPr>
            <w:del w:id="41598"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41599" w:author="Chunhui zheng(BJ-RD)" w:date="2019-06-26T19:14:00Z"/>
                <w:rFonts w:eastAsia="宋体" w:hint="eastAsia"/>
                <w:lang w:eastAsia="zh-CN"/>
              </w:rPr>
            </w:pPr>
            <w:del w:id="41600"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41601" w:author="Chunhui zheng(BJ-RD)" w:date="2019-06-26T19:14:00Z"/>
              </w:rPr>
            </w:pPr>
            <w:del w:id="41602"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41603" w:author="Chunhui zheng(BJ-RD)" w:date="2019-06-26T19:14:00Z"/>
              </w:rPr>
            </w:pPr>
            <w:del w:id="41604" w:author="Chunhui zheng(BJ-RD)" w:date="2019-06-26T19:14:00Z">
              <w:r w:rsidRPr="002D474A" w:rsidDel="006F1C24">
                <w:rPr>
                  <w:rFonts w:eastAsia="宋体"/>
                  <w:lang w:eastAsia="zh-CN"/>
                </w:rPr>
                <w:delText>0</w:delText>
              </w:r>
            </w:del>
          </w:p>
        </w:tc>
        <w:tc>
          <w:tcPr>
            <w:tcW w:w="1786" w:type="pct"/>
            <w:tcMar>
              <w:top w:w="0" w:type="dxa"/>
              <w:left w:w="29" w:type="dxa"/>
              <w:bottom w:w="0" w:type="dxa"/>
              <w:right w:w="29" w:type="dxa"/>
            </w:tcMar>
          </w:tcPr>
          <w:p w:rsidR="00CE725F" w:rsidRPr="00C52876" w:rsidDel="006F1C24" w:rsidRDefault="00CE725F" w:rsidP="00CE725F">
            <w:pPr>
              <w:pStyle w:val="IRSBitDescription"/>
              <w:ind w:left="53"/>
              <w:rPr>
                <w:del w:id="41605" w:author="Chunhui zheng(BJ-RD)" w:date="2019-06-26T19:14:00Z"/>
                <w:rFonts w:eastAsia="宋体" w:hint="eastAsia"/>
                <w:shd w:val="clear" w:color="auto" w:fill="C0C0C0"/>
                <w:lang w:eastAsia="zh-CN"/>
              </w:rPr>
            </w:pPr>
            <w:del w:id="41606"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94" w:type="pct"/>
            <w:tcMar>
              <w:top w:w="0" w:type="dxa"/>
              <w:left w:w="29" w:type="dxa"/>
              <w:bottom w:w="0" w:type="dxa"/>
              <w:right w:w="29" w:type="dxa"/>
            </w:tcMar>
          </w:tcPr>
          <w:p w:rsidR="00CE725F" w:rsidDel="006F1C24" w:rsidRDefault="00CE725F" w:rsidP="00CE725F">
            <w:pPr>
              <w:pStyle w:val="IRSBitMnemonic"/>
              <w:ind w:left="53"/>
              <w:rPr>
                <w:del w:id="41607" w:author="Chunhui zheng(BJ-RD)" w:date="2019-06-26T19:14:00Z"/>
                <w:color w:val="999999"/>
              </w:rPr>
            </w:pPr>
            <w:del w:id="41608"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2D8</w:delText>
              </w:r>
              <w:r w:rsidDel="006F1C24">
                <w:rPr>
                  <w:rFonts w:eastAsia="宋体" w:hint="eastAsia"/>
                  <w:lang w:eastAsia="zh-CN"/>
                </w:rPr>
                <w:delText>[</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41609"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41610" w:author="Chunhui zheng(BJ-RD)" w:date="2019-06-26T19:14:00Z"/>
                <w:sz w:val="15"/>
                <w:szCs w:val="15"/>
              </w:rPr>
            </w:pPr>
            <w:del w:id="41611"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41612" w:author="Chunhui zheng(BJ-RD)" w:date="2019-06-26T19:14:00Z"/>
              </w:rPr>
            </w:pPr>
            <w:del w:id="41613" w:author="Chunhui zheng(BJ-RD)" w:date="2019-06-26T19:14:00Z">
              <w:r w:rsidRPr="002D474A" w:rsidDel="006F1C24">
                <w:rPr>
                  <w:rFonts w:eastAsia="宋体"/>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41614" w:author="Chunhui zheng(BJ-RD)" w:date="2019-06-26T19:14:00Z"/>
              </w:rPr>
            </w:pPr>
            <w:del w:id="41615"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41616" w:author="Chunhui zheng(BJ-RD)" w:date="2019-06-26T19:14:00Z"/>
              </w:rPr>
            </w:pPr>
            <w:del w:id="41617" w:author="Chunhui zheng(BJ-RD)" w:date="2019-06-26T19:14:00Z">
              <w:r w:rsidDel="006F1C24">
                <w:delText>x</w:delText>
              </w:r>
            </w:del>
          </w:p>
        </w:tc>
      </w:tr>
    </w:tbl>
    <w:p w:rsidR="00CE725F" w:rsidDel="006F1C24" w:rsidRDefault="00CE725F" w:rsidP="00CE725F">
      <w:pPr>
        <w:pStyle w:val="IRSReg-Heading"/>
        <w:ind w:left="189"/>
        <w:rPr>
          <w:del w:id="41618" w:author="Chunhui zheng(BJ-RD)" w:date="2019-06-26T19:14:00Z"/>
        </w:rPr>
      </w:pPr>
      <w:del w:id="41619" w:author="Chunhui zheng(BJ-RD)" w:date="2019-06-26T19:14:00Z">
        <w:r w:rsidDel="006F1C24">
          <w:rPr>
            <w:u w:val="single"/>
          </w:rPr>
          <w:delText xml:space="preserve">Offset Address: </w:delText>
        </w:r>
        <w:r w:rsidDel="006F1C24">
          <w:rPr>
            <w:rFonts w:eastAsia="宋体"/>
            <w:u w:val="single"/>
            <w:lang w:eastAsia="zh-CN"/>
          </w:rPr>
          <w:delText>2</w:delText>
        </w:r>
        <w:r w:rsidDel="006F1C24">
          <w:rPr>
            <w:rFonts w:eastAsia="宋体" w:hint="eastAsia"/>
            <w:u w:val="single"/>
            <w:lang w:eastAsia="zh-CN"/>
          </w:rPr>
          <w:delText>D</w:delText>
        </w:r>
        <w:r w:rsidDel="006F1C24">
          <w:rPr>
            <w:rFonts w:eastAsia="宋体"/>
            <w:u w:val="single"/>
            <w:lang w:eastAsia="zh-CN"/>
          </w:rPr>
          <w:delText>F</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D</w:delText>
        </w:r>
        <w:r w:rsidDel="006F1C24">
          <w:rPr>
            <w:rFonts w:eastAsia="宋体"/>
            <w:u w:val="single"/>
            <w:lang w:eastAsia="zh-CN"/>
          </w:rPr>
          <w:delText>C</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43</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176"/>
        <w:gridCol w:w="2681"/>
        <w:gridCol w:w="663"/>
        <w:gridCol w:w="592"/>
        <w:gridCol w:w="245"/>
        <w:gridCol w:w="218"/>
        <w:gridCol w:w="218"/>
      </w:tblGrid>
      <w:tr w:rsidR="00CE725F" w:rsidDel="006F1C24" w:rsidTr="00187EE1">
        <w:trPr>
          <w:cantSplit/>
          <w:trHeight w:val="300"/>
          <w:jc w:val="center"/>
          <w:del w:id="41620"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41621" w:author="Chunhui zheng(BJ-RD)" w:date="2019-06-26T19:14:00Z"/>
              </w:rPr>
            </w:pPr>
            <w:del w:id="41622"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41623" w:author="Chunhui zheng(BJ-RD)" w:date="2019-06-26T19:14:00Z"/>
                <w:b/>
              </w:rPr>
            </w:pPr>
            <w:del w:id="41624"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41625" w:author="Chunhui zheng(BJ-RD)" w:date="2019-06-26T19:14:00Z"/>
                <w:b/>
              </w:rPr>
            </w:pPr>
            <w:del w:id="41626"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41627" w:author="Chunhui zheng(BJ-RD)" w:date="2019-06-26T19:14:00Z"/>
                <w:b/>
              </w:rPr>
            </w:pPr>
            <w:del w:id="41628" w:author="Chunhui zheng(BJ-RD)" w:date="2019-06-26T19:14:00Z">
              <w:r w:rsidRPr="00F62296" w:rsidDel="006F1C24">
                <w:rPr>
                  <w:b/>
                </w:rPr>
                <w:delText>Default</w:delText>
              </w:r>
            </w:del>
          </w:p>
        </w:tc>
        <w:tc>
          <w:tcPr>
            <w:tcW w:w="156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41629" w:author="Chunhui zheng(BJ-RD)" w:date="2019-06-26T19:14:00Z"/>
                <w:rFonts w:eastAsia="Times New Roman"/>
                <w:b/>
              </w:rPr>
            </w:pPr>
            <w:del w:id="41630"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41631" w:author="Chunhui zheng(BJ-RD)" w:date="2019-06-26T19:14:00Z"/>
              </w:rPr>
            </w:pPr>
            <w:del w:id="41632"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41633" w:author="Chunhui zheng(BJ-RD)" w:date="2019-06-26T19:14:00Z"/>
                <w:b/>
              </w:rPr>
            </w:pPr>
            <w:del w:id="41634"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41635" w:author="Chunhui zheng(BJ-RD)" w:date="2019-06-26T19:14:00Z"/>
                <w:b/>
              </w:rPr>
            </w:pPr>
            <w:del w:id="41636"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41637" w:author="Chunhui zheng(BJ-RD)" w:date="2019-06-26T19:14:00Z"/>
                <w:b/>
              </w:rPr>
            </w:pPr>
            <w:del w:id="41638"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41639" w:author="Chunhui zheng(BJ-RD)" w:date="2019-06-26T19:14:00Z"/>
                <w:b/>
              </w:rPr>
            </w:pPr>
            <w:del w:id="41640"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41641" w:author="Chunhui zheng(BJ-RD)" w:date="2019-06-26T19:14:00Z"/>
                <w:b/>
              </w:rPr>
            </w:pPr>
            <w:del w:id="41642" w:author="Chunhui zheng(BJ-RD)" w:date="2019-06-26T19:14:00Z">
              <w:r w:rsidRPr="00F62296" w:rsidDel="006F1C24">
                <w:rPr>
                  <w:b/>
                </w:rPr>
                <w:delText>E</w:delText>
              </w:r>
            </w:del>
          </w:p>
        </w:tc>
      </w:tr>
      <w:tr w:rsidR="00187EE1" w:rsidDel="006F1C24" w:rsidTr="00187EE1">
        <w:trPr>
          <w:cantSplit/>
          <w:trHeight w:val="300"/>
          <w:jc w:val="center"/>
          <w:del w:id="41643"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41644" w:author="Chunhui zheng(BJ-RD)" w:date="2019-06-26T19:14:00Z"/>
                <w:rFonts w:eastAsia="宋体" w:hint="eastAsia"/>
                <w:b w:val="0"/>
                <w:lang w:eastAsia="zh-CN"/>
              </w:rPr>
            </w:pPr>
            <w:del w:id="41645"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41646" w:author="Chunhui zheng(BJ-RD)" w:date="2019-06-26T19:14:00Z"/>
              </w:rPr>
            </w:pPr>
            <w:ins w:id="41647" w:author="Administrator" w:date="2019-03-07T17:27:00Z">
              <w:del w:id="4164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1649"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1650" w:author="Chunhui zheng(BJ-RD)" w:date="2019-06-26T19:14:00Z"/>
              </w:rPr>
            </w:pPr>
            <w:ins w:id="41651" w:author="Administrator" w:date="2019-03-07T17:27:00Z">
              <w:del w:id="41652" w:author="Chunhui zheng(BJ-RD)" w:date="2019-06-26T19:14:00Z">
                <w:r w:rsidRPr="007C2E95" w:rsidDel="006F1C24">
                  <w:rPr>
                    <w:rFonts w:eastAsia="宋体" w:hint="eastAsia"/>
                    <w:lang w:eastAsia="zh-CN"/>
                  </w:rPr>
                  <w:delText>RO</w:delText>
                </w:r>
              </w:del>
            </w:ins>
            <w:del w:id="41653"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1654" w:author="Chunhui zheng(BJ-RD)" w:date="2019-06-26T19:14:00Z"/>
              </w:rPr>
            </w:pPr>
            <w:del w:id="41655"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1656" w:author="Chunhui zheng(BJ-RD)" w:date="2019-06-26T19:14:00Z"/>
                <w:rFonts w:eastAsia="宋体" w:hint="eastAsia"/>
                <w:b/>
                <w:lang w:eastAsia="zh-CN"/>
              </w:rPr>
            </w:pPr>
            <w:del w:id="41657" w:author="Chunhui zheng(BJ-RD)" w:date="2019-06-26T19:14:00Z">
              <w:r w:rsidDel="006F1C24">
                <w:rPr>
                  <w:rFonts w:eastAsia="宋体" w:hint="eastAsia"/>
                  <w:b/>
                  <w:lang w:eastAsia="zh-CN"/>
                </w:rPr>
                <w:delText xml:space="preserve">MEM entry4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187EE1" w:rsidDel="006F1C24" w:rsidRDefault="00187EE1" w:rsidP="00CE725F">
            <w:pPr>
              <w:ind w:leftChars="25" w:left="53"/>
              <w:rPr>
                <w:del w:id="41658" w:author="Chunhui zheng(BJ-RD)" w:date="2019-06-26T19:14:00Z"/>
                <w:sz w:val="16"/>
                <w:szCs w:val="16"/>
                <w:shd w:val="clear" w:color="auto" w:fill="C0C0C0"/>
              </w:rPr>
            </w:pPr>
            <w:del w:id="41659"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1660" w:author="Chunhui zheng(BJ-RD)" w:date="2019-06-26T19:14:00Z"/>
                <w:rFonts w:eastAsia="宋体" w:hint="eastAsia"/>
                <w:lang w:eastAsia="zh-CN"/>
              </w:rPr>
            </w:pPr>
            <w:del w:id="4166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1662" w:author="Chunhui zheng(BJ-RD)" w:date="2019-06-26T19:14:00Z"/>
                <w:rFonts w:eastAsia="Times New Roman"/>
                <w:shd w:val="clear" w:color="auto" w:fill="C0C0C0"/>
              </w:rPr>
            </w:pPr>
            <w:del w:id="4166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41664" w:author="Chunhui zheng(BJ-RD)" w:date="2019-06-26T19:14:00Z"/>
                <w:rFonts w:eastAsia="Times New Roman"/>
                <w:b/>
              </w:rPr>
            </w:pPr>
            <w:del w:id="4166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F05F08" w:rsidDel="006F1C24" w:rsidRDefault="00187EE1" w:rsidP="00CE725F">
            <w:pPr>
              <w:pStyle w:val="IRSBitMnemonic"/>
              <w:ind w:left="53"/>
              <w:rPr>
                <w:del w:id="41666" w:author="Chunhui zheng(BJ-RD)" w:date="2019-06-26T19:14:00Z"/>
                <w:rFonts w:eastAsia="宋体" w:hint="eastAsia"/>
                <w:lang w:eastAsia="zh-CN"/>
              </w:rPr>
            </w:pPr>
            <w:del w:id="41667" w:author="Chunhui zheng(BJ-RD)" w:date="2019-06-26T19:14:00Z">
              <w:r w:rsidDel="006F1C24">
                <w:rPr>
                  <w:rFonts w:eastAsia="宋体" w:hint="eastAsia"/>
                  <w:lang w:eastAsia="zh-CN"/>
                </w:rPr>
                <w:delText>RSVAD_ME43</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187EE1" w:rsidDel="006F1C24" w:rsidRDefault="00187EE1" w:rsidP="00CE725F">
            <w:pPr>
              <w:pStyle w:val="IRSBitChipRev"/>
              <w:rPr>
                <w:del w:id="4166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1669" w:author="Chunhui zheng(BJ-RD)" w:date="2019-06-26T19:14:00Z"/>
                <w:sz w:val="15"/>
                <w:szCs w:val="15"/>
              </w:rPr>
            </w:pPr>
            <w:del w:id="41670"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41671" w:author="Chunhui zheng(BJ-RD)" w:date="2019-06-26T19:14:00Z"/>
                <w:rFonts w:eastAsia="宋体" w:hint="eastAsia"/>
                <w:lang w:eastAsia="zh-CN"/>
              </w:rPr>
            </w:pPr>
            <w:ins w:id="41672" w:author="Administrator" w:date="2019-03-07T15:34:00Z">
              <w:del w:id="41673" w:author="Chunhui zheng(BJ-RD)" w:date="2019-06-26T19:14:00Z">
                <w:r w:rsidRPr="00C812AB" w:rsidDel="006F1C24">
                  <w:rPr>
                    <w:rFonts w:eastAsia="宋体" w:hint="eastAsia"/>
                    <w:lang w:eastAsia="zh-CN"/>
                  </w:rPr>
                  <w:delText>x</w:delText>
                </w:r>
              </w:del>
            </w:ins>
            <w:del w:id="4167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1675" w:author="Chunhui zheng(BJ-RD)" w:date="2019-06-26T19:14:00Z"/>
              </w:rPr>
            </w:pPr>
            <w:ins w:id="41676" w:author="Administrator" w:date="2019-03-07T15:34:00Z">
              <w:del w:id="41677" w:author="Chunhui zheng(BJ-RD)" w:date="2019-06-26T19:14:00Z">
                <w:r w:rsidRPr="00C812AB" w:rsidDel="006F1C24">
                  <w:rPr>
                    <w:rFonts w:eastAsia="宋体" w:hint="eastAsia"/>
                    <w:lang w:eastAsia="zh-CN"/>
                  </w:rPr>
                  <w:delText>x</w:delText>
                </w:r>
              </w:del>
            </w:ins>
            <w:del w:id="4167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1679" w:author="Chunhui zheng(BJ-RD)" w:date="2019-06-26T19:14:00Z"/>
              </w:rPr>
            </w:pPr>
            <w:ins w:id="41680" w:author="Administrator" w:date="2019-03-07T15:34:00Z">
              <w:del w:id="41681" w:author="Chunhui zheng(BJ-RD)" w:date="2019-06-26T19:14:00Z">
                <w:r w:rsidRPr="00C812AB" w:rsidDel="006F1C24">
                  <w:rPr>
                    <w:rFonts w:eastAsia="宋体" w:hint="eastAsia"/>
                    <w:lang w:eastAsia="zh-CN"/>
                  </w:rPr>
                  <w:delText>x</w:delText>
                </w:r>
              </w:del>
            </w:ins>
            <w:del w:id="41682" w:author="Chunhui zheng(BJ-RD)" w:date="2019-06-26T19:14:00Z">
              <w:r w:rsidDel="006F1C24">
                <w:delText>x</w:delText>
              </w:r>
            </w:del>
          </w:p>
        </w:tc>
      </w:tr>
      <w:tr w:rsidR="00187EE1" w:rsidDel="006F1C24" w:rsidTr="00187EE1">
        <w:trPr>
          <w:cantSplit/>
          <w:trHeight w:val="300"/>
          <w:jc w:val="center"/>
          <w:del w:id="41683"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41684" w:author="Chunhui zheng(BJ-RD)" w:date="2019-06-26T19:14:00Z"/>
                <w:rFonts w:eastAsia="宋体" w:hint="eastAsia"/>
                <w:b w:val="0"/>
                <w:lang w:eastAsia="zh-CN"/>
              </w:rPr>
            </w:pPr>
            <w:del w:id="41685"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1686" w:author="Chunhui zheng(BJ-RD)" w:date="2019-06-26T19:14:00Z"/>
                <w:rFonts w:eastAsia="宋体" w:hint="eastAsia"/>
                <w:lang w:eastAsia="zh-CN"/>
              </w:rPr>
            </w:pPr>
            <w:ins w:id="41687" w:author="Administrator" w:date="2019-03-07T17:27:00Z">
              <w:del w:id="4168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1689"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41690" w:author="Chunhui zheng(BJ-RD)" w:date="2019-06-26T19:14:00Z"/>
                <w:rFonts w:eastAsia="宋体" w:hint="eastAsia"/>
                <w:lang w:eastAsia="zh-CN"/>
              </w:rPr>
            </w:pPr>
            <w:ins w:id="41691" w:author="Administrator" w:date="2019-03-07T17:27:00Z">
              <w:del w:id="41692" w:author="Chunhui zheng(BJ-RD)" w:date="2019-06-26T19:14:00Z">
                <w:r w:rsidRPr="007C2E95" w:rsidDel="006F1C24">
                  <w:rPr>
                    <w:rFonts w:eastAsia="宋体" w:hint="eastAsia"/>
                    <w:lang w:eastAsia="zh-CN"/>
                  </w:rPr>
                  <w:delText>RO</w:delText>
                </w:r>
              </w:del>
            </w:ins>
            <w:del w:id="41693"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1694" w:author="Chunhui zheng(BJ-RD)" w:date="2019-06-26T19:14:00Z"/>
              </w:rPr>
            </w:pPr>
            <w:del w:id="41695"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1696" w:author="Chunhui zheng(BJ-RD)" w:date="2019-06-26T19:14:00Z"/>
                <w:rFonts w:eastAsia="宋体" w:hint="eastAsia"/>
                <w:b/>
                <w:lang w:eastAsia="zh-CN"/>
              </w:rPr>
            </w:pPr>
            <w:del w:id="41697" w:author="Chunhui zheng(BJ-RD)" w:date="2019-06-26T19:14:00Z">
              <w:r w:rsidDel="006F1C24">
                <w:rPr>
                  <w:rFonts w:eastAsia="宋体" w:hint="eastAsia"/>
                  <w:b/>
                  <w:lang w:eastAsia="zh-CN"/>
                </w:rPr>
                <w:delText xml:space="preserve">MEM entry4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187EE1" w:rsidDel="006F1C24" w:rsidRDefault="00187EE1" w:rsidP="00CE725F">
            <w:pPr>
              <w:ind w:leftChars="25" w:left="53"/>
              <w:rPr>
                <w:del w:id="41698" w:author="Chunhui zheng(BJ-RD)" w:date="2019-06-26T19:14:00Z"/>
                <w:sz w:val="16"/>
                <w:szCs w:val="16"/>
                <w:shd w:val="clear" w:color="auto" w:fill="C0C0C0"/>
              </w:rPr>
            </w:pPr>
            <w:del w:id="4169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1700" w:author="Chunhui zheng(BJ-RD)" w:date="2019-06-26T19:14:00Z"/>
                <w:rFonts w:eastAsia="宋体" w:hint="eastAsia"/>
                <w:lang w:eastAsia="zh-CN"/>
              </w:rPr>
            </w:pPr>
            <w:del w:id="4170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1702" w:author="Chunhui zheng(BJ-RD)" w:date="2019-06-26T19:14:00Z"/>
                <w:rFonts w:eastAsia="Times New Roman"/>
                <w:shd w:val="clear" w:color="auto" w:fill="C0C0C0"/>
              </w:rPr>
            </w:pPr>
            <w:del w:id="4170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41704" w:author="Chunhui zheng(BJ-RD)" w:date="2019-06-26T19:14:00Z"/>
                <w:rFonts w:eastAsia="宋体" w:hint="eastAsia"/>
                <w:b/>
                <w:lang w:eastAsia="zh-CN"/>
              </w:rPr>
            </w:pPr>
            <w:del w:id="4170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C453A9" w:rsidDel="006F1C24" w:rsidRDefault="00187EE1" w:rsidP="00CE725F">
            <w:pPr>
              <w:pStyle w:val="IRSBitMnemonic"/>
              <w:ind w:left="53"/>
              <w:rPr>
                <w:del w:id="41706" w:author="Chunhui zheng(BJ-RD)" w:date="2019-06-26T19:14:00Z"/>
                <w:rFonts w:eastAsia="宋体" w:hint="eastAsia"/>
                <w:lang w:eastAsia="zh-CN"/>
              </w:rPr>
            </w:pPr>
            <w:del w:id="41707" w:author="Chunhui zheng(BJ-RD)" w:date="2019-06-26T19:14:00Z">
              <w:r w:rsidDel="006F1C24">
                <w:rPr>
                  <w:rFonts w:eastAsia="宋体" w:hint="eastAsia"/>
                  <w:lang w:eastAsia="zh-CN"/>
                </w:rPr>
                <w:delText>RSVAD_ME43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170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1709" w:author="Chunhui zheng(BJ-RD)" w:date="2019-06-26T19:14:00Z"/>
                <w:sz w:val="15"/>
                <w:szCs w:val="15"/>
              </w:rPr>
            </w:pPr>
            <w:del w:id="41710"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41711" w:author="Chunhui zheng(BJ-RD)" w:date="2019-06-26T19:14:00Z"/>
                <w:rFonts w:eastAsia="宋体" w:hint="eastAsia"/>
                <w:lang w:eastAsia="zh-CN"/>
              </w:rPr>
            </w:pPr>
            <w:ins w:id="41712" w:author="Administrator" w:date="2019-03-07T15:34:00Z">
              <w:del w:id="41713" w:author="Chunhui zheng(BJ-RD)" w:date="2019-06-26T19:14:00Z">
                <w:r w:rsidRPr="00C812AB" w:rsidDel="006F1C24">
                  <w:rPr>
                    <w:rFonts w:eastAsia="宋体" w:hint="eastAsia"/>
                    <w:lang w:eastAsia="zh-CN"/>
                  </w:rPr>
                  <w:delText>x</w:delText>
                </w:r>
              </w:del>
            </w:ins>
            <w:del w:id="4171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1715" w:author="Chunhui zheng(BJ-RD)" w:date="2019-06-26T19:14:00Z"/>
              </w:rPr>
            </w:pPr>
            <w:ins w:id="41716" w:author="Administrator" w:date="2019-03-07T15:34:00Z">
              <w:del w:id="41717" w:author="Chunhui zheng(BJ-RD)" w:date="2019-06-26T19:14:00Z">
                <w:r w:rsidRPr="00C812AB" w:rsidDel="006F1C24">
                  <w:rPr>
                    <w:rFonts w:eastAsia="宋体" w:hint="eastAsia"/>
                    <w:lang w:eastAsia="zh-CN"/>
                  </w:rPr>
                  <w:delText>x</w:delText>
                </w:r>
              </w:del>
            </w:ins>
            <w:del w:id="4171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1719" w:author="Chunhui zheng(BJ-RD)" w:date="2019-06-26T19:14:00Z"/>
              </w:rPr>
            </w:pPr>
            <w:ins w:id="41720" w:author="Administrator" w:date="2019-03-07T15:34:00Z">
              <w:del w:id="41721" w:author="Chunhui zheng(BJ-RD)" w:date="2019-06-26T19:14:00Z">
                <w:r w:rsidRPr="00C812AB" w:rsidDel="006F1C24">
                  <w:rPr>
                    <w:rFonts w:eastAsia="宋体" w:hint="eastAsia"/>
                    <w:lang w:eastAsia="zh-CN"/>
                  </w:rPr>
                  <w:delText>x</w:delText>
                </w:r>
              </w:del>
            </w:ins>
            <w:del w:id="41722" w:author="Chunhui zheng(BJ-RD)" w:date="2019-06-26T19:14:00Z">
              <w:r w:rsidDel="006F1C24">
                <w:delText>x</w:delText>
              </w:r>
            </w:del>
          </w:p>
        </w:tc>
      </w:tr>
      <w:tr w:rsidR="00187EE1" w:rsidDel="006F1C24" w:rsidTr="00187EE1">
        <w:trPr>
          <w:cantSplit/>
          <w:trHeight w:val="300"/>
          <w:jc w:val="center"/>
          <w:del w:id="41723"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41724" w:author="Chunhui zheng(BJ-RD)" w:date="2019-06-26T19:14:00Z"/>
                <w:rFonts w:eastAsia="宋体" w:hint="eastAsia"/>
                <w:b w:val="0"/>
                <w:lang w:eastAsia="zh-CN"/>
              </w:rPr>
            </w:pPr>
            <w:del w:id="41725"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41726" w:author="Chunhui zheng(BJ-RD)" w:date="2019-06-26T19:14:00Z"/>
              </w:rPr>
            </w:pPr>
            <w:ins w:id="41727" w:author="Administrator" w:date="2019-03-07T17:27:00Z">
              <w:del w:id="4172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1729"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1730" w:author="Chunhui zheng(BJ-RD)" w:date="2019-06-26T19:14:00Z"/>
              </w:rPr>
            </w:pPr>
            <w:ins w:id="41731" w:author="Administrator" w:date="2019-03-07T17:27:00Z">
              <w:del w:id="41732" w:author="Chunhui zheng(BJ-RD)" w:date="2019-06-26T19:14:00Z">
                <w:r w:rsidRPr="007C2E95" w:rsidDel="006F1C24">
                  <w:rPr>
                    <w:rFonts w:eastAsia="宋体" w:hint="eastAsia"/>
                    <w:lang w:eastAsia="zh-CN"/>
                  </w:rPr>
                  <w:delText>RO</w:delText>
                </w:r>
              </w:del>
            </w:ins>
            <w:del w:id="41733"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1734" w:author="Chunhui zheng(BJ-RD)" w:date="2019-06-26T19:14:00Z"/>
              </w:rPr>
            </w:pPr>
            <w:del w:id="41735"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1736" w:author="Chunhui zheng(BJ-RD)" w:date="2019-06-26T19:14:00Z"/>
                <w:rFonts w:eastAsia="宋体" w:hint="eastAsia"/>
                <w:b/>
                <w:lang w:eastAsia="zh-CN"/>
              </w:rPr>
            </w:pPr>
            <w:del w:id="41737" w:author="Chunhui zheng(BJ-RD)" w:date="2019-06-26T19:14:00Z">
              <w:r w:rsidDel="006F1C24">
                <w:rPr>
                  <w:rFonts w:eastAsia="宋体" w:hint="eastAsia"/>
                  <w:b/>
                  <w:lang w:eastAsia="zh-CN"/>
                </w:rPr>
                <w:delText xml:space="preserve">MEM entry4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187EE1" w:rsidDel="006F1C24" w:rsidRDefault="00187EE1" w:rsidP="00CE725F">
            <w:pPr>
              <w:ind w:leftChars="25" w:left="53"/>
              <w:rPr>
                <w:del w:id="41738" w:author="Chunhui zheng(BJ-RD)" w:date="2019-06-26T19:14:00Z"/>
                <w:sz w:val="16"/>
                <w:szCs w:val="16"/>
                <w:shd w:val="clear" w:color="auto" w:fill="C0C0C0"/>
              </w:rPr>
            </w:pPr>
            <w:del w:id="4173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1740" w:author="Chunhui zheng(BJ-RD)" w:date="2019-06-26T19:14:00Z"/>
                <w:rFonts w:eastAsia="宋体" w:hint="eastAsia"/>
                <w:lang w:eastAsia="zh-CN"/>
              </w:rPr>
            </w:pPr>
            <w:del w:id="4174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1742" w:author="Chunhui zheng(BJ-RD)" w:date="2019-06-26T19:14:00Z"/>
                <w:rFonts w:eastAsia="Times New Roman"/>
                <w:shd w:val="clear" w:color="auto" w:fill="C0C0C0"/>
              </w:rPr>
            </w:pPr>
            <w:del w:id="4174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41744" w:author="Chunhui zheng(BJ-RD)" w:date="2019-06-26T19:14:00Z"/>
                <w:rFonts w:eastAsia="宋体" w:hint="eastAsia"/>
                <w:b/>
                <w:lang w:eastAsia="zh-CN"/>
              </w:rPr>
            </w:pPr>
            <w:del w:id="4174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41746" w:author="Chunhui zheng(BJ-RD)" w:date="2019-06-26T19:14:00Z"/>
                <w:rFonts w:eastAsia="宋体" w:hint="eastAsia"/>
                <w:lang w:eastAsia="zh-CN"/>
              </w:rPr>
            </w:pPr>
            <w:del w:id="41747" w:author="Chunhui zheng(BJ-RD)" w:date="2019-06-26T19:14:00Z">
              <w:r w:rsidDel="006F1C24">
                <w:rPr>
                  <w:rFonts w:eastAsia="宋体" w:hint="eastAsia"/>
                  <w:lang w:eastAsia="zh-CN"/>
                </w:rPr>
                <w:delText>RSVAD_ME43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174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1749" w:author="Chunhui zheng(BJ-RD)" w:date="2019-06-26T19:14:00Z"/>
              </w:rPr>
            </w:pPr>
            <w:del w:id="41750"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1751" w:author="Chunhui zheng(BJ-RD)" w:date="2019-06-26T19:14:00Z"/>
              </w:rPr>
            </w:pPr>
            <w:ins w:id="41752" w:author="Administrator" w:date="2019-03-07T15:34:00Z">
              <w:del w:id="41753" w:author="Chunhui zheng(BJ-RD)" w:date="2019-06-26T19:14:00Z">
                <w:r w:rsidRPr="00C812AB" w:rsidDel="006F1C24">
                  <w:rPr>
                    <w:rFonts w:eastAsia="宋体" w:hint="eastAsia"/>
                    <w:lang w:eastAsia="zh-CN"/>
                  </w:rPr>
                  <w:delText>x</w:delText>
                </w:r>
              </w:del>
            </w:ins>
            <w:del w:id="4175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1755" w:author="Chunhui zheng(BJ-RD)" w:date="2019-06-26T19:14:00Z"/>
              </w:rPr>
            </w:pPr>
            <w:ins w:id="41756" w:author="Administrator" w:date="2019-03-07T15:34:00Z">
              <w:del w:id="41757" w:author="Chunhui zheng(BJ-RD)" w:date="2019-06-26T19:14:00Z">
                <w:r w:rsidRPr="00C812AB" w:rsidDel="006F1C24">
                  <w:rPr>
                    <w:rFonts w:eastAsia="宋体" w:hint="eastAsia"/>
                    <w:lang w:eastAsia="zh-CN"/>
                  </w:rPr>
                  <w:delText>x</w:delText>
                </w:r>
              </w:del>
            </w:ins>
            <w:del w:id="4175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1759" w:author="Chunhui zheng(BJ-RD)" w:date="2019-06-26T19:14:00Z"/>
              </w:rPr>
            </w:pPr>
            <w:ins w:id="41760" w:author="Administrator" w:date="2019-03-07T15:34:00Z">
              <w:del w:id="41761" w:author="Chunhui zheng(BJ-RD)" w:date="2019-06-26T19:14:00Z">
                <w:r w:rsidRPr="00C812AB" w:rsidDel="006F1C24">
                  <w:rPr>
                    <w:rFonts w:eastAsia="宋体" w:hint="eastAsia"/>
                    <w:lang w:eastAsia="zh-CN"/>
                  </w:rPr>
                  <w:delText>x</w:delText>
                </w:r>
              </w:del>
            </w:ins>
            <w:del w:id="41762" w:author="Chunhui zheng(BJ-RD)" w:date="2019-06-26T19:14:00Z">
              <w:r w:rsidDel="006F1C24">
                <w:delText>x</w:delText>
              </w:r>
            </w:del>
          </w:p>
        </w:tc>
      </w:tr>
      <w:tr w:rsidR="00187EE1" w:rsidDel="006F1C24" w:rsidTr="00187EE1">
        <w:trPr>
          <w:cantSplit/>
          <w:trHeight w:val="300"/>
          <w:jc w:val="center"/>
          <w:del w:id="41763"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1764" w:author="Chunhui zheng(BJ-RD)" w:date="2019-06-26T19:14:00Z"/>
                <w:rFonts w:eastAsia="宋体" w:hint="eastAsia"/>
                <w:b w:val="0"/>
                <w:lang w:eastAsia="zh-CN"/>
              </w:rPr>
            </w:pPr>
            <w:del w:id="41765"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1766" w:author="Chunhui zheng(BJ-RD)" w:date="2019-06-26T19:14:00Z"/>
                <w:rFonts w:eastAsia="宋体" w:hint="eastAsia"/>
                <w:lang w:eastAsia="zh-CN"/>
              </w:rPr>
            </w:pPr>
            <w:ins w:id="41767" w:author="Administrator" w:date="2019-03-07T17:27:00Z">
              <w:del w:id="4176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1769"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1770" w:author="Chunhui zheng(BJ-RD)" w:date="2019-06-26T19:14:00Z"/>
              </w:rPr>
            </w:pPr>
            <w:ins w:id="41771" w:author="Administrator" w:date="2019-03-07T17:27:00Z">
              <w:del w:id="41772" w:author="Chunhui zheng(BJ-RD)" w:date="2019-06-26T19:14:00Z">
                <w:r w:rsidRPr="007C2E95" w:rsidDel="006F1C24">
                  <w:rPr>
                    <w:rFonts w:eastAsia="宋体" w:hint="eastAsia"/>
                    <w:lang w:eastAsia="zh-CN"/>
                  </w:rPr>
                  <w:delText>RO</w:delText>
                </w:r>
              </w:del>
            </w:ins>
            <w:del w:id="41773"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1774" w:author="Chunhui zheng(BJ-RD)" w:date="2019-06-26T19:14:00Z"/>
              </w:rPr>
            </w:pPr>
            <w:del w:id="41775"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1776" w:author="Chunhui zheng(BJ-RD)" w:date="2019-06-26T19:14:00Z"/>
                <w:rFonts w:eastAsia="宋体" w:hint="eastAsia"/>
                <w:b/>
                <w:lang w:eastAsia="zh-CN"/>
              </w:rPr>
            </w:pPr>
            <w:del w:id="41777" w:author="Chunhui zheng(BJ-RD)" w:date="2019-06-26T19:14:00Z">
              <w:r w:rsidDel="006F1C24">
                <w:rPr>
                  <w:rFonts w:eastAsia="宋体" w:hint="eastAsia"/>
                  <w:b/>
                  <w:lang w:eastAsia="zh-CN"/>
                </w:rPr>
                <w:delText xml:space="preserve">MEM entry4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187EE1" w:rsidDel="006F1C24" w:rsidRDefault="00187EE1" w:rsidP="00CE725F">
            <w:pPr>
              <w:ind w:leftChars="25" w:left="53"/>
              <w:rPr>
                <w:del w:id="41778" w:author="Chunhui zheng(BJ-RD)" w:date="2019-06-26T19:14:00Z"/>
                <w:sz w:val="16"/>
                <w:szCs w:val="16"/>
                <w:shd w:val="clear" w:color="auto" w:fill="C0C0C0"/>
              </w:rPr>
            </w:pPr>
            <w:del w:id="4177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1780" w:author="Chunhui zheng(BJ-RD)" w:date="2019-06-26T19:14:00Z"/>
                <w:rFonts w:eastAsia="宋体" w:hint="eastAsia"/>
                <w:lang w:eastAsia="zh-CN"/>
              </w:rPr>
            </w:pPr>
            <w:del w:id="4178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1782" w:author="Chunhui zheng(BJ-RD)" w:date="2019-06-26T19:14:00Z"/>
                <w:rFonts w:eastAsia="Times New Roman"/>
                <w:shd w:val="clear" w:color="auto" w:fill="C0C0C0"/>
              </w:rPr>
            </w:pPr>
            <w:del w:id="4178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1784" w:author="Chunhui zheng(BJ-RD)" w:date="2019-06-26T19:14:00Z"/>
                <w:rFonts w:eastAsia="宋体" w:hint="eastAsia"/>
                <w:shd w:val="clear" w:color="auto" w:fill="C0C0C0"/>
                <w:lang w:eastAsia="zh-CN"/>
              </w:rPr>
            </w:pPr>
            <w:del w:id="4178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41786" w:author="Chunhui zheng(BJ-RD)" w:date="2019-06-26T19:14:00Z"/>
                <w:color w:val="999999"/>
              </w:rPr>
            </w:pPr>
            <w:del w:id="41787" w:author="Chunhui zheng(BJ-RD)" w:date="2019-06-26T19:14:00Z">
              <w:r w:rsidDel="006F1C24">
                <w:rPr>
                  <w:rFonts w:eastAsia="宋体" w:hint="eastAsia"/>
                  <w:lang w:eastAsia="zh-CN"/>
                </w:rPr>
                <w:delText>RSVAD_ME43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178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1789" w:author="Chunhui zheng(BJ-RD)" w:date="2019-06-26T19:14:00Z"/>
                <w:sz w:val="15"/>
                <w:szCs w:val="15"/>
              </w:rPr>
            </w:pPr>
            <w:del w:id="41790"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1791" w:author="Chunhui zheng(BJ-RD)" w:date="2019-06-26T19:14:00Z"/>
              </w:rPr>
            </w:pPr>
            <w:ins w:id="41792" w:author="Administrator" w:date="2019-03-07T15:34:00Z">
              <w:del w:id="41793" w:author="Chunhui zheng(BJ-RD)" w:date="2019-06-26T19:14:00Z">
                <w:r w:rsidRPr="00C812AB" w:rsidDel="006F1C24">
                  <w:rPr>
                    <w:rFonts w:eastAsia="宋体" w:hint="eastAsia"/>
                    <w:lang w:eastAsia="zh-CN"/>
                  </w:rPr>
                  <w:delText>x</w:delText>
                </w:r>
              </w:del>
            </w:ins>
            <w:del w:id="4179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1795" w:author="Chunhui zheng(BJ-RD)" w:date="2019-06-26T19:14:00Z"/>
              </w:rPr>
            </w:pPr>
            <w:ins w:id="41796" w:author="Administrator" w:date="2019-03-07T15:34:00Z">
              <w:del w:id="41797" w:author="Chunhui zheng(BJ-RD)" w:date="2019-06-26T19:14:00Z">
                <w:r w:rsidRPr="00C812AB" w:rsidDel="006F1C24">
                  <w:rPr>
                    <w:rFonts w:eastAsia="宋体" w:hint="eastAsia"/>
                    <w:lang w:eastAsia="zh-CN"/>
                  </w:rPr>
                  <w:delText>x</w:delText>
                </w:r>
              </w:del>
            </w:ins>
            <w:del w:id="4179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1799" w:author="Chunhui zheng(BJ-RD)" w:date="2019-06-26T19:14:00Z"/>
              </w:rPr>
            </w:pPr>
            <w:ins w:id="41800" w:author="Administrator" w:date="2019-03-07T15:34:00Z">
              <w:del w:id="41801" w:author="Chunhui zheng(BJ-RD)" w:date="2019-06-26T19:14:00Z">
                <w:r w:rsidRPr="00C812AB" w:rsidDel="006F1C24">
                  <w:rPr>
                    <w:rFonts w:eastAsia="宋体" w:hint="eastAsia"/>
                    <w:lang w:eastAsia="zh-CN"/>
                  </w:rPr>
                  <w:delText>x</w:delText>
                </w:r>
              </w:del>
            </w:ins>
            <w:del w:id="41802" w:author="Chunhui zheng(BJ-RD)" w:date="2019-06-26T19:14:00Z">
              <w:r w:rsidDel="006F1C24">
                <w:delText>x</w:delText>
              </w:r>
            </w:del>
          </w:p>
        </w:tc>
      </w:tr>
      <w:tr w:rsidR="00187EE1" w:rsidDel="006F1C24" w:rsidTr="00187EE1">
        <w:trPr>
          <w:cantSplit/>
          <w:trHeight w:val="300"/>
          <w:jc w:val="center"/>
          <w:del w:id="41803"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1804" w:author="Chunhui zheng(BJ-RD)" w:date="2019-06-26T19:14:00Z"/>
                <w:rFonts w:eastAsia="宋体" w:hint="eastAsia"/>
                <w:b w:val="0"/>
                <w:lang w:eastAsia="zh-CN"/>
              </w:rPr>
            </w:pPr>
            <w:del w:id="41805"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1806" w:author="Chunhui zheng(BJ-RD)" w:date="2019-06-26T19:14:00Z"/>
                <w:rFonts w:eastAsia="宋体" w:hint="eastAsia"/>
                <w:lang w:eastAsia="zh-CN"/>
              </w:rPr>
            </w:pPr>
            <w:ins w:id="41807" w:author="Administrator" w:date="2019-03-07T17:27:00Z">
              <w:del w:id="4180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1809"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1810" w:author="Chunhui zheng(BJ-RD)" w:date="2019-06-26T19:14:00Z"/>
              </w:rPr>
            </w:pPr>
            <w:ins w:id="41811" w:author="Administrator" w:date="2019-03-07T17:27:00Z">
              <w:del w:id="41812" w:author="Chunhui zheng(BJ-RD)" w:date="2019-06-26T19:14:00Z">
                <w:r w:rsidRPr="007C2E95" w:rsidDel="006F1C24">
                  <w:rPr>
                    <w:rFonts w:eastAsia="宋体" w:hint="eastAsia"/>
                    <w:lang w:eastAsia="zh-CN"/>
                  </w:rPr>
                  <w:delText>RO</w:delText>
                </w:r>
              </w:del>
            </w:ins>
            <w:del w:id="41813"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1814" w:author="Chunhui zheng(BJ-RD)" w:date="2019-06-26T19:14:00Z"/>
              </w:rPr>
            </w:pPr>
            <w:del w:id="41815"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1816" w:author="Chunhui zheng(BJ-RD)" w:date="2019-06-26T19:14:00Z"/>
                <w:rFonts w:eastAsia="宋体" w:hint="eastAsia"/>
                <w:b/>
                <w:lang w:eastAsia="zh-CN"/>
              </w:rPr>
            </w:pPr>
            <w:del w:id="41817" w:author="Chunhui zheng(BJ-RD)" w:date="2019-06-26T19:14:00Z">
              <w:r w:rsidDel="006F1C24">
                <w:rPr>
                  <w:rFonts w:eastAsia="宋体" w:hint="eastAsia"/>
                  <w:b/>
                  <w:lang w:eastAsia="zh-CN"/>
                </w:rPr>
                <w:delText xml:space="preserve">MEM entry4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187EE1" w:rsidDel="006F1C24" w:rsidRDefault="00187EE1" w:rsidP="00CE725F">
            <w:pPr>
              <w:ind w:leftChars="25" w:left="53"/>
              <w:rPr>
                <w:del w:id="41818" w:author="Chunhui zheng(BJ-RD)" w:date="2019-06-26T19:14:00Z"/>
                <w:sz w:val="16"/>
                <w:szCs w:val="16"/>
                <w:shd w:val="clear" w:color="auto" w:fill="C0C0C0"/>
              </w:rPr>
            </w:pPr>
            <w:del w:id="4181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1820" w:author="Chunhui zheng(BJ-RD)" w:date="2019-06-26T19:14:00Z"/>
                <w:rFonts w:eastAsia="宋体" w:hint="eastAsia"/>
                <w:lang w:eastAsia="zh-CN"/>
              </w:rPr>
            </w:pPr>
            <w:del w:id="4182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1822" w:author="Chunhui zheng(BJ-RD)" w:date="2019-06-26T19:14:00Z"/>
                <w:rFonts w:eastAsia="Times New Roman"/>
                <w:shd w:val="clear" w:color="auto" w:fill="C0C0C0"/>
              </w:rPr>
            </w:pPr>
            <w:del w:id="4182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1824" w:author="Chunhui zheng(BJ-RD)" w:date="2019-06-26T19:14:00Z"/>
                <w:rFonts w:eastAsia="宋体" w:hint="eastAsia"/>
                <w:shd w:val="clear" w:color="auto" w:fill="C0C0C0"/>
                <w:lang w:eastAsia="zh-CN"/>
              </w:rPr>
            </w:pPr>
            <w:del w:id="4182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41826" w:author="Chunhui zheng(BJ-RD)" w:date="2019-06-26T19:14:00Z"/>
                <w:color w:val="999999"/>
              </w:rPr>
            </w:pPr>
            <w:del w:id="41827" w:author="Chunhui zheng(BJ-RD)" w:date="2019-06-26T19:14:00Z">
              <w:r w:rsidDel="006F1C24">
                <w:rPr>
                  <w:rFonts w:eastAsia="宋体" w:hint="eastAsia"/>
                  <w:lang w:eastAsia="zh-CN"/>
                </w:rPr>
                <w:delText>RSVAD_ME43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182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1829" w:author="Chunhui zheng(BJ-RD)" w:date="2019-06-26T19:14:00Z"/>
                <w:sz w:val="15"/>
                <w:szCs w:val="15"/>
              </w:rPr>
            </w:pPr>
            <w:del w:id="41830"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1831" w:author="Chunhui zheng(BJ-RD)" w:date="2019-06-26T19:14:00Z"/>
              </w:rPr>
            </w:pPr>
            <w:ins w:id="41832" w:author="Administrator" w:date="2019-03-07T15:34:00Z">
              <w:del w:id="41833" w:author="Chunhui zheng(BJ-RD)" w:date="2019-06-26T19:14:00Z">
                <w:r w:rsidRPr="00C812AB" w:rsidDel="006F1C24">
                  <w:rPr>
                    <w:rFonts w:eastAsia="宋体" w:hint="eastAsia"/>
                    <w:lang w:eastAsia="zh-CN"/>
                  </w:rPr>
                  <w:delText>x</w:delText>
                </w:r>
              </w:del>
            </w:ins>
            <w:del w:id="4183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1835" w:author="Chunhui zheng(BJ-RD)" w:date="2019-06-26T19:14:00Z"/>
              </w:rPr>
            </w:pPr>
            <w:ins w:id="41836" w:author="Administrator" w:date="2019-03-07T15:34:00Z">
              <w:del w:id="41837" w:author="Chunhui zheng(BJ-RD)" w:date="2019-06-26T19:14:00Z">
                <w:r w:rsidRPr="00C812AB" w:rsidDel="006F1C24">
                  <w:rPr>
                    <w:rFonts w:eastAsia="宋体" w:hint="eastAsia"/>
                    <w:lang w:eastAsia="zh-CN"/>
                  </w:rPr>
                  <w:delText>x</w:delText>
                </w:r>
              </w:del>
            </w:ins>
            <w:del w:id="4183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1839" w:author="Chunhui zheng(BJ-RD)" w:date="2019-06-26T19:14:00Z"/>
              </w:rPr>
            </w:pPr>
            <w:ins w:id="41840" w:author="Administrator" w:date="2019-03-07T15:34:00Z">
              <w:del w:id="41841" w:author="Chunhui zheng(BJ-RD)" w:date="2019-06-26T19:14:00Z">
                <w:r w:rsidRPr="00C812AB" w:rsidDel="006F1C24">
                  <w:rPr>
                    <w:rFonts w:eastAsia="宋体" w:hint="eastAsia"/>
                    <w:lang w:eastAsia="zh-CN"/>
                  </w:rPr>
                  <w:delText>x</w:delText>
                </w:r>
              </w:del>
            </w:ins>
            <w:del w:id="41842" w:author="Chunhui zheng(BJ-RD)" w:date="2019-06-26T19:14:00Z">
              <w:r w:rsidDel="006F1C24">
                <w:delText>x</w:delText>
              </w:r>
            </w:del>
          </w:p>
        </w:tc>
      </w:tr>
      <w:tr w:rsidR="00187EE1" w:rsidDel="006F1C24" w:rsidTr="00187EE1">
        <w:trPr>
          <w:cantSplit/>
          <w:jc w:val="center"/>
          <w:del w:id="41843"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1844" w:author="Chunhui zheng(BJ-RD)" w:date="2019-06-26T19:14:00Z"/>
                <w:rFonts w:eastAsia="宋体" w:hint="eastAsia"/>
                <w:b w:val="0"/>
                <w:lang w:eastAsia="zh-CN"/>
              </w:rPr>
            </w:pPr>
            <w:del w:id="41845"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1846" w:author="Chunhui zheng(BJ-RD)" w:date="2019-06-26T19:14:00Z"/>
                <w:rFonts w:eastAsia="宋体" w:hint="eastAsia"/>
                <w:lang w:eastAsia="zh-CN"/>
              </w:rPr>
            </w:pPr>
            <w:ins w:id="41847" w:author="Administrator" w:date="2019-03-07T17:27:00Z">
              <w:del w:id="4184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1849"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1850" w:author="Chunhui zheng(BJ-RD)" w:date="2019-06-26T19:14:00Z"/>
              </w:rPr>
            </w:pPr>
            <w:ins w:id="41851" w:author="Administrator" w:date="2019-03-07T17:27:00Z">
              <w:del w:id="41852" w:author="Chunhui zheng(BJ-RD)" w:date="2019-06-26T19:14:00Z">
                <w:r w:rsidRPr="007C2E95" w:rsidDel="006F1C24">
                  <w:rPr>
                    <w:rFonts w:eastAsia="宋体" w:hint="eastAsia"/>
                    <w:lang w:eastAsia="zh-CN"/>
                  </w:rPr>
                  <w:delText>RO</w:delText>
                </w:r>
              </w:del>
            </w:ins>
            <w:del w:id="41853"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1854" w:author="Chunhui zheng(BJ-RD)" w:date="2019-06-26T19:14:00Z"/>
              </w:rPr>
            </w:pPr>
            <w:del w:id="41855"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1856" w:author="Chunhui zheng(BJ-RD)" w:date="2019-06-26T19:14:00Z"/>
                <w:rFonts w:eastAsia="宋体" w:hint="eastAsia"/>
                <w:b/>
                <w:lang w:eastAsia="zh-CN"/>
              </w:rPr>
            </w:pPr>
            <w:del w:id="41857" w:author="Chunhui zheng(BJ-RD)" w:date="2019-06-26T19:14:00Z">
              <w:r w:rsidDel="006F1C24">
                <w:rPr>
                  <w:rFonts w:eastAsia="宋体" w:hint="eastAsia"/>
                  <w:b/>
                  <w:lang w:eastAsia="zh-CN"/>
                </w:rPr>
                <w:delText xml:space="preserve">MEM entry4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187EE1" w:rsidDel="006F1C24" w:rsidRDefault="00187EE1" w:rsidP="00CE725F">
            <w:pPr>
              <w:ind w:leftChars="25" w:left="53"/>
              <w:rPr>
                <w:del w:id="41858" w:author="Chunhui zheng(BJ-RD)" w:date="2019-06-26T19:14:00Z"/>
                <w:sz w:val="16"/>
                <w:szCs w:val="16"/>
                <w:shd w:val="clear" w:color="auto" w:fill="C0C0C0"/>
              </w:rPr>
            </w:pPr>
            <w:del w:id="4185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1860" w:author="Chunhui zheng(BJ-RD)" w:date="2019-06-26T19:14:00Z"/>
                <w:rFonts w:eastAsia="宋体" w:hint="eastAsia"/>
                <w:lang w:eastAsia="zh-CN"/>
              </w:rPr>
            </w:pPr>
            <w:del w:id="4186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1862" w:author="Chunhui zheng(BJ-RD)" w:date="2019-06-26T19:14:00Z"/>
                <w:rFonts w:eastAsia="Times New Roman"/>
                <w:shd w:val="clear" w:color="auto" w:fill="C0C0C0"/>
              </w:rPr>
            </w:pPr>
            <w:del w:id="4186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1864" w:author="Chunhui zheng(BJ-RD)" w:date="2019-06-26T19:14:00Z"/>
                <w:rFonts w:eastAsia="宋体" w:hint="eastAsia"/>
                <w:shd w:val="clear" w:color="auto" w:fill="C0C0C0"/>
                <w:lang w:eastAsia="zh-CN"/>
              </w:rPr>
            </w:pPr>
            <w:del w:id="4186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41866" w:author="Chunhui zheng(BJ-RD)" w:date="2019-06-26T19:14:00Z"/>
                <w:color w:val="999999"/>
              </w:rPr>
            </w:pPr>
            <w:del w:id="41867" w:author="Chunhui zheng(BJ-RD)" w:date="2019-06-26T19:14:00Z">
              <w:r w:rsidDel="006F1C24">
                <w:rPr>
                  <w:rFonts w:eastAsia="宋体" w:hint="eastAsia"/>
                  <w:lang w:eastAsia="zh-CN"/>
                </w:rPr>
                <w:delText>RSVAD_ME43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186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1869" w:author="Chunhui zheng(BJ-RD)" w:date="2019-06-26T19:14:00Z"/>
                <w:sz w:val="15"/>
                <w:szCs w:val="15"/>
              </w:rPr>
            </w:pPr>
            <w:del w:id="41870"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1871" w:author="Chunhui zheng(BJ-RD)" w:date="2019-06-26T19:14:00Z"/>
              </w:rPr>
            </w:pPr>
            <w:ins w:id="41872" w:author="Administrator" w:date="2019-03-07T15:34:00Z">
              <w:del w:id="41873" w:author="Chunhui zheng(BJ-RD)" w:date="2019-06-26T19:14:00Z">
                <w:r w:rsidRPr="00C812AB" w:rsidDel="006F1C24">
                  <w:rPr>
                    <w:rFonts w:eastAsia="宋体" w:hint="eastAsia"/>
                    <w:lang w:eastAsia="zh-CN"/>
                  </w:rPr>
                  <w:delText>x</w:delText>
                </w:r>
              </w:del>
            </w:ins>
            <w:del w:id="4187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1875" w:author="Chunhui zheng(BJ-RD)" w:date="2019-06-26T19:14:00Z"/>
              </w:rPr>
            </w:pPr>
            <w:ins w:id="41876" w:author="Administrator" w:date="2019-03-07T15:34:00Z">
              <w:del w:id="41877" w:author="Chunhui zheng(BJ-RD)" w:date="2019-06-26T19:14:00Z">
                <w:r w:rsidRPr="00C812AB" w:rsidDel="006F1C24">
                  <w:rPr>
                    <w:rFonts w:eastAsia="宋体" w:hint="eastAsia"/>
                    <w:lang w:eastAsia="zh-CN"/>
                  </w:rPr>
                  <w:delText>x</w:delText>
                </w:r>
              </w:del>
            </w:ins>
            <w:del w:id="4187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1879" w:author="Chunhui zheng(BJ-RD)" w:date="2019-06-26T19:14:00Z"/>
              </w:rPr>
            </w:pPr>
            <w:ins w:id="41880" w:author="Administrator" w:date="2019-03-07T15:34:00Z">
              <w:del w:id="41881" w:author="Chunhui zheng(BJ-RD)" w:date="2019-06-26T19:14:00Z">
                <w:r w:rsidRPr="00C812AB" w:rsidDel="006F1C24">
                  <w:rPr>
                    <w:rFonts w:eastAsia="宋体" w:hint="eastAsia"/>
                    <w:lang w:eastAsia="zh-CN"/>
                  </w:rPr>
                  <w:delText>x</w:delText>
                </w:r>
              </w:del>
            </w:ins>
            <w:del w:id="41882" w:author="Chunhui zheng(BJ-RD)" w:date="2019-06-26T19:14:00Z">
              <w:r w:rsidDel="006F1C24">
                <w:delText>x</w:delText>
              </w:r>
            </w:del>
          </w:p>
        </w:tc>
      </w:tr>
      <w:tr w:rsidR="00187EE1" w:rsidDel="006F1C24" w:rsidTr="00187EE1">
        <w:trPr>
          <w:cantSplit/>
          <w:trHeight w:val="300"/>
          <w:jc w:val="center"/>
          <w:del w:id="41883"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1884" w:author="Chunhui zheng(BJ-RD)" w:date="2019-06-26T19:14:00Z"/>
                <w:rFonts w:eastAsia="宋体" w:hint="eastAsia"/>
                <w:b w:val="0"/>
                <w:lang w:eastAsia="zh-CN"/>
              </w:rPr>
            </w:pPr>
            <w:del w:id="41885"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1886" w:author="Chunhui zheng(BJ-RD)" w:date="2019-06-26T19:14:00Z"/>
                <w:rFonts w:eastAsia="宋体" w:hint="eastAsia"/>
                <w:lang w:eastAsia="zh-CN"/>
              </w:rPr>
            </w:pPr>
            <w:ins w:id="41887" w:author="Administrator" w:date="2019-03-07T17:27:00Z">
              <w:del w:id="4188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1889"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1890" w:author="Chunhui zheng(BJ-RD)" w:date="2019-06-26T19:14:00Z"/>
              </w:rPr>
            </w:pPr>
            <w:ins w:id="41891" w:author="Administrator" w:date="2019-03-07T17:27:00Z">
              <w:del w:id="41892" w:author="Chunhui zheng(BJ-RD)" w:date="2019-06-26T19:14:00Z">
                <w:r w:rsidRPr="007C2E95" w:rsidDel="006F1C24">
                  <w:rPr>
                    <w:rFonts w:eastAsia="宋体" w:hint="eastAsia"/>
                    <w:lang w:eastAsia="zh-CN"/>
                  </w:rPr>
                  <w:delText>RO</w:delText>
                </w:r>
              </w:del>
            </w:ins>
            <w:del w:id="41893"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1894" w:author="Chunhui zheng(BJ-RD)" w:date="2019-06-26T19:14:00Z"/>
              </w:rPr>
            </w:pPr>
            <w:del w:id="41895"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1896" w:author="Chunhui zheng(BJ-RD)" w:date="2019-06-26T19:14:00Z"/>
                <w:rFonts w:eastAsia="宋体" w:hint="eastAsia"/>
                <w:b/>
                <w:lang w:eastAsia="zh-CN"/>
              </w:rPr>
            </w:pPr>
            <w:del w:id="41897" w:author="Chunhui zheng(BJ-RD)" w:date="2019-06-26T19:14:00Z">
              <w:r w:rsidDel="006F1C24">
                <w:rPr>
                  <w:rFonts w:eastAsia="宋体" w:hint="eastAsia"/>
                  <w:b/>
                  <w:lang w:eastAsia="zh-CN"/>
                </w:rPr>
                <w:delText xml:space="preserve">MEM entry4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187EE1" w:rsidDel="006F1C24" w:rsidRDefault="00187EE1" w:rsidP="00CE725F">
            <w:pPr>
              <w:ind w:leftChars="25" w:left="53"/>
              <w:rPr>
                <w:del w:id="41898" w:author="Chunhui zheng(BJ-RD)" w:date="2019-06-26T19:14:00Z"/>
                <w:sz w:val="16"/>
                <w:szCs w:val="16"/>
                <w:shd w:val="clear" w:color="auto" w:fill="C0C0C0"/>
              </w:rPr>
            </w:pPr>
            <w:del w:id="4189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1900" w:author="Chunhui zheng(BJ-RD)" w:date="2019-06-26T19:14:00Z"/>
                <w:rFonts w:eastAsia="宋体" w:hint="eastAsia"/>
                <w:lang w:eastAsia="zh-CN"/>
              </w:rPr>
            </w:pPr>
            <w:del w:id="4190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1902" w:author="Chunhui zheng(BJ-RD)" w:date="2019-06-26T19:14:00Z"/>
                <w:rFonts w:eastAsia="Times New Roman"/>
                <w:shd w:val="clear" w:color="auto" w:fill="C0C0C0"/>
              </w:rPr>
            </w:pPr>
            <w:del w:id="4190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1904" w:author="Chunhui zheng(BJ-RD)" w:date="2019-06-26T19:14:00Z"/>
                <w:rFonts w:eastAsia="宋体" w:hint="eastAsia"/>
                <w:shd w:val="clear" w:color="auto" w:fill="C0C0C0"/>
                <w:lang w:eastAsia="zh-CN"/>
              </w:rPr>
            </w:pPr>
            <w:del w:id="4190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41906" w:author="Chunhui zheng(BJ-RD)" w:date="2019-06-26T19:14:00Z"/>
                <w:color w:val="999999"/>
              </w:rPr>
            </w:pPr>
            <w:del w:id="41907" w:author="Chunhui zheng(BJ-RD)" w:date="2019-06-26T19:14:00Z">
              <w:r w:rsidDel="006F1C24">
                <w:rPr>
                  <w:rFonts w:eastAsia="宋体" w:hint="eastAsia"/>
                  <w:lang w:eastAsia="zh-CN"/>
                </w:rPr>
                <w:delText>RSVAD_ME43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190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1909" w:author="Chunhui zheng(BJ-RD)" w:date="2019-06-26T19:14:00Z"/>
                <w:sz w:val="15"/>
                <w:szCs w:val="15"/>
              </w:rPr>
            </w:pPr>
            <w:del w:id="41910"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1911" w:author="Chunhui zheng(BJ-RD)" w:date="2019-06-26T19:14:00Z"/>
              </w:rPr>
            </w:pPr>
            <w:ins w:id="41912" w:author="Administrator" w:date="2019-03-07T15:34:00Z">
              <w:del w:id="41913" w:author="Chunhui zheng(BJ-RD)" w:date="2019-06-26T19:14:00Z">
                <w:r w:rsidRPr="00C812AB" w:rsidDel="006F1C24">
                  <w:rPr>
                    <w:rFonts w:eastAsia="宋体" w:hint="eastAsia"/>
                    <w:lang w:eastAsia="zh-CN"/>
                  </w:rPr>
                  <w:delText>x</w:delText>
                </w:r>
              </w:del>
            </w:ins>
            <w:del w:id="4191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1915" w:author="Chunhui zheng(BJ-RD)" w:date="2019-06-26T19:14:00Z"/>
              </w:rPr>
            </w:pPr>
            <w:ins w:id="41916" w:author="Administrator" w:date="2019-03-07T15:34:00Z">
              <w:del w:id="41917" w:author="Chunhui zheng(BJ-RD)" w:date="2019-06-26T19:14:00Z">
                <w:r w:rsidRPr="00C812AB" w:rsidDel="006F1C24">
                  <w:rPr>
                    <w:rFonts w:eastAsia="宋体" w:hint="eastAsia"/>
                    <w:lang w:eastAsia="zh-CN"/>
                  </w:rPr>
                  <w:delText>x</w:delText>
                </w:r>
              </w:del>
            </w:ins>
            <w:del w:id="4191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1919" w:author="Chunhui zheng(BJ-RD)" w:date="2019-06-26T19:14:00Z"/>
              </w:rPr>
            </w:pPr>
            <w:ins w:id="41920" w:author="Administrator" w:date="2019-03-07T15:34:00Z">
              <w:del w:id="41921" w:author="Chunhui zheng(BJ-RD)" w:date="2019-06-26T19:14:00Z">
                <w:r w:rsidRPr="00C812AB" w:rsidDel="006F1C24">
                  <w:rPr>
                    <w:rFonts w:eastAsia="宋体" w:hint="eastAsia"/>
                    <w:lang w:eastAsia="zh-CN"/>
                  </w:rPr>
                  <w:delText>x</w:delText>
                </w:r>
              </w:del>
            </w:ins>
            <w:del w:id="41922" w:author="Chunhui zheng(BJ-RD)" w:date="2019-06-26T19:14:00Z">
              <w:r w:rsidDel="006F1C24">
                <w:delText>x</w:delText>
              </w:r>
            </w:del>
          </w:p>
        </w:tc>
      </w:tr>
      <w:tr w:rsidR="00187EE1" w:rsidDel="006F1C24" w:rsidTr="00187EE1">
        <w:trPr>
          <w:cantSplit/>
          <w:jc w:val="center"/>
          <w:del w:id="41923"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41924" w:author="Chunhui zheng(BJ-RD)" w:date="2019-06-26T19:14:00Z"/>
                <w:b w:val="0"/>
              </w:rPr>
            </w:pPr>
            <w:del w:id="41925"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1926" w:author="Chunhui zheng(BJ-RD)" w:date="2019-06-26T19:14:00Z"/>
                <w:rFonts w:eastAsia="宋体" w:hint="eastAsia"/>
                <w:lang w:eastAsia="zh-CN"/>
              </w:rPr>
            </w:pPr>
            <w:ins w:id="41927" w:author="Administrator" w:date="2019-03-07T17:27:00Z">
              <w:del w:id="4192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1929"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1930" w:author="Chunhui zheng(BJ-RD)" w:date="2019-06-26T19:14:00Z"/>
              </w:rPr>
            </w:pPr>
            <w:ins w:id="41931" w:author="Administrator" w:date="2019-03-07T17:27:00Z">
              <w:del w:id="41932" w:author="Chunhui zheng(BJ-RD)" w:date="2019-06-26T19:14:00Z">
                <w:r w:rsidRPr="007C2E95" w:rsidDel="006F1C24">
                  <w:rPr>
                    <w:rFonts w:eastAsia="宋体" w:hint="eastAsia"/>
                    <w:lang w:eastAsia="zh-CN"/>
                  </w:rPr>
                  <w:delText>RO</w:delText>
                </w:r>
              </w:del>
            </w:ins>
            <w:del w:id="41933"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41934" w:author="Chunhui zheng(BJ-RD)" w:date="2019-06-26T19:14:00Z"/>
                <w:rFonts w:eastAsia="宋体" w:hint="eastAsia"/>
                <w:lang w:eastAsia="zh-CN"/>
              </w:rPr>
            </w:pPr>
            <w:del w:id="41935"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1936" w:author="Chunhui zheng(BJ-RD)" w:date="2019-06-26T19:14:00Z"/>
                <w:rFonts w:eastAsia="宋体" w:hint="eastAsia"/>
                <w:b/>
                <w:lang w:eastAsia="zh-CN"/>
              </w:rPr>
            </w:pPr>
            <w:del w:id="41937" w:author="Chunhui zheng(BJ-RD)" w:date="2019-06-26T19:14:00Z">
              <w:r w:rsidDel="006F1C24">
                <w:rPr>
                  <w:rFonts w:eastAsia="宋体" w:hint="eastAsia"/>
                  <w:b/>
                  <w:lang w:eastAsia="zh-CN"/>
                </w:rPr>
                <w:delText xml:space="preserve">MEM entry4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187EE1" w:rsidDel="006F1C24" w:rsidRDefault="00187EE1" w:rsidP="00CE725F">
            <w:pPr>
              <w:ind w:leftChars="25" w:left="53"/>
              <w:rPr>
                <w:del w:id="41938" w:author="Chunhui zheng(BJ-RD)" w:date="2019-06-26T19:14:00Z"/>
                <w:sz w:val="16"/>
                <w:szCs w:val="16"/>
                <w:shd w:val="clear" w:color="auto" w:fill="C0C0C0"/>
              </w:rPr>
            </w:pPr>
            <w:del w:id="4193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1940" w:author="Chunhui zheng(BJ-RD)" w:date="2019-06-26T19:14:00Z"/>
                <w:rFonts w:eastAsia="宋体" w:hint="eastAsia"/>
                <w:lang w:eastAsia="zh-CN"/>
              </w:rPr>
            </w:pPr>
            <w:del w:id="4194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1942" w:author="Chunhui zheng(BJ-RD)" w:date="2019-06-26T19:14:00Z"/>
                <w:rFonts w:eastAsia="Times New Roman"/>
                <w:shd w:val="clear" w:color="auto" w:fill="C0C0C0"/>
              </w:rPr>
            </w:pPr>
            <w:del w:id="4194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1944" w:author="Chunhui zheng(BJ-RD)" w:date="2019-06-26T19:14:00Z"/>
                <w:rFonts w:eastAsia="宋体" w:hint="eastAsia"/>
                <w:shd w:val="clear" w:color="auto" w:fill="C0C0C0"/>
                <w:lang w:eastAsia="zh-CN"/>
              </w:rPr>
            </w:pPr>
            <w:del w:id="4194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41946" w:author="Chunhui zheng(BJ-RD)" w:date="2019-06-26T19:14:00Z"/>
                <w:color w:val="999999"/>
              </w:rPr>
            </w:pPr>
            <w:del w:id="41947" w:author="Chunhui zheng(BJ-RD)" w:date="2019-06-26T19:14:00Z">
              <w:r w:rsidDel="006F1C24">
                <w:rPr>
                  <w:rFonts w:eastAsia="宋体" w:hint="eastAsia"/>
                  <w:lang w:eastAsia="zh-CN"/>
                </w:rPr>
                <w:delText>RSVAD_ME43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194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1949" w:author="Chunhui zheng(BJ-RD)" w:date="2019-06-26T19:14:00Z"/>
                <w:sz w:val="15"/>
                <w:szCs w:val="15"/>
              </w:rPr>
            </w:pPr>
            <w:del w:id="41950"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1951" w:author="Chunhui zheng(BJ-RD)" w:date="2019-06-26T19:14:00Z"/>
              </w:rPr>
            </w:pPr>
            <w:ins w:id="41952" w:author="Administrator" w:date="2019-03-07T15:34:00Z">
              <w:del w:id="41953" w:author="Chunhui zheng(BJ-RD)" w:date="2019-06-26T19:14:00Z">
                <w:r w:rsidRPr="00C812AB" w:rsidDel="006F1C24">
                  <w:rPr>
                    <w:rFonts w:eastAsia="宋体" w:hint="eastAsia"/>
                    <w:lang w:eastAsia="zh-CN"/>
                  </w:rPr>
                  <w:delText>x</w:delText>
                </w:r>
              </w:del>
            </w:ins>
            <w:del w:id="4195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1955" w:author="Chunhui zheng(BJ-RD)" w:date="2019-06-26T19:14:00Z"/>
              </w:rPr>
            </w:pPr>
            <w:ins w:id="41956" w:author="Administrator" w:date="2019-03-07T15:34:00Z">
              <w:del w:id="41957" w:author="Chunhui zheng(BJ-RD)" w:date="2019-06-26T19:14:00Z">
                <w:r w:rsidRPr="00C812AB" w:rsidDel="006F1C24">
                  <w:rPr>
                    <w:rFonts w:eastAsia="宋体" w:hint="eastAsia"/>
                    <w:lang w:eastAsia="zh-CN"/>
                  </w:rPr>
                  <w:delText>x</w:delText>
                </w:r>
              </w:del>
            </w:ins>
            <w:del w:id="4195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1959" w:author="Chunhui zheng(BJ-RD)" w:date="2019-06-26T19:14:00Z"/>
              </w:rPr>
            </w:pPr>
            <w:ins w:id="41960" w:author="Administrator" w:date="2019-03-07T15:34:00Z">
              <w:del w:id="41961" w:author="Chunhui zheng(BJ-RD)" w:date="2019-06-26T19:14:00Z">
                <w:r w:rsidRPr="00C812AB" w:rsidDel="006F1C24">
                  <w:rPr>
                    <w:rFonts w:eastAsia="宋体" w:hint="eastAsia"/>
                    <w:lang w:eastAsia="zh-CN"/>
                  </w:rPr>
                  <w:delText>x</w:delText>
                </w:r>
              </w:del>
            </w:ins>
            <w:del w:id="41962" w:author="Chunhui zheng(BJ-RD)" w:date="2019-06-26T19:14:00Z">
              <w:r w:rsidDel="006F1C24">
                <w:delText>x</w:delText>
              </w:r>
            </w:del>
          </w:p>
        </w:tc>
      </w:tr>
    </w:tbl>
    <w:p w:rsidR="00CE725F" w:rsidDel="006F1C24" w:rsidRDefault="00CE725F" w:rsidP="00CE725F">
      <w:pPr>
        <w:pStyle w:val="IRSReg-Heading"/>
        <w:ind w:left="189"/>
        <w:rPr>
          <w:del w:id="41963" w:author="Chunhui zheng(BJ-RD)" w:date="2019-06-26T19:14:00Z"/>
        </w:rPr>
      </w:pPr>
      <w:del w:id="41964" w:author="Chunhui zheng(BJ-RD)" w:date="2019-06-26T19:14:00Z">
        <w:r w:rsidDel="006F1C24">
          <w:rPr>
            <w:u w:val="single"/>
          </w:rPr>
          <w:delText>Offset Address:</w:delText>
        </w:r>
        <w:r w:rsidDel="006F1C24">
          <w:rPr>
            <w:rFonts w:eastAsia="宋体"/>
            <w:u w:val="single"/>
            <w:lang w:eastAsia="zh-CN"/>
          </w:rPr>
          <w:delText>2</w:delText>
        </w:r>
        <w:r w:rsidDel="006F1C24">
          <w:rPr>
            <w:rFonts w:eastAsia="宋体" w:hint="eastAsia"/>
            <w:u w:val="single"/>
            <w:lang w:eastAsia="zh-CN"/>
          </w:rPr>
          <w:delText>E</w:delText>
        </w:r>
        <w:r w:rsidDel="006F1C24">
          <w:rPr>
            <w:rFonts w:eastAsia="宋体"/>
            <w:u w:val="single"/>
            <w:lang w:eastAsia="zh-CN"/>
          </w:rPr>
          <w:delText>3</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E</w:delText>
        </w:r>
        <w:r w:rsidDel="006F1C24">
          <w:rPr>
            <w:rFonts w:eastAsia="宋体"/>
            <w:u w:val="single"/>
            <w:lang w:eastAsia="zh-CN"/>
          </w:rPr>
          <w:delText>0</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43</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095"/>
        <w:gridCol w:w="2761"/>
        <w:gridCol w:w="663"/>
        <w:gridCol w:w="592"/>
        <w:gridCol w:w="246"/>
        <w:gridCol w:w="218"/>
        <w:gridCol w:w="218"/>
      </w:tblGrid>
      <w:tr w:rsidR="00CE725F" w:rsidDel="006F1C24" w:rsidTr="00187EE1">
        <w:trPr>
          <w:cantSplit/>
          <w:trHeight w:val="300"/>
          <w:jc w:val="center"/>
          <w:del w:id="41965"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41966" w:author="Chunhui zheng(BJ-RD)" w:date="2019-06-26T19:14:00Z"/>
              </w:rPr>
            </w:pPr>
            <w:del w:id="41967"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41968" w:author="Chunhui zheng(BJ-RD)" w:date="2019-06-26T19:14:00Z"/>
                <w:b/>
              </w:rPr>
            </w:pPr>
            <w:del w:id="41969"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41970" w:author="Chunhui zheng(BJ-RD)" w:date="2019-06-26T19:14:00Z"/>
                <w:b/>
              </w:rPr>
            </w:pPr>
            <w:del w:id="41971"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41972" w:author="Chunhui zheng(BJ-RD)" w:date="2019-06-26T19:14:00Z"/>
                <w:b/>
              </w:rPr>
            </w:pPr>
            <w:del w:id="41973" w:author="Chunhui zheng(BJ-RD)" w:date="2019-06-26T19:14:00Z">
              <w:r w:rsidRPr="00F62296" w:rsidDel="006F1C24">
                <w:rPr>
                  <w:b/>
                </w:rPr>
                <w:delText>Default</w:delText>
              </w:r>
            </w:del>
          </w:p>
        </w:tc>
        <w:tc>
          <w:tcPr>
            <w:tcW w:w="152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41974" w:author="Chunhui zheng(BJ-RD)" w:date="2019-06-26T19:14:00Z"/>
                <w:rFonts w:eastAsia="Times New Roman"/>
                <w:b/>
              </w:rPr>
            </w:pPr>
            <w:del w:id="41975" w:author="Chunhui zheng(BJ-RD)" w:date="2019-06-26T19:14:00Z">
              <w:r w:rsidRPr="00293312" w:rsidDel="006F1C24">
                <w:rPr>
                  <w:rFonts w:eastAsia="Times New Roman"/>
                  <w:b/>
                </w:rPr>
                <w:delText>Description</w:delText>
              </w:r>
            </w:del>
          </w:p>
        </w:tc>
        <w:tc>
          <w:tcPr>
            <w:tcW w:w="1359" w:type="pct"/>
            <w:tcMar>
              <w:top w:w="0" w:type="dxa"/>
              <w:left w:w="29" w:type="dxa"/>
              <w:bottom w:w="0" w:type="dxa"/>
              <w:right w:w="29" w:type="dxa"/>
            </w:tcMar>
            <w:vAlign w:val="center"/>
          </w:tcPr>
          <w:p w:rsidR="00CE725F" w:rsidRPr="00F62296" w:rsidDel="006F1C24" w:rsidRDefault="00CE725F" w:rsidP="00CE725F">
            <w:pPr>
              <w:pStyle w:val="IRSBitMnemonic"/>
              <w:ind w:left="53"/>
              <w:rPr>
                <w:del w:id="41976" w:author="Chunhui zheng(BJ-RD)" w:date="2019-06-26T19:14:00Z"/>
              </w:rPr>
            </w:pPr>
            <w:del w:id="41977"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41978" w:author="Chunhui zheng(BJ-RD)" w:date="2019-06-26T19:14:00Z"/>
                <w:b/>
              </w:rPr>
            </w:pPr>
            <w:del w:id="41979"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41980" w:author="Chunhui zheng(BJ-RD)" w:date="2019-06-26T19:14:00Z"/>
                <w:b/>
              </w:rPr>
            </w:pPr>
            <w:del w:id="41981"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41982" w:author="Chunhui zheng(BJ-RD)" w:date="2019-06-26T19:14:00Z"/>
                <w:b/>
              </w:rPr>
            </w:pPr>
            <w:del w:id="41983"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41984" w:author="Chunhui zheng(BJ-RD)" w:date="2019-06-26T19:14:00Z"/>
                <w:b/>
              </w:rPr>
            </w:pPr>
            <w:del w:id="41985"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41986" w:author="Chunhui zheng(BJ-RD)" w:date="2019-06-26T19:14:00Z"/>
                <w:b/>
              </w:rPr>
            </w:pPr>
            <w:del w:id="41987" w:author="Chunhui zheng(BJ-RD)" w:date="2019-06-26T19:14:00Z">
              <w:r w:rsidRPr="00F62296" w:rsidDel="006F1C24">
                <w:rPr>
                  <w:b/>
                </w:rPr>
                <w:delText>E</w:delText>
              </w:r>
            </w:del>
          </w:p>
        </w:tc>
      </w:tr>
      <w:tr w:rsidR="00187EE1" w:rsidDel="006F1C24" w:rsidTr="00187EE1">
        <w:trPr>
          <w:cantSplit/>
          <w:trHeight w:val="300"/>
          <w:jc w:val="center"/>
          <w:del w:id="41988"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41989" w:author="Chunhui zheng(BJ-RD)" w:date="2019-06-26T19:14:00Z"/>
                <w:rFonts w:eastAsia="宋体" w:hint="eastAsia"/>
                <w:b w:val="0"/>
                <w:lang w:eastAsia="zh-CN"/>
              </w:rPr>
            </w:pPr>
            <w:del w:id="41990"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41991" w:author="Chunhui zheng(BJ-RD)" w:date="2019-06-26T19:14:00Z"/>
              </w:rPr>
            </w:pPr>
            <w:ins w:id="41992" w:author="Administrator" w:date="2019-03-07T17:27:00Z">
              <w:del w:id="4199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1994"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1995" w:author="Chunhui zheng(BJ-RD)" w:date="2019-06-26T19:14:00Z"/>
              </w:rPr>
            </w:pPr>
            <w:ins w:id="41996" w:author="Administrator" w:date="2019-03-07T17:27:00Z">
              <w:del w:id="41997" w:author="Chunhui zheng(BJ-RD)" w:date="2019-06-26T19:14:00Z">
                <w:r w:rsidRPr="007C2E95" w:rsidDel="006F1C24">
                  <w:rPr>
                    <w:rFonts w:eastAsia="宋体" w:hint="eastAsia"/>
                    <w:lang w:eastAsia="zh-CN"/>
                  </w:rPr>
                  <w:delText>RO</w:delText>
                </w:r>
              </w:del>
            </w:ins>
            <w:del w:id="41998"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1999" w:author="Chunhui zheng(BJ-RD)" w:date="2019-06-26T19:14:00Z"/>
              </w:rPr>
            </w:pPr>
            <w:del w:id="42000"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2001" w:author="Chunhui zheng(BJ-RD)" w:date="2019-06-26T19:14:00Z"/>
                <w:rFonts w:eastAsia="宋体" w:hint="eastAsia"/>
                <w:b/>
                <w:lang w:eastAsia="zh-CN"/>
              </w:rPr>
            </w:pPr>
            <w:del w:id="42002" w:author="Chunhui zheng(BJ-RD)" w:date="2019-06-26T19:14:00Z">
              <w:r w:rsidDel="006F1C24">
                <w:rPr>
                  <w:rFonts w:eastAsia="宋体" w:hint="eastAsia"/>
                  <w:b/>
                  <w:lang w:eastAsia="zh-CN"/>
                </w:rPr>
                <w:delText xml:space="preserve">MEM entry4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187EE1" w:rsidDel="006F1C24" w:rsidRDefault="00187EE1" w:rsidP="00CE725F">
            <w:pPr>
              <w:ind w:leftChars="25" w:left="53"/>
              <w:rPr>
                <w:del w:id="42003" w:author="Chunhui zheng(BJ-RD)" w:date="2019-06-26T19:14:00Z"/>
                <w:sz w:val="16"/>
                <w:szCs w:val="16"/>
                <w:shd w:val="clear" w:color="auto" w:fill="C0C0C0"/>
              </w:rPr>
            </w:pPr>
            <w:del w:id="4200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2005" w:author="Chunhui zheng(BJ-RD)" w:date="2019-06-26T19:14:00Z"/>
                <w:rFonts w:eastAsia="宋体" w:hint="eastAsia"/>
                <w:lang w:eastAsia="zh-CN"/>
              </w:rPr>
            </w:pPr>
            <w:del w:id="4200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2007" w:author="Chunhui zheng(BJ-RD)" w:date="2019-06-26T19:14:00Z"/>
                <w:rFonts w:eastAsia="Times New Roman"/>
                <w:shd w:val="clear" w:color="auto" w:fill="C0C0C0"/>
              </w:rPr>
            </w:pPr>
            <w:del w:id="4200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42009" w:author="Chunhui zheng(BJ-RD)" w:date="2019-06-26T19:14:00Z"/>
                <w:rFonts w:eastAsia="Times New Roman"/>
                <w:b/>
              </w:rPr>
            </w:pPr>
            <w:del w:id="4201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D074E0" w:rsidDel="006F1C24" w:rsidRDefault="00187EE1" w:rsidP="00CE725F">
            <w:pPr>
              <w:pStyle w:val="IRSBitMnemonic"/>
              <w:ind w:left="53"/>
              <w:rPr>
                <w:del w:id="42011" w:author="Chunhui zheng(BJ-RD)" w:date="2019-06-26T19:14:00Z"/>
                <w:rFonts w:eastAsia="宋体" w:hint="eastAsia"/>
                <w:lang w:eastAsia="zh-CN"/>
              </w:rPr>
            </w:pPr>
            <w:del w:id="42012" w:author="Chunhui zheng(BJ-RD)" w:date="2019-06-26T19:14:00Z">
              <w:r w:rsidDel="006F1C24">
                <w:rPr>
                  <w:rFonts w:eastAsia="宋体" w:hint="eastAsia"/>
                  <w:lang w:eastAsia="zh-CN"/>
                </w:rPr>
                <w:delText>RSVAD_ME43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201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2014" w:author="Chunhui zheng(BJ-RD)" w:date="2019-06-26T19:14:00Z"/>
                <w:sz w:val="15"/>
                <w:szCs w:val="15"/>
              </w:rPr>
            </w:pPr>
            <w:del w:id="42015"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42016" w:author="Chunhui zheng(BJ-RD)" w:date="2019-06-26T19:14:00Z"/>
                <w:rFonts w:eastAsia="宋体" w:hint="eastAsia"/>
                <w:lang w:eastAsia="zh-CN"/>
              </w:rPr>
            </w:pPr>
            <w:ins w:id="42017" w:author="Administrator" w:date="2019-03-07T15:35:00Z">
              <w:del w:id="42018" w:author="Chunhui zheng(BJ-RD)" w:date="2019-06-26T19:14:00Z">
                <w:r w:rsidRPr="002C25F5" w:rsidDel="006F1C24">
                  <w:rPr>
                    <w:rFonts w:eastAsia="宋体" w:hint="eastAsia"/>
                    <w:lang w:eastAsia="zh-CN"/>
                  </w:rPr>
                  <w:delText>x</w:delText>
                </w:r>
              </w:del>
            </w:ins>
            <w:del w:id="4201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2020" w:author="Chunhui zheng(BJ-RD)" w:date="2019-06-26T19:14:00Z"/>
              </w:rPr>
            </w:pPr>
            <w:ins w:id="42021" w:author="Administrator" w:date="2019-03-07T15:35:00Z">
              <w:del w:id="42022" w:author="Chunhui zheng(BJ-RD)" w:date="2019-06-26T19:14:00Z">
                <w:r w:rsidRPr="002C25F5" w:rsidDel="006F1C24">
                  <w:rPr>
                    <w:rFonts w:eastAsia="宋体" w:hint="eastAsia"/>
                    <w:lang w:eastAsia="zh-CN"/>
                  </w:rPr>
                  <w:delText>x</w:delText>
                </w:r>
              </w:del>
            </w:ins>
            <w:del w:id="4202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2024" w:author="Chunhui zheng(BJ-RD)" w:date="2019-06-26T19:14:00Z"/>
              </w:rPr>
            </w:pPr>
            <w:ins w:id="42025" w:author="Administrator" w:date="2019-03-07T15:35:00Z">
              <w:del w:id="42026" w:author="Chunhui zheng(BJ-RD)" w:date="2019-06-26T19:14:00Z">
                <w:r w:rsidRPr="002C25F5" w:rsidDel="006F1C24">
                  <w:rPr>
                    <w:rFonts w:eastAsia="宋体" w:hint="eastAsia"/>
                    <w:lang w:eastAsia="zh-CN"/>
                  </w:rPr>
                  <w:delText>x</w:delText>
                </w:r>
              </w:del>
            </w:ins>
            <w:del w:id="42027" w:author="Chunhui zheng(BJ-RD)" w:date="2019-06-26T19:14:00Z">
              <w:r w:rsidDel="006F1C24">
                <w:delText>x</w:delText>
              </w:r>
            </w:del>
          </w:p>
        </w:tc>
      </w:tr>
      <w:tr w:rsidR="00187EE1" w:rsidDel="006F1C24" w:rsidTr="00187EE1">
        <w:trPr>
          <w:cantSplit/>
          <w:trHeight w:val="300"/>
          <w:jc w:val="center"/>
          <w:del w:id="42028"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42029" w:author="Chunhui zheng(BJ-RD)" w:date="2019-06-26T19:14:00Z"/>
                <w:rFonts w:eastAsia="宋体" w:hint="eastAsia"/>
                <w:b w:val="0"/>
                <w:lang w:eastAsia="zh-CN"/>
              </w:rPr>
            </w:pPr>
            <w:del w:id="42030"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2031" w:author="Chunhui zheng(BJ-RD)" w:date="2019-06-26T19:14:00Z"/>
                <w:rFonts w:eastAsia="宋体" w:hint="eastAsia"/>
                <w:lang w:eastAsia="zh-CN"/>
              </w:rPr>
            </w:pPr>
            <w:ins w:id="42032" w:author="Administrator" w:date="2019-03-07T17:27:00Z">
              <w:del w:id="4203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2034"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42035" w:author="Chunhui zheng(BJ-RD)" w:date="2019-06-26T19:14:00Z"/>
                <w:rFonts w:eastAsia="宋体" w:hint="eastAsia"/>
                <w:lang w:eastAsia="zh-CN"/>
              </w:rPr>
            </w:pPr>
            <w:ins w:id="42036" w:author="Administrator" w:date="2019-03-07T17:27:00Z">
              <w:del w:id="42037" w:author="Chunhui zheng(BJ-RD)" w:date="2019-06-26T19:14:00Z">
                <w:r w:rsidRPr="007C2E95" w:rsidDel="006F1C24">
                  <w:rPr>
                    <w:rFonts w:eastAsia="宋体" w:hint="eastAsia"/>
                    <w:lang w:eastAsia="zh-CN"/>
                  </w:rPr>
                  <w:delText>RO</w:delText>
                </w:r>
              </w:del>
            </w:ins>
            <w:del w:id="42038"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2039" w:author="Chunhui zheng(BJ-RD)" w:date="2019-06-26T19:14:00Z"/>
              </w:rPr>
            </w:pPr>
            <w:del w:id="42040"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2041" w:author="Chunhui zheng(BJ-RD)" w:date="2019-06-26T19:14:00Z"/>
                <w:rFonts w:eastAsia="宋体" w:hint="eastAsia"/>
                <w:b/>
                <w:lang w:eastAsia="zh-CN"/>
              </w:rPr>
            </w:pPr>
            <w:del w:id="42042" w:author="Chunhui zheng(BJ-RD)" w:date="2019-06-26T19:14:00Z">
              <w:r w:rsidDel="006F1C24">
                <w:rPr>
                  <w:rFonts w:eastAsia="宋体" w:hint="eastAsia"/>
                  <w:b/>
                  <w:lang w:eastAsia="zh-CN"/>
                </w:rPr>
                <w:delText xml:space="preserve">MEM entry4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187EE1" w:rsidDel="006F1C24" w:rsidRDefault="00187EE1" w:rsidP="00CE725F">
            <w:pPr>
              <w:ind w:leftChars="25" w:left="53"/>
              <w:rPr>
                <w:del w:id="42043" w:author="Chunhui zheng(BJ-RD)" w:date="2019-06-26T19:14:00Z"/>
                <w:sz w:val="16"/>
                <w:szCs w:val="16"/>
                <w:shd w:val="clear" w:color="auto" w:fill="C0C0C0"/>
              </w:rPr>
            </w:pPr>
            <w:del w:id="4204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2045" w:author="Chunhui zheng(BJ-RD)" w:date="2019-06-26T19:14:00Z"/>
                <w:rFonts w:eastAsia="宋体" w:hint="eastAsia"/>
                <w:lang w:eastAsia="zh-CN"/>
              </w:rPr>
            </w:pPr>
            <w:del w:id="4204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2047" w:author="Chunhui zheng(BJ-RD)" w:date="2019-06-26T19:14:00Z"/>
                <w:rFonts w:eastAsia="Times New Roman"/>
                <w:shd w:val="clear" w:color="auto" w:fill="C0C0C0"/>
              </w:rPr>
            </w:pPr>
            <w:del w:id="4204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42049" w:author="Chunhui zheng(BJ-RD)" w:date="2019-06-26T19:14:00Z"/>
                <w:rFonts w:eastAsia="宋体" w:hint="eastAsia"/>
                <w:b/>
                <w:lang w:eastAsia="zh-CN"/>
              </w:rPr>
            </w:pPr>
            <w:del w:id="4205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C453A9" w:rsidDel="006F1C24" w:rsidRDefault="00187EE1" w:rsidP="00CE725F">
            <w:pPr>
              <w:pStyle w:val="IRSBitMnemonic"/>
              <w:ind w:left="53"/>
              <w:rPr>
                <w:del w:id="42051" w:author="Chunhui zheng(BJ-RD)" w:date="2019-06-26T19:14:00Z"/>
                <w:rFonts w:eastAsia="宋体" w:hint="eastAsia"/>
                <w:lang w:eastAsia="zh-CN"/>
              </w:rPr>
            </w:pPr>
            <w:del w:id="42052" w:author="Chunhui zheng(BJ-RD)" w:date="2019-06-26T19:14:00Z">
              <w:r w:rsidDel="006F1C24">
                <w:rPr>
                  <w:rFonts w:eastAsia="宋体" w:hint="eastAsia"/>
                  <w:lang w:eastAsia="zh-CN"/>
                </w:rPr>
                <w:delText>RSVAD_ME43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205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2054" w:author="Chunhui zheng(BJ-RD)" w:date="2019-06-26T19:14:00Z"/>
                <w:sz w:val="15"/>
                <w:szCs w:val="15"/>
              </w:rPr>
            </w:pPr>
            <w:del w:id="42055"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42056" w:author="Chunhui zheng(BJ-RD)" w:date="2019-06-26T19:14:00Z"/>
                <w:rFonts w:eastAsia="宋体" w:hint="eastAsia"/>
                <w:lang w:eastAsia="zh-CN"/>
              </w:rPr>
            </w:pPr>
            <w:ins w:id="42057" w:author="Administrator" w:date="2019-03-07T15:35:00Z">
              <w:del w:id="42058" w:author="Chunhui zheng(BJ-RD)" w:date="2019-06-26T19:14:00Z">
                <w:r w:rsidRPr="002C25F5" w:rsidDel="006F1C24">
                  <w:rPr>
                    <w:rFonts w:eastAsia="宋体" w:hint="eastAsia"/>
                    <w:lang w:eastAsia="zh-CN"/>
                  </w:rPr>
                  <w:delText>x</w:delText>
                </w:r>
              </w:del>
            </w:ins>
            <w:del w:id="4205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2060" w:author="Chunhui zheng(BJ-RD)" w:date="2019-06-26T19:14:00Z"/>
              </w:rPr>
            </w:pPr>
            <w:ins w:id="42061" w:author="Administrator" w:date="2019-03-07T15:35:00Z">
              <w:del w:id="42062" w:author="Chunhui zheng(BJ-RD)" w:date="2019-06-26T19:14:00Z">
                <w:r w:rsidRPr="002C25F5" w:rsidDel="006F1C24">
                  <w:rPr>
                    <w:rFonts w:eastAsia="宋体" w:hint="eastAsia"/>
                    <w:lang w:eastAsia="zh-CN"/>
                  </w:rPr>
                  <w:delText>x</w:delText>
                </w:r>
              </w:del>
            </w:ins>
            <w:del w:id="4206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2064" w:author="Chunhui zheng(BJ-RD)" w:date="2019-06-26T19:14:00Z"/>
              </w:rPr>
            </w:pPr>
            <w:ins w:id="42065" w:author="Administrator" w:date="2019-03-07T15:35:00Z">
              <w:del w:id="42066" w:author="Chunhui zheng(BJ-RD)" w:date="2019-06-26T19:14:00Z">
                <w:r w:rsidRPr="002C25F5" w:rsidDel="006F1C24">
                  <w:rPr>
                    <w:rFonts w:eastAsia="宋体" w:hint="eastAsia"/>
                    <w:lang w:eastAsia="zh-CN"/>
                  </w:rPr>
                  <w:delText>x</w:delText>
                </w:r>
              </w:del>
            </w:ins>
            <w:del w:id="42067" w:author="Chunhui zheng(BJ-RD)" w:date="2019-06-26T19:14:00Z">
              <w:r w:rsidDel="006F1C24">
                <w:delText>x</w:delText>
              </w:r>
            </w:del>
          </w:p>
        </w:tc>
      </w:tr>
      <w:tr w:rsidR="00187EE1" w:rsidDel="006F1C24" w:rsidTr="00187EE1">
        <w:trPr>
          <w:cantSplit/>
          <w:trHeight w:val="300"/>
          <w:jc w:val="center"/>
          <w:del w:id="42068"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42069" w:author="Chunhui zheng(BJ-RD)" w:date="2019-06-26T19:14:00Z"/>
                <w:rFonts w:eastAsia="宋体" w:hint="eastAsia"/>
                <w:b w:val="0"/>
                <w:lang w:eastAsia="zh-CN"/>
              </w:rPr>
            </w:pPr>
            <w:del w:id="42070"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42071" w:author="Chunhui zheng(BJ-RD)" w:date="2019-06-26T19:14:00Z"/>
              </w:rPr>
            </w:pPr>
            <w:ins w:id="42072" w:author="Administrator" w:date="2019-03-07T17:27:00Z">
              <w:del w:id="4207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2074"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2075" w:author="Chunhui zheng(BJ-RD)" w:date="2019-06-26T19:14:00Z"/>
              </w:rPr>
            </w:pPr>
            <w:ins w:id="42076" w:author="Administrator" w:date="2019-03-07T17:27:00Z">
              <w:del w:id="42077" w:author="Chunhui zheng(BJ-RD)" w:date="2019-06-26T19:14:00Z">
                <w:r w:rsidRPr="007C2E95" w:rsidDel="006F1C24">
                  <w:rPr>
                    <w:rFonts w:eastAsia="宋体" w:hint="eastAsia"/>
                    <w:lang w:eastAsia="zh-CN"/>
                  </w:rPr>
                  <w:delText>RO</w:delText>
                </w:r>
              </w:del>
            </w:ins>
            <w:del w:id="42078"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2079" w:author="Chunhui zheng(BJ-RD)" w:date="2019-06-26T19:14:00Z"/>
              </w:rPr>
            </w:pPr>
            <w:del w:id="42080"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2081" w:author="Chunhui zheng(BJ-RD)" w:date="2019-06-26T19:14:00Z"/>
                <w:rFonts w:eastAsia="宋体" w:hint="eastAsia"/>
                <w:b/>
                <w:lang w:eastAsia="zh-CN"/>
              </w:rPr>
            </w:pPr>
            <w:del w:id="42082" w:author="Chunhui zheng(BJ-RD)" w:date="2019-06-26T19:14:00Z">
              <w:r w:rsidDel="006F1C24">
                <w:rPr>
                  <w:rFonts w:eastAsia="宋体" w:hint="eastAsia"/>
                  <w:b/>
                  <w:lang w:eastAsia="zh-CN"/>
                </w:rPr>
                <w:delText xml:space="preserve">MEM entry4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187EE1" w:rsidDel="006F1C24" w:rsidRDefault="00187EE1" w:rsidP="00CE725F">
            <w:pPr>
              <w:ind w:leftChars="25" w:left="53"/>
              <w:rPr>
                <w:del w:id="42083" w:author="Chunhui zheng(BJ-RD)" w:date="2019-06-26T19:14:00Z"/>
                <w:sz w:val="16"/>
                <w:szCs w:val="16"/>
                <w:shd w:val="clear" w:color="auto" w:fill="C0C0C0"/>
              </w:rPr>
            </w:pPr>
            <w:del w:id="4208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2085" w:author="Chunhui zheng(BJ-RD)" w:date="2019-06-26T19:14:00Z"/>
                <w:rFonts w:eastAsia="宋体" w:hint="eastAsia"/>
                <w:lang w:eastAsia="zh-CN"/>
              </w:rPr>
            </w:pPr>
            <w:del w:id="4208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2087" w:author="Chunhui zheng(BJ-RD)" w:date="2019-06-26T19:14:00Z"/>
                <w:rFonts w:eastAsia="Times New Roman"/>
                <w:shd w:val="clear" w:color="auto" w:fill="C0C0C0"/>
              </w:rPr>
            </w:pPr>
            <w:del w:id="4208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42089" w:author="Chunhui zheng(BJ-RD)" w:date="2019-06-26T19:14:00Z"/>
                <w:rFonts w:eastAsia="宋体" w:hint="eastAsia"/>
                <w:b/>
                <w:lang w:eastAsia="zh-CN"/>
              </w:rPr>
            </w:pPr>
            <w:del w:id="4209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42091" w:author="Chunhui zheng(BJ-RD)" w:date="2019-06-26T19:14:00Z"/>
                <w:rFonts w:eastAsia="宋体" w:hint="eastAsia"/>
                <w:lang w:eastAsia="zh-CN"/>
              </w:rPr>
            </w:pPr>
            <w:del w:id="42092" w:author="Chunhui zheng(BJ-RD)" w:date="2019-06-26T19:14:00Z">
              <w:r w:rsidDel="006F1C24">
                <w:rPr>
                  <w:rFonts w:eastAsia="宋体" w:hint="eastAsia"/>
                  <w:lang w:eastAsia="zh-CN"/>
                </w:rPr>
                <w:delText>RSVAD_ME43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187EE1" w:rsidDel="006F1C24" w:rsidRDefault="00187EE1" w:rsidP="00CE725F">
            <w:pPr>
              <w:pStyle w:val="IRSBitChipRev"/>
              <w:rPr>
                <w:del w:id="4209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2094" w:author="Chunhui zheng(BJ-RD)" w:date="2019-06-26T19:14:00Z"/>
              </w:rPr>
            </w:pPr>
            <w:del w:id="42095"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2096" w:author="Chunhui zheng(BJ-RD)" w:date="2019-06-26T19:14:00Z"/>
              </w:rPr>
            </w:pPr>
            <w:ins w:id="42097" w:author="Administrator" w:date="2019-03-07T15:35:00Z">
              <w:del w:id="42098" w:author="Chunhui zheng(BJ-RD)" w:date="2019-06-26T19:14:00Z">
                <w:r w:rsidRPr="002C25F5" w:rsidDel="006F1C24">
                  <w:rPr>
                    <w:rFonts w:eastAsia="宋体" w:hint="eastAsia"/>
                    <w:lang w:eastAsia="zh-CN"/>
                  </w:rPr>
                  <w:delText>x</w:delText>
                </w:r>
              </w:del>
            </w:ins>
            <w:del w:id="4209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2100" w:author="Chunhui zheng(BJ-RD)" w:date="2019-06-26T19:14:00Z"/>
              </w:rPr>
            </w:pPr>
            <w:ins w:id="42101" w:author="Administrator" w:date="2019-03-07T15:35:00Z">
              <w:del w:id="42102" w:author="Chunhui zheng(BJ-RD)" w:date="2019-06-26T19:14:00Z">
                <w:r w:rsidRPr="002C25F5" w:rsidDel="006F1C24">
                  <w:rPr>
                    <w:rFonts w:eastAsia="宋体" w:hint="eastAsia"/>
                    <w:lang w:eastAsia="zh-CN"/>
                  </w:rPr>
                  <w:delText>x</w:delText>
                </w:r>
              </w:del>
            </w:ins>
            <w:del w:id="4210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2104" w:author="Chunhui zheng(BJ-RD)" w:date="2019-06-26T19:14:00Z"/>
              </w:rPr>
            </w:pPr>
            <w:ins w:id="42105" w:author="Administrator" w:date="2019-03-07T15:35:00Z">
              <w:del w:id="42106" w:author="Chunhui zheng(BJ-RD)" w:date="2019-06-26T19:14:00Z">
                <w:r w:rsidRPr="002C25F5" w:rsidDel="006F1C24">
                  <w:rPr>
                    <w:rFonts w:eastAsia="宋体" w:hint="eastAsia"/>
                    <w:lang w:eastAsia="zh-CN"/>
                  </w:rPr>
                  <w:delText>x</w:delText>
                </w:r>
              </w:del>
            </w:ins>
            <w:del w:id="42107" w:author="Chunhui zheng(BJ-RD)" w:date="2019-06-26T19:14:00Z">
              <w:r w:rsidDel="006F1C24">
                <w:delText>x</w:delText>
              </w:r>
            </w:del>
          </w:p>
        </w:tc>
      </w:tr>
      <w:tr w:rsidR="00187EE1" w:rsidDel="006F1C24" w:rsidTr="00187EE1">
        <w:trPr>
          <w:cantSplit/>
          <w:trHeight w:val="300"/>
          <w:jc w:val="center"/>
          <w:del w:id="42108"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2109" w:author="Chunhui zheng(BJ-RD)" w:date="2019-06-26T19:14:00Z"/>
                <w:rFonts w:eastAsia="宋体" w:hint="eastAsia"/>
                <w:b w:val="0"/>
                <w:lang w:eastAsia="zh-CN"/>
              </w:rPr>
            </w:pPr>
            <w:del w:id="42110"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2111" w:author="Chunhui zheng(BJ-RD)" w:date="2019-06-26T19:14:00Z"/>
                <w:rFonts w:eastAsia="宋体" w:hint="eastAsia"/>
                <w:lang w:eastAsia="zh-CN"/>
              </w:rPr>
            </w:pPr>
            <w:ins w:id="42112" w:author="Administrator" w:date="2019-03-07T17:27:00Z">
              <w:del w:id="4211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2114"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2115" w:author="Chunhui zheng(BJ-RD)" w:date="2019-06-26T19:14:00Z"/>
              </w:rPr>
            </w:pPr>
            <w:ins w:id="42116" w:author="Administrator" w:date="2019-03-07T17:27:00Z">
              <w:del w:id="42117" w:author="Chunhui zheng(BJ-RD)" w:date="2019-06-26T19:14:00Z">
                <w:r w:rsidRPr="007C2E95" w:rsidDel="006F1C24">
                  <w:rPr>
                    <w:rFonts w:eastAsia="宋体" w:hint="eastAsia"/>
                    <w:lang w:eastAsia="zh-CN"/>
                  </w:rPr>
                  <w:delText>RO</w:delText>
                </w:r>
              </w:del>
            </w:ins>
            <w:del w:id="42118"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2119" w:author="Chunhui zheng(BJ-RD)" w:date="2019-06-26T19:14:00Z"/>
              </w:rPr>
            </w:pPr>
            <w:del w:id="42120"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2121" w:author="Chunhui zheng(BJ-RD)" w:date="2019-06-26T19:14:00Z"/>
                <w:rFonts w:eastAsia="宋体" w:hint="eastAsia"/>
                <w:b/>
                <w:lang w:eastAsia="zh-CN"/>
              </w:rPr>
            </w:pPr>
            <w:del w:id="42122" w:author="Chunhui zheng(BJ-RD)" w:date="2019-06-26T19:14:00Z">
              <w:r w:rsidDel="006F1C24">
                <w:rPr>
                  <w:rFonts w:eastAsia="宋体" w:hint="eastAsia"/>
                  <w:b/>
                  <w:lang w:eastAsia="zh-CN"/>
                </w:rPr>
                <w:delText xml:space="preserve">MEM entry4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187EE1" w:rsidDel="006F1C24" w:rsidRDefault="00187EE1" w:rsidP="00CE725F">
            <w:pPr>
              <w:ind w:leftChars="25" w:left="53"/>
              <w:rPr>
                <w:del w:id="42123" w:author="Chunhui zheng(BJ-RD)" w:date="2019-06-26T19:14:00Z"/>
                <w:sz w:val="16"/>
                <w:szCs w:val="16"/>
                <w:shd w:val="clear" w:color="auto" w:fill="C0C0C0"/>
              </w:rPr>
            </w:pPr>
            <w:del w:id="4212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2125" w:author="Chunhui zheng(BJ-RD)" w:date="2019-06-26T19:14:00Z"/>
                <w:rFonts w:eastAsia="宋体" w:hint="eastAsia"/>
                <w:lang w:eastAsia="zh-CN"/>
              </w:rPr>
            </w:pPr>
            <w:del w:id="4212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2127" w:author="Chunhui zheng(BJ-RD)" w:date="2019-06-26T19:14:00Z"/>
                <w:rFonts w:eastAsia="Times New Roman"/>
                <w:shd w:val="clear" w:color="auto" w:fill="C0C0C0"/>
              </w:rPr>
            </w:pPr>
            <w:del w:id="4212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2129" w:author="Chunhui zheng(BJ-RD)" w:date="2019-06-26T19:14:00Z"/>
                <w:rFonts w:eastAsia="宋体" w:hint="eastAsia"/>
                <w:shd w:val="clear" w:color="auto" w:fill="C0C0C0"/>
                <w:lang w:eastAsia="zh-CN"/>
              </w:rPr>
            </w:pPr>
            <w:del w:id="4213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42131" w:author="Chunhui zheng(BJ-RD)" w:date="2019-06-26T19:14:00Z"/>
                <w:color w:val="999999"/>
              </w:rPr>
            </w:pPr>
            <w:del w:id="42132" w:author="Chunhui zheng(BJ-RD)" w:date="2019-06-26T19:14:00Z">
              <w:r w:rsidDel="006F1C24">
                <w:rPr>
                  <w:rFonts w:eastAsia="宋体" w:hint="eastAsia"/>
                  <w:lang w:eastAsia="zh-CN"/>
                </w:rPr>
                <w:delText>RSVAD_ME43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213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2134" w:author="Chunhui zheng(BJ-RD)" w:date="2019-06-26T19:14:00Z"/>
                <w:sz w:val="15"/>
                <w:szCs w:val="15"/>
              </w:rPr>
            </w:pPr>
            <w:del w:id="42135"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2136" w:author="Chunhui zheng(BJ-RD)" w:date="2019-06-26T19:14:00Z"/>
              </w:rPr>
            </w:pPr>
            <w:ins w:id="42137" w:author="Administrator" w:date="2019-03-07T15:35:00Z">
              <w:del w:id="42138" w:author="Chunhui zheng(BJ-RD)" w:date="2019-06-26T19:14:00Z">
                <w:r w:rsidRPr="002C25F5" w:rsidDel="006F1C24">
                  <w:rPr>
                    <w:rFonts w:eastAsia="宋体" w:hint="eastAsia"/>
                    <w:lang w:eastAsia="zh-CN"/>
                  </w:rPr>
                  <w:delText>x</w:delText>
                </w:r>
              </w:del>
            </w:ins>
            <w:del w:id="4213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2140" w:author="Chunhui zheng(BJ-RD)" w:date="2019-06-26T19:14:00Z"/>
              </w:rPr>
            </w:pPr>
            <w:ins w:id="42141" w:author="Administrator" w:date="2019-03-07T15:35:00Z">
              <w:del w:id="42142" w:author="Chunhui zheng(BJ-RD)" w:date="2019-06-26T19:14:00Z">
                <w:r w:rsidRPr="002C25F5" w:rsidDel="006F1C24">
                  <w:rPr>
                    <w:rFonts w:eastAsia="宋体" w:hint="eastAsia"/>
                    <w:lang w:eastAsia="zh-CN"/>
                  </w:rPr>
                  <w:delText>x</w:delText>
                </w:r>
              </w:del>
            </w:ins>
            <w:del w:id="4214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2144" w:author="Chunhui zheng(BJ-RD)" w:date="2019-06-26T19:14:00Z"/>
              </w:rPr>
            </w:pPr>
            <w:ins w:id="42145" w:author="Administrator" w:date="2019-03-07T15:35:00Z">
              <w:del w:id="42146" w:author="Chunhui zheng(BJ-RD)" w:date="2019-06-26T19:14:00Z">
                <w:r w:rsidRPr="002C25F5" w:rsidDel="006F1C24">
                  <w:rPr>
                    <w:rFonts w:eastAsia="宋体" w:hint="eastAsia"/>
                    <w:lang w:eastAsia="zh-CN"/>
                  </w:rPr>
                  <w:delText>x</w:delText>
                </w:r>
              </w:del>
            </w:ins>
            <w:del w:id="42147" w:author="Chunhui zheng(BJ-RD)" w:date="2019-06-26T19:14:00Z">
              <w:r w:rsidDel="006F1C24">
                <w:delText>x</w:delText>
              </w:r>
            </w:del>
          </w:p>
        </w:tc>
      </w:tr>
      <w:tr w:rsidR="00187EE1" w:rsidDel="006F1C24" w:rsidTr="00187EE1">
        <w:trPr>
          <w:cantSplit/>
          <w:trHeight w:val="300"/>
          <w:jc w:val="center"/>
          <w:del w:id="42148"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2149" w:author="Chunhui zheng(BJ-RD)" w:date="2019-06-26T19:14:00Z"/>
                <w:rFonts w:eastAsia="宋体" w:hint="eastAsia"/>
                <w:b w:val="0"/>
                <w:lang w:eastAsia="zh-CN"/>
              </w:rPr>
            </w:pPr>
            <w:del w:id="42150"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2151" w:author="Chunhui zheng(BJ-RD)" w:date="2019-06-26T19:14:00Z"/>
                <w:rFonts w:eastAsia="宋体" w:hint="eastAsia"/>
                <w:lang w:eastAsia="zh-CN"/>
              </w:rPr>
            </w:pPr>
            <w:ins w:id="42152" w:author="Administrator" w:date="2019-03-07T17:27:00Z">
              <w:del w:id="4215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2154"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2155" w:author="Chunhui zheng(BJ-RD)" w:date="2019-06-26T19:14:00Z"/>
              </w:rPr>
            </w:pPr>
            <w:ins w:id="42156" w:author="Administrator" w:date="2019-03-07T17:27:00Z">
              <w:del w:id="42157" w:author="Chunhui zheng(BJ-RD)" w:date="2019-06-26T19:14:00Z">
                <w:r w:rsidRPr="007C2E95" w:rsidDel="006F1C24">
                  <w:rPr>
                    <w:rFonts w:eastAsia="宋体" w:hint="eastAsia"/>
                    <w:lang w:eastAsia="zh-CN"/>
                  </w:rPr>
                  <w:delText>RO</w:delText>
                </w:r>
              </w:del>
            </w:ins>
            <w:del w:id="42158"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2159" w:author="Chunhui zheng(BJ-RD)" w:date="2019-06-26T19:14:00Z"/>
              </w:rPr>
            </w:pPr>
            <w:del w:id="42160"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2161" w:author="Chunhui zheng(BJ-RD)" w:date="2019-06-26T19:14:00Z"/>
                <w:rFonts w:eastAsia="宋体" w:hint="eastAsia"/>
                <w:b/>
                <w:lang w:eastAsia="zh-CN"/>
              </w:rPr>
            </w:pPr>
            <w:del w:id="42162" w:author="Chunhui zheng(BJ-RD)" w:date="2019-06-26T19:14:00Z">
              <w:r w:rsidDel="006F1C24">
                <w:rPr>
                  <w:rFonts w:eastAsia="宋体" w:hint="eastAsia"/>
                  <w:b/>
                  <w:lang w:eastAsia="zh-CN"/>
                </w:rPr>
                <w:delText xml:space="preserve">MEM entry4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187EE1" w:rsidDel="006F1C24" w:rsidRDefault="00187EE1" w:rsidP="00CE725F">
            <w:pPr>
              <w:ind w:leftChars="25" w:left="53"/>
              <w:rPr>
                <w:del w:id="42163" w:author="Chunhui zheng(BJ-RD)" w:date="2019-06-26T19:14:00Z"/>
                <w:sz w:val="16"/>
                <w:szCs w:val="16"/>
                <w:shd w:val="clear" w:color="auto" w:fill="C0C0C0"/>
              </w:rPr>
            </w:pPr>
            <w:del w:id="4216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2165" w:author="Chunhui zheng(BJ-RD)" w:date="2019-06-26T19:14:00Z"/>
                <w:rFonts w:eastAsia="宋体" w:hint="eastAsia"/>
                <w:lang w:eastAsia="zh-CN"/>
              </w:rPr>
            </w:pPr>
            <w:del w:id="4216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2167" w:author="Chunhui zheng(BJ-RD)" w:date="2019-06-26T19:14:00Z"/>
                <w:rFonts w:eastAsia="Times New Roman"/>
                <w:shd w:val="clear" w:color="auto" w:fill="C0C0C0"/>
              </w:rPr>
            </w:pPr>
            <w:del w:id="4216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2169" w:author="Chunhui zheng(BJ-RD)" w:date="2019-06-26T19:14:00Z"/>
                <w:rFonts w:eastAsia="宋体" w:hint="eastAsia"/>
                <w:shd w:val="clear" w:color="auto" w:fill="C0C0C0"/>
                <w:lang w:eastAsia="zh-CN"/>
              </w:rPr>
            </w:pPr>
            <w:del w:id="4217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42171" w:author="Chunhui zheng(BJ-RD)" w:date="2019-06-26T19:14:00Z"/>
                <w:color w:val="999999"/>
              </w:rPr>
            </w:pPr>
            <w:del w:id="42172" w:author="Chunhui zheng(BJ-RD)" w:date="2019-06-26T19:14:00Z">
              <w:r w:rsidDel="006F1C24">
                <w:rPr>
                  <w:rFonts w:eastAsia="宋体" w:hint="eastAsia"/>
                  <w:lang w:eastAsia="zh-CN"/>
                </w:rPr>
                <w:delText>RSVAD_ME43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217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2174" w:author="Chunhui zheng(BJ-RD)" w:date="2019-06-26T19:14:00Z"/>
                <w:sz w:val="15"/>
                <w:szCs w:val="15"/>
              </w:rPr>
            </w:pPr>
            <w:del w:id="42175"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2176" w:author="Chunhui zheng(BJ-RD)" w:date="2019-06-26T19:14:00Z"/>
              </w:rPr>
            </w:pPr>
            <w:ins w:id="42177" w:author="Administrator" w:date="2019-03-07T15:35:00Z">
              <w:del w:id="42178" w:author="Chunhui zheng(BJ-RD)" w:date="2019-06-26T19:14:00Z">
                <w:r w:rsidRPr="002C25F5" w:rsidDel="006F1C24">
                  <w:rPr>
                    <w:rFonts w:eastAsia="宋体" w:hint="eastAsia"/>
                    <w:lang w:eastAsia="zh-CN"/>
                  </w:rPr>
                  <w:delText>x</w:delText>
                </w:r>
              </w:del>
            </w:ins>
            <w:del w:id="4217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2180" w:author="Chunhui zheng(BJ-RD)" w:date="2019-06-26T19:14:00Z"/>
              </w:rPr>
            </w:pPr>
            <w:ins w:id="42181" w:author="Administrator" w:date="2019-03-07T15:35:00Z">
              <w:del w:id="42182" w:author="Chunhui zheng(BJ-RD)" w:date="2019-06-26T19:14:00Z">
                <w:r w:rsidRPr="002C25F5" w:rsidDel="006F1C24">
                  <w:rPr>
                    <w:rFonts w:eastAsia="宋体" w:hint="eastAsia"/>
                    <w:lang w:eastAsia="zh-CN"/>
                  </w:rPr>
                  <w:delText>x</w:delText>
                </w:r>
              </w:del>
            </w:ins>
            <w:del w:id="4218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2184" w:author="Chunhui zheng(BJ-RD)" w:date="2019-06-26T19:14:00Z"/>
              </w:rPr>
            </w:pPr>
            <w:ins w:id="42185" w:author="Administrator" w:date="2019-03-07T15:35:00Z">
              <w:del w:id="42186" w:author="Chunhui zheng(BJ-RD)" w:date="2019-06-26T19:14:00Z">
                <w:r w:rsidRPr="002C25F5" w:rsidDel="006F1C24">
                  <w:rPr>
                    <w:rFonts w:eastAsia="宋体" w:hint="eastAsia"/>
                    <w:lang w:eastAsia="zh-CN"/>
                  </w:rPr>
                  <w:delText>x</w:delText>
                </w:r>
              </w:del>
            </w:ins>
            <w:del w:id="42187" w:author="Chunhui zheng(BJ-RD)" w:date="2019-06-26T19:14:00Z">
              <w:r w:rsidDel="006F1C24">
                <w:delText>x</w:delText>
              </w:r>
            </w:del>
          </w:p>
        </w:tc>
      </w:tr>
      <w:tr w:rsidR="00187EE1" w:rsidDel="006F1C24" w:rsidTr="00187EE1">
        <w:trPr>
          <w:cantSplit/>
          <w:jc w:val="center"/>
          <w:del w:id="42188"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2189" w:author="Chunhui zheng(BJ-RD)" w:date="2019-06-26T19:14:00Z"/>
                <w:rFonts w:eastAsia="宋体" w:hint="eastAsia"/>
                <w:b w:val="0"/>
                <w:lang w:eastAsia="zh-CN"/>
              </w:rPr>
            </w:pPr>
            <w:del w:id="42190"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2191" w:author="Chunhui zheng(BJ-RD)" w:date="2019-06-26T19:14:00Z"/>
                <w:rFonts w:eastAsia="宋体" w:hint="eastAsia"/>
                <w:lang w:eastAsia="zh-CN"/>
              </w:rPr>
            </w:pPr>
            <w:ins w:id="42192" w:author="Administrator" w:date="2019-03-07T17:27:00Z">
              <w:del w:id="4219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2194"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2195" w:author="Chunhui zheng(BJ-RD)" w:date="2019-06-26T19:14:00Z"/>
              </w:rPr>
            </w:pPr>
            <w:ins w:id="42196" w:author="Administrator" w:date="2019-03-07T17:27:00Z">
              <w:del w:id="42197" w:author="Chunhui zheng(BJ-RD)" w:date="2019-06-26T19:14:00Z">
                <w:r w:rsidRPr="007C2E95" w:rsidDel="006F1C24">
                  <w:rPr>
                    <w:rFonts w:eastAsia="宋体" w:hint="eastAsia"/>
                    <w:lang w:eastAsia="zh-CN"/>
                  </w:rPr>
                  <w:delText>RO</w:delText>
                </w:r>
              </w:del>
            </w:ins>
            <w:del w:id="42198"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2199" w:author="Chunhui zheng(BJ-RD)" w:date="2019-06-26T19:14:00Z"/>
              </w:rPr>
            </w:pPr>
            <w:del w:id="42200"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2201" w:author="Chunhui zheng(BJ-RD)" w:date="2019-06-26T19:14:00Z"/>
                <w:rFonts w:eastAsia="宋体" w:hint="eastAsia"/>
                <w:b/>
                <w:lang w:eastAsia="zh-CN"/>
              </w:rPr>
            </w:pPr>
            <w:del w:id="42202" w:author="Chunhui zheng(BJ-RD)" w:date="2019-06-26T19:14:00Z">
              <w:r w:rsidDel="006F1C24">
                <w:rPr>
                  <w:rFonts w:eastAsia="宋体" w:hint="eastAsia"/>
                  <w:b/>
                  <w:lang w:eastAsia="zh-CN"/>
                </w:rPr>
                <w:delText xml:space="preserve">MEM entry4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187EE1" w:rsidRPr="00907B65" w:rsidDel="006F1C24" w:rsidRDefault="00187EE1" w:rsidP="00CE725F">
            <w:pPr>
              <w:pStyle w:val="IRSBitDescription"/>
              <w:ind w:leftChars="0" w:left="0"/>
              <w:rPr>
                <w:del w:id="42203" w:author="Chunhui zheng(BJ-RD)" w:date="2019-06-26T19:14:00Z"/>
                <w:rFonts w:eastAsia="宋体" w:hint="eastAsia"/>
                <w:b/>
                <w:lang w:eastAsia="zh-CN"/>
              </w:rPr>
            </w:pPr>
          </w:p>
          <w:p w:rsidR="00187EE1" w:rsidDel="006F1C24" w:rsidRDefault="00187EE1" w:rsidP="00CE725F">
            <w:pPr>
              <w:ind w:leftChars="25" w:left="53"/>
              <w:rPr>
                <w:del w:id="42204" w:author="Chunhui zheng(BJ-RD)" w:date="2019-06-26T19:14:00Z"/>
                <w:sz w:val="16"/>
                <w:szCs w:val="16"/>
                <w:shd w:val="clear" w:color="auto" w:fill="C0C0C0"/>
              </w:rPr>
            </w:pPr>
            <w:del w:id="42205"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2206" w:author="Chunhui zheng(BJ-RD)" w:date="2019-06-26T19:14:00Z"/>
                <w:rFonts w:eastAsia="宋体" w:hint="eastAsia"/>
                <w:lang w:eastAsia="zh-CN"/>
              </w:rPr>
            </w:pPr>
            <w:del w:id="42207"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2208" w:author="Chunhui zheng(BJ-RD)" w:date="2019-06-26T19:14:00Z"/>
                <w:rFonts w:eastAsia="Times New Roman"/>
                <w:shd w:val="clear" w:color="auto" w:fill="C0C0C0"/>
              </w:rPr>
            </w:pPr>
            <w:del w:id="4220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2210" w:author="Chunhui zheng(BJ-RD)" w:date="2019-06-26T19:14:00Z"/>
                <w:rFonts w:eastAsia="宋体" w:hint="eastAsia"/>
                <w:shd w:val="clear" w:color="auto" w:fill="C0C0C0"/>
                <w:lang w:eastAsia="zh-CN"/>
              </w:rPr>
            </w:pPr>
            <w:del w:id="4221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42212" w:author="Chunhui zheng(BJ-RD)" w:date="2019-06-26T19:14:00Z"/>
                <w:color w:val="999999"/>
              </w:rPr>
            </w:pPr>
            <w:del w:id="42213" w:author="Chunhui zheng(BJ-RD)" w:date="2019-06-26T19:14:00Z">
              <w:r w:rsidDel="006F1C24">
                <w:rPr>
                  <w:rFonts w:eastAsia="宋体" w:hint="eastAsia"/>
                  <w:lang w:eastAsia="zh-CN"/>
                </w:rPr>
                <w:delText>RSVAD_ME43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2214"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2215" w:author="Chunhui zheng(BJ-RD)" w:date="2019-06-26T19:14:00Z"/>
                <w:sz w:val="15"/>
                <w:szCs w:val="15"/>
              </w:rPr>
            </w:pPr>
            <w:del w:id="42216"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2217" w:author="Chunhui zheng(BJ-RD)" w:date="2019-06-26T19:14:00Z"/>
              </w:rPr>
            </w:pPr>
            <w:ins w:id="42218" w:author="Administrator" w:date="2019-03-07T15:35:00Z">
              <w:del w:id="42219" w:author="Chunhui zheng(BJ-RD)" w:date="2019-06-26T19:14:00Z">
                <w:r w:rsidRPr="002C25F5" w:rsidDel="006F1C24">
                  <w:rPr>
                    <w:rFonts w:eastAsia="宋体" w:hint="eastAsia"/>
                    <w:lang w:eastAsia="zh-CN"/>
                  </w:rPr>
                  <w:delText>x</w:delText>
                </w:r>
              </w:del>
            </w:ins>
            <w:del w:id="42220"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2221" w:author="Chunhui zheng(BJ-RD)" w:date="2019-06-26T19:14:00Z"/>
              </w:rPr>
            </w:pPr>
            <w:ins w:id="42222" w:author="Administrator" w:date="2019-03-07T15:35:00Z">
              <w:del w:id="42223" w:author="Chunhui zheng(BJ-RD)" w:date="2019-06-26T19:14:00Z">
                <w:r w:rsidRPr="002C25F5" w:rsidDel="006F1C24">
                  <w:rPr>
                    <w:rFonts w:eastAsia="宋体" w:hint="eastAsia"/>
                    <w:lang w:eastAsia="zh-CN"/>
                  </w:rPr>
                  <w:delText>x</w:delText>
                </w:r>
              </w:del>
            </w:ins>
            <w:del w:id="42224"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2225" w:author="Chunhui zheng(BJ-RD)" w:date="2019-06-26T19:14:00Z"/>
              </w:rPr>
            </w:pPr>
            <w:ins w:id="42226" w:author="Administrator" w:date="2019-03-07T15:35:00Z">
              <w:del w:id="42227" w:author="Chunhui zheng(BJ-RD)" w:date="2019-06-26T19:14:00Z">
                <w:r w:rsidRPr="002C25F5" w:rsidDel="006F1C24">
                  <w:rPr>
                    <w:rFonts w:eastAsia="宋体" w:hint="eastAsia"/>
                    <w:lang w:eastAsia="zh-CN"/>
                  </w:rPr>
                  <w:delText>x</w:delText>
                </w:r>
              </w:del>
            </w:ins>
            <w:del w:id="42228" w:author="Chunhui zheng(BJ-RD)" w:date="2019-06-26T19:14:00Z">
              <w:r w:rsidDel="006F1C24">
                <w:delText>x</w:delText>
              </w:r>
            </w:del>
          </w:p>
        </w:tc>
      </w:tr>
      <w:tr w:rsidR="00187EE1" w:rsidDel="006F1C24" w:rsidTr="00187EE1">
        <w:trPr>
          <w:cantSplit/>
          <w:trHeight w:val="300"/>
          <w:jc w:val="center"/>
          <w:del w:id="42229"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2230" w:author="Chunhui zheng(BJ-RD)" w:date="2019-06-26T19:14:00Z"/>
                <w:rFonts w:eastAsia="宋体" w:hint="eastAsia"/>
                <w:b w:val="0"/>
                <w:lang w:eastAsia="zh-CN"/>
              </w:rPr>
            </w:pPr>
            <w:del w:id="42231"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2232" w:author="Chunhui zheng(BJ-RD)" w:date="2019-06-26T19:14:00Z"/>
                <w:rFonts w:eastAsia="宋体" w:hint="eastAsia"/>
                <w:lang w:eastAsia="zh-CN"/>
              </w:rPr>
            </w:pPr>
            <w:ins w:id="42233" w:author="Administrator" w:date="2019-03-07T17:27:00Z">
              <w:del w:id="4223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2235"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2236" w:author="Chunhui zheng(BJ-RD)" w:date="2019-06-26T19:14:00Z"/>
              </w:rPr>
            </w:pPr>
            <w:ins w:id="42237" w:author="Administrator" w:date="2019-03-07T17:27:00Z">
              <w:del w:id="42238" w:author="Chunhui zheng(BJ-RD)" w:date="2019-06-26T19:14:00Z">
                <w:r w:rsidRPr="007C2E95" w:rsidDel="006F1C24">
                  <w:rPr>
                    <w:rFonts w:eastAsia="宋体" w:hint="eastAsia"/>
                    <w:lang w:eastAsia="zh-CN"/>
                  </w:rPr>
                  <w:delText>RO</w:delText>
                </w:r>
              </w:del>
            </w:ins>
            <w:del w:id="42239"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2240" w:author="Chunhui zheng(BJ-RD)" w:date="2019-06-26T19:14:00Z"/>
              </w:rPr>
            </w:pPr>
            <w:del w:id="42241"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2242" w:author="Chunhui zheng(BJ-RD)" w:date="2019-06-26T19:14:00Z"/>
                <w:rFonts w:eastAsia="宋体" w:hint="eastAsia"/>
                <w:b/>
                <w:lang w:eastAsia="zh-CN"/>
              </w:rPr>
            </w:pPr>
            <w:del w:id="42243" w:author="Chunhui zheng(BJ-RD)" w:date="2019-06-26T19:14:00Z">
              <w:r w:rsidDel="006F1C24">
                <w:rPr>
                  <w:rFonts w:eastAsia="宋体" w:hint="eastAsia"/>
                  <w:b/>
                  <w:lang w:eastAsia="zh-CN"/>
                </w:rPr>
                <w:delText xml:space="preserve">MEM entry4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187EE1" w:rsidDel="006F1C24" w:rsidRDefault="00187EE1" w:rsidP="00CE725F">
            <w:pPr>
              <w:ind w:leftChars="25" w:left="53"/>
              <w:rPr>
                <w:del w:id="42244" w:author="Chunhui zheng(BJ-RD)" w:date="2019-06-26T19:14:00Z"/>
                <w:sz w:val="16"/>
                <w:szCs w:val="16"/>
                <w:shd w:val="clear" w:color="auto" w:fill="C0C0C0"/>
              </w:rPr>
            </w:pPr>
            <w:del w:id="4224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2246" w:author="Chunhui zheng(BJ-RD)" w:date="2019-06-26T19:14:00Z"/>
                <w:rFonts w:eastAsia="宋体" w:hint="eastAsia"/>
                <w:lang w:eastAsia="zh-CN"/>
              </w:rPr>
            </w:pPr>
            <w:del w:id="42247"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2248" w:author="Chunhui zheng(BJ-RD)" w:date="2019-06-26T19:14:00Z"/>
                <w:rFonts w:eastAsia="Times New Roman"/>
                <w:shd w:val="clear" w:color="auto" w:fill="C0C0C0"/>
              </w:rPr>
            </w:pPr>
            <w:del w:id="4224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2250" w:author="Chunhui zheng(BJ-RD)" w:date="2019-06-26T19:14:00Z"/>
                <w:rFonts w:eastAsia="宋体" w:hint="eastAsia"/>
                <w:shd w:val="clear" w:color="auto" w:fill="C0C0C0"/>
                <w:lang w:eastAsia="zh-CN"/>
              </w:rPr>
            </w:pPr>
            <w:del w:id="4225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42252" w:author="Chunhui zheng(BJ-RD)" w:date="2019-06-26T19:14:00Z"/>
                <w:color w:val="999999"/>
              </w:rPr>
            </w:pPr>
            <w:del w:id="42253" w:author="Chunhui zheng(BJ-RD)" w:date="2019-06-26T19:14:00Z">
              <w:r w:rsidDel="006F1C24">
                <w:rPr>
                  <w:rFonts w:eastAsia="宋体" w:hint="eastAsia"/>
                  <w:lang w:eastAsia="zh-CN"/>
                </w:rPr>
                <w:delText>RSVAD_ME43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2254"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2255" w:author="Chunhui zheng(BJ-RD)" w:date="2019-06-26T19:14:00Z"/>
                <w:sz w:val="15"/>
                <w:szCs w:val="15"/>
              </w:rPr>
            </w:pPr>
            <w:del w:id="42256"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2257" w:author="Chunhui zheng(BJ-RD)" w:date="2019-06-26T19:14:00Z"/>
              </w:rPr>
            </w:pPr>
            <w:ins w:id="42258" w:author="Administrator" w:date="2019-03-07T15:35:00Z">
              <w:del w:id="42259" w:author="Chunhui zheng(BJ-RD)" w:date="2019-06-26T19:14:00Z">
                <w:r w:rsidRPr="002C25F5" w:rsidDel="006F1C24">
                  <w:rPr>
                    <w:rFonts w:eastAsia="宋体" w:hint="eastAsia"/>
                    <w:lang w:eastAsia="zh-CN"/>
                  </w:rPr>
                  <w:delText>x</w:delText>
                </w:r>
              </w:del>
            </w:ins>
            <w:del w:id="42260"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2261" w:author="Chunhui zheng(BJ-RD)" w:date="2019-06-26T19:14:00Z"/>
              </w:rPr>
            </w:pPr>
            <w:ins w:id="42262" w:author="Administrator" w:date="2019-03-07T15:35:00Z">
              <w:del w:id="42263" w:author="Chunhui zheng(BJ-RD)" w:date="2019-06-26T19:14:00Z">
                <w:r w:rsidRPr="002C25F5" w:rsidDel="006F1C24">
                  <w:rPr>
                    <w:rFonts w:eastAsia="宋体" w:hint="eastAsia"/>
                    <w:lang w:eastAsia="zh-CN"/>
                  </w:rPr>
                  <w:delText>x</w:delText>
                </w:r>
              </w:del>
            </w:ins>
            <w:del w:id="42264"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2265" w:author="Chunhui zheng(BJ-RD)" w:date="2019-06-26T19:14:00Z"/>
              </w:rPr>
            </w:pPr>
            <w:ins w:id="42266" w:author="Administrator" w:date="2019-03-07T15:35:00Z">
              <w:del w:id="42267" w:author="Chunhui zheng(BJ-RD)" w:date="2019-06-26T19:14:00Z">
                <w:r w:rsidRPr="002C25F5" w:rsidDel="006F1C24">
                  <w:rPr>
                    <w:rFonts w:eastAsia="宋体" w:hint="eastAsia"/>
                    <w:lang w:eastAsia="zh-CN"/>
                  </w:rPr>
                  <w:delText>x</w:delText>
                </w:r>
              </w:del>
            </w:ins>
            <w:del w:id="42268" w:author="Chunhui zheng(BJ-RD)" w:date="2019-06-26T19:14:00Z">
              <w:r w:rsidDel="006F1C24">
                <w:delText>x</w:delText>
              </w:r>
            </w:del>
          </w:p>
        </w:tc>
      </w:tr>
      <w:tr w:rsidR="00187EE1" w:rsidDel="006F1C24" w:rsidTr="00187EE1">
        <w:trPr>
          <w:cantSplit/>
          <w:jc w:val="center"/>
          <w:del w:id="42269"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42270" w:author="Chunhui zheng(BJ-RD)" w:date="2019-06-26T19:14:00Z"/>
                <w:b w:val="0"/>
              </w:rPr>
            </w:pPr>
            <w:del w:id="42271"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2272" w:author="Chunhui zheng(BJ-RD)" w:date="2019-06-26T19:14:00Z"/>
                <w:rFonts w:eastAsia="宋体" w:hint="eastAsia"/>
                <w:lang w:eastAsia="zh-CN"/>
              </w:rPr>
            </w:pPr>
            <w:ins w:id="42273" w:author="Administrator" w:date="2019-03-07T17:27:00Z">
              <w:del w:id="4227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2275"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2276" w:author="Chunhui zheng(BJ-RD)" w:date="2019-06-26T19:14:00Z"/>
              </w:rPr>
            </w:pPr>
            <w:ins w:id="42277" w:author="Administrator" w:date="2019-03-07T17:27:00Z">
              <w:del w:id="42278" w:author="Chunhui zheng(BJ-RD)" w:date="2019-06-26T19:14:00Z">
                <w:r w:rsidRPr="007C2E95" w:rsidDel="006F1C24">
                  <w:rPr>
                    <w:rFonts w:eastAsia="宋体" w:hint="eastAsia"/>
                    <w:lang w:eastAsia="zh-CN"/>
                  </w:rPr>
                  <w:delText>RO</w:delText>
                </w:r>
              </w:del>
            </w:ins>
            <w:del w:id="42279"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42280" w:author="Chunhui zheng(BJ-RD)" w:date="2019-06-26T19:14:00Z"/>
                <w:rFonts w:eastAsia="宋体" w:hint="eastAsia"/>
                <w:lang w:eastAsia="zh-CN"/>
              </w:rPr>
            </w:pPr>
            <w:del w:id="42281"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2282" w:author="Chunhui zheng(BJ-RD)" w:date="2019-06-26T19:14:00Z"/>
                <w:rFonts w:eastAsia="宋体" w:hint="eastAsia"/>
                <w:b/>
                <w:lang w:eastAsia="zh-CN"/>
              </w:rPr>
            </w:pPr>
            <w:del w:id="42283" w:author="Chunhui zheng(BJ-RD)" w:date="2019-06-26T19:14:00Z">
              <w:r w:rsidDel="006F1C24">
                <w:rPr>
                  <w:rFonts w:eastAsia="宋体" w:hint="eastAsia"/>
                  <w:b/>
                  <w:lang w:eastAsia="zh-CN"/>
                </w:rPr>
                <w:delText xml:space="preserve">MEM entry43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187EE1" w:rsidRPr="00907B65" w:rsidDel="006F1C24" w:rsidRDefault="00187EE1" w:rsidP="00CE725F">
            <w:pPr>
              <w:pStyle w:val="IRSBitDescription"/>
              <w:ind w:left="53"/>
              <w:rPr>
                <w:del w:id="42284" w:author="Chunhui zheng(BJ-RD)" w:date="2019-06-26T19:14:00Z"/>
                <w:rFonts w:eastAsia="宋体" w:hint="eastAsia"/>
                <w:b/>
                <w:lang w:eastAsia="zh-CN"/>
              </w:rPr>
            </w:pPr>
          </w:p>
          <w:p w:rsidR="00187EE1" w:rsidDel="006F1C24" w:rsidRDefault="00187EE1" w:rsidP="00CE725F">
            <w:pPr>
              <w:ind w:leftChars="25" w:left="53"/>
              <w:rPr>
                <w:del w:id="42285" w:author="Chunhui zheng(BJ-RD)" w:date="2019-06-26T19:14:00Z"/>
                <w:sz w:val="16"/>
                <w:szCs w:val="16"/>
                <w:shd w:val="clear" w:color="auto" w:fill="C0C0C0"/>
              </w:rPr>
            </w:pPr>
            <w:del w:id="42286"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2287" w:author="Chunhui zheng(BJ-RD)" w:date="2019-06-26T19:14:00Z"/>
                <w:rFonts w:eastAsia="宋体" w:hint="eastAsia"/>
                <w:lang w:eastAsia="zh-CN"/>
              </w:rPr>
            </w:pPr>
            <w:del w:id="42288"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2289" w:author="Chunhui zheng(BJ-RD)" w:date="2019-06-26T19:14:00Z"/>
                <w:rFonts w:eastAsia="Times New Roman"/>
                <w:shd w:val="clear" w:color="auto" w:fill="C0C0C0"/>
              </w:rPr>
            </w:pPr>
            <w:del w:id="42290"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2291" w:author="Chunhui zheng(BJ-RD)" w:date="2019-06-26T19:14:00Z"/>
                <w:rFonts w:eastAsia="宋体" w:hint="eastAsia"/>
                <w:shd w:val="clear" w:color="auto" w:fill="C0C0C0"/>
                <w:lang w:eastAsia="zh-CN"/>
              </w:rPr>
            </w:pPr>
            <w:del w:id="42292"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42293" w:author="Chunhui zheng(BJ-RD)" w:date="2019-06-26T19:14:00Z"/>
                <w:color w:val="999999"/>
              </w:rPr>
            </w:pPr>
            <w:del w:id="42294" w:author="Chunhui zheng(BJ-RD)" w:date="2019-06-26T19:14:00Z">
              <w:r w:rsidDel="006F1C24">
                <w:rPr>
                  <w:rFonts w:eastAsia="宋体" w:hint="eastAsia"/>
                  <w:lang w:eastAsia="zh-CN"/>
                </w:rPr>
                <w:delText>RSVAD_ME43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2295"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2296" w:author="Chunhui zheng(BJ-RD)" w:date="2019-06-26T19:14:00Z"/>
                <w:sz w:val="15"/>
                <w:szCs w:val="15"/>
              </w:rPr>
            </w:pPr>
            <w:del w:id="42297"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2298" w:author="Chunhui zheng(BJ-RD)" w:date="2019-06-26T19:14:00Z"/>
              </w:rPr>
            </w:pPr>
            <w:ins w:id="42299" w:author="Administrator" w:date="2019-03-07T15:35:00Z">
              <w:del w:id="42300" w:author="Chunhui zheng(BJ-RD)" w:date="2019-06-26T19:14:00Z">
                <w:r w:rsidRPr="002C25F5" w:rsidDel="006F1C24">
                  <w:rPr>
                    <w:rFonts w:eastAsia="宋体" w:hint="eastAsia"/>
                    <w:lang w:eastAsia="zh-CN"/>
                  </w:rPr>
                  <w:delText>x</w:delText>
                </w:r>
              </w:del>
            </w:ins>
            <w:del w:id="42301"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2302" w:author="Chunhui zheng(BJ-RD)" w:date="2019-06-26T19:14:00Z"/>
              </w:rPr>
            </w:pPr>
            <w:ins w:id="42303" w:author="Administrator" w:date="2019-03-07T15:35:00Z">
              <w:del w:id="42304" w:author="Chunhui zheng(BJ-RD)" w:date="2019-06-26T19:14:00Z">
                <w:r w:rsidRPr="002C25F5" w:rsidDel="006F1C24">
                  <w:rPr>
                    <w:rFonts w:eastAsia="宋体" w:hint="eastAsia"/>
                    <w:lang w:eastAsia="zh-CN"/>
                  </w:rPr>
                  <w:delText>x</w:delText>
                </w:r>
              </w:del>
            </w:ins>
            <w:del w:id="42305"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2306" w:author="Chunhui zheng(BJ-RD)" w:date="2019-06-26T19:14:00Z"/>
              </w:rPr>
            </w:pPr>
            <w:ins w:id="42307" w:author="Administrator" w:date="2019-03-07T15:35:00Z">
              <w:del w:id="42308" w:author="Chunhui zheng(BJ-RD)" w:date="2019-06-26T19:14:00Z">
                <w:r w:rsidRPr="002C25F5" w:rsidDel="006F1C24">
                  <w:rPr>
                    <w:rFonts w:eastAsia="宋体" w:hint="eastAsia"/>
                    <w:lang w:eastAsia="zh-CN"/>
                  </w:rPr>
                  <w:delText>x</w:delText>
                </w:r>
              </w:del>
            </w:ins>
            <w:del w:id="42309" w:author="Chunhui zheng(BJ-RD)" w:date="2019-06-26T19:14:00Z">
              <w:r w:rsidDel="006F1C24">
                <w:delText>x</w:delText>
              </w:r>
            </w:del>
          </w:p>
        </w:tc>
      </w:tr>
    </w:tbl>
    <w:p w:rsidR="00CE725F" w:rsidDel="006F1C24" w:rsidRDefault="00CE725F" w:rsidP="00CE725F">
      <w:pPr>
        <w:rPr>
          <w:del w:id="42310" w:author="Chunhui zheng(BJ-RD)" w:date="2019-06-26T19:14:00Z"/>
          <w:rFonts w:hint="eastAsia"/>
        </w:rPr>
      </w:pPr>
    </w:p>
    <w:p w:rsidR="00CE725F" w:rsidDel="006F1C24" w:rsidRDefault="00CE725F" w:rsidP="00CE725F">
      <w:pPr>
        <w:pStyle w:val="IRSReg-Heading"/>
        <w:ind w:left="189"/>
        <w:rPr>
          <w:del w:id="42311" w:author="Chunhui zheng(BJ-RD)" w:date="2019-06-26T19:14:00Z"/>
        </w:rPr>
      </w:pPr>
      <w:del w:id="42312" w:author="Chunhui zheng(BJ-RD)" w:date="2019-06-26T19:14:00Z">
        <w:r w:rsidDel="006F1C24">
          <w:rPr>
            <w:u w:val="single"/>
          </w:rPr>
          <w:delText>Offset Address:</w:delText>
        </w:r>
        <w:r w:rsidDel="006F1C24">
          <w:rPr>
            <w:rFonts w:eastAsia="宋体"/>
            <w:u w:val="single"/>
            <w:lang w:eastAsia="zh-CN"/>
          </w:rPr>
          <w:delText>2</w:delText>
        </w:r>
        <w:r w:rsidDel="006F1C24">
          <w:rPr>
            <w:rFonts w:eastAsia="宋体" w:hint="eastAsia"/>
            <w:u w:val="single"/>
            <w:lang w:eastAsia="zh-CN"/>
          </w:rPr>
          <w:delText>E</w:delText>
        </w:r>
        <w:r w:rsidDel="006F1C24">
          <w:rPr>
            <w:rFonts w:eastAsia="宋体"/>
            <w:u w:val="single"/>
            <w:lang w:eastAsia="zh-CN"/>
          </w:rPr>
          <w:delText>7</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E</w:delText>
        </w:r>
        <w:r w:rsidDel="006F1C24">
          <w:rPr>
            <w:rFonts w:eastAsia="宋体"/>
            <w:u w:val="single"/>
            <w:lang w:eastAsia="zh-CN"/>
          </w:rPr>
          <w:delText>4</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43</w:delText>
        </w:r>
        <w:r w:rsidDel="006F1C24">
          <w:rPr>
            <w:rFonts w:hint="eastAsia"/>
            <w:lang w:eastAsia="zh-TW"/>
          </w:rPr>
          <w:tab/>
        </w:r>
        <w:r w:rsidDel="006F1C24">
          <w:delText xml:space="preserve">Default Value: </w:delText>
        </w:r>
        <w:r w:rsidDel="006F1C24">
          <w:rPr>
            <w:color w:val="000000"/>
          </w:rPr>
          <w:delText>0</w:delText>
        </w:r>
        <w:r w:rsidRPr="00DB050D" w:rsidDel="006F1C24">
          <w:rPr>
            <w:rFonts w:eastAsia="宋体" w:hint="eastAsia"/>
            <w:color w:val="000000"/>
            <w:lang w:eastAsia="zh-CN"/>
          </w:rPr>
          <w:delText>1FF</w:delText>
        </w:r>
        <w:r w:rsidDel="006F1C24">
          <w:rPr>
            <w:color w:val="000000"/>
          </w:rPr>
          <w:delText xml:space="preserve"> </w:delText>
        </w:r>
        <w:r w:rsidRPr="00DB050D"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4"/>
        <w:gridCol w:w="698"/>
        <w:gridCol w:w="672"/>
        <w:gridCol w:w="565"/>
        <w:gridCol w:w="3626"/>
        <w:gridCol w:w="2424"/>
        <w:gridCol w:w="664"/>
        <w:gridCol w:w="593"/>
        <w:gridCol w:w="164"/>
        <w:gridCol w:w="156"/>
        <w:gridCol w:w="165"/>
      </w:tblGrid>
      <w:tr w:rsidR="00CE725F" w:rsidDel="006F1C24" w:rsidTr="001B3CFA">
        <w:trPr>
          <w:cantSplit/>
          <w:trHeight w:val="300"/>
          <w:jc w:val="center"/>
          <w:del w:id="42313" w:author="Chunhui zheng(BJ-RD)" w:date="2019-06-26T19:14:00Z"/>
        </w:trPr>
        <w:tc>
          <w:tcPr>
            <w:tcW w:w="209" w:type="pct"/>
            <w:tcMar>
              <w:top w:w="0" w:type="dxa"/>
              <w:left w:w="29" w:type="dxa"/>
              <w:bottom w:w="0" w:type="dxa"/>
              <w:right w:w="29" w:type="dxa"/>
            </w:tcMar>
            <w:vAlign w:val="center"/>
          </w:tcPr>
          <w:p w:rsidR="00CE725F" w:rsidDel="006F1C24" w:rsidRDefault="00CE725F" w:rsidP="00CE725F">
            <w:pPr>
              <w:pStyle w:val="IRSBitItem"/>
              <w:rPr>
                <w:del w:id="42314" w:author="Chunhui zheng(BJ-RD)" w:date="2019-06-26T19:14:00Z"/>
              </w:rPr>
            </w:pPr>
            <w:del w:id="42315"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42316" w:author="Chunhui zheng(BJ-RD)" w:date="2019-06-26T19:14:00Z"/>
                <w:b/>
              </w:rPr>
            </w:pPr>
            <w:del w:id="42317"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42318" w:author="Chunhui zheng(BJ-RD)" w:date="2019-06-26T19:14:00Z"/>
                <w:b/>
              </w:rPr>
            </w:pPr>
            <w:del w:id="42319"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42320" w:author="Chunhui zheng(BJ-RD)" w:date="2019-06-26T19:14:00Z"/>
                <w:b/>
              </w:rPr>
            </w:pPr>
            <w:del w:id="42321" w:author="Chunhui zheng(BJ-RD)" w:date="2019-06-26T19:14:00Z">
              <w:r w:rsidRPr="00F62296" w:rsidDel="006F1C24">
                <w:rPr>
                  <w:b/>
                </w:rPr>
                <w:delText>Default</w:delText>
              </w:r>
            </w:del>
          </w:p>
        </w:tc>
        <w:tc>
          <w:tcPr>
            <w:tcW w:w="1786" w:type="pct"/>
            <w:tcMar>
              <w:top w:w="0" w:type="dxa"/>
              <w:left w:w="29" w:type="dxa"/>
              <w:bottom w:w="0" w:type="dxa"/>
              <w:right w:w="29" w:type="dxa"/>
            </w:tcMar>
            <w:vAlign w:val="center"/>
          </w:tcPr>
          <w:p w:rsidR="00CE725F" w:rsidRPr="00293312" w:rsidDel="006F1C24" w:rsidRDefault="00CE725F" w:rsidP="00CE725F">
            <w:pPr>
              <w:pStyle w:val="IRSBitDescription"/>
              <w:ind w:left="53"/>
              <w:rPr>
                <w:del w:id="42322" w:author="Chunhui zheng(BJ-RD)" w:date="2019-06-26T19:14:00Z"/>
                <w:rFonts w:eastAsia="Times New Roman"/>
                <w:b/>
              </w:rPr>
            </w:pPr>
            <w:del w:id="42323" w:author="Chunhui zheng(BJ-RD)" w:date="2019-06-26T19:14:00Z">
              <w:r w:rsidRPr="00293312" w:rsidDel="006F1C24">
                <w:rPr>
                  <w:rFonts w:eastAsia="Times New Roman"/>
                  <w:b/>
                </w:rPr>
                <w:delText>Description</w:delText>
              </w:r>
            </w:del>
          </w:p>
        </w:tc>
        <w:tc>
          <w:tcPr>
            <w:tcW w:w="1194" w:type="pct"/>
            <w:tcMar>
              <w:top w:w="0" w:type="dxa"/>
              <w:left w:w="29" w:type="dxa"/>
              <w:bottom w:w="0" w:type="dxa"/>
              <w:right w:w="29" w:type="dxa"/>
            </w:tcMar>
            <w:vAlign w:val="center"/>
          </w:tcPr>
          <w:p w:rsidR="00CE725F" w:rsidRPr="00F62296" w:rsidDel="006F1C24" w:rsidRDefault="00CE725F" w:rsidP="00CE725F">
            <w:pPr>
              <w:pStyle w:val="IRSBitMnemonic"/>
              <w:ind w:left="53"/>
              <w:rPr>
                <w:del w:id="42324" w:author="Chunhui zheng(BJ-RD)" w:date="2019-06-26T19:14:00Z"/>
              </w:rPr>
            </w:pPr>
            <w:del w:id="42325"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42326" w:author="Chunhui zheng(BJ-RD)" w:date="2019-06-26T19:14:00Z"/>
                <w:b/>
              </w:rPr>
            </w:pPr>
            <w:del w:id="42327"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42328" w:author="Chunhui zheng(BJ-RD)" w:date="2019-06-26T19:14:00Z"/>
                <w:b/>
              </w:rPr>
            </w:pPr>
            <w:del w:id="42329"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42330" w:author="Chunhui zheng(BJ-RD)" w:date="2019-06-26T19:14:00Z"/>
                <w:b/>
              </w:rPr>
            </w:pPr>
            <w:del w:id="42331"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42332" w:author="Chunhui zheng(BJ-RD)" w:date="2019-06-26T19:14:00Z"/>
                <w:b/>
              </w:rPr>
            </w:pPr>
            <w:del w:id="42333"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42334" w:author="Chunhui zheng(BJ-RD)" w:date="2019-06-26T19:14:00Z"/>
                <w:b/>
              </w:rPr>
            </w:pPr>
            <w:del w:id="42335" w:author="Chunhui zheng(BJ-RD)" w:date="2019-06-26T19:14:00Z">
              <w:r w:rsidRPr="00F62296" w:rsidDel="006F1C24">
                <w:rPr>
                  <w:b/>
                </w:rPr>
                <w:delText>E</w:delText>
              </w:r>
            </w:del>
          </w:p>
        </w:tc>
      </w:tr>
      <w:tr w:rsidR="00CE725F" w:rsidDel="006F1C24" w:rsidTr="001B3CFA">
        <w:trPr>
          <w:cantSplit/>
          <w:trHeight w:val="300"/>
          <w:jc w:val="center"/>
          <w:del w:id="42336" w:author="Chunhui zheng(BJ-RD)" w:date="2019-06-26T19:14:00Z"/>
        </w:trPr>
        <w:tc>
          <w:tcPr>
            <w:tcW w:w="209" w:type="pct"/>
            <w:tcMar>
              <w:top w:w="0" w:type="dxa"/>
              <w:left w:w="29" w:type="dxa"/>
              <w:bottom w:w="0" w:type="dxa"/>
              <w:right w:w="29" w:type="dxa"/>
            </w:tcMar>
          </w:tcPr>
          <w:p w:rsidR="00CE725F" w:rsidRPr="00FC735D" w:rsidDel="006F1C24" w:rsidRDefault="00CE725F" w:rsidP="00CE725F">
            <w:pPr>
              <w:pStyle w:val="IRSBitItem"/>
              <w:jc w:val="left"/>
              <w:rPr>
                <w:del w:id="42337" w:author="Chunhui zheng(BJ-RD)" w:date="2019-06-26T19:14:00Z"/>
                <w:rFonts w:eastAsia="宋体" w:hint="eastAsia"/>
                <w:b w:val="0"/>
                <w:lang w:eastAsia="zh-CN"/>
              </w:rPr>
            </w:pPr>
            <w:del w:id="42338"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CE725F" w:rsidDel="006F1C24" w:rsidRDefault="00CE725F" w:rsidP="00CE725F">
            <w:pPr>
              <w:pStyle w:val="IRSBitAttribute"/>
              <w:rPr>
                <w:del w:id="42339" w:author="Chunhui zheng(BJ-RD)" w:date="2019-06-26T19:14:00Z"/>
              </w:rPr>
            </w:pPr>
            <w:del w:id="42340"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42341" w:author="Chunhui zheng(BJ-RD)" w:date="2019-06-26T19:14:00Z"/>
              </w:rPr>
            </w:pPr>
            <w:del w:id="42342"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42343" w:author="Chunhui zheng(BJ-RD)" w:date="2019-06-26T19:14:00Z"/>
              </w:rPr>
            </w:pPr>
            <w:del w:id="42344" w:author="Chunhui zheng(BJ-RD)" w:date="2019-06-26T19:14:00Z">
              <w:r w:rsidDel="006F1C24">
                <w:delText>0</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42345" w:author="Chunhui zheng(BJ-RD)" w:date="2019-06-26T19:14:00Z"/>
                <w:rFonts w:eastAsia="宋体" w:hint="eastAsia"/>
                <w:b/>
                <w:lang w:eastAsia="zh-CN"/>
              </w:rPr>
            </w:pPr>
            <w:del w:id="42346" w:author="Chunhui zheng(BJ-RD)" w:date="2019-06-26T19:14:00Z">
              <w:r w:rsidDel="006F1C24">
                <w:rPr>
                  <w:rFonts w:eastAsia="宋体" w:hint="eastAsia"/>
                  <w:b/>
                  <w:lang w:eastAsia="zh-CN"/>
                </w:rPr>
                <w:delText>MEM entry43 attr</w:delText>
              </w:r>
            </w:del>
          </w:p>
          <w:p w:rsidR="00CE725F" w:rsidDel="006F1C24" w:rsidRDefault="00CE725F" w:rsidP="00CE725F">
            <w:pPr>
              <w:pStyle w:val="IRSBitDescription"/>
              <w:ind w:left="53"/>
              <w:rPr>
                <w:del w:id="42347" w:author="Chunhui zheng(BJ-RD)" w:date="2019-06-26T19:14:00Z"/>
                <w:rFonts w:eastAsia="宋体" w:hint="eastAsia"/>
                <w:lang w:eastAsia="zh-CN"/>
              </w:rPr>
            </w:pPr>
            <w:del w:id="42348"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CE725F" w:rsidDel="006F1C24" w:rsidRDefault="00CE725F" w:rsidP="00CE725F">
            <w:pPr>
              <w:pStyle w:val="IRSBitDescription"/>
              <w:ind w:left="53"/>
              <w:rPr>
                <w:del w:id="42349" w:author="Chunhui zheng(BJ-RD)" w:date="2019-06-26T19:14:00Z"/>
                <w:rFonts w:eastAsia="宋体" w:hint="eastAsia"/>
                <w:lang w:eastAsia="zh-CN"/>
              </w:rPr>
            </w:pPr>
            <w:del w:id="42350" w:author="Chunhui zheng(BJ-RD)" w:date="2019-06-26T19:14:00Z">
              <w:r w:rsidRPr="004B5834" w:rsidDel="006F1C24">
                <w:rPr>
                  <w:rFonts w:eastAsia="宋体"/>
                  <w:lang w:eastAsia="zh-CN"/>
                </w:rPr>
                <w:delText xml:space="preserve">1'b0: Memory; </w:delText>
              </w:r>
            </w:del>
          </w:p>
          <w:p w:rsidR="00CE725F" w:rsidDel="006F1C24" w:rsidRDefault="00CE725F" w:rsidP="00CE725F">
            <w:pPr>
              <w:pStyle w:val="IRSBitDescription"/>
              <w:ind w:left="53"/>
              <w:rPr>
                <w:del w:id="42351" w:author="Chunhui zheng(BJ-RD)" w:date="2019-06-26T19:14:00Z"/>
                <w:rFonts w:eastAsia="宋体" w:hint="eastAsia"/>
                <w:lang w:eastAsia="zh-CN"/>
              </w:rPr>
            </w:pPr>
            <w:del w:id="42352" w:author="Chunhui zheng(BJ-RD)" w:date="2019-06-26T19:14:00Z">
              <w:r w:rsidRPr="004B5834" w:rsidDel="006F1C24">
                <w:rPr>
                  <w:rFonts w:eastAsia="宋体"/>
                  <w:lang w:eastAsia="zh-CN"/>
                </w:rPr>
                <w:delText xml:space="preserve">1'b1: MMIO; </w:delText>
              </w:r>
            </w:del>
          </w:p>
          <w:p w:rsidR="00CE725F" w:rsidDel="006F1C24" w:rsidRDefault="00CE725F" w:rsidP="00CE725F">
            <w:pPr>
              <w:ind w:leftChars="25" w:left="53"/>
              <w:rPr>
                <w:del w:id="42353" w:author="Chunhui zheng(BJ-RD)" w:date="2019-06-26T19:14:00Z"/>
                <w:sz w:val="16"/>
                <w:szCs w:val="16"/>
                <w:shd w:val="clear" w:color="auto" w:fill="C0C0C0"/>
              </w:rPr>
            </w:pPr>
            <w:del w:id="42354"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42355" w:author="Chunhui zheng(BJ-RD)" w:date="2019-06-26T19:14:00Z"/>
                <w:rFonts w:eastAsia="宋体" w:hint="eastAsia"/>
                <w:lang w:eastAsia="zh-CN"/>
              </w:rPr>
            </w:pPr>
            <w:del w:id="42356"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42357" w:author="Chunhui zheng(BJ-RD)" w:date="2019-06-26T19:14:00Z"/>
                <w:rFonts w:eastAsia="Times New Roman"/>
                <w:shd w:val="clear" w:color="auto" w:fill="C0C0C0"/>
              </w:rPr>
            </w:pPr>
            <w:del w:id="4235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42359" w:author="Chunhui zheng(BJ-RD)" w:date="2019-06-26T19:14:00Z"/>
                <w:rFonts w:eastAsia="Times New Roman"/>
                <w:b/>
              </w:rPr>
            </w:pPr>
            <w:del w:id="4236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D074E0" w:rsidDel="006F1C24" w:rsidRDefault="00CE725F" w:rsidP="00CE725F">
            <w:pPr>
              <w:pStyle w:val="IRSBitMnemonic"/>
              <w:ind w:left="53"/>
              <w:rPr>
                <w:del w:id="42361" w:author="Chunhui zheng(BJ-RD)" w:date="2019-06-26T19:14:00Z"/>
                <w:rFonts w:eastAsia="宋体" w:hint="eastAsia"/>
                <w:lang w:eastAsia="zh-CN"/>
              </w:rPr>
            </w:pPr>
            <w:del w:id="42362"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43</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CE725F" w:rsidDel="006F1C24" w:rsidRDefault="00CE725F" w:rsidP="00CE725F">
            <w:pPr>
              <w:pStyle w:val="IRSBitChipRev"/>
              <w:rPr>
                <w:del w:id="42363"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42364" w:author="Chunhui zheng(BJ-RD)" w:date="2019-06-26T19:14:00Z"/>
                <w:sz w:val="15"/>
                <w:szCs w:val="15"/>
              </w:rPr>
            </w:pPr>
            <w:del w:id="42365"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42366" w:author="Chunhui zheng(BJ-RD)" w:date="2019-06-26T19:14:00Z"/>
                <w:rFonts w:eastAsia="宋体" w:hint="eastAsia"/>
                <w:lang w:eastAsia="zh-CN"/>
              </w:rPr>
            </w:pPr>
            <w:del w:id="42367"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42368" w:author="Chunhui zheng(BJ-RD)" w:date="2019-06-26T19:14:00Z"/>
              </w:rPr>
            </w:pPr>
            <w:del w:id="42369"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42370" w:author="Chunhui zheng(BJ-RD)" w:date="2019-06-26T19:14:00Z"/>
              </w:rPr>
            </w:pPr>
            <w:del w:id="42371" w:author="Chunhui zheng(BJ-RD)" w:date="2019-06-26T19:14:00Z">
              <w:r w:rsidDel="006F1C24">
                <w:delText>x</w:delText>
              </w:r>
            </w:del>
          </w:p>
        </w:tc>
      </w:tr>
      <w:tr w:rsidR="00CE725F" w:rsidDel="006F1C24" w:rsidTr="001B3CFA">
        <w:trPr>
          <w:cantSplit/>
          <w:trHeight w:val="300"/>
          <w:jc w:val="center"/>
          <w:del w:id="42372" w:author="Chunhui zheng(BJ-RD)" w:date="2019-06-26T19:14:00Z"/>
        </w:trPr>
        <w:tc>
          <w:tcPr>
            <w:tcW w:w="209" w:type="pct"/>
            <w:tcMar>
              <w:top w:w="0" w:type="dxa"/>
              <w:left w:w="29" w:type="dxa"/>
              <w:bottom w:w="0" w:type="dxa"/>
              <w:right w:w="29" w:type="dxa"/>
            </w:tcMar>
          </w:tcPr>
          <w:p w:rsidR="00CE725F" w:rsidRPr="00C66D6B" w:rsidDel="006F1C24" w:rsidRDefault="00CE725F" w:rsidP="00CE725F">
            <w:pPr>
              <w:pStyle w:val="IRSBitItem"/>
              <w:jc w:val="left"/>
              <w:rPr>
                <w:del w:id="42373" w:author="Chunhui zheng(BJ-RD)" w:date="2019-06-26T19:14:00Z"/>
                <w:rFonts w:eastAsia="宋体" w:hint="eastAsia"/>
                <w:b w:val="0"/>
                <w:lang w:eastAsia="zh-CN"/>
              </w:rPr>
            </w:pPr>
            <w:del w:id="42374"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42375" w:author="Chunhui zheng(BJ-RD)" w:date="2019-06-26T19:14:00Z"/>
                <w:rFonts w:eastAsia="宋体" w:hint="eastAsia"/>
                <w:lang w:eastAsia="zh-CN"/>
              </w:rPr>
            </w:pPr>
            <w:del w:id="42376"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42377" w:author="Chunhui zheng(BJ-RD)" w:date="2019-06-26T19:14:00Z"/>
                <w:rFonts w:eastAsia="宋体" w:hint="eastAsia"/>
                <w:lang w:eastAsia="zh-CN"/>
              </w:rPr>
            </w:pPr>
            <w:del w:id="42378"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42379" w:author="Chunhui zheng(BJ-RD)" w:date="2019-06-26T19:14:00Z"/>
              </w:rPr>
            </w:pPr>
            <w:del w:id="42380" w:author="Chunhui zheng(BJ-RD)" w:date="2019-06-26T19:14:00Z">
              <w:r w:rsidRPr="00C43B51" w:rsidDel="006F1C24">
                <w:rPr>
                  <w:rFonts w:eastAsia="宋体" w:hint="eastAsia"/>
                  <w:lang w:eastAsia="zh-CN"/>
                </w:rPr>
                <w:delText>FFFh</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42381" w:author="Chunhui zheng(BJ-RD)" w:date="2019-06-26T19:14:00Z"/>
                <w:rFonts w:eastAsia="宋体" w:hint="eastAsia"/>
                <w:b/>
                <w:lang w:eastAsia="zh-CN"/>
              </w:rPr>
            </w:pPr>
            <w:del w:id="42382" w:author="Chunhui zheng(BJ-RD)" w:date="2019-06-26T19:14:00Z">
              <w:r w:rsidDel="006F1C24">
                <w:rPr>
                  <w:rFonts w:eastAsia="宋体" w:hint="eastAsia"/>
                  <w:b/>
                  <w:lang w:eastAsia="zh-CN"/>
                </w:rPr>
                <w:delText>MEM entry43  limit addr</w:delText>
              </w:r>
            </w:del>
          </w:p>
          <w:p w:rsidR="00CE725F" w:rsidDel="006F1C24" w:rsidRDefault="00CE725F" w:rsidP="00CE725F">
            <w:pPr>
              <w:pStyle w:val="IRSBitDescription"/>
              <w:ind w:left="53"/>
              <w:rPr>
                <w:del w:id="42383" w:author="Chunhui zheng(BJ-RD)" w:date="2019-06-26T19:14:00Z"/>
                <w:rFonts w:eastAsia="宋体" w:hint="eastAsia"/>
                <w:lang w:eastAsia="zh-CN"/>
              </w:rPr>
            </w:pPr>
            <w:del w:id="42384" w:author="Chunhui zheng(BJ-RD)" w:date="2019-06-26T19:14:00Z">
              <w:r w:rsidRPr="004759DF" w:rsidDel="006F1C24">
                <w:rPr>
                  <w:rFonts w:eastAsia="宋体"/>
                  <w:lang w:eastAsia="zh-CN"/>
                </w:rPr>
                <w:delText>Memory decoder entry address limit, unit of 256M bytes.</w:delText>
              </w:r>
            </w:del>
          </w:p>
          <w:p w:rsidR="00CE725F" w:rsidDel="006F1C24" w:rsidRDefault="00CE725F" w:rsidP="00CE725F">
            <w:pPr>
              <w:pStyle w:val="IRSBitDescription"/>
              <w:ind w:left="53"/>
              <w:rPr>
                <w:del w:id="42385" w:author="Chunhui zheng(BJ-RD)" w:date="2019-06-26T19:14:00Z"/>
                <w:rFonts w:eastAsia="宋体" w:hint="eastAsia"/>
                <w:lang w:eastAsia="zh-CN"/>
              </w:rPr>
            </w:pPr>
            <w:del w:id="42386"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CE725F" w:rsidDel="006F1C24" w:rsidRDefault="00CE725F" w:rsidP="00CE725F">
            <w:pPr>
              <w:pStyle w:val="IRSBitDescription"/>
              <w:ind w:left="53"/>
              <w:rPr>
                <w:del w:id="42387" w:author="Chunhui zheng(BJ-RD)" w:date="2019-06-26T19:14:00Z"/>
                <w:rFonts w:eastAsia="宋体" w:hint="eastAsia"/>
                <w:lang w:eastAsia="zh-CN"/>
              </w:rPr>
            </w:pPr>
            <w:del w:id="42388"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CE725F" w:rsidDel="006F1C24" w:rsidRDefault="00CE725F" w:rsidP="00CE725F">
            <w:pPr>
              <w:pStyle w:val="IRSBitDescription"/>
              <w:ind w:left="53"/>
              <w:rPr>
                <w:del w:id="42389" w:author="Chunhui zheng(BJ-RD)" w:date="2019-06-26T19:14:00Z"/>
                <w:rFonts w:eastAsia="宋体" w:hint="eastAsia"/>
                <w:lang w:eastAsia="zh-CN"/>
              </w:rPr>
            </w:pPr>
            <w:del w:id="42390"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CE725F" w:rsidDel="006F1C24" w:rsidRDefault="00CE725F" w:rsidP="00CE725F">
            <w:pPr>
              <w:pStyle w:val="IRSBitDescription"/>
              <w:ind w:left="53"/>
              <w:rPr>
                <w:del w:id="42391" w:author="Chunhui zheng(BJ-RD)" w:date="2019-06-26T19:14:00Z"/>
                <w:rFonts w:eastAsia="宋体" w:hint="eastAsia"/>
                <w:lang w:eastAsia="zh-CN"/>
              </w:rPr>
            </w:pPr>
          </w:p>
          <w:p w:rsidR="00CE725F" w:rsidDel="006F1C24" w:rsidRDefault="00CE725F" w:rsidP="00CE725F">
            <w:pPr>
              <w:pStyle w:val="IRSBitDescription"/>
              <w:ind w:left="53"/>
              <w:rPr>
                <w:del w:id="42392" w:author="Chunhui zheng(BJ-RD)" w:date="2019-06-26T19:14:00Z"/>
                <w:rFonts w:eastAsia="宋体" w:hint="eastAsia"/>
                <w:lang w:eastAsia="zh-CN"/>
              </w:rPr>
            </w:pPr>
            <w:del w:id="42393" w:author="Chunhui zheng(BJ-RD)" w:date="2019-06-26T19:14:00Z">
              <w:r w:rsidRPr="004759DF" w:rsidDel="006F1C24">
                <w:rPr>
                  <w:rFonts w:eastAsia="宋体"/>
                  <w:lang w:eastAsia="zh-CN"/>
                </w:rPr>
                <w:delText>For an address X, When Base address &lt;= X &lt;= limit address then hit this entry</w:delText>
              </w:r>
            </w:del>
          </w:p>
          <w:p w:rsidR="00CE725F" w:rsidDel="006F1C24" w:rsidRDefault="00CE725F" w:rsidP="00CE725F">
            <w:pPr>
              <w:ind w:leftChars="25" w:left="53"/>
              <w:rPr>
                <w:del w:id="42394" w:author="Chunhui zheng(BJ-RD)" w:date="2019-06-26T19:14:00Z"/>
                <w:sz w:val="16"/>
                <w:szCs w:val="16"/>
                <w:shd w:val="clear" w:color="auto" w:fill="C0C0C0"/>
              </w:rPr>
            </w:pPr>
            <w:del w:id="4239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42396" w:author="Chunhui zheng(BJ-RD)" w:date="2019-06-26T19:14:00Z"/>
                <w:rFonts w:eastAsia="宋体" w:hint="eastAsia"/>
                <w:lang w:eastAsia="zh-CN"/>
              </w:rPr>
            </w:pPr>
            <w:del w:id="42397"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42398" w:author="Chunhui zheng(BJ-RD)" w:date="2019-06-26T19:14:00Z"/>
                <w:rFonts w:eastAsia="Times New Roman"/>
                <w:shd w:val="clear" w:color="auto" w:fill="C0C0C0"/>
              </w:rPr>
            </w:pPr>
            <w:del w:id="4239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42400" w:author="Chunhui zheng(BJ-RD)" w:date="2019-06-26T19:14:00Z"/>
                <w:rFonts w:eastAsia="宋体" w:hint="eastAsia"/>
                <w:b/>
                <w:lang w:eastAsia="zh-CN"/>
              </w:rPr>
            </w:pPr>
            <w:del w:id="4240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C453A9" w:rsidDel="006F1C24" w:rsidRDefault="00CE725F" w:rsidP="00CE725F">
            <w:pPr>
              <w:pStyle w:val="IRSBitMnemonic"/>
              <w:ind w:left="53"/>
              <w:rPr>
                <w:del w:id="42402" w:author="Chunhui zheng(BJ-RD)" w:date="2019-06-26T19:14:00Z"/>
                <w:rFonts w:eastAsia="宋体" w:hint="eastAsia"/>
                <w:lang w:eastAsia="zh-CN"/>
              </w:rPr>
            </w:pPr>
            <w:del w:id="42403" w:author="Chunhui zheng(BJ-RD)" w:date="2019-06-26T19:14:00Z">
              <w:r w:rsidDel="006F1C24">
                <w:rPr>
                  <w:rFonts w:eastAsia="宋体" w:hint="eastAsia"/>
                  <w:lang w:eastAsia="zh-CN"/>
                </w:rPr>
                <w:delText>RSVAD_ME43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42404"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42405" w:author="Chunhui zheng(BJ-RD)" w:date="2019-06-26T19:14:00Z"/>
                <w:sz w:val="15"/>
                <w:szCs w:val="15"/>
              </w:rPr>
            </w:pPr>
            <w:del w:id="42406" w:author="Chunhui zheng(BJ-RD)" w:date="2019-06-26T19:14:00Z">
              <w:r w:rsidDel="006F1C24">
                <w:delText>vcc</w:delText>
              </w:r>
            </w:del>
          </w:p>
        </w:tc>
        <w:tc>
          <w:tcPr>
            <w:tcW w:w="81" w:type="pct"/>
            <w:tcMar>
              <w:top w:w="0" w:type="dxa"/>
              <w:left w:w="29" w:type="dxa"/>
              <w:bottom w:w="0" w:type="dxa"/>
              <w:right w:w="29" w:type="dxa"/>
            </w:tcMar>
          </w:tcPr>
          <w:p w:rsidR="00CE725F" w:rsidRPr="00907B65" w:rsidDel="006F1C24" w:rsidRDefault="00CE725F" w:rsidP="00CE725F">
            <w:pPr>
              <w:pStyle w:val="IRSBitsugS"/>
              <w:rPr>
                <w:del w:id="42407" w:author="Chunhui zheng(BJ-RD)" w:date="2019-06-26T19:14:00Z"/>
                <w:rFonts w:eastAsia="宋体" w:hint="eastAsia"/>
                <w:lang w:eastAsia="zh-CN"/>
              </w:rPr>
            </w:pPr>
            <w:del w:id="42408"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42409" w:author="Chunhui zheng(BJ-RD)" w:date="2019-06-26T19:14:00Z"/>
              </w:rPr>
            </w:pPr>
            <w:del w:id="42410"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42411" w:author="Chunhui zheng(BJ-RD)" w:date="2019-06-26T19:14:00Z"/>
              </w:rPr>
            </w:pPr>
            <w:del w:id="42412" w:author="Chunhui zheng(BJ-RD)" w:date="2019-06-26T19:14:00Z">
              <w:r w:rsidDel="006F1C24">
                <w:delText>x</w:delText>
              </w:r>
            </w:del>
          </w:p>
        </w:tc>
      </w:tr>
      <w:tr w:rsidR="00DD11C5" w:rsidDel="006F1C24" w:rsidTr="001B3CFA">
        <w:trPr>
          <w:cantSplit/>
          <w:trHeight w:val="300"/>
          <w:jc w:val="center"/>
          <w:del w:id="42413" w:author="Chunhui zheng(BJ-RD)" w:date="2019-06-26T19:14:00Z"/>
        </w:trPr>
        <w:tc>
          <w:tcPr>
            <w:tcW w:w="209" w:type="pct"/>
            <w:tcMar>
              <w:top w:w="0" w:type="dxa"/>
              <w:left w:w="29" w:type="dxa"/>
              <w:bottom w:w="0" w:type="dxa"/>
              <w:right w:w="29" w:type="dxa"/>
            </w:tcMar>
          </w:tcPr>
          <w:p w:rsidR="00DD11C5" w:rsidDel="006F1C24" w:rsidRDefault="00DD11C5" w:rsidP="00CE725F">
            <w:pPr>
              <w:pStyle w:val="IRSBitItem"/>
              <w:jc w:val="left"/>
              <w:rPr>
                <w:del w:id="42414" w:author="Chunhui zheng(BJ-RD)" w:date="2019-06-26T19:14:00Z"/>
                <w:rFonts w:eastAsia="宋体" w:hint="eastAsia"/>
                <w:b w:val="0"/>
                <w:lang w:eastAsia="zh-CN"/>
              </w:rPr>
            </w:pPr>
            <w:del w:id="42415"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DD11C5" w:rsidDel="006F1C24" w:rsidRDefault="00DD11C5" w:rsidP="00CE725F">
            <w:pPr>
              <w:pStyle w:val="IRSBitAttribute"/>
              <w:rPr>
                <w:del w:id="42416" w:author="Chunhui zheng(BJ-RD)" w:date="2019-06-26T19:14:00Z"/>
              </w:rPr>
            </w:pPr>
            <w:ins w:id="42417" w:author="Administrator" w:date="2019-03-07T15:56:00Z">
              <w:del w:id="42418"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DD11C5" w:rsidRPr="00A0741C" w:rsidDel="006F1C24" w:rsidRDefault="00DD11C5" w:rsidP="00CE725F">
            <w:pPr>
              <w:pStyle w:val="IRSBitHW-Property"/>
              <w:rPr>
                <w:del w:id="42419" w:author="Chunhui zheng(BJ-RD)" w:date="2019-06-26T19:14:00Z"/>
              </w:rPr>
            </w:pPr>
            <w:ins w:id="42420" w:author="Administrator" w:date="2019-03-07T15:56:00Z">
              <w:del w:id="42421" w:author="Chunhui zheng(BJ-RD)" w:date="2019-06-26T19:14:00Z">
                <w:r w:rsidRPr="00A0741C" w:rsidDel="006F1C24">
                  <w:delText>RO</w:delText>
                </w:r>
              </w:del>
            </w:ins>
          </w:p>
        </w:tc>
        <w:tc>
          <w:tcPr>
            <w:tcW w:w="278" w:type="pct"/>
            <w:tcMar>
              <w:top w:w="0" w:type="dxa"/>
              <w:left w:w="29" w:type="dxa"/>
              <w:bottom w:w="0" w:type="dxa"/>
              <w:right w:w="29" w:type="dxa"/>
            </w:tcMar>
          </w:tcPr>
          <w:p w:rsidR="00DD11C5" w:rsidDel="006F1C24" w:rsidRDefault="00DD11C5" w:rsidP="00CE725F">
            <w:pPr>
              <w:pStyle w:val="IRSBitDefault"/>
              <w:rPr>
                <w:del w:id="42422" w:author="Chunhui zheng(BJ-RD)" w:date="2019-06-26T19:14:00Z"/>
              </w:rPr>
            </w:pPr>
            <w:ins w:id="42423" w:author="Administrator" w:date="2019-03-07T15:56:00Z">
              <w:del w:id="42424" w:author="Chunhui zheng(BJ-RD)" w:date="2019-06-26T19:14:00Z">
                <w:r w:rsidDel="006F1C24">
                  <w:delText>0</w:delText>
                </w:r>
              </w:del>
            </w:ins>
          </w:p>
        </w:tc>
        <w:tc>
          <w:tcPr>
            <w:tcW w:w="1786" w:type="pct"/>
            <w:tcMar>
              <w:top w:w="0" w:type="dxa"/>
              <w:left w:w="29" w:type="dxa"/>
              <w:bottom w:w="0" w:type="dxa"/>
              <w:right w:w="29" w:type="dxa"/>
            </w:tcMar>
          </w:tcPr>
          <w:p w:rsidR="00DD11C5" w:rsidDel="006F1C24" w:rsidRDefault="00DD11C5" w:rsidP="00CE725F">
            <w:pPr>
              <w:pStyle w:val="IRSBitDescription"/>
              <w:ind w:left="53"/>
              <w:rPr>
                <w:del w:id="42425" w:author="Chunhui zheng(BJ-RD)" w:date="2019-06-26T19:14:00Z"/>
                <w:rFonts w:eastAsia="宋体" w:hint="eastAsia"/>
                <w:b/>
                <w:lang w:eastAsia="zh-CN"/>
              </w:rPr>
            </w:pPr>
            <w:del w:id="42426" w:author="Chunhui zheng(BJ-RD)" w:date="2019-06-26T19:14:00Z">
              <w:r w:rsidDel="006F1C24">
                <w:rPr>
                  <w:rFonts w:eastAsia="宋体" w:hint="eastAsia"/>
                  <w:b/>
                  <w:lang w:eastAsia="zh-CN"/>
                </w:rPr>
                <w:delText>MEM entry43  interleave addr bit sel</w:delText>
              </w:r>
            </w:del>
          </w:p>
          <w:p w:rsidR="00DD11C5" w:rsidDel="006F1C24" w:rsidRDefault="00DD11C5" w:rsidP="00CE725F">
            <w:pPr>
              <w:pStyle w:val="IRSBitDescription"/>
              <w:ind w:left="53"/>
              <w:rPr>
                <w:del w:id="42427" w:author="Chunhui zheng(BJ-RD)" w:date="2019-06-26T19:14:00Z"/>
                <w:rFonts w:eastAsia="宋体" w:hint="eastAsia"/>
                <w:lang w:eastAsia="zh-CN"/>
              </w:rPr>
            </w:pPr>
            <w:del w:id="42428"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DD11C5" w:rsidDel="006F1C24" w:rsidRDefault="00DD11C5" w:rsidP="00CE725F">
            <w:pPr>
              <w:ind w:leftChars="25" w:left="53"/>
              <w:rPr>
                <w:del w:id="42429" w:author="Chunhui zheng(BJ-RD)" w:date="2019-06-26T19:14:00Z"/>
                <w:sz w:val="16"/>
                <w:szCs w:val="16"/>
                <w:shd w:val="clear" w:color="auto" w:fill="C0C0C0"/>
              </w:rPr>
            </w:pPr>
            <w:del w:id="42430"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DD11C5" w:rsidDel="006F1C24" w:rsidRDefault="00DD11C5" w:rsidP="00CE725F">
            <w:pPr>
              <w:pStyle w:val="IRSBitDescription"/>
              <w:ind w:left="53"/>
              <w:rPr>
                <w:del w:id="42431" w:author="Chunhui zheng(BJ-RD)" w:date="2019-06-26T19:14:00Z"/>
                <w:rFonts w:eastAsia="宋体" w:hint="eastAsia"/>
                <w:lang w:eastAsia="zh-CN"/>
              </w:rPr>
            </w:pPr>
            <w:del w:id="42432" w:author="Chunhui zheng(BJ-RD)" w:date="2019-06-26T19:14:00Z">
              <w:r w:rsidDel="006F1C24">
                <w:rPr>
                  <w:szCs w:val="16"/>
                  <w:shd w:val="clear" w:color="auto" w:fill="C0C0C0"/>
                </w:rPr>
                <w:delText>@((#control_lock = lock_port RSVAD_LOCK)) ))</w:delText>
              </w:r>
            </w:del>
          </w:p>
          <w:p w:rsidR="00DD11C5" w:rsidRPr="00293312" w:rsidDel="006F1C24" w:rsidRDefault="00DD11C5" w:rsidP="00CE725F">
            <w:pPr>
              <w:pStyle w:val="IRSBitDescription"/>
              <w:ind w:left="53"/>
              <w:rPr>
                <w:del w:id="42433" w:author="Chunhui zheng(BJ-RD)" w:date="2019-06-26T19:14:00Z"/>
                <w:rFonts w:eastAsia="Times New Roman"/>
                <w:shd w:val="clear" w:color="auto" w:fill="C0C0C0"/>
              </w:rPr>
            </w:pPr>
            <w:del w:id="4243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DD11C5" w:rsidDel="006F1C24" w:rsidRDefault="00DD11C5" w:rsidP="00CE725F">
            <w:pPr>
              <w:pStyle w:val="IRSBitDescription"/>
              <w:ind w:left="53"/>
              <w:rPr>
                <w:del w:id="42435" w:author="Chunhui zheng(BJ-RD)" w:date="2019-06-26T19:14:00Z"/>
                <w:rFonts w:eastAsia="宋体" w:hint="eastAsia"/>
                <w:b/>
                <w:lang w:eastAsia="zh-CN"/>
              </w:rPr>
            </w:pPr>
            <w:del w:id="4243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DD11C5" w:rsidDel="006F1C24" w:rsidRDefault="00DD11C5" w:rsidP="00CE725F">
            <w:pPr>
              <w:pStyle w:val="IRSBitMnemonic"/>
              <w:ind w:left="53"/>
              <w:rPr>
                <w:del w:id="42437" w:author="Chunhui zheng(BJ-RD)" w:date="2019-06-26T19:14:00Z"/>
                <w:rFonts w:eastAsia="宋体" w:hint="eastAsia"/>
                <w:lang w:eastAsia="zh-CN"/>
              </w:rPr>
            </w:pPr>
            <w:del w:id="42438" w:author="Chunhui zheng(BJ-RD)" w:date="2019-06-26T19:14:00Z">
              <w:r w:rsidDel="006F1C24">
                <w:rPr>
                  <w:rFonts w:eastAsia="宋体" w:hint="eastAsia"/>
                  <w:lang w:eastAsia="zh-CN"/>
                </w:rPr>
                <w:delText>RSVAD_ME43</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DD11C5" w:rsidDel="006F1C24" w:rsidRDefault="00DD11C5" w:rsidP="00CE725F">
            <w:pPr>
              <w:pStyle w:val="IRSBitChipRev"/>
              <w:rPr>
                <w:del w:id="42439" w:author="Chunhui zheng(BJ-RD)" w:date="2019-06-26T19:14:00Z"/>
              </w:rPr>
            </w:pPr>
          </w:p>
        </w:tc>
        <w:tc>
          <w:tcPr>
            <w:tcW w:w="292" w:type="pct"/>
            <w:tcMar>
              <w:top w:w="0" w:type="dxa"/>
              <w:left w:w="29" w:type="dxa"/>
              <w:bottom w:w="0" w:type="dxa"/>
              <w:right w:w="29" w:type="dxa"/>
            </w:tcMar>
          </w:tcPr>
          <w:p w:rsidR="00DD11C5" w:rsidDel="006F1C24" w:rsidRDefault="00DD11C5" w:rsidP="00CE725F">
            <w:pPr>
              <w:pStyle w:val="IRSBitPwrDm"/>
              <w:rPr>
                <w:del w:id="42440" w:author="Chunhui zheng(BJ-RD)" w:date="2019-06-26T19:14:00Z"/>
              </w:rPr>
            </w:pPr>
            <w:del w:id="42441" w:author="Chunhui zheng(BJ-RD)" w:date="2019-06-26T19:14:00Z">
              <w:r w:rsidDel="006F1C24">
                <w:rPr>
                  <w:rFonts w:eastAsia="宋体" w:hint="eastAsia"/>
                  <w:lang w:eastAsia="zh-CN"/>
                </w:rPr>
                <w:delText>vcc</w:delText>
              </w:r>
            </w:del>
          </w:p>
        </w:tc>
        <w:tc>
          <w:tcPr>
            <w:tcW w:w="81" w:type="pct"/>
            <w:tcMar>
              <w:top w:w="0" w:type="dxa"/>
              <w:left w:w="29" w:type="dxa"/>
              <w:bottom w:w="0" w:type="dxa"/>
              <w:right w:w="29" w:type="dxa"/>
            </w:tcMar>
          </w:tcPr>
          <w:p w:rsidR="00DD11C5" w:rsidDel="006F1C24" w:rsidRDefault="00DD11C5" w:rsidP="00CE725F">
            <w:pPr>
              <w:pStyle w:val="IRSBitsugS"/>
              <w:rPr>
                <w:del w:id="42442" w:author="Chunhui zheng(BJ-RD)" w:date="2019-06-26T19:14:00Z"/>
              </w:rPr>
            </w:pPr>
            <w:ins w:id="42443" w:author="Administrator" w:date="2019-03-07T15:35:00Z">
              <w:del w:id="42444" w:author="Chunhui zheng(BJ-RD)" w:date="2019-06-26T19:14:00Z">
                <w:r w:rsidRPr="003106C8" w:rsidDel="006F1C24">
                  <w:rPr>
                    <w:rFonts w:eastAsia="宋体" w:hint="eastAsia"/>
                    <w:lang w:eastAsia="zh-CN"/>
                  </w:rPr>
                  <w:delText>x</w:delText>
                </w:r>
              </w:del>
            </w:ins>
          </w:p>
        </w:tc>
        <w:tc>
          <w:tcPr>
            <w:tcW w:w="77" w:type="pct"/>
            <w:tcMar>
              <w:top w:w="0" w:type="dxa"/>
              <w:left w:w="29" w:type="dxa"/>
              <w:bottom w:w="0" w:type="dxa"/>
              <w:right w:w="29" w:type="dxa"/>
            </w:tcMar>
          </w:tcPr>
          <w:p w:rsidR="00DD11C5" w:rsidDel="006F1C24" w:rsidRDefault="00DD11C5" w:rsidP="00CE725F">
            <w:pPr>
              <w:pStyle w:val="IRSBitsugP"/>
              <w:rPr>
                <w:del w:id="42445" w:author="Chunhui zheng(BJ-RD)" w:date="2019-06-26T19:14:00Z"/>
              </w:rPr>
            </w:pPr>
            <w:ins w:id="42446" w:author="Administrator" w:date="2019-03-07T15:35:00Z">
              <w:del w:id="42447" w:author="Chunhui zheng(BJ-RD)" w:date="2019-06-26T19:14:00Z">
                <w:r w:rsidRPr="003106C8" w:rsidDel="006F1C24">
                  <w:rPr>
                    <w:rFonts w:eastAsia="宋体" w:hint="eastAsia"/>
                    <w:lang w:eastAsia="zh-CN"/>
                  </w:rPr>
                  <w:delText>x</w:delText>
                </w:r>
              </w:del>
            </w:ins>
          </w:p>
        </w:tc>
        <w:tc>
          <w:tcPr>
            <w:tcW w:w="81" w:type="pct"/>
            <w:tcMar>
              <w:top w:w="0" w:type="dxa"/>
              <w:left w:w="29" w:type="dxa"/>
              <w:bottom w:w="0" w:type="dxa"/>
              <w:right w:w="29" w:type="dxa"/>
            </w:tcMar>
          </w:tcPr>
          <w:p w:rsidR="00DD11C5" w:rsidDel="006F1C24" w:rsidRDefault="00DD11C5" w:rsidP="00CE725F">
            <w:pPr>
              <w:pStyle w:val="IRSBitsugE"/>
              <w:rPr>
                <w:del w:id="42448" w:author="Chunhui zheng(BJ-RD)" w:date="2019-06-26T19:14:00Z"/>
              </w:rPr>
            </w:pPr>
            <w:ins w:id="42449" w:author="Administrator" w:date="2019-03-07T15:35:00Z">
              <w:del w:id="42450" w:author="Chunhui zheng(BJ-RD)" w:date="2019-06-26T19:14:00Z">
                <w:r w:rsidRPr="003106C8" w:rsidDel="006F1C24">
                  <w:rPr>
                    <w:rFonts w:eastAsia="宋体" w:hint="eastAsia"/>
                    <w:lang w:eastAsia="zh-CN"/>
                  </w:rPr>
                  <w:delText>x</w:delText>
                </w:r>
              </w:del>
            </w:ins>
          </w:p>
        </w:tc>
      </w:tr>
      <w:tr w:rsidR="00CE725F" w:rsidDel="006F1C24" w:rsidTr="001B3CFA">
        <w:trPr>
          <w:cantSplit/>
          <w:trHeight w:val="300"/>
          <w:jc w:val="center"/>
          <w:del w:id="42451" w:author="Chunhui zheng(BJ-RD)" w:date="2019-06-26T19:14:00Z"/>
        </w:trPr>
        <w:tc>
          <w:tcPr>
            <w:tcW w:w="209" w:type="pct"/>
            <w:tcMar>
              <w:top w:w="0" w:type="dxa"/>
              <w:left w:w="29" w:type="dxa"/>
              <w:bottom w:w="0" w:type="dxa"/>
              <w:right w:w="29" w:type="dxa"/>
            </w:tcMar>
          </w:tcPr>
          <w:p w:rsidR="00CE725F" w:rsidRPr="00C453A9" w:rsidDel="006F1C24" w:rsidRDefault="00CE725F" w:rsidP="00CE725F">
            <w:pPr>
              <w:pStyle w:val="IRSBitItem"/>
              <w:jc w:val="left"/>
              <w:rPr>
                <w:del w:id="42452" w:author="Chunhui zheng(BJ-RD)" w:date="2019-06-26T19:14:00Z"/>
                <w:rFonts w:eastAsia="宋体" w:hint="eastAsia"/>
                <w:b w:val="0"/>
                <w:lang w:eastAsia="zh-CN"/>
              </w:rPr>
            </w:pPr>
            <w:del w:id="42453"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42454" w:author="Chunhui zheng(BJ-RD)" w:date="2019-06-26T19:14:00Z"/>
                <w:rFonts w:eastAsia="宋体" w:hint="eastAsia"/>
                <w:lang w:eastAsia="zh-CN"/>
              </w:rPr>
            </w:pPr>
            <w:del w:id="42455"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42456" w:author="Chunhui zheng(BJ-RD)" w:date="2019-06-26T19:14:00Z"/>
              </w:rPr>
            </w:pPr>
            <w:del w:id="42457"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42458" w:author="Chunhui zheng(BJ-RD)" w:date="2019-06-26T19:14:00Z"/>
              </w:rPr>
            </w:pPr>
            <w:del w:id="42459" w:author="Chunhui zheng(BJ-RD)" w:date="2019-06-26T19:14:00Z">
              <w:r w:rsidRPr="002D474A" w:rsidDel="006F1C24">
                <w:rPr>
                  <w:rFonts w:eastAsia="宋体"/>
                  <w:lang w:eastAsia="zh-CN"/>
                </w:rPr>
                <w:delText>0</w:delText>
              </w:r>
            </w:del>
          </w:p>
        </w:tc>
        <w:tc>
          <w:tcPr>
            <w:tcW w:w="1786" w:type="pct"/>
            <w:tcMar>
              <w:top w:w="0" w:type="dxa"/>
              <w:left w:w="29" w:type="dxa"/>
              <w:bottom w:w="0" w:type="dxa"/>
              <w:right w:w="29" w:type="dxa"/>
            </w:tcMar>
          </w:tcPr>
          <w:p w:rsidR="00CE725F" w:rsidRPr="00C52876" w:rsidDel="006F1C24" w:rsidRDefault="00CE725F" w:rsidP="00CE725F">
            <w:pPr>
              <w:pStyle w:val="IRSBitDescription"/>
              <w:ind w:left="53"/>
              <w:rPr>
                <w:del w:id="42460" w:author="Chunhui zheng(BJ-RD)" w:date="2019-06-26T19:14:00Z"/>
                <w:rFonts w:eastAsia="宋体" w:hint="eastAsia"/>
                <w:shd w:val="clear" w:color="auto" w:fill="C0C0C0"/>
                <w:lang w:eastAsia="zh-CN"/>
              </w:rPr>
            </w:pPr>
            <w:del w:id="42461"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94" w:type="pct"/>
            <w:tcMar>
              <w:top w:w="0" w:type="dxa"/>
              <w:left w:w="29" w:type="dxa"/>
              <w:bottom w:w="0" w:type="dxa"/>
              <w:right w:w="29" w:type="dxa"/>
            </w:tcMar>
          </w:tcPr>
          <w:p w:rsidR="00CE725F" w:rsidDel="006F1C24" w:rsidRDefault="00CE725F" w:rsidP="00CE725F">
            <w:pPr>
              <w:pStyle w:val="IRSBitMnemonic"/>
              <w:ind w:left="53"/>
              <w:rPr>
                <w:del w:id="42462" w:author="Chunhui zheng(BJ-RD)" w:date="2019-06-26T19:14:00Z"/>
                <w:color w:val="999999"/>
              </w:rPr>
            </w:pPr>
            <w:del w:id="42463"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2E4</w:delText>
              </w:r>
              <w:r w:rsidDel="006F1C24">
                <w:rPr>
                  <w:rFonts w:eastAsia="宋体" w:hint="eastAsia"/>
                  <w:lang w:eastAsia="zh-CN"/>
                </w:rPr>
                <w:delText>[</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42464"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42465" w:author="Chunhui zheng(BJ-RD)" w:date="2019-06-26T19:14:00Z"/>
                <w:sz w:val="15"/>
                <w:szCs w:val="15"/>
              </w:rPr>
            </w:pPr>
            <w:del w:id="42466"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42467" w:author="Chunhui zheng(BJ-RD)" w:date="2019-06-26T19:14:00Z"/>
              </w:rPr>
            </w:pPr>
            <w:del w:id="42468" w:author="Chunhui zheng(BJ-RD)" w:date="2019-06-26T19:14:00Z">
              <w:r w:rsidRPr="002D474A" w:rsidDel="006F1C24">
                <w:rPr>
                  <w:rFonts w:eastAsia="宋体"/>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42469" w:author="Chunhui zheng(BJ-RD)" w:date="2019-06-26T19:14:00Z"/>
              </w:rPr>
            </w:pPr>
            <w:del w:id="42470"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42471" w:author="Chunhui zheng(BJ-RD)" w:date="2019-06-26T19:14:00Z"/>
              </w:rPr>
            </w:pPr>
            <w:del w:id="42472" w:author="Chunhui zheng(BJ-RD)" w:date="2019-06-26T19:14:00Z">
              <w:r w:rsidDel="006F1C24">
                <w:delText>x</w:delText>
              </w:r>
            </w:del>
          </w:p>
        </w:tc>
      </w:tr>
    </w:tbl>
    <w:p w:rsidR="00CE725F" w:rsidDel="006F1C24" w:rsidRDefault="00CE725F" w:rsidP="00CE725F">
      <w:pPr>
        <w:pStyle w:val="IRSReg-Heading"/>
        <w:ind w:left="189"/>
        <w:rPr>
          <w:del w:id="42473" w:author="Chunhui zheng(BJ-RD)" w:date="2019-06-26T19:14:00Z"/>
        </w:rPr>
      </w:pPr>
      <w:del w:id="42474" w:author="Chunhui zheng(BJ-RD)" w:date="2019-06-26T19:14:00Z">
        <w:r w:rsidDel="006F1C24">
          <w:rPr>
            <w:u w:val="single"/>
          </w:rPr>
          <w:delText xml:space="preserve">Offset Address: </w:delText>
        </w:r>
        <w:r w:rsidDel="006F1C24">
          <w:rPr>
            <w:rFonts w:eastAsia="宋体"/>
            <w:u w:val="single"/>
            <w:lang w:eastAsia="zh-CN"/>
          </w:rPr>
          <w:delText>2</w:delText>
        </w:r>
        <w:r w:rsidDel="006F1C24">
          <w:rPr>
            <w:rFonts w:eastAsia="宋体" w:hint="eastAsia"/>
            <w:u w:val="single"/>
            <w:lang w:eastAsia="zh-CN"/>
          </w:rPr>
          <w:delText>E</w:delText>
        </w:r>
        <w:r w:rsidDel="006F1C24">
          <w:rPr>
            <w:rFonts w:eastAsia="宋体"/>
            <w:u w:val="single"/>
            <w:lang w:eastAsia="zh-CN"/>
          </w:rPr>
          <w:delText>B</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E</w:delText>
        </w:r>
        <w:r w:rsidDel="006F1C24">
          <w:rPr>
            <w:rFonts w:eastAsia="宋体"/>
            <w:u w:val="single"/>
            <w:lang w:eastAsia="zh-CN"/>
          </w:rPr>
          <w:delText>8</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44</w:delText>
        </w:r>
        <w:r w:rsidDel="006F1C24">
          <w:rPr>
            <w:rFonts w:hint="eastAsia"/>
            <w:lang w:eastAsia="zh-TW"/>
          </w:rPr>
          <w:tab/>
        </w:r>
        <w:r w:rsidDel="006F1C24">
          <w:delText xml:space="preserve">Default Value: </w:delText>
        </w:r>
        <w:r w:rsidDel="006F1C24">
          <w:rPr>
            <w:color w:val="000000"/>
          </w:rPr>
          <w:delText>0000 0</w:delText>
        </w:r>
        <w:r w:rsidR="00B54CE8" w:rsidDel="006F1C24">
          <w:rPr>
            <w:color w:val="000000"/>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176"/>
        <w:gridCol w:w="2681"/>
        <w:gridCol w:w="663"/>
        <w:gridCol w:w="592"/>
        <w:gridCol w:w="245"/>
        <w:gridCol w:w="218"/>
        <w:gridCol w:w="218"/>
      </w:tblGrid>
      <w:tr w:rsidR="00CE725F" w:rsidDel="006F1C24" w:rsidTr="00187EE1">
        <w:trPr>
          <w:cantSplit/>
          <w:trHeight w:val="300"/>
          <w:jc w:val="center"/>
          <w:del w:id="42475"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42476" w:author="Chunhui zheng(BJ-RD)" w:date="2019-06-26T19:14:00Z"/>
              </w:rPr>
            </w:pPr>
            <w:del w:id="42477"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42478" w:author="Chunhui zheng(BJ-RD)" w:date="2019-06-26T19:14:00Z"/>
                <w:b/>
              </w:rPr>
            </w:pPr>
            <w:del w:id="42479"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42480" w:author="Chunhui zheng(BJ-RD)" w:date="2019-06-26T19:14:00Z"/>
                <w:b/>
              </w:rPr>
            </w:pPr>
            <w:del w:id="42481"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42482" w:author="Chunhui zheng(BJ-RD)" w:date="2019-06-26T19:14:00Z"/>
                <w:b/>
              </w:rPr>
            </w:pPr>
            <w:del w:id="42483" w:author="Chunhui zheng(BJ-RD)" w:date="2019-06-26T19:14:00Z">
              <w:r w:rsidRPr="00F62296" w:rsidDel="006F1C24">
                <w:rPr>
                  <w:b/>
                </w:rPr>
                <w:delText>Default</w:delText>
              </w:r>
            </w:del>
          </w:p>
        </w:tc>
        <w:tc>
          <w:tcPr>
            <w:tcW w:w="156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42484" w:author="Chunhui zheng(BJ-RD)" w:date="2019-06-26T19:14:00Z"/>
                <w:rFonts w:eastAsia="Times New Roman"/>
                <w:b/>
              </w:rPr>
            </w:pPr>
            <w:del w:id="42485"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42486" w:author="Chunhui zheng(BJ-RD)" w:date="2019-06-26T19:14:00Z"/>
              </w:rPr>
            </w:pPr>
            <w:del w:id="42487"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42488" w:author="Chunhui zheng(BJ-RD)" w:date="2019-06-26T19:14:00Z"/>
                <w:b/>
              </w:rPr>
            </w:pPr>
            <w:del w:id="42489"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42490" w:author="Chunhui zheng(BJ-RD)" w:date="2019-06-26T19:14:00Z"/>
                <w:b/>
              </w:rPr>
            </w:pPr>
            <w:del w:id="42491"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42492" w:author="Chunhui zheng(BJ-RD)" w:date="2019-06-26T19:14:00Z"/>
                <w:b/>
              </w:rPr>
            </w:pPr>
            <w:del w:id="42493"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42494" w:author="Chunhui zheng(BJ-RD)" w:date="2019-06-26T19:14:00Z"/>
                <w:b/>
              </w:rPr>
            </w:pPr>
            <w:del w:id="42495"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42496" w:author="Chunhui zheng(BJ-RD)" w:date="2019-06-26T19:14:00Z"/>
                <w:b/>
              </w:rPr>
            </w:pPr>
            <w:del w:id="42497" w:author="Chunhui zheng(BJ-RD)" w:date="2019-06-26T19:14:00Z">
              <w:r w:rsidRPr="00F62296" w:rsidDel="006F1C24">
                <w:rPr>
                  <w:b/>
                </w:rPr>
                <w:delText>E</w:delText>
              </w:r>
            </w:del>
          </w:p>
        </w:tc>
      </w:tr>
      <w:tr w:rsidR="00187EE1" w:rsidDel="006F1C24" w:rsidTr="00187EE1">
        <w:trPr>
          <w:cantSplit/>
          <w:trHeight w:val="300"/>
          <w:jc w:val="center"/>
          <w:del w:id="42498"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42499" w:author="Chunhui zheng(BJ-RD)" w:date="2019-06-26T19:14:00Z"/>
                <w:rFonts w:eastAsia="宋体" w:hint="eastAsia"/>
                <w:b w:val="0"/>
                <w:lang w:eastAsia="zh-CN"/>
              </w:rPr>
            </w:pPr>
            <w:del w:id="42500"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42501" w:author="Chunhui zheng(BJ-RD)" w:date="2019-06-26T19:14:00Z"/>
              </w:rPr>
            </w:pPr>
            <w:ins w:id="42502" w:author="Administrator" w:date="2019-03-07T17:27:00Z">
              <w:del w:id="4250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2504"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2505" w:author="Chunhui zheng(BJ-RD)" w:date="2019-06-26T19:14:00Z"/>
              </w:rPr>
            </w:pPr>
            <w:ins w:id="42506" w:author="Administrator" w:date="2019-03-07T17:27:00Z">
              <w:del w:id="42507" w:author="Chunhui zheng(BJ-RD)" w:date="2019-06-26T19:14:00Z">
                <w:r w:rsidRPr="007C2E95" w:rsidDel="006F1C24">
                  <w:rPr>
                    <w:rFonts w:eastAsia="宋体" w:hint="eastAsia"/>
                    <w:lang w:eastAsia="zh-CN"/>
                  </w:rPr>
                  <w:delText>RO</w:delText>
                </w:r>
              </w:del>
            </w:ins>
            <w:del w:id="42508"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2509" w:author="Chunhui zheng(BJ-RD)" w:date="2019-06-26T19:14:00Z"/>
              </w:rPr>
            </w:pPr>
            <w:del w:id="42510"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2511" w:author="Chunhui zheng(BJ-RD)" w:date="2019-06-26T19:14:00Z"/>
                <w:rFonts w:eastAsia="宋体" w:hint="eastAsia"/>
                <w:b/>
                <w:lang w:eastAsia="zh-CN"/>
              </w:rPr>
            </w:pPr>
            <w:del w:id="42512" w:author="Chunhui zheng(BJ-RD)" w:date="2019-06-26T19:14:00Z">
              <w:r w:rsidDel="006F1C24">
                <w:rPr>
                  <w:rFonts w:eastAsia="宋体" w:hint="eastAsia"/>
                  <w:b/>
                  <w:lang w:eastAsia="zh-CN"/>
                </w:rPr>
                <w:delText xml:space="preserve">MEM entry4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187EE1" w:rsidDel="006F1C24" w:rsidRDefault="00187EE1" w:rsidP="00CE725F">
            <w:pPr>
              <w:ind w:leftChars="25" w:left="53"/>
              <w:rPr>
                <w:del w:id="42513" w:author="Chunhui zheng(BJ-RD)" w:date="2019-06-26T19:14:00Z"/>
                <w:sz w:val="16"/>
                <w:szCs w:val="16"/>
                <w:shd w:val="clear" w:color="auto" w:fill="C0C0C0"/>
              </w:rPr>
            </w:pPr>
            <w:del w:id="42514"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2515" w:author="Chunhui zheng(BJ-RD)" w:date="2019-06-26T19:14:00Z"/>
                <w:rFonts w:eastAsia="宋体" w:hint="eastAsia"/>
                <w:lang w:eastAsia="zh-CN"/>
              </w:rPr>
            </w:pPr>
            <w:del w:id="4251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2517" w:author="Chunhui zheng(BJ-RD)" w:date="2019-06-26T19:14:00Z"/>
                <w:rFonts w:eastAsia="Times New Roman"/>
                <w:shd w:val="clear" w:color="auto" w:fill="C0C0C0"/>
              </w:rPr>
            </w:pPr>
            <w:del w:id="4251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42519" w:author="Chunhui zheng(BJ-RD)" w:date="2019-06-26T19:14:00Z"/>
                <w:rFonts w:eastAsia="Times New Roman"/>
                <w:b/>
              </w:rPr>
            </w:pPr>
            <w:del w:id="4252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F05F08" w:rsidDel="006F1C24" w:rsidRDefault="00187EE1" w:rsidP="00CE725F">
            <w:pPr>
              <w:pStyle w:val="IRSBitMnemonic"/>
              <w:ind w:left="53"/>
              <w:rPr>
                <w:del w:id="42521" w:author="Chunhui zheng(BJ-RD)" w:date="2019-06-26T19:14:00Z"/>
                <w:rFonts w:eastAsia="宋体" w:hint="eastAsia"/>
                <w:lang w:eastAsia="zh-CN"/>
              </w:rPr>
            </w:pPr>
            <w:del w:id="42522" w:author="Chunhui zheng(BJ-RD)" w:date="2019-06-26T19:14:00Z">
              <w:r w:rsidDel="006F1C24">
                <w:rPr>
                  <w:rFonts w:eastAsia="宋体" w:hint="eastAsia"/>
                  <w:lang w:eastAsia="zh-CN"/>
                </w:rPr>
                <w:delText>RSVAD_ME44</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187EE1" w:rsidDel="006F1C24" w:rsidRDefault="00187EE1" w:rsidP="00CE725F">
            <w:pPr>
              <w:pStyle w:val="IRSBitChipRev"/>
              <w:rPr>
                <w:del w:id="4252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2524" w:author="Chunhui zheng(BJ-RD)" w:date="2019-06-26T19:14:00Z"/>
                <w:sz w:val="15"/>
                <w:szCs w:val="15"/>
              </w:rPr>
            </w:pPr>
            <w:del w:id="42525"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42526" w:author="Chunhui zheng(BJ-RD)" w:date="2019-06-26T19:14:00Z"/>
                <w:rFonts w:eastAsia="宋体" w:hint="eastAsia"/>
                <w:lang w:eastAsia="zh-CN"/>
              </w:rPr>
            </w:pPr>
            <w:ins w:id="42527" w:author="Administrator" w:date="2019-03-07T15:35:00Z">
              <w:del w:id="42528" w:author="Chunhui zheng(BJ-RD)" w:date="2019-06-26T19:14:00Z">
                <w:r w:rsidRPr="006C510E" w:rsidDel="006F1C24">
                  <w:rPr>
                    <w:rFonts w:eastAsia="宋体" w:hint="eastAsia"/>
                    <w:lang w:eastAsia="zh-CN"/>
                  </w:rPr>
                  <w:delText>x</w:delText>
                </w:r>
              </w:del>
            </w:ins>
            <w:del w:id="4252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2530" w:author="Chunhui zheng(BJ-RD)" w:date="2019-06-26T19:14:00Z"/>
              </w:rPr>
            </w:pPr>
            <w:ins w:id="42531" w:author="Administrator" w:date="2019-03-07T15:35:00Z">
              <w:del w:id="42532" w:author="Chunhui zheng(BJ-RD)" w:date="2019-06-26T19:14:00Z">
                <w:r w:rsidRPr="006C510E" w:rsidDel="006F1C24">
                  <w:rPr>
                    <w:rFonts w:eastAsia="宋体" w:hint="eastAsia"/>
                    <w:lang w:eastAsia="zh-CN"/>
                  </w:rPr>
                  <w:delText>x</w:delText>
                </w:r>
              </w:del>
            </w:ins>
            <w:del w:id="4253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2534" w:author="Chunhui zheng(BJ-RD)" w:date="2019-06-26T19:14:00Z"/>
              </w:rPr>
            </w:pPr>
            <w:ins w:id="42535" w:author="Administrator" w:date="2019-03-07T15:35:00Z">
              <w:del w:id="42536" w:author="Chunhui zheng(BJ-RD)" w:date="2019-06-26T19:14:00Z">
                <w:r w:rsidRPr="006C510E" w:rsidDel="006F1C24">
                  <w:rPr>
                    <w:rFonts w:eastAsia="宋体" w:hint="eastAsia"/>
                    <w:lang w:eastAsia="zh-CN"/>
                  </w:rPr>
                  <w:delText>x</w:delText>
                </w:r>
              </w:del>
            </w:ins>
            <w:del w:id="42537" w:author="Chunhui zheng(BJ-RD)" w:date="2019-06-26T19:14:00Z">
              <w:r w:rsidDel="006F1C24">
                <w:delText>x</w:delText>
              </w:r>
            </w:del>
          </w:p>
        </w:tc>
      </w:tr>
      <w:tr w:rsidR="00187EE1" w:rsidDel="006F1C24" w:rsidTr="00187EE1">
        <w:trPr>
          <w:cantSplit/>
          <w:trHeight w:val="300"/>
          <w:jc w:val="center"/>
          <w:del w:id="42538"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42539" w:author="Chunhui zheng(BJ-RD)" w:date="2019-06-26T19:14:00Z"/>
                <w:rFonts w:eastAsia="宋体" w:hint="eastAsia"/>
                <w:b w:val="0"/>
                <w:lang w:eastAsia="zh-CN"/>
              </w:rPr>
            </w:pPr>
            <w:del w:id="42540"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2541" w:author="Chunhui zheng(BJ-RD)" w:date="2019-06-26T19:14:00Z"/>
                <w:rFonts w:eastAsia="宋体" w:hint="eastAsia"/>
                <w:lang w:eastAsia="zh-CN"/>
              </w:rPr>
            </w:pPr>
            <w:ins w:id="42542" w:author="Administrator" w:date="2019-03-07T17:27:00Z">
              <w:del w:id="4254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2544"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42545" w:author="Chunhui zheng(BJ-RD)" w:date="2019-06-26T19:14:00Z"/>
                <w:rFonts w:eastAsia="宋体" w:hint="eastAsia"/>
                <w:lang w:eastAsia="zh-CN"/>
              </w:rPr>
            </w:pPr>
            <w:ins w:id="42546" w:author="Administrator" w:date="2019-03-07T17:27:00Z">
              <w:del w:id="42547" w:author="Chunhui zheng(BJ-RD)" w:date="2019-06-26T19:14:00Z">
                <w:r w:rsidRPr="007C2E95" w:rsidDel="006F1C24">
                  <w:rPr>
                    <w:rFonts w:eastAsia="宋体" w:hint="eastAsia"/>
                    <w:lang w:eastAsia="zh-CN"/>
                  </w:rPr>
                  <w:delText>RO</w:delText>
                </w:r>
              </w:del>
            </w:ins>
            <w:del w:id="42548"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2549" w:author="Chunhui zheng(BJ-RD)" w:date="2019-06-26T19:14:00Z"/>
              </w:rPr>
            </w:pPr>
            <w:del w:id="42550"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2551" w:author="Chunhui zheng(BJ-RD)" w:date="2019-06-26T19:14:00Z"/>
                <w:rFonts w:eastAsia="宋体" w:hint="eastAsia"/>
                <w:b/>
                <w:lang w:eastAsia="zh-CN"/>
              </w:rPr>
            </w:pPr>
            <w:del w:id="42552" w:author="Chunhui zheng(BJ-RD)" w:date="2019-06-26T19:14:00Z">
              <w:r w:rsidDel="006F1C24">
                <w:rPr>
                  <w:rFonts w:eastAsia="宋体" w:hint="eastAsia"/>
                  <w:b/>
                  <w:lang w:eastAsia="zh-CN"/>
                </w:rPr>
                <w:delText xml:space="preserve">MEM entry4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187EE1" w:rsidDel="006F1C24" w:rsidRDefault="00187EE1" w:rsidP="00CE725F">
            <w:pPr>
              <w:ind w:leftChars="25" w:left="53"/>
              <w:rPr>
                <w:del w:id="42553" w:author="Chunhui zheng(BJ-RD)" w:date="2019-06-26T19:14:00Z"/>
                <w:sz w:val="16"/>
                <w:szCs w:val="16"/>
                <w:shd w:val="clear" w:color="auto" w:fill="C0C0C0"/>
              </w:rPr>
            </w:pPr>
            <w:del w:id="4255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2555" w:author="Chunhui zheng(BJ-RD)" w:date="2019-06-26T19:14:00Z"/>
                <w:rFonts w:eastAsia="宋体" w:hint="eastAsia"/>
                <w:lang w:eastAsia="zh-CN"/>
              </w:rPr>
            </w:pPr>
            <w:del w:id="4255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2557" w:author="Chunhui zheng(BJ-RD)" w:date="2019-06-26T19:14:00Z"/>
                <w:rFonts w:eastAsia="Times New Roman"/>
                <w:shd w:val="clear" w:color="auto" w:fill="C0C0C0"/>
              </w:rPr>
            </w:pPr>
            <w:del w:id="4255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42559" w:author="Chunhui zheng(BJ-RD)" w:date="2019-06-26T19:14:00Z"/>
                <w:rFonts w:eastAsia="宋体" w:hint="eastAsia"/>
                <w:b/>
                <w:lang w:eastAsia="zh-CN"/>
              </w:rPr>
            </w:pPr>
            <w:del w:id="4256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C453A9" w:rsidDel="006F1C24" w:rsidRDefault="00187EE1" w:rsidP="00CE725F">
            <w:pPr>
              <w:pStyle w:val="IRSBitMnemonic"/>
              <w:ind w:left="53"/>
              <w:rPr>
                <w:del w:id="42561" w:author="Chunhui zheng(BJ-RD)" w:date="2019-06-26T19:14:00Z"/>
                <w:rFonts w:eastAsia="宋体" w:hint="eastAsia"/>
                <w:lang w:eastAsia="zh-CN"/>
              </w:rPr>
            </w:pPr>
            <w:del w:id="42562" w:author="Chunhui zheng(BJ-RD)" w:date="2019-06-26T19:14:00Z">
              <w:r w:rsidDel="006F1C24">
                <w:rPr>
                  <w:rFonts w:eastAsia="宋体" w:hint="eastAsia"/>
                  <w:lang w:eastAsia="zh-CN"/>
                </w:rPr>
                <w:delText>RSVAD_ME44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256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2564" w:author="Chunhui zheng(BJ-RD)" w:date="2019-06-26T19:14:00Z"/>
                <w:sz w:val="15"/>
                <w:szCs w:val="15"/>
              </w:rPr>
            </w:pPr>
            <w:del w:id="42565"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42566" w:author="Chunhui zheng(BJ-RD)" w:date="2019-06-26T19:14:00Z"/>
                <w:rFonts w:eastAsia="宋体" w:hint="eastAsia"/>
                <w:lang w:eastAsia="zh-CN"/>
              </w:rPr>
            </w:pPr>
            <w:ins w:id="42567" w:author="Administrator" w:date="2019-03-07T15:35:00Z">
              <w:del w:id="42568" w:author="Chunhui zheng(BJ-RD)" w:date="2019-06-26T19:14:00Z">
                <w:r w:rsidRPr="006C510E" w:rsidDel="006F1C24">
                  <w:rPr>
                    <w:rFonts w:eastAsia="宋体" w:hint="eastAsia"/>
                    <w:lang w:eastAsia="zh-CN"/>
                  </w:rPr>
                  <w:delText>x</w:delText>
                </w:r>
              </w:del>
            </w:ins>
            <w:del w:id="4256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2570" w:author="Chunhui zheng(BJ-RD)" w:date="2019-06-26T19:14:00Z"/>
              </w:rPr>
            </w:pPr>
            <w:ins w:id="42571" w:author="Administrator" w:date="2019-03-07T15:35:00Z">
              <w:del w:id="42572" w:author="Chunhui zheng(BJ-RD)" w:date="2019-06-26T19:14:00Z">
                <w:r w:rsidRPr="006C510E" w:rsidDel="006F1C24">
                  <w:rPr>
                    <w:rFonts w:eastAsia="宋体" w:hint="eastAsia"/>
                    <w:lang w:eastAsia="zh-CN"/>
                  </w:rPr>
                  <w:delText>x</w:delText>
                </w:r>
              </w:del>
            </w:ins>
            <w:del w:id="4257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2574" w:author="Chunhui zheng(BJ-RD)" w:date="2019-06-26T19:14:00Z"/>
              </w:rPr>
            </w:pPr>
            <w:ins w:id="42575" w:author="Administrator" w:date="2019-03-07T15:35:00Z">
              <w:del w:id="42576" w:author="Chunhui zheng(BJ-RD)" w:date="2019-06-26T19:14:00Z">
                <w:r w:rsidRPr="006C510E" w:rsidDel="006F1C24">
                  <w:rPr>
                    <w:rFonts w:eastAsia="宋体" w:hint="eastAsia"/>
                    <w:lang w:eastAsia="zh-CN"/>
                  </w:rPr>
                  <w:delText>x</w:delText>
                </w:r>
              </w:del>
            </w:ins>
            <w:del w:id="42577" w:author="Chunhui zheng(BJ-RD)" w:date="2019-06-26T19:14:00Z">
              <w:r w:rsidDel="006F1C24">
                <w:delText>x</w:delText>
              </w:r>
            </w:del>
          </w:p>
        </w:tc>
      </w:tr>
      <w:tr w:rsidR="00187EE1" w:rsidDel="006F1C24" w:rsidTr="00187EE1">
        <w:trPr>
          <w:cantSplit/>
          <w:trHeight w:val="300"/>
          <w:jc w:val="center"/>
          <w:del w:id="42578"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42579" w:author="Chunhui zheng(BJ-RD)" w:date="2019-06-26T19:14:00Z"/>
                <w:rFonts w:eastAsia="宋体" w:hint="eastAsia"/>
                <w:b w:val="0"/>
                <w:lang w:eastAsia="zh-CN"/>
              </w:rPr>
            </w:pPr>
            <w:del w:id="42580"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42581" w:author="Chunhui zheng(BJ-RD)" w:date="2019-06-26T19:14:00Z"/>
              </w:rPr>
            </w:pPr>
            <w:ins w:id="42582" w:author="Administrator" w:date="2019-03-07T17:27:00Z">
              <w:del w:id="4258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2584"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2585" w:author="Chunhui zheng(BJ-RD)" w:date="2019-06-26T19:14:00Z"/>
              </w:rPr>
            </w:pPr>
            <w:ins w:id="42586" w:author="Administrator" w:date="2019-03-07T17:27:00Z">
              <w:del w:id="42587" w:author="Chunhui zheng(BJ-RD)" w:date="2019-06-26T19:14:00Z">
                <w:r w:rsidRPr="007C2E95" w:rsidDel="006F1C24">
                  <w:rPr>
                    <w:rFonts w:eastAsia="宋体" w:hint="eastAsia"/>
                    <w:lang w:eastAsia="zh-CN"/>
                  </w:rPr>
                  <w:delText>RO</w:delText>
                </w:r>
              </w:del>
            </w:ins>
            <w:del w:id="42588"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2589" w:author="Chunhui zheng(BJ-RD)" w:date="2019-06-26T19:14:00Z"/>
              </w:rPr>
            </w:pPr>
            <w:del w:id="42590"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2591" w:author="Chunhui zheng(BJ-RD)" w:date="2019-06-26T19:14:00Z"/>
                <w:rFonts w:eastAsia="宋体" w:hint="eastAsia"/>
                <w:b/>
                <w:lang w:eastAsia="zh-CN"/>
              </w:rPr>
            </w:pPr>
            <w:del w:id="42592" w:author="Chunhui zheng(BJ-RD)" w:date="2019-06-26T19:14:00Z">
              <w:r w:rsidDel="006F1C24">
                <w:rPr>
                  <w:rFonts w:eastAsia="宋体" w:hint="eastAsia"/>
                  <w:b/>
                  <w:lang w:eastAsia="zh-CN"/>
                </w:rPr>
                <w:delText xml:space="preserve">MEM entry4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187EE1" w:rsidDel="006F1C24" w:rsidRDefault="00187EE1" w:rsidP="00CE725F">
            <w:pPr>
              <w:ind w:leftChars="25" w:left="53"/>
              <w:rPr>
                <w:del w:id="42593" w:author="Chunhui zheng(BJ-RD)" w:date="2019-06-26T19:14:00Z"/>
                <w:sz w:val="16"/>
                <w:szCs w:val="16"/>
                <w:shd w:val="clear" w:color="auto" w:fill="C0C0C0"/>
              </w:rPr>
            </w:pPr>
            <w:del w:id="4259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2595" w:author="Chunhui zheng(BJ-RD)" w:date="2019-06-26T19:14:00Z"/>
                <w:rFonts w:eastAsia="宋体" w:hint="eastAsia"/>
                <w:lang w:eastAsia="zh-CN"/>
              </w:rPr>
            </w:pPr>
            <w:del w:id="4259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2597" w:author="Chunhui zheng(BJ-RD)" w:date="2019-06-26T19:14:00Z"/>
                <w:rFonts w:eastAsia="Times New Roman"/>
                <w:shd w:val="clear" w:color="auto" w:fill="C0C0C0"/>
              </w:rPr>
            </w:pPr>
            <w:del w:id="4259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42599" w:author="Chunhui zheng(BJ-RD)" w:date="2019-06-26T19:14:00Z"/>
                <w:rFonts w:eastAsia="宋体" w:hint="eastAsia"/>
                <w:b/>
                <w:lang w:eastAsia="zh-CN"/>
              </w:rPr>
            </w:pPr>
            <w:del w:id="4260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42601" w:author="Chunhui zheng(BJ-RD)" w:date="2019-06-26T19:14:00Z"/>
                <w:rFonts w:eastAsia="宋体" w:hint="eastAsia"/>
                <w:lang w:eastAsia="zh-CN"/>
              </w:rPr>
            </w:pPr>
            <w:del w:id="42602" w:author="Chunhui zheng(BJ-RD)" w:date="2019-06-26T19:14:00Z">
              <w:r w:rsidDel="006F1C24">
                <w:rPr>
                  <w:rFonts w:eastAsia="宋体" w:hint="eastAsia"/>
                  <w:lang w:eastAsia="zh-CN"/>
                </w:rPr>
                <w:delText>RSVAD_ME44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260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2604" w:author="Chunhui zheng(BJ-RD)" w:date="2019-06-26T19:14:00Z"/>
              </w:rPr>
            </w:pPr>
            <w:del w:id="42605"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2606" w:author="Chunhui zheng(BJ-RD)" w:date="2019-06-26T19:14:00Z"/>
              </w:rPr>
            </w:pPr>
            <w:ins w:id="42607" w:author="Administrator" w:date="2019-03-07T15:35:00Z">
              <w:del w:id="42608" w:author="Chunhui zheng(BJ-RD)" w:date="2019-06-26T19:14:00Z">
                <w:r w:rsidRPr="006C510E" w:rsidDel="006F1C24">
                  <w:rPr>
                    <w:rFonts w:eastAsia="宋体" w:hint="eastAsia"/>
                    <w:lang w:eastAsia="zh-CN"/>
                  </w:rPr>
                  <w:delText>x</w:delText>
                </w:r>
              </w:del>
            </w:ins>
            <w:del w:id="4260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2610" w:author="Chunhui zheng(BJ-RD)" w:date="2019-06-26T19:14:00Z"/>
              </w:rPr>
            </w:pPr>
            <w:ins w:id="42611" w:author="Administrator" w:date="2019-03-07T15:35:00Z">
              <w:del w:id="42612" w:author="Chunhui zheng(BJ-RD)" w:date="2019-06-26T19:14:00Z">
                <w:r w:rsidRPr="006C510E" w:rsidDel="006F1C24">
                  <w:rPr>
                    <w:rFonts w:eastAsia="宋体" w:hint="eastAsia"/>
                    <w:lang w:eastAsia="zh-CN"/>
                  </w:rPr>
                  <w:delText>x</w:delText>
                </w:r>
              </w:del>
            </w:ins>
            <w:del w:id="4261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2614" w:author="Chunhui zheng(BJ-RD)" w:date="2019-06-26T19:14:00Z"/>
              </w:rPr>
            </w:pPr>
            <w:ins w:id="42615" w:author="Administrator" w:date="2019-03-07T15:35:00Z">
              <w:del w:id="42616" w:author="Chunhui zheng(BJ-RD)" w:date="2019-06-26T19:14:00Z">
                <w:r w:rsidRPr="006C510E" w:rsidDel="006F1C24">
                  <w:rPr>
                    <w:rFonts w:eastAsia="宋体" w:hint="eastAsia"/>
                    <w:lang w:eastAsia="zh-CN"/>
                  </w:rPr>
                  <w:delText>x</w:delText>
                </w:r>
              </w:del>
            </w:ins>
            <w:del w:id="42617" w:author="Chunhui zheng(BJ-RD)" w:date="2019-06-26T19:14:00Z">
              <w:r w:rsidDel="006F1C24">
                <w:delText>x</w:delText>
              </w:r>
            </w:del>
          </w:p>
        </w:tc>
      </w:tr>
      <w:tr w:rsidR="00187EE1" w:rsidDel="006F1C24" w:rsidTr="00187EE1">
        <w:trPr>
          <w:cantSplit/>
          <w:trHeight w:val="300"/>
          <w:jc w:val="center"/>
          <w:del w:id="42618"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2619" w:author="Chunhui zheng(BJ-RD)" w:date="2019-06-26T19:14:00Z"/>
                <w:rFonts w:eastAsia="宋体" w:hint="eastAsia"/>
                <w:b w:val="0"/>
                <w:lang w:eastAsia="zh-CN"/>
              </w:rPr>
            </w:pPr>
            <w:del w:id="42620"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2621" w:author="Chunhui zheng(BJ-RD)" w:date="2019-06-26T19:14:00Z"/>
                <w:rFonts w:eastAsia="宋体" w:hint="eastAsia"/>
                <w:lang w:eastAsia="zh-CN"/>
              </w:rPr>
            </w:pPr>
            <w:ins w:id="42622" w:author="Administrator" w:date="2019-03-07T17:27:00Z">
              <w:del w:id="4262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2624"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2625" w:author="Chunhui zheng(BJ-RD)" w:date="2019-06-26T19:14:00Z"/>
              </w:rPr>
            </w:pPr>
            <w:ins w:id="42626" w:author="Administrator" w:date="2019-03-07T17:27:00Z">
              <w:del w:id="42627" w:author="Chunhui zheng(BJ-RD)" w:date="2019-06-26T19:14:00Z">
                <w:r w:rsidRPr="007C2E95" w:rsidDel="006F1C24">
                  <w:rPr>
                    <w:rFonts w:eastAsia="宋体" w:hint="eastAsia"/>
                    <w:lang w:eastAsia="zh-CN"/>
                  </w:rPr>
                  <w:delText>RO</w:delText>
                </w:r>
              </w:del>
            </w:ins>
            <w:del w:id="42628"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2629" w:author="Chunhui zheng(BJ-RD)" w:date="2019-06-26T19:14:00Z"/>
              </w:rPr>
            </w:pPr>
            <w:del w:id="42630"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2631" w:author="Chunhui zheng(BJ-RD)" w:date="2019-06-26T19:14:00Z"/>
                <w:rFonts w:eastAsia="宋体" w:hint="eastAsia"/>
                <w:b/>
                <w:lang w:eastAsia="zh-CN"/>
              </w:rPr>
            </w:pPr>
            <w:del w:id="42632" w:author="Chunhui zheng(BJ-RD)" w:date="2019-06-26T19:14:00Z">
              <w:r w:rsidDel="006F1C24">
                <w:rPr>
                  <w:rFonts w:eastAsia="宋体" w:hint="eastAsia"/>
                  <w:b/>
                  <w:lang w:eastAsia="zh-CN"/>
                </w:rPr>
                <w:delText xml:space="preserve">MEM entry4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187EE1" w:rsidDel="006F1C24" w:rsidRDefault="00187EE1" w:rsidP="00CE725F">
            <w:pPr>
              <w:ind w:leftChars="25" w:left="53"/>
              <w:rPr>
                <w:del w:id="42633" w:author="Chunhui zheng(BJ-RD)" w:date="2019-06-26T19:14:00Z"/>
                <w:sz w:val="16"/>
                <w:szCs w:val="16"/>
                <w:shd w:val="clear" w:color="auto" w:fill="C0C0C0"/>
              </w:rPr>
            </w:pPr>
            <w:del w:id="4263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2635" w:author="Chunhui zheng(BJ-RD)" w:date="2019-06-26T19:14:00Z"/>
                <w:rFonts w:eastAsia="宋体" w:hint="eastAsia"/>
                <w:lang w:eastAsia="zh-CN"/>
              </w:rPr>
            </w:pPr>
            <w:del w:id="4263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2637" w:author="Chunhui zheng(BJ-RD)" w:date="2019-06-26T19:14:00Z"/>
                <w:rFonts w:eastAsia="Times New Roman"/>
                <w:shd w:val="clear" w:color="auto" w:fill="C0C0C0"/>
              </w:rPr>
            </w:pPr>
            <w:del w:id="4263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2639" w:author="Chunhui zheng(BJ-RD)" w:date="2019-06-26T19:14:00Z"/>
                <w:rFonts w:eastAsia="宋体" w:hint="eastAsia"/>
                <w:shd w:val="clear" w:color="auto" w:fill="C0C0C0"/>
                <w:lang w:eastAsia="zh-CN"/>
              </w:rPr>
            </w:pPr>
            <w:del w:id="4264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42641" w:author="Chunhui zheng(BJ-RD)" w:date="2019-06-26T19:14:00Z"/>
                <w:color w:val="999999"/>
              </w:rPr>
            </w:pPr>
            <w:del w:id="42642" w:author="Chunhui zheng(BJ-RD)" w:date="2019-06-26T19:14:00Z">
              <w:r w:rsidDel="006F1C24">
                <w:rPr>
                  <w:rFonts w:eastAsia="宋体" w:hint="eastAsia"/>
                  <w:lang w:eastAsia="zh-CN"/>
                </w:rPr>
                <w:delText>RSVAD_ME44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264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2644" w:author="Chunhui zheng(BJ-RD)" w:date="2019-06-26T19:14:00Z"/>
                <w:sz w:val="15"/>
                <w:szCs w:val="15"/>
              </w:rPr>
            </w:pPr>
            <w:del w:id="42645"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2646" w:author="Chunhui zheng(BJ-RD)" w:date="2019-06-26T19:14:00Z"/>
              </w:rPr>
            </w:pPr>
            <w:ins w:id="42647" w:author="Administrator" w:date="2019-03-07T15:35:00Z">
              <w:del w:id="42648" w:author="Chunhui zheng(BJ-RD)" w:date="2019-06-26T19:14:00Z">
                <w:r w:rsidRPr="006C510E" w:rsidDel="006F1C24">
                  <w:rPr>
                    <w:rFonts w:eastAsia="宋体" w:hint="eastAsia"/>
                    <w:lang w:eastAsia="zh-CN"/>
                  </w:rPr>
                  <w:delText>x</w:delText>
                </w:r>
              </w:del>
            </w:ins>
            <w:del w:id="4264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2650" w:author="Chunhui zheng(BJ-RD)" w:date="2019-06-26T19:14:00Z"/>
              </w:rPr>
            </w:pPr>
            <w:ins w:id="42651" w:author="Administrator" w:date="2019-03-07T15:35:00Z">
              <w:del w:id="42652" w:author="Chunhui zheng(BJ-RD)" w:date="2019-06-26T19:14:00Z">
                <w:r w:rsidRPr="006C510E" w:rsidDel="006F1C24">
                  <w:rPr>
                    <w:rFonts w:eastAsia="宋体" w:hint="eastAsia"/>
                    <w:lang w:eastAsia="zh-CN"/>
                  </w:rPr>
                  <w:delText>x</w:delText>
                </w:r>
              </w:del>
            </w:ins>
            <w:del w:id="4265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2654" w:author="Chunhui zheng(BJ-RD)" w:date="2019-06-26T19:14:00Z"/>
              </w:rPr>
            </w:pPr>
            <w:ins w:id="42655" w:author="Administrator" w:date="2019-03-07T15:35:00Z">
              <w:del w:id="42656" w:author="Chunhui zheng(BJ-RD)" w:date="2019-06-26T19:14:00Z">
                <w:r w:rsidRPr="006C510E" w:rsidDel="006F1C24">
                  <w:rPr>
                    <w:rFonts w:eastAsia="宋体" w:hint="eastAsia"/>
                    <w:lang w:eastAsia="zh-CN"/>
                  </w:rPr>
                  <w:delText>x</w:delText>
                </w:r>
              </w:del>
            </w:ins>
            <w:del w:id="42657" w:author="Chunhui zheng(BJ-RD)" w:date="2019-06-26T19:14:00Z">
              <w:r w:rsidDel="006F1C24">
                <w:delText>x</w:delText>
              </w:r>
            </w:del>
          </w:p>
        </w:tc>
      </w:tr>
      <w:tr w:rsidR="00187EE1" w:rsidDel="006F1C24" w:rsidTr="00187EE1">
        <w:trPr>
          <w:cantSplit/>
          <w:trHeight w:val="300"/>
          <w:jc w:val="center"/>
          <w:del w:id="42658"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2659" w:author="Chunhui zheng(BJ-RD)" w:date="2019-06-26T19:14:00Z"/>
                <w:rFonts w:eastAsia="宋体" w:hint="eastAsia"/>
                <w:b w:val="0"/>
                <w:lang w:eastAsia="zh-CN"/>
              </w:rPr>
            </w:pPr>
            <w:del w:id="42660"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2661" w:author="Chunhui zheng(BJ-RD)" w:date="2019-06-26T19:14:00Z"/>
                <w:rFonts w:eastAsia="宋体" w:hint="eastAsia"/>
                <w:lang w:eastAsia="zh-CN"/>
              </w:rPr>
            </w:pPr>
            <w:ins w:id="42662" w:author="Administrator" w:date="2019-03-07T17:27:00Z">
              <w:del w:id="4266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2664"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2665" w:author="Chunhui zheng(BJ-RD)" w:date="2019-06-26T19:14:00Z"/>
              </w:rPr>
            </w:pPr>
            <w:ins w:id="42666" w:author="Administrator" w:date="2019-03-07T17:27:00Z">
              <w:del w:id="42667" w:author="Chunhui zheng(BJ-RD)" w:date="2019-06-26T19:14:00Z">
                <w:r w:rsidRPr="007C2E95" w:rsidDel="006F1C24">
                  <w:rPr>
                    <w:rFonts w:eastAsia="宋体" w:hint="eastAsia"/>
                    <w:lang w:eastAsia="zh-CN"/>
                  </w:rPr>
                  <w:delText>RO</w:delText>
                </w:r>
              </w:del>
            </w:ins>
            <w:del w:id="42668"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2669" w:author="Chunhui zheng(BJ-RD)" w:date="2019-06-26T19:14:00Z"/>
              </w:rPr>
            </w:pPr>
            <w:del w:id="42670"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2671" w:author="Chunhui zheng(BJ-RD)" w:date="2019-06-26T19:14:00Z"/>
                <w:rFonts w:eastAsia="宋体" w:hint="eastAsia"/>
                <w:b/>
                <w:lang w:eastAsia="zh-CN"/>
              </w:rPr>
            </w:pPr>
            <w:del w:id="42672" w:author="Chunhui zheng(BJ-RD)" w:date="2019-06-26T19:14:00Z">
              <w:r w:rsidDel="006F1C24">
                <w:rPr>
                  <w:rFonts w:eastAsia="宋体" w:hint="eastAsia"/>
                  <w:b/>
                  <w:lang w:eastAsia="zh-CN"/>
                </w:rPr>
                <w:delText xml:space="preserve">MEM entry4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187EE1" w:rsidDel="006F1C24" w:rsidRDefault="00187EE1" w:rsidP="00CE725F">
            <w:pPr>
              <w:ind w:leftChars="25" w:left="53"/>
              <w:rPr>
                <w:del w:id="42673" w:author="Chunhui zheng(BJ-RD)" w:date="2019-06-26T19:14:00Z"/>
                <w:sz w:val="16"/>
                <w:szCs w:val="16"/>
                <w:shd w:val="clear" w:color="auto" w:fill="C0C0C0"/>
              </w:rPr>
            </w:pPr>
            <w:del w:id="4267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2675" w:author="Chunhui zheng(BJ-RD)" w:date="2019-06-26T19:14:00Z"/>
                <w:rFonts w:eastAsia="宋体" w:hint="eastAsia"/>
                <w:lang w:eastAsia="zh-CN"/>
              </w:rPr>
            </w:pPr>
            <w:del w:id="4267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2677" w:author="Chunhui zheng(BJ-RD)" w:date="2019-06-26T19:14:00Z"/>
                <w:rFonts w:eastAsia="Times New Roman"/>
                <w:shd w:val="clear" w:color="auto" w:fill="C0C0C0"/>
              </w:rPr>
            </w:pPr>
            <w:del w:id="4267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2679" w:author="Chunhui zheng(BJ-RD)" w:date="2019-06-26T19:14:00Z"/>
                <w:rFonts w:eastAsia="宋体" w:hint="eastAsia"/>
                <w:shd w:val="clear" w:color="auto" w:fill="C0C0C0"/>
                <w:lang w:eastAsia="zh-CN"/>
              </w:rPr>
            </w:pPr>
            <w:del w:id="4268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42681" w:author="Chunhui zheng(BJ-RD)" w:date="2019-06-26T19:14:00Z"/>
                <w:color w:val="999999"/>
              </w:rPr>
            </w:pPr>
            <w:del w:id="42682" w:author="Chunhui zheng(BJ-RD)" w:date="2019-06-26T19:14:00Z">
              <w:r w:rsidDel="006F1C24">
                <w:rPr>
                  <w:rFonts w:eastAsia="宋体" w:hint="eastAsia"/>
                  <w:lang w:eastAsia="zh-CN"/>
                </w:rPr>
                <w:delText>RSVAD_ME44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268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2684" w:author="Chunhui zheng(BJ-RD)" w:date="2019-06-26T19:14:00Z"/>
                <w:sz w:val="15"/>
                <w:szCs w:val="15"/>
              </w:rPr>
            </w:pPr>
            <w:del w:id="42685"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2686" w:author="Chunhui zheng(BJ-RD)" w:date="2019-06-26T19:14:00Z"/>
              </w:rPr>
            </w:pPr>
            <w:ins w:id="42687" w:author="Administrator" w:date="2019-03-07T15:35:00Z">
              <w:del w:id="42688" w:author="Chunhui zheng(BJ-RD)" w:date="2019-06-26T19:14:00Z">
                <w:r w:rsidRPr="006C510E" w:rsidDel="006F1C24">
                  <w:rPr>
                    <w:rFonts w:eastAsia="宋体" w:hint="eastAsia"/>
                    <w:lang w:eastAsia="zh-CN"/>
                  </w:rPr>
                  <w:delText>x</w:delText>
                </w:r>
              </w:del>
            </w:ins>
            <w:del w:id="4268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2690" w:author="Chunhui zheng(BJ-RD)" w:date="2019-06-26T19:14:00Z"/>
              </w:rPr>
            </w:pPr>
            <w:ins w:id="42691" w:author="Administrator" w:date="2019-03-07T15:35:00Z">
              <w:del w:id="42692" w:author="Chunhui zheng(BJ-RD)" w:date="2019-06-26T19:14:00Z">
                <w:r w:rsidRPr="006C510E" w:rsidDel="006F1C24">
                  <w:rPr>
                    <w:rFonts w:eastAsia="宋体" w:hint="eastAsia"/>
                    <w:lang w:eastAsia="zh-CN"/>
                  </w:rPr>
                  <w:delText>x</w:delText>
                </w:r>
              </w:del>
            </w:ins>
            <w:del w:id="4269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2694" w:author="Chunhui zheng(BJ-RD)" w:date="2019-06-26T19:14:00Z"/>
              </w:rPr>
            </w:pPr>
            <w:ins w:id="42695" w:author="Administrator" w:date="2019-03-07T15:35:00Z">
              <w:del w:id="42696" w:author="Chunhui zheng(BJ-RD)" w:date="2019-06-26T19:14:00Z">
                <w:r w:rsidRPr="006C510E" w:rsidDel="006F1C24">
                  <w:rPr>
                    <w:rFonts w:eastAsia="宋体" w:hint="eastAsia"/>
                    <w:lang w:eastAsia="zh-CN"/>
                  </w:rPr>
                  <w:delText>x</w:delText>
                </w:r>
              </w:del>
            </w:ins>
            <w:del w:id="42697" w:author="Chunhui zheng(BJ-RD)" w:date="2019-06-26T19:14:00Z">
              <w:r w:rsidDel="006F1C24">
                <w:delText>x</w:delText>
              </w:r>
            </w:del>
          </w:p>
        </w:tc>
      </w:tr>
      <w:tr w:rsidR="00187EE1" w:rsidDel="006F1C24" w:rsidTr="00187EE1">
        <w:trPr>
          <w:cantSplit/>
          <w:jc w:val="center"/>
          <w:del w:id="42698"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2699" w:author="Chunhui zheng(BJ-RD)" w:date="2019-06-26T19:14:00Z"/>
                <w:rFonts w:eastAsia="宋体" w:hint="eastAsia"/>
                <w:b w:val="0"/>
                <w:lang w:eastAsia="zh-CN"/>
              </w:rPr>
            </w:pPr>
            <w:del w:id="42700"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2701" w:author="Chunhui zheng(BJ-RD)" w:date="2019-06-26T19:14:00Z"/>
                <w:rFonts w:eastAsia="宋体" w:hint="eastAsia"/>
                <w:lang w:eastAsia="zh-CN"/>
              </w:rPr>
            </w:pPr>
            <w:ins w:id="42702" w:author="Administrator" w:date="2019-03-07T17:27:00Z">
              <w:del w:id="4270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2704"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2705" w:author="Chunhui zheng(BJ-RD)" w:date="2019-06-26T19:14:00Z"/>
              </w:rPr>
            </w:pPr>
            <w:ins w:id="42706" w:author="Administrator" w:date="2019-03-07T17:27:00Z">
              <w:del w:id="42707" w:author="Chunhui zheng(BJ-RD)" w:date="2019-06-26T19:14:00Z">
                <w:r w:rsidRPr="007C2E95" w:rsidDel="006F1C24">
                  <w:rPr>
                    <w:rFonts w:eastAsia="宋体" w:hint="eastAsia"/>
                    <w:lang w:eastAsia="zh-CN"/>
                  </w:rPr>
                  <w:delText>RO</w:delText>
                </w:r>
              </w:del>
            </w:ins>
            <w:del w:id="42708"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2709" w:author="Chunhui zheng(BJ-RD)" w:date="2019-06-26T19:14:00Z"/>
              </w:rPr>
            </w:pPr>
            <w:del w:id="42710"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2711" w:author="Chunhui zheng(BJ-RD)" w:date="2019-06-26T19:14:00Z"/>
                <w:rFonts w:eastAsia="宋体" w:hint="eastAsia"/>
                <w:b/>
                <w:lang w:eastAsia="zh-CN"/>
              </w:rPr>
            </w:pPr>
            <w:del w:id="42712" w:author="Chunhui zheng(BJ-RD)" w:date="2019-06-26T19:14:00Z">
              <w:r w:rsidDel="006F1C24">
                <w:rPr>
                  <w:rFonts w:eastAsia="宋体" w:hint="eastAsia"/>
                  <w:b/>
                  <w:lang w:eastAsia="zh-CN"/>
                </w:rPr>
                <w:delText xml:space="preserve">MEM entry4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187EE1" w:rsidDel="006F1C24" w:rsidRDefault="00187EE1" w:rsidP="00CE725F">
            <w:pPr>
              <w:ind w:leftChars="25" w:left="53"/>
              <w:rPr>
                <w:del w:id="42713" w:author="Chunhui zheng(BJ-RD)" w:date="2019-06-26T19:14:00Z"/>
                <w:sz w:val="16"/>
                <w:szCs w:val="16"/>
                <w:shd w:val="clear" w:color="auto" w:fill="C0C0C0"/>
              </w:rPr>
            </w:pPr>
            <w:del w:id="4271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2715" w:author="Chunhui zheng(BJ-RD)" w:date="2019-06-26T19:14:00Z"/>
                <w:rFonts w:eastAsia="宋体" w:hint="eastAsia"/>
                <w:lang w:eastAsia="zh-CN"/>
              </w:rPr>
            </w:pPr>
            <w:del w:id="4271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2717" w:author="Chunhui zheng(BJ-RD)" w:date="2019-06-26T19:14:00Z"/>
                <w:rFonts w:eastAsia="Times New Roman"/>
                <w:shd w:val="clear" w:color="auto" w:fill="C0C0C0"/>
              </w:rPr>
            </w:pPr>
            <w:del w:id="4271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2719" w:author="Chunhui zheng(BJ-RD)" w:date="2019-06-26T19:14:00Z"/>
                <w:rFonts w:eastAsia="宋体" w:hint="eastAsia"/>
                <w:shd w:val="clear" w:color="auto" w:fill="C0C0C0"/>
                <w:lang w:eastAsia="zh-CN"/>
              </w:rPr>
            </w:pPr>
            <w:del w:id="4272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42721" w:author="Chunhui zheng(BJ-RD)" w:date="2019-06-26T19:14:00Z"/>
                <w:color w:val="999999"/>
              </w:rPr>
            </w:pPr>
            <w:del w:id="42722" w:author="Chunhui zheng(BJ-RD)" w:date="2019-06-26T19:14:00Z">
              <w:r w:rsidDel="006F1C24">
                <w:rPr>
                  <w:rFonts w:eastAsia="宋体" w:hint="eastAsia"/>
                  <w:lang w:eastAsia="zh-CN"/>
                </w:rPr>
                <w:delText>RSVAD_ME44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272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2724" w:author="Chunhui zheng(BJ-RD)" w:date="2019-06-26T19:14:00Z"/>
                <w:sz w:val="15"/>
                <w:szCs w:val="15"/>
              </w:rPr>
            </w:pPr>
            <w:del w:id="42725"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2726" w:author="Chunhui zheng(BJ-RD)" w:date="2019-06-26T19:14:00Z"/>
              </w:rPr>
            </w:pPr>
            <w:ins w:id="42727" w:author="Administrator" w:date="2019-03-07T15:35:00Z">
              <w:del w:id="42728" w:author="Chunhui zheng(BJ-RD)" w:date="2019-06-26T19:14:00Z">
                <w:r w:rsidRPr="006C510E" w:rsidDel="006F1C24">
                  <w:rPr>
                    <w:rFonts w:eastAsia="宋体" w:hint="eastAsia"/>
                    <w:lang w:eastAsia="zh-CN"/>
                  </w:rPr>
                  <w:delText>x</w:delText>
                </w:r>
              </w:del>
            </w:ins>
            <w:del w:id="4272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2730" w:author="Chunhui zheng(BJ-RD)" w:date="2019-06-26T19:14:00Z"/>
              </w:rPr>
            </w:pPr>
            <w:ins w:id="42731" w:author="Administrator" w:date="2019-03-07T15:35:00Z">
              <w:del w:id="42732" w:author="Chunhui zheng(BJ-RD)" w:date="2019-06-26T19:14:00Z">
                <w:r w:rsidRPr="006C510E" w:rsidDel="006F1C24">
                  <w:rPr>
                    <w:rFonts w:eastAsia="宋体" w:hint="eastAsia"/>
                    <w:lang w:eastAsia="zh-CN"/>
                  </w:rPr>
                  <w:delText>x</w:delText>
                </w:r>
              </w:del>
            </w:ins>
            <w:del w:id="4273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2734" w:author="Chunhui zheng(BJ-RD)" w:date="2019-06-26T19:14:00Z"/>
              </w:rPr>
            </w:pPr>
            <w:ins w:id="42735" w:author="Administrator" w:date="2019-03-07T15:35:00Z">
              <w:del w:id="42736" w:author="Chunhui zheng(BJ-RD)" w:date="2019-06-26T19:14:00Z">
                <w:r w:rsidRPr="006C510E" w:rsidDel="006F1C24">
                  <w:rPr>
                    <w:rFonts w:eastAsia="宋体" w:hint="eastAsia"/>
                    <w:lang w:eastAsia="zh-CN"/>
                  </w:rPr>
                  <w:delText>x</w:delText>
                </w:r>
              </w:del>
            </w:ins>
            <w:del w:id="42737" w:author="Chunhui zheng(BJ-RD)" w:date="2019-06-26T19:14:00Z">
              <w:r w:rsidDel="006F1C24">
                <w:delText>x</w:delText>
              </w:r>
            </w:del>
          </w:p>
        </w:tc>
      </w:tr>
      <w:tr w:rsidR="00187EE1" w:rsidDel="006F1C24" w:rsidTr="00187EE1">
        <w:trPr>
          <w:cantSplit/>
          <w:trHeight w:val="300"/>
          <w:jc w:val="center"/>
          <w:del w:id="42738"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2739" w:author="Chunhui zheng(BJ-RD)" w:date="2019-06-26T19:14:00Z"/>
                <w:rFonts w:eastAsia="宋体" w:hint="eastAsia"/>
                <w:b w:val="0"/>
                <w:lang w:eastAsia="zh-CN"/>
              </w:rPr>
            </w:pPr>
            <w:del w:id="42740"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2741" w:author="Chunhui zheng(BJ-RD)" w:date="2019-06-26T19:14:00Z"/>
                <w:rFonts w:eastAsia="宋体" w:hint="eastAsia"/>
                <w:lang w:eastAsia="zh-CN"/>
              </w:rPr>
            </w:pPr>
            <w:ins w:id="42742" w:author="Administrator" w:date="2019-03-07T17:27:00Z">
              <w:del w:id="4274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2744"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2745" w:author="Chunhui zheng(BJ-RD)" w:date="2019-06-26T19:14:00Z"/>
              </w:rPr>
            </w:pPr>
            <w:ins w:id="42746" w:author="Administrator" w:date="2019-03-07T17:27:00Z">
              <w:del w:id="42747" w:author="Chunhui zheng(BJ-RD)" w:date="2019-06-26T19:14:00Z">
                <w:r w:rsidRPr="007C2E95" w:rsidDel="006F1C24">
                  <w:rPr>
                    <w:rFonts w:eastAsia="宋体" w:hint="eastAsia"/>
                    <w:lang w:eastAsia="zh-CN"/>
                  </w:rPr>
                  <w:delText>RO</w:delText>
                </w:r>
              </w:del>
            </w:ins>
            <w:del w:id="42748"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2749" w:author="Chunhui zheng(BJ-RD)" w:date="2019-06-26T19:14:00Z"/>
              </w:rPr>
            </w:pPr>
            <w:del w:id="42750"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2751" w:author="Chunhui zheng(BJ-RD)" w:date="2019-06-26T19:14:00Z"/>
                <w:rFonts w:eastAsia="宋体" w:hint="eastAsia"/>
                <w:b/>
                <w:lang w:eastAsia="zh-CN"/>
              </w:rPr>
            </w:pPr>
            <w:del w:id="42752" w:author="Chunhui zheng(BJ-RD)" w:date="2019-06-26T19:14:00Z">
              <w:r w:rsidDel="006F1C24">
                <w:rPr>
                  <w:rFonts w:eastAsia="宋体" w:hint="eastAsia"/>
                  <w:b/>
                  <w:lang w:eastAsia="zh-CN"/>
                </w:rPr>
                <w:delText xml:space="preserve">MEM entry4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187EE1" w:rsidDel="006F1C24" w:rsidRDefault="00187EE1" w:rsidP="00CE725F">
            <w:pPr>
              <w:ind w:leftChars="25" w:left="53"/>
              <w:rPr>
                <w:del w:id="42753" w:author="Chunhui zheng(BJ-RD)" w:date="2019-06-26T19:14:00Z"/>
                <w:sz w:val="16"/>
                <w:szCs w:val="16"/>
                <w:shd w:val="clear" w:color="auto" w:fill="C0C0C0"/>
              </w:rPr>
            </w:pPr>
            <w:del w:id="4275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2755" w:author="Chunhui zheng(BJ-RD)" w:date="2019-06-26T19:14:00Z"/>
                <w:rFonts w:eastAsia="宋体" w:hint="eastAsia"/>
                <w:lang w:eastAsia="zh-CN"/>
              </w:rPr>
            </w:pPr>
            <w:del w:id="4275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2757" w:author="Chunhui zheng(BJ-RD)" w:date="2019-06-26T19:14:00Z"/>
                <w:rFonts w:eastAsia="Times New Roman"/>
                <w:shd w:val="clear" w:color="auto" w:fill="C0C0C0"/>
              </w:rPr>
            </w:pPr>
            <w:del w:id="4275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2759" w:author="Chunhui zheng(BJ-RD)" w:date="2019-06-26T19:14:00Z"/>
                <w:rFonts w:eastAsia="宋体" w:hint="eastAsia"/>
                <w:shd w:val="clear" w:color="auto" w:fill="C0C0C0"/>
                <w:lang w:eastAsia="zh-CN"/>
              </w:rPr>
            </w:pPr>
            <w:del w:id="4276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42761" w:author="Chunhui zheng(BJ-RD)" w:date="2019-06-26T19:14:00Z"/>
                <w:color w:val="999999"/>
              </w:rPr>
            </w:pPr>
            <w:del w:id="42762" w:author="Chunhui zheng(BJ-RD)" w:date="2019-06-26T19:14:00Z">
              <w:r w:rsidDel="006F1C24">
                <w:rPr>
                  <w:rFonts w:eastAsia="宋体" w:hint="eastAsia"/>
                  <w:lang w:eastAsia="zh-CN"/>
                </w:rPr>
                <w:delText>RSVAD_ME44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276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2764" w:author="Chunhui zheng(BJ-RD)" w:date="2019-06-26T19:14:00Z"/>
                <w:sz w:val="15"/>
                <w:szCs w:val="15"/>
              </w:rPr>
            </w:pPr>
            <w:del w:id="42765"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2766" w:author="Chunhui zheng(BJ-RD)" w:date="2019-06-26T19:14:00Z"/>
              </w:rPr>
            </w:pPr>
            <w:ins w:id="42767" w:author="Administrator" w:date="2019-03-07T15:35:00Z">
              <w:del w:id="42768" w:author="Chunhui zheng(BJ-RD)" w:date="2019-06-26T19:14:00Z">
                <w:r w:rsidRPr="006C510E" w:rsidDel="006F1C24">
                  <w:rPr>
                    <w:rFonts w:eastAsia="宋体" w:hint="eastAsia"/>
                    <w:lang w:eastAsia="zh-CN"/>
                  </w:rPr>
                  <w:delText>x</w:delText>
                </w:r>
              </w:del>
            </w:ins>
            <w:del w:id="4276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2770" w:author="Chunhui zheng(BJ-RD)" w:date="2019-06-26T19:14:00Z"/>
              </w:rPr>
            </w:pPr>
            <w:ins w:id="42771" w:author="Administrator" w:date="2019-03-07T15:35:00Z">
              <w:del w:id="42772" w:author="Chunhui zheng(BJ-RD)" w:date="2019-06-26T19:14:00Z">
                <w:r w:rsidRPr="006C510E" w:rsidDel="006F1C24">
                  <w:rPr>
                    <w:rFonts w:eastAsia="宋体" w:hint="eastAsia"/>
                    <w:lang w:eastAsia="zh-CN"/>
                  </w:rPr>
                  <w:delText>x</w:delText>
                </w:r>
              </w:del>
            </w:ins>
            <w:del w:id="4277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2774" w:author="Chunhui zheng(BJ-RD)" w:date="2019-06-26T19:14:00Z"/>
              </w:rPr>
            </w:pPr>
            <w:ins w:id="42775" w:author="Administrator" w:date="2019-03-07T15:35:00Z">
              <w:del w:id="42776" w:author="Chunhui zheng(BJ-RD)" w:date="2019-06-26T19:14:00Z">
                <w:r w:rsidRPr="006C510E" w:rsidDel="006F1C24">
                  <w:rPr>
                    <w:rFonts w:eastAsia="宋体" w:hint="eastAsia"/>
                    <w:lang w:eastAsia="zh-CN"/>
                  </w:rPr>
                  <w:delText>x</w:delText>
                </w:r>
              </w:del>
            </w:ins>
            <w:del w:id="42777" w:author="Chunhui zheng(BJ-RD)" w:date="2019-06-26T19:14:00Z">
              <w:r w:rsidDel="006F1C24">
                <w:delText>x</w:delText>
              </w:r>
            </w:del>
          </w:p>
        </w:tc>
      </w:tr>
      <w:tr w:rsidR="00187EE1" w:rsidDel="006F1C24" w:rsidTr="00187EE1">
        <w:trPr>
          <w:cantSplit/>
          <w:jc w:val="center"/>
          <w:del w:id="42778"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42779" w:author="Chunhui zheng(BJ-RD)" w:date="2019-06-26T19:14:00Z"/>
                <w:b w:val="0"/>
              </w:rPr>
            </w:pPr>
            <w:del w:id="42780"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2781" w:author="Chunhui zheng(BJ-RD)" w:date="2019-06-26T19:14:00Z"/>
                <w:rFonts w:eastAsia="宋体" w:hint="eastAsia"/>
                <w:lang w:eastAsia="zh-CN"/>
              </w:rPr>
            </w:pPr>
            <w:ins w:id="42782" w:author="Administrator" w:date="2019-03-07T17:27:00Z">
              <w:del w:id="4278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2784"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2785" w:author="Chunhui zheng(BJ-RD)" w:date="2019-06-26T19:14:00Z"/>
              </w:rPr>
            </w:pPr>
            <w:ins w:id="42786" w:author="Administrator" w:date="2019-03-07T17:27:00Z">
              <w:del w:id="42787" w:author="Chunhui zheng(BJ-RD)" w:date="2019-06-26T19:14:00Z">
                <w:r w:rsidRPr="007C2E95" w:rsidDel="006F1C24">
                  <w:rPr>
                    <w:rFonts w:eastAsia="宋体" w:hint="eastAsia"/>
                    <w:lang w:eastAsia="zh-CN"/>
                  </w:rPr>
                  <w:delText>RO</w:delText>
                </w:r>
              </w:del>
            </w:ins>
            <w:del w:id="42788"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42789" w:author="Chunhui zheng(BJ-RD)" w:date="2019-06-26T19:14:00Z"/>
                <w:rFonts w:eastAsia="宋体" w:hint="eastAsia"/>
                <w:lang w:eastAsia="zh-CN"/>
              </w:rPr>
            </w:pPr>
            <w:del w:id="42790"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2791" w:author="Chunhui zheng(BJ-RD)" w:date="2019-06-26T19:14:00Z"/>
                <w:rFonts w:eastAsia="宋体" w:hint="eastAsia"/>
                <w:b/>
                <w:lang w:eastAsia="zh-CN"/>
              </w:rPr>
            </w:pPr>
            <w:del w:id="42792" w:author="Chunhui zheng(BJ-RD)" w:date="2019-06-26T19:14:00Z">
              <w:r w:rsidDel="006F1C24">
                <w:rPr>
                  <w:rFonts w:eastAsia="宋体" w:hint="eastAsia"/>
                  <w:b/>
                  <w:lang w:eastAsia="zh-CN"/>
                </w:rPr>
                <w:delText xml:space="preserve">MEM entry4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187EE1" w:rsidDel="006F1C24" w:rsidRDefault="00187EE1" w:rsidP="00CE725F">
            <w:pPr>
              <w:ind w:leftChars="25" w:left="53"/>
              <w:rPr>
                <w:del w:id="42793" w:author="Chunhui zheng(BJ-RD)" w:date="2019-06-26T19:14:00Z"/>
                <w:sz w:val="16"/>
                <w:szCs w:val="16"/>
                <w:shd w:val="clear" w:color="auto" w:fill="C0C0C0"/>
              </w:rPr>
            </w:pPr>
            <w:del w:id="4279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2795" w:author="Chunhui zheng(BJ-RD)" w:date="2019-06-26T19:14:00Z"/>
                <w:rFonts w:eastAsia="宋体" w:hint="eastAsia"/>
                <w:lang w:eastAsia="zh-CN"/>
              </w:rPr>
            </w:pPr>
            <w:del w:id="4279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2797" w:author="Chunhui zheng(BJ-RD)" w:date="2019-06-26T19:14:00Z"/>
                <w:rFonts w:eastAsia="Times New Roman"/>
                <w:shd w:val="clear" w:color="auto" w:fill="C0C0C0"/>
              </w:rPr>
            </w:pPr>
            <w:del w:id="4279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2799" w:author="Chunhui zheng(BJ-RD)" w:date="2019-06-26T19:14:00Z"/>
                <w:rFonts w:eastAsia="宋体" w:hint="eastAsia"/>
                <w:shd w:val="clear" w:color="auto" w:fill="C0C0C0"/>
                <w:lang w:eastAsia="zh-CN"/>
              </w:rPr>
            </w:pPr>
            <w:del w:id="4280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42801" w:author="Chunhui zheng(BJ-RD)" w:date="2019-06-26T19:14:00Z"/>
                <w:color w:val="999999"/>
              </w:rPr>
            </w:pPr>
            <w:del w:id="42802" w:author="Chunhui zheng(BJ-RD)" w:date="2019-06-26T19:14:00Z">
              <w:r w:rsidDel="006F1C24">
                <w:rPr>
                  <w:rFonts w:eastAsia="宋体" w:hint="eastAsia"/>
                  <w:lang w:eastAsia="zh-CN"/>
                </w:rPr>
                <w:delText>RSVAD_ME44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280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2804" w:author="Chunhui zheng(BJ-RD)" w:date="2019-06-26T19:14:00Z"/>
                <w:sz w:val="15"/>
                <w:szCs w:val="15"/>
              </w:rPr>
            </w:pPr>
            <w:del w:id="42805"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2806" w:author="Chunhui zheng(BJ-RD)" w:date="2019-06-26T19:14:00Z"/>
              </w:rPr>
            </w:pPr>
            <w:ins w:id="42807" w:author="Administrator" w:date="2019-03-07T15:35:00Z">
              <w:del w:id="42808" w:author="Chunhui zheng(BJ-RD)" w:date="2019-06-26T19:14:00Z">
                <w:r w:rsidRPr="006C510E" w:rsidDel="006F1C24">
                  <w:rPr>
                    <w:rFonts w:eastAsia="宋体" w:hint="eastAsia"/>
                    <w:lang w:eastAsia="zh-CN"/>
                  </w:rPr>
                  <w:delText>x</w:delText>
                </w:r>
              </w:del>
            </w:ins>
            <w:del w:id="4280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2810" w:author="Chunhui zheng(BJ-RD)" w:date="2019-06-26T19:14:00Z"/>
              </w:rPr>
            </w:pPr>
            <w:ins w:id="42811" w:author="Administrator" w:date="2019-03-07T15:35:00Z">
              <w:del w:id="42812" w:author="Chunhui zheng(BJ-RD)" w:date="2019-06-26T19:14:00Z">
                <w:r w:rsidRPr="006C510E" w:rsidDel="006F1C24">
                  <w:rPr>
                    <w:rFonts w:eastAsia="宋体" w:hint="eastAsia"/>
                    <w:lang w:eastAsia="zh-CN"/>
                  </w:rPr>
                  <w:delText>x</w:delText>
                </w:r>
              </w:del>
            </w:ins>
            <w:del w:id="4281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2814" w:author="Chunhui zheng(BJ-RD)" w:date="2019-06-26T19:14:00Z"/>
              </w:rPr>
            </w:pPr>
            <w:ins w:id="42815" w:author="Administrator" w:date="2019-03-07T15:35:00Z">
              <w:del w:id="42816" w:author="Chunhui zheng(BJ-RD)" w:date="2019-06-26T19:14:00Z">
                <w:r w:rsidRPr="006C510E" w:rsidDel="006F1C24">
                  <w:rPr>
                    <w:rFonts w:eastAsia="宋体" w:hint="eastAsia"/>
                    <w:lang w:eastAsia="zh-CN"/>
                  </w:rPr>
                  <w:delText>x</w:delText>
                </w:r>
              </w:del>
            </w:ins>
            <w:del w:id="42817" w:author="Chunhui zheng(BJ-RD)" w:date="2019-06-26T19:14:00Z">
              <w:r w:rsidDel="006F1C24">
                <w:delText>x</w:delText>
              </w:r>
            </w:del>
          </w:p>
        </w:tc>
      </w:tr>
    </w:tbl>
    <w:p w:rsidR="00CE725F" w:rsidDel="006F1C24" w:rsidRDefault="00CE725F" w:rsidP="00CE725F">
      <w:pPr>
        <w:pStyle w:val="IRSReg-Heading"/>
        <w:ind w:left="189"/>
        <w:rPr>
          <w:del w:id="42818" w:author="Chunhui zheng(BJ-RD)" w:date="2019-06-26T19:14:00Z"/>
        </w:rPr>
      </w:pPr>
      <w:del w:id="42819" w:author="Chunhui zheng(BJ-RD)" w:date="2019-06-26T19:14:00Z">
        <w:r w:rsidDel="006F1C24">
          <w:rPr>
            <w:u w:val="single"/>
          </w:rPr>
          <w:delText>Offset Address:</w:delText>
        </w:r>
        <w:r w:rsidDel="006F1C24">
          <w:rPr>
            <w:rFonts w:eastAsia="宋体"/>
            <w:u w:val="single"/>
            <w:lang w:eastAsia="zh-CN"/>
          </w:rPr>
          <w:delText>2</w:delText>
        </w:r>
        <w:r w:rsidDel="006F1C24">
          <w:rPr>
            <w:rFonts w:eastAsia="宋体" w:hint="eastAsia"/>
            <w:u w:val="single"/>
            <w:lang w:eastAsia="zh-CN"/>
          </w:rPr>
          <w:delText>E</w:delText>
        </w:r>
        <w:r w:rsidDel="006F1C24">
          <w:rPr>
            <w:rFonts w:eastAsia="宋体"/>
            <w:u w:val="single"/>
            <w:lang w:eastAsia="zh-CN"/>
          </w:rPr>
          <w:delText>F</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E</w:delText>
        </w:r>
        <w:r w:rsidDel="006F1C24">
          <w:rPr>
            <w:rFonts w:eastAsia="宋体"/>
            <w:u w:val="single"/>
            <w:lang w:eastAsia="zh-CN"/>
          </w:rPr>
          <w:delText>C</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44</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095"/>
        <w:gridCol w:w="2761"/>
        <w:gridCol w:w="663"/>
        <w:gridCol w:w="592"/>
        <w:gridCol w:w="246"/>
        <w:gridCol w:w="218"/>
        <w:gridCol w:w="218"/>
      </w:tblGrid>
      <w:tr w:rsidR="00CE725F" w:rsidDel="006F1C24" w:rsidTr="00187EE1">
        <w:trPr>
          <w:cantSplit/>
          <w:trHeight w:val="300"/>
          <w:jc w:val="center"/>
          <w:del w:id="42820"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42821" w:author="Chunhui zheng(BJ-RD)" w:date="2019-06-26T19:14:00Z"/>
              </w:rPr>
            </w:pPr>
            <w:del w:id="42822"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42823" w:author="Chunhui zheng(BJ-RD)" w:date="2019-06-26T19:14:00Z"/>
                <w:b/>
              </w:rPr>
            </w:pPr>
            <w:del w:id="42824"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42825" w:author="Chunhui zheng(BJ-RD)" w:date="2019-06-26T19:14:00Z"/>
                <w:b/>
              </w:rPr>
            </w:pPr>
            <w:del w:id="42826"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42827" w:author="Chunhui zheng(BJ-RD)" w:date="2019-06-26T19:14:00Z"/>
                <w:b/>
              </w:rPr>
            </w:pPr>
            <w:del w:id="42828" w:author="Chunhui zheng(BJ-RD)" w:date="2019-06-26T19:14:00Z">
              <w:r w:rsidRPr="00F62296" w:rsidDel="006F1C24">
                <w:rPr>
                  <w:b/>
                </w:rPr>
                <w:delText>Default</w:delText>
              </w:r>
            </w:del>
          </w:p>
        </w:tc>
        <w:tc>
          <w:tcPr>
            <w:tcW w:w="152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42829" w:author="Chunhui zheng(BJ-RD)" w:date="2019-06-26T19:14:00Z"/>
                <w:rFonts w:eastAsia="Times New Roman"/>
                <w:b/>
              </w:rPr>
            </w:pPr>
            <w:del w:id="42830" w:author="Chunhui zheng(BJ-RD)" w:date="2019-06-26T19:14:00Z">
              <w:r w:rsidRPr="00293312" w:rsidDel="006F1C24">
                <w:rPr>
                  <w:rFonts w:eastAsia="Times New Roman"/>
                  <w:b/>
                </w:rPr>
                <w:delText>Description</w:delText>
              </w:r>
            </w:del>
          </w:p>
        </w:tc>
        <w:tc>
          <w:tcPr>
            <w:tcW w:w="1359" w:type="pct"/>
            <w:tcMar>
              <w:top w:w="0" w:type="dxa"/>
              <w:left w:w="29" w:type="dxa"/>
              <w:bottom w:w="0" w:type="dxa"/>
              <w:right w:w="29" w:type="dxa"/>
            </w:tcMar>
            <w:vAlign w:val="center"/>
          </w:tcPr>
          <w:p w:rsidR="00CE725F" w:rsidRPr="00F62296" w:rsidDel="006F1C24" w:rsidRDefault="00CE725F" w:rsidP="00CE725F">
            <w:pPr>
              <w:pStyle w:val="IRSBitMnemonic"/>
              <w:ind w:left="53"/>
              <w:rPr>
                <w:del w:id="42831" w:author="Chunhui zheng(BJ-RD)" w:date="2019-06-26T19:14:00Z"/>
              </w:rPr>
            </w:pPr>
            <w:del w:id="42832"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42833" w:author="Chunhui zheng(BJ-RD)" w:date="2019-06-26T19:14:00Z"/>
                <w:b/>
              </w:rPr>
            </w:pPr>
            <w:del w:id="42834"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42835" w:author="Chunhui zheng(BJ-RD)" w:date="2019-06-26T19:14:00Z"/>
                <w:b/>
              </w:rPr>
            </w:pPr>
            <w:del w:id="42836"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42837" w:author="Chunhui zheng(BJ-RD)" w:date="2019-06-26T19:14:00Z"/>
                <w:b/>
              </w:rPr>
            </w:pPr>
            <w:del w:id="42838"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42839" w:author="Chunhui zheng(BJ-RD)" w:date="2019-06-26T19:14:00Z"/>
                <w:b/>
              </w:rPr>
            </w:pPr>
            <w:del w:id="42840"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42841" w:author="Chunhui zheng(BJ-RD)" w:date="2019-06-26T19:14:00Z"/>
                <w:b/>
              </w:rPr>
            </w:pPr>
            <w:del w:id="42842" w:author="Chunhui zheng(BJ-RD)" w:date="2019-06-26T19:14:00Z">
              <w:r w:rsidRPr="00F62296" w:rsidDel="006F1C24">
                <w:rPr>
                  <w:b/>
                </w:rPr>
                <w:delText>E</w:delText>
              </w:r>
            </w:del>
          </w:p>
        </w:tc>
      </w:tr>
      <w:tr w:rsidR="00187EE1" w:rsidDel="006F1C24" w:rsidTr="00187EE1">
        <w:trPr>
          <w:cantSplit/>
          <w:trHeight w:val="300"/>
          <w:jc w:val="center"/>
          <w:del w:id="42843"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42844" w:author="Chunhui zheng(BJ-RD)" w:date="2019-06-26T19:14:00Z"/>
                <w:rFonts w:eastAsia="宋体" w:hint="eastAsia"/>
                <w:b w:val="0"/>
                <w:lang w:eastAsia="zh-CN"/>
              </w:rPr>
            </w:pPr>
            <w:del w:id="42845"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42846" w:author="Chunhui zheng(BJ-RD)" w:date="2019-06-26T19:14:00Z"/>
              </w:rPr>
            </w:pPr>
            <w:ins w:id="42847" w:author="Administrator" w:date="2019-03-07T17:27:00Z">
              <w:del w:id="4284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2849"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2850" w:author="Chunhui zheng(BJ-RD)" w:date="2019-06-26T19:14:00Z"/>
              </w:rPr>
            </w:pPr>
            <w:ins w:id="42851" w:author="Administrator" w:date="2019-03-07T17:27:00Z">
              <w:del w:id="42852" w:author="Chunhui zheng(BJ-RD)" w:date="2019-06-26T19:14:00Z">
                <w:r w:rsidRPr="007C2E95" w:rsidDel="006F1C24">
                  <w:rPr>
                    <w:rFonts w:eastAsia="宋体" w:hint="eastAsia"/>
                    <w:lang w:eastAsia="zh-CN"/>
                  </w:rPr>
                  <w:delText>RO</w:delText>
                </w:r>
              </w:del>
            </w:ins>
            <w:del w:id="42853"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2854" w:author="Chunhui zheng(BJ-RD)" w:date="2019-06-26T19:14:00Z"/>
              </w:rPr>
            </w:pPr>
            <w:del w:id="42855"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2856" w:author="Chunhui zheng(BJ-RD)" w:date="2019-06-26T19:14:00Z"/>
                <w:rFonts w:eastAsia="宋体" w:hint="eastAsia"/>
                <w:b/>
                <w:lang w:eastAsia="zh-CN"/>
              </w:rPr>
            </w:pPr>
            <w:del w:id="42857" w:author="Chunhui zheng(BJ-RD)" w:date="2019-06-26T19:14:00Z">
              <w:r w:rsidDel="006F1C24">
                <w:rPr>
                  <w:rFonts w:eastAsia="宋体" w:hint="eastAsia"/>
                  <w:b/>
                  <w:lang w:eastAsia="zh-CN"/>
                </w:rPr>
                <w:delText xml:space="preserve">MEM entry4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187EE1" w:rsidDel="006F1C24" w:rsidRDefault="00187EE1" w:rsidP="00CE725F">
            <w:pPr>
              <w:ind w:leftChars="25" w:left="53"/>
              <w:rPr>
                <w:del w:id="42858" w:author="Chunhui zheng(BJ-RD)" w:date="2019-06-26T19:14:00Z"/>
                <w:sz w:val="16"/>
                <w:szCs w:val="16"/>
                <w:shd w:val="clear" w:color="auto" w:fill="C0C0C0"/>
              </w:rPr>
            </w:pPr>
            <w:del w:id="4285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2860" w:author="Chunhui zheng(BJ-RD)" w:date="2019-06-26T19:14:00Z"/>
                <w:rFonts w:eastAsia="宋体" w:hint="eastAsia"/>
                <w:lang w:eastAsia="zh-CN"/>
              </w:rPr>
            </w:pPr>
            <w:del w:id="4286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2862" w:author="Chunhui zheng(BJ-RD)" w:date="2019-06-26T19:14:00Z"/>
                <w:rFonts w:eastAsia="Times New Roman"/>
                <w:shd w:val="clear" w:color="auto" w:fill="C0C0C0"/>
              </w:rPr>
            </w:pPr>
            <w:del w:id="4286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42864" w:author="Chunhui zheng(BJ-RD)" w:date="2019-06-26T19:14:00Z"/>
                <w:rFonts w:eastAsia="Times New Roman"/>
                <w:b/>
              </w:rPr>
            </w:pPr>
            <w:del w:id="4286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D074E0" w:rsidDel="006F1C24" w:rsidRDefault="00187EE1" w:rsidP="00CE725F">
            <w:pPr>
              <w:pStyle w:val="IRSBitMnemonic"/>
              <w:ind w:left="53"/>
              <w:rPr>
                <w:del w:id="42866" w:author="Chunhui zheng(BJ-RD)" w:date="2019-06-26T19:14:00Z"/>
                <w:rFonts w:eastAsia="宋体" w:hint="eastAsia"/>
                <w:lang w:eastAsia="zh-CN"/>
              </w:rPr>
            </w:pPr>
            <w:del w:id="42867" w:author="Chunhui zheng(BJ-RD)" w:date="2019-06-26T19:14:00Z">
              <w:r w:rsidDel="006F1C24">
                <w:rPr>
                  <w:rFonts w:eastAsia="宋体" w:hint="eastAsia"/>
                  <w:lang w:eastAsia="zh-CN"/>
                </w:rPr>
                <w:delText>RSVAD_ME44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286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2869" w:author="Chunhui zheng(BJ-RD)" w:date="2019-06-26T19:14:00Z"/>
                <w:sz w:val="15"/>
                <w:szCs w:val="15"/>
              </w:rPr>
            </w:pPr>
            <w:del w:id="42870"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42871" w:author="Chunhui zheng(BJ-RD)" w:date="2019-06-26T19:14:00Z"/>
                <w:rFonts w:eastAsia="宋体" w:hint="eastAsia"/>
                <w:lang w:eastAsia="zh-CN"/>
              </w:rPr>
            </w:pPr>
            <w:ins w:id="42872" w:author="Administrator" w:date="2019-03-07T15:35:00Z">
              <w:del w:id="42873" w:author="Chunhui zheng(BJ-RD)" w:date="2019-06-26T19:14:00Z">
                <w:r w:rsidRPr="0096452C" w:rsidDel="006F1C24">
                  <w:rPr>
                    <w:rFonts w:eastAsia="宋体" w:hint="eastAsia"/>
                    <w:lang w:eastAsia="zh-CN"/>
                  </w:rPr>
                  <w:delText>x</w:delText>
                </w:r>
              </w:del>
            </w:ins>
            <w:del w:id="4287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2875" w:author="Chunhui zheng(BJ-RD)" w:date="2019-06-26T19:14:00Z"/>
              </w:rPr>
            </w:pPr>
            <w:ins w:id="42876" w:author="Administrator" w:date="2019-03-07T15:35:00Z">
              <w:del w:id="42877" w:author="Chunhui zheng(BJ-RD)" w:date="2019-06-26T19:14:00Z">
                <w:r w:rsidRPr="0096452C" w:rsidDel="006F1C24">
                  <w:rPr>
                    <w:rFonts w:eastAsia="宋体" w:hint="eastAsia"/>
                    <w:lang w:eastAsia="zh-CN"/>
                  </w:rPr>
                  <w:delText>x</w:delText>
                </w:r>
              </w:del>
            </w:ins>
            <w:del w:id="4287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2879" w:author="Chunhui zheng(BJ-RD)" w:date="2019-06-26T19:14:00Z"/>
              </w:rPr>
            </w:pPr>
            <w:ins w:id="42880" w:author="Administrator" w:date="2019-03-07T15:35:00Z">
              <w:del w:id="42881" w:author="Chunhui zheng(BJ-RD)" w:date="2019-06-26T19:14:00Z">
                <w:r w:rsidRPr="0096452C" w:rsidDel="006F1C24">
                  <w:rPr>
                    <w:rFonts w:eastAsia="宋体" w:hint="eastAsia"/>
                    <w:lang w:eastAsia="zh-CN"/>
                  </w:rPr>
                  <w:delText>x</w:delText>
                </w:r>
              </w:del>
            </w:ins>
            <w:del w:id="42882" w:author="Chunhui zheng(BJ-RD)" w:date="2019-06-26T19:14:00Z">
              <w:r w:rsidDel="006F1C24">
                <w:delText>x</w:delText>
              </w:r>
            </w:del>
          </w:p>
        </w:tc>
      </w:tr>
      <w:tr w:rsidR="00187EE1" w:rsidDel="006F1C24" w:rsidTr="00187EE1">
        <w:trPr>
          <w:cantSplit/>
          <w:trHeight w:val="300"/>
          <w:jc w:val="center"/>
          <w:del w:id="42883"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42884" w:author="Chunhui zheng(BJ-RD)" w:date="2019-06-26T19:14:00Z"/>
                <w:rFonts w:eastAsia="宋体" w:hint="eastAsia"/>
                <w:b w:val="0"/>
                <w:lang w:eastAsia="zh-CN"/>
              </w:rPr>
            </w:pPr>
            <w:del w:id="42885"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2886" w:author="Chunhui zheng(BJ-RD)" w:date="2019-06-26T19:14:00Z"/>
                <w:rFonts w:eastAsia="宋体" w:hint="eastAsia"/>
                <w:lang w:eastAsia="zh-CN"/>
              </w:rPr>
            </w:pPr>
            <w:ins w:id="42887" w:author="Administrator" w:date="2019-03-07T17:27:00Z">
              <w:del w:id="4288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2889"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42890" w:author="Chunhui zheng(BJ-RD)" w:date="2019-06-26T19:14:00Z"/>
                <w:rFonts w:eastAsia="宋体" w:hint="eastAsia"/>
                <w:lang w:eastAsia="zh-CN"/>
              </w:rPr>
            </w:pPr>
            <w:ins w:id="42891" w:author="Administrator" w:date="2019-03-07T17:27:00Z">
              <w:del w:id="42892" w:author="Chunhui zheng(BJ-RD)" w:date="2019-06-26T19:14:00Z">
                <w:r w:rsidRPr="007C2E95" w:rsidDel="006F1C24">
                  <w:rPr>
                    <w:rFonts w:eastAsia="宋体" w:hint="eastAsia"/>
                    <w:lang w:eastAsia="zh-CN"/>
                  </w:rPr>
                  <w:delText>RO</w:delText>
                </w:r>
              </w:del>
            </w:ins>
            <w:del w:id="42893"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2894" w:author="Chunhui zheng(BJ-RD)" w:date="2019-06-26T19:14:00Z"/>
              </w:rPr>
            </w:pPr>
            <w:del w:id="42895"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2896" w:author="Chunhui zheng(BJ-RD)" w:date="2019-06-26T19:14:00Z"/>
                <w:rFonts w:eastAsia="宋体" w:hint="eastAsia"/>
                <w:b/>
                <w:lang w:eastAsia="zh-CN"/>
              </w:rPr>
            </w:pPr>
            <w:del w:id="42897" w:author="Chunhui zheng(BJ-RD)" w:date="2019-06-26T19:14:00Z">
              <w:r w:rsidDel="006F1C24">
                <w:rPr>
                  <w:rFonts w:eastAsia="宋体" w:hint="eastAsia"/>
                  <w:b/>
                  <w:lang w:eastAsia="zh-CN"/>
                </w:rPr>
                <w:delText xml:space="preserve">MEM entry4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187EE1" w:rsidDel="006F1C24" w:rsidRDefault="00187EE1" w:rsidP="00CE725F">
            <w:pPr>
              <w:ind w:leftChars="25" w:left="53"/>
              <w:rPr>
                <w:del w:id="42898" w:author="Chunhui zheng(BJ-RD)" w:date="2019-06-26T19:14:00Z"/>
                <w:sz w:val="16"/>
                <w:szCs w:val="16"/>
                <w:shd w:val="clear" w:color="auto" w:fill="C0C0C0"/>
              </w:rPr>
            </w:pPr>
            <w:del w:id="4289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2900" w:author="Chunhui zheng(BJ-RD)" w:date="2019-06-26T19:14:00Z"/>
                <w:rFonts w:eastAsia="宋体" w:hint="eastAsia"/>
                <w:lang w:eastAsia="zh-CN"/>
              </w:rPr>
            </w:pPr>
            <w:del w:id="4290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2902" w:author="Chunhui zheng(BJ-RD)" w:date="2019-06-26T19:14:00Z"/>
                <w:rFonts w:eastAsia="Times New Roman"/>
                <w:shd w:val="clear" w:color="auto" w:fill="C0C0C0"/>
              </w:rPr>
            </w:pPr>
            <w:del w:id="4290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42904" w:author="Chunhui zheng(BJ-RD)" w:date="2019-06-26T19:14:00Z"/>
                <w:rFonts w:eastAsia="宋体" w:hint="eastAsia"/>
                <w:b/>
                <w:lang w:eastAsia="zh-CN"/>
              </w:rPr>
            </w:pPr>
            <w:del w:id="4290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C453A9" w:rsidDel="006F1C24" w:rsidRDefault="00187EE1" w:rsidP="00CE725F">
            <w:pPr>
              <w:pStyle w:val="IRSBitMnemonic"/>
              <w:ind w:left="53"/>
              <w:rPr>
                <w:del w:id="42906" w:author="Chunhui zheng(BJ-RD)" w:date="2019-06-26T19:14:00Z"/>
                <w:rFonts w:eastAsia="宋体" w:hint="eastAsia"/>
                <w:lang w:eastAsia="zh-CN"/>
              </w:rPr>
            </w:pPr>
            <w:del w:id="42907" w:author="Chunhui zheng(BJ-RD)" w:date="2019-06-26T19:14:00Z">
              <w:r w:rsidDel="006F1C24">
                <w:rPr>
                  <w:rFonts w:eastAsia="宋体" w:hint="eastAsia"/>
                  <w:lang w:eastAsia="zh-CN"/>
                </w:rPr>
                <w:delText>RSVAD_ME44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290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2909" w:author="Chunhui zheng(BJ-RD)" w:date="2019-06-26T19:14:00Z"/>
                <w:sz w:val="15"/>
                <w:szCs w:val="15"/>
              </w:rPr>
            </w:pPr>
            <w:del w:id="42910"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42911" w:author="Chunhui zheng(BJ-RD)" w:date="2019-06-26T19:14:00Z"/>
                <w:rFonts w:eastAsia="宋体" w:hint="eastAsia"/>
                <w:lang w:eastAsia="zh-CN"/>
              </w:rPr>
            </w:pPr>
            <w:ins w:id="42912" w:author="Administrator" w:date="2019-03-07T15:35:00Z">
              <w:del w:id="42913" w:author="Chunhui zheng(BJ-RD)" w:date="2019-06-26T19:14:00Z">
                <w:r w:rsidRPr="0096452C" w:rsidDel="006F1C24">
                  <w:rPr>
                    <w:rFonts w:eastAsia="宋体" w:hint="eastAsia"/>
                    <w:lang w:eastAsia="zh-CN"/>
                  </w:rPr>
                  <w:delText>x</w:delText>
                </w:r>
              </w:del>
            </w:ins>
            <w:del w:id="4291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2915" w:author="Chunhui zheng(BJ-RD)" w:date="2019-06-26T19:14:00Z"/>
              </w:rPr>
            </w:pPr>
            <w:ins w:id="42916" w:author="Administrator" w:date="2019-03-07T15:35:00Z">
              <w:del w:id="42917" w:author="Chunhui zheng(BJ-RD)" w:date="2019-06-26T19:14:00Z">
                <w:r w:rsidRPr="0096452C" w:rsidDel="006F1C24">
                  <w:rPr>
                    <w:rFonts w:eastAsia="宋体" w:hint="eastAsia"/>
                    <w:lang w:eastAsia="zh-CN"/>
                  </w:rPr>
                  <w:delText>x</w:delText>
                </w:r>
              </w:del>
            </w:ins>
            <w:del w:id="4291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2919" w:author="Chunhui zheng(BJ-RD)" w:date="2019-06-26T19:14:00Z"/>
              </w:rPr>
            </w:pPr>
            <w:ins w:id="42920" w:author="Administrator" w:date="2019-03-07T15:35:00Z">
              <w:del w:id="42921" w:author="Chunhui zheng(BJ-RD)" w:date="2019-06-26T19:14:00Z">
                <w:r w:rsidRPr="0096452C" w:rsidDel="006F1C24">
                  <w:rPr>
                    <w:rFonts w:eastAsia="宋体" w:hint="eastAsia"/>
                    <w:lang w:eastAsia="zh-CN"/>
                  </w:rPr>
                  <w:delText>x</w:delText>
                </w:r>
              </w:del>
            </w:ins>
            <w:del w:id="42922" w:author="Chunhui zheng(BJ-RD)" w:date="2019-06-26T19:14:00Z">
              <w:r w:rsidDel="006F1C24">
                <w:delText>x</w:delText>
              </w:r>
            </w:del>
          </w:p>
        </w:tc>
      </w:tr>
      <w:tr w:rsidR="00187EE1" w:rsidDel="006F1C24" w:rsidTr="00187EE1">
        <w:trPr>
          <w:cantSplit/>
          <w:trHeight w:val="300"/>
          <w:jc w:val="center"/>
          <w:del w:id="42923"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42924" w:author="Chunhui zheng(BJ-RD)" w:date="2019-06-26T19:14:00Z"/>
                <w:rFonts w:eastAsia="宋体" w:hint="eastAsia"/>
                <w:b w:val="0"/>
                <w:lang w:eastAsia="zh-CN"/>
              </w:rPr>
            </w:pPr>
            <w:del w:id="42925"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42926" w:author="Chunhui zheng(BJ-RD)" w:date="2019-06-26T19:14:00Z"/>
              </w:rPr>
            </w:pPr>
            <w:ins w:id="42927" w:author="Administrator" w:date="2019-03-07T17:27:00Z">
              <w:del w:id="4292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2929"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2930" w:author="Chunhui zheng(BJ-RD)" w:date="2019-06-26T19:14:00Z"/>
              </w:rPr>
            </w:pPr>
            <w:ins w:id="42931" w:author="Administrator" w:date="2019-03-07T17:27:00Z">
              <w:del w:id="42932" w:author="Chunhui zheng(BJ-RD)" w:date="2019-06-26T19:14:00Z">
                <w:r w:rsidRPr="007C2E95" w:rsidDel="006F1C24">
                  <w:rPr>
                    <w:rFonts w:eastAsia="宋体" w:hint="eastAsia"/>
                    <w:lang w:eastAsia="zh-CN"/>
                  </w:rPr>
                  <w:delText>RO</w:delText>
                </w:r>
              </w:del>
            </w:ins>
            <w:del w:id="42933"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2934" w:author="Chunhui zheng(BJ-RD)" w:date="2019-06-26T19:14:00Z"/>
              </w:rPr>
            </w:pPr>
            <w:del w:id="42935"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2936" w:author="Chunhui zheng(BJ-RD)" w:date="2019-06-26T19:14:00Z"/>
                <w:rFonts w:eastAsia="宋体" w:hint="eastAsia"/>
                <w:b/>
                <w:lang w:eastAsia="zh-CN"/>
              </w:rPr>
            </w:pPr>
            <w:del w:id="42937" w:author="Chunhui zheng(BJ-RD)" w:date="2019-06-26T19:14:00Z">
              <w:r w:rsidDel="006F1C24">
                <w:rPr>
                  <w:rFonts w:eastAsia="宋体" w:hint="eastAsia"/>
                  <w:b/>
                  <w:lang w:eastAsia="zh-CN"/>
                </w:rPr>
                <w:delText xml:space="preserve">MEM entry4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187EE1" w:rsidDel="006F1C24" w:rsidRDefault="00187EE1" w:rsidP="00CE725F">
            <w:pPr>
              <w:ind w:leftChars="25" w:left="53"/>
              <w:rPr>
                <w:del w:id="42938" w:author="Chunhui zheng(BJ-RD)" w:date="2019-06-26T19:14:00Z"/>
                <w:sz w:val="16"/>
                <w:szCs w:val="16"/>
                <w:shd w:val="clear" w:color="auto" w:fill="C0C0C0"/>
              </w:rPr>
            </w:pPr>
            <w:del w:id="4293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2940" w:author="Chunhui zheng(BJ-RD)" w:date="2019-06-26T19:14:00Z"/>
                <w:rFonts w:eastAsia="宋体" w:hint="eastAsia"/>
                <w:lang w:eastAsia="zh-CN"/>
              </w:rPr>
            </w:pPr>
            <w:del w:id="4294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2942" w:author="Chunhui zheng(BJ-RD)" w:date="2019-06-26T19:14:00Z"/>
                <w:rFonts w:eastAsia="Times New Roman"/>
                <w:shd w:val="clear" w:color="auto" w:fill="C0C0C0"/>
              </w:rPr>
            </w:pPr>
            <w:del w:id="4294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42944" w:author="Chunhui zheng(BJ-RD)" w:date="2019-06-26T19:14:00Z"/>
                <w:rFonts w:eastAsia="宋体" w:hint="eastAsia"/>
                <w:b/>
                <w:lang w:eastAsia="zh-CN"/>
              </w:rPr>
            </w:pPr>
            <w:del w:id="4294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42946" w:author="Chunhui zheng(BJ-RD)" w:date="2019-06-26T19:14:00Z"/>
                <w:rFonts w:eastAsia="宋体" w:hint="eastAsia"/>
                <w:lang w:eastAsia="zh-CN"/>
              </w:rPr>
            </w:pPr>
            <w:del w:id="42947" w:author="Chunhui zheng(BJ-RD)" w:date="2019-06-26T19:14:00Z">
              <w:r w:rsidDel="006F1C24">
                <w:rPr>
                  <w:rFonts w:eastAsia="宋体" w:hint="eastAsia"/>
                  <w:lang w:eastAsia="zh-CN"/>
                </w:rPr>
                <w:delText>RSVAD_ME44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187EE1" w:rsidDel="006F1C24" w:rsidRDefault="00187EE1" w:rsidP="00CE725F">
            <w:pPr>
              <w:pStyle w:val="IRSBitChipRev"/>
              <w:rPr>
                <w:del w:id="4294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2949" w:author="Chunhui zheng(BJ-RD)" w:date="2019-06-26T19:14:00Z"/>
              </w:rPr>
            </w:pPr>
            <w:del w:id="42950"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2951" w:author="Chunhui zheng(BJ-RD)" w:date="2019-06-26T19:14:00Z"/>
              </w:rPr>
            </w:pPr>
            <w:ins w:id="42952" w:author="Administrator" w:date="2019-03-07T15:35:00Z">
              <w:del w:id="42953" w:author="Chunhui zheng(BJ-RD)" w:date="2019-06-26T19:14:00Z">
                <w:r w:rsidRPr="0096452C" w:rsidDel="006F1C24">
                  <w:rPr>
                    <w:rFonts w:eastAsia="宋体" w:hint="eastAsia"/>
                    <w:lang w:eastAsia="zh-CN"/>
                  </w:rPr>
                  <w:delText>x</w:delText>
                </w:r>
              </w:del>
            </w:ins>
            <w:del w:id="4295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2955" w:author="Chunhui zheng(BJ-RD)" w:date="2019-06-26T19:14:00Z"/>
              </w:rPr>
            </w:pPr>
            <w:ins w:id="42956" w:author="Administrator" w:date="2019-03-07T15:35:00Z">
              <w:del w:id="42957" w:author="Chunhui zheng(BJ-RD)" w:date="2019-06-26T19:14:00Z">
                <w:r w:rsidRPr="0096452C" w:rsidDel="006F1C24">
                  <w:rPr>
                    <w:rFonts w:eastAsia="宋体" w:hint="eastAsia"/>
                    <w:lang w:eastAsia="zh-CN"/>
                  </w:rPr>
                  <w:delText>x</w:delText>
                </w:r>
              </w:del>
            </w:ins>
            <w:del w:id="4295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2959" w:author="Chunhui zheng(BJ-RD)" w:date="2019-06-26T19:14:00Z"/>
              </w:rPr>
            </w:pPr>
            <w:ins w:id="42960" w:author="Administrator" w:date="2019-03-07T15:35:00Z">
              <w:del w:id="42961" w:author="Chunhui zheng(BJ-RD)" w:date="2019-06-26T19:14:00Z">
                <w:r w:rsidRPr="0096452C" w:rsidDel="006F1C24">
                  <w:rPr>
                    <w:rFonts w:eastAsia="宋体" w:hint="eastAsia"/>
                    <w:lang w:eastAsia="zh-CN"/>
                  </w:rPr>
                  <w:delText>x</w:delText>
                </w:r>
              </w:del>
            </w:ins>
            <w:del w:id="42962" w:author="Chunhui zheng(BJ-RD)" w:date="2019-06-26T19:14:00Z">
              <w:r w:rsidDel="006F1C24">
                <w:delText>x</w:delText>
              </w:r>
            </w:del>
          </w:p>
        </w:tc>
      </w:tr>
      <w:tr w:rsidR="00187EE1" w:rsidDel="006F1C24" w:rsidTr="00187EE1">
        <w:trPr>
          <w:cantSplit/>
          <w:trHeight w:val="300"/>
          <w:jc w:val="center"/>
          <w:del w:id="42963"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2964" w:author="Chunhui zheng(BJ-RD)" w:date="2019-06-26T19:14:00Z"/>
                <w:rFonts w:eastAsia="宋体" w:hint="eastAsia"/>
                <w:b w:val="0"/>
                <w:lang w:eastAsia="zh-CN"/>
              </w:rPr>
            </w:pPr>
            <w:del w:id="42965"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2966" w:author="Chunhui zheng(BJ-RD)" w:date="2019-06-26T19:14:00Z"/>
                <w:rFonts w:eastAsia="宋体" w:hint="eastAsia"/>
                <w:lang w:eastAsia="zh-CN"/>
              </w:rPr>
            </w:pPr>
            <w:ins w:id="42967" w:author="Administrator" w:date="2019-03-07T17:27:00Z">
              <w:del w:id="4296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2969"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2970" w:author="Chunhui zheng(BJ-RD)" w:date="2019-06-26T19:14:00Z"/>
              </w:rPr>
            </w:pPr>
            <w:ins w:id="42971" w:author="Administrator" w:date="2019-03-07T17:27:00Z">
              <w:del w:id="42972" w:author="Chunhui zheng(BJ-RD)" w:date="2019-06-26T19:14:00Z">
                <w:r w:rsidRPr="007C2E95" w:rsidDel="006F1C24">
                  <w:rPr>
                    <w:rFonts w:eastAsia="宋体" w:hint="eastAsia"/>
                    <w:lang w:eastAsia="zh-CN"/>
                  </w:rPr>
                  <w:delText>RO</w:delText>
                </w:r>
              </w:del>
            </w:ins>
            <w:del w:id="42973"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2974" w:author="Chunhui zheng(BJ-RD)" w:date="2019-06-26T19:14:00Z"/>
              </w:rPr>
            </w:pPr>
            <w:del w:id="42975"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2976" w:author="Chunhui zheng(BJ-RD)" w:date="2019-06-26T19:14:00Z"/>
                <w:rFonts w:eastAsia="宋体" w:hint="eastAsia"/>
                <w:b/>
                <w:lang w:eastAsia="zh-CN"/>
              </w:rPr>
            </w:pPr>
            <w:del w:id="42977" w:author="Chunhui zheng(BJ-RD)" w:date="2019-06-26T19:14:00Z">
              <w:r w:rsidDel="006F1C24">
                <w:rPr>
                  <w:rFonts w:eastAsia="宋体" w:hint="eastAsia"/>
                  <w:b/>
                  <w:lang w:eastAsia="zh-CN"/>
                </w:rPr>
                <w:delText xml:space="preserve">MEM entry4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187EE1" w:rsidDel="006F1C24" w:rsidRDefault="00187EE1" w:rsidP="00CE725F">
            <w:pPr>
              <w:ind w:leftChars="25" w:left="53"/>
              <w:rPr>
                <w:del w:id="42978" w:author="Chunhui zheng(BJ-RD)" w:date="2019-06-26T19:14:00Z"/>
                <w:sz w:val="16"/>
                <w:szCs w:val="16"/>
                <w:shd w:val="clear" w:color="auto" w:fill="C0C0C0"/>
              </w:rPr>
            </w:pPr>
            <w:del w:id="4297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2980" w:author="Chunhui zheng(BJ-RD)" w:date="2019-06-26T19:14:00Z"/>
                <w:rFonts w:eastAsia="宋体" w:hint="eastAsia"/>
                <w:lang w:eastAsia="zh-CN"/>
              </w:rPr>
            </w:pPr>
            <w:del w:id="4298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2982" w:author="Chunhui zheng(BJ-RD)" w:date="2019-06-26T19:14:00Z"/>
                <w:rFonts w:eastAsia="Times New Roman"/>
                <w:shd w:val="clear" w:color="auto" w:fill="C0C0C0"/>
              </w:rPr>
            </w:pPr>
            <w:del w:id="4298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2984" w:author="Chunhui zheng(BJ-RD)" w:date="2019-06-26T19:14:00Z"/>
                <w:rFonts w:eastAsia="宋体" w:hint="eastAsia"/>
                <w:shd w:val="clear" w:color="auto" w:fill="C0C0C0"/>
                <w:lang w:eastAsia="zh-CN"/>
              </w:rPr>
            </w:pPr>
            <w:del w:id="4298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42986" w:author="Chunhui zheng(BJ-RD)" w:date="2019-06-26T19:14:00Z"/>
                <w:color w:val="999999"/>
              </w:rPr>
            </w:pPr>
            <w:del w:id="42987" w:author="Chunhui zheng(BJ-RD)" w:date="2019-06-26T19:14:00Z">
              <w:r w:rsidDel="006F1C24">
                <w:rPr>
                  <w:rFonts w:eastAsia="宋体" w:hint="eastAsia"/>
                  <w:lang w:eastAsia="zh-CN"/>
                </w:rPr>
                <w:delText>RSVAD_ME44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298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2989" w:author="Chunhui zheng(BJ-RD)" w:date="2019-06-26T19:14:00Z"/>
                <w:sz w:val="15"/>
                <w:szCs w:val="15"/>
              </w:rPr>
            </w:pPr>
            <w:del w:id="42990"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2991" w:author="Chunhui zheng(BJ-RD)" w:date="2019-06-26T19:14:00Z"/>
              </w:rPr>
            </w:pPr>
            <w:ins w:id="42992" w:author="Administrator" w:date="2019-03-07T15:35:00Z">
              <w:del w:id="42993" w:author="Chunhui zheng(BJ-RD)" w:date="2019-06-26T19:14:00Z">
                <w:r w:rsidRPr="0096452C" w:rsidDel="006F1C24">
                  <w:rPr>
                    <w:rFonts w:eastAsia="宋体" w:hint="eastAsia"/>
                    <w:lang w:eastAsia="zh-CN"/>
                  </w:rPr>
                  <w:delText>x</w:delText>
                </w:r>
              </w:del>
            </w:ins>
            <w:del w:id="4299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2995" w:author="Chunhui zheng(BJ-RD)" w:date="2019-06-26T19:14:00Z"/>
              </w:rPr>
            </w:pPr>
            <w:ins w:id="42996" w:author="Administrator" w:date="2019-03-07T15:35:00Z">
              <w:del w:id="42997" w:author="Chunhui zheng(BJ-RD)" w:date="2019-06-26T19:14:00Z">
                <w:r w:rsidRPr="0096452C" w:rsidDel="006F1C24">
                  <w:rPr>
                    <w:rFonts w:eastAsia="宋体" w:hint="eastAsia"/>
                    <w:lang w:eastAsia="zh-CN"/>
                  </w:rPr>
                  <w:delText>x</w:delText>
                </w:r>
              </w:del>
            </w:ins>
            <w:del w:id="4299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2999" w:author="Chunhui zheng(BJ-RD)" w:date="2019-06-26T19:14:00Z"/>
              </w:rPr>
            </w:pPr>
            <w:ins w:id="43000" w:author="Administrator" w:date="2019-03-07T15:35:00Z">
              <w:del w:id="43001" w:author="Chunhui zheng(BJ-RD)" w:date="2019-06-26T19:14:00Z">
                <w:r w:rsidRPr="0096452C" w:rsidDel="006F1C24">
                  <w:rPr>
                    <w:rFonts w:eastAsia="宋体" w:hint="eastAsia"/>
                    <w:lang w:eastAsia="zh-CN"/>
                  </w:rPr>
                  <w:delText>x</w:delText>
                </w:r>
              </w:del>
            </w:ins>
            <w:del w:id="43002" w:author="Chunhui zheng(BJ-RD)" w:date="2019-06-26T19:14:00Z">
              <w:r w:rsidDel="006F1C24">
                <w:delText>x</w:delText>
              </w:r>
            </w:del>
          </w:p>
        </w:tc>
      </w:tr>
      <w:tr w:rsidR="00187EE1" w:rsidDel="006F1C24" w:rsidTr="00187EE1">
        <w:trPr>
          <w:cantSplit/>
          <w:trHeight w:val="300"/>
          <w:jc w:val="center"/>
          <w:del w:id="43003"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3004" w:author="Chunhui zheng(BJ-RD)" w:date="2019-06-26T19:14:00Z"/>
                <w:rFonts w:eastAsia="宋体" w:hint="eastAsia"/>
                <w:b w:val="0"/>
                <w:lang w:eastAsia="zh-CN"/>
              </w:rPr>
            </w:pPr>
            <w:del w:id="43005"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3006" w:author="Chunhui zheng(BJ-RD)" w:date="2019-06-26T19:14:00Z"/>
                <w:rFonts w:eastAsia="宋体" w:hint="eastAsia"/>
                <w:lang w:eastAsia="zh-CN"/>
              </w:rPr>
            </w:pPr>
            <w:ins w:id="43007" w:author="Administrator" w:date="2019-03-07T17:27:00Z">
              <w:del w:id="4300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3009"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3010" w:author="Chunhui zheng(BJ-RD)" w:date="2019-06-26T19:14:00Z"/>
              </w:rPr>
            </w:pPr>
            <w:ins w:id="43011" w:author="Administrator" w:date="2019-03-07T17:27:00Z">
              <w:del w:id="43012" w:author="Chunhui zheng(BJ-RD)" w:date="2019-06-26T19:14:00Z">
                <w:r w:rsidRPr="007C2E95" w:rsidDel="006F1C24">
                  <w:rPr>
                    <w:rFonts w:eastAsia="宋体" w:hint="eastAsia"/>
                    <w:lang w:eastAsia="zh-CN"/>
                  </w:rPr>
                  <w:delText>RO</w:delText>
                </w:r>
              </w:del>
            </w:ins>
            <w:del w:id="43013"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3014" w:author="Chunhui zheng(BJ-RD)" w:date="2019-06-26T19:14:00Z"/>
              </w:rPr>
            </w:pPr>
            <w:del w:id="43015"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3016" w:author="Chunhui zheng(BJ-RD)" w:date="2019-06-26T19:14:00Z"/>
                <w:rFonts w:eastAsia="宋体" w:hint="eastAsia"/>
                <w:b/>
                <w:lang w:eastAsia="zh-CN"/>
              </w:rPr>
            </w:pPr>
            <w:del w:id="43017" w:author="Chunhui zheng(BJ-RD)" w:date="2019-06-26T19:14:00Z">
              <w:r w:rsidDel="006F1C24">
                <w:rPr>
                  <w:rFonts w:eastAsia="宋体" w:hint="eastAsia"/>
                  <w:b/>
                  <w:lang w:eastAsia="zh-CN"/>
                </w:rPr>
                <w:delText xml:space="preserve">MEM entry4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187EE1" w:rsidDel="006F1C24" w:rsidRDefault="00187EE1" w:rsidP="00CE725F">
            <w:pPr>
              <w:ind w:leftChars="25" w:left="53"/>
              <w:rPr>
                <w:del w:id="43018" w:author="Chunhui zheng(BJ-RD)" w:date="2019-06-26T19:14:00Z"/>
                <w:sz w:val="16"/>
                <w:szCs w:val="16"/>
                <w:shd w:val="clear" w:color="auto" w:fill="C0C0C0"/>
              </w:rPr>
            </w:pPr>
            <w:del w:id="4301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3020" w:author="Chunhui zheng(BJ-RD)" w:date="2019-06-26T19:14:00Z"/>
                <w:rFonts w:eastAsia="宋体" w:hint="eastAsia"/>
                <w:lang w:eastAsia="zh-CN"/>
              </w:rPr>
            </w:pPr>
            <w:del w:id="4302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3022" w:author="Chunhui zheng(BJ-RD)" w:date="2019-06-26T19:14:00Z"/>
                <w:rFonts w:eastAsia="Times New Roman"/>
                <w:shd w:val="clear" w:color="auto" w:fill="C0C0C0"/>
              </w:rPr>
            </w:pPr>
            <w:del w:id="4302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3024" w:author="Chunhui zheng(BJ-RD)" w:date="2019-06-26T19:14:00Z"/>
                <w:rFonts w:eastAsia="宋体" w:hint="eastAsia"/>
                <w:shd w:val="clear" w:color="auto" w:fill="C0C0C0"/>
                <w:lang w:eastAsia="zh-CN"/>
              </w:rPr>
            </w:pPr>
            <w:del w:id="4302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43026" w:author="Chunhui zheng(BJ-RD)" w:date="2019-06-26T19:14:00Z"/>
                <w:color w:val="999999"/>
              </w:rPr>
            </w:pPr>
            <w:del w:id="43027" w:author="Chunhui zheng(BJ-RD)" w:date="2019-06-26T19:14:00Z">
              <w:r w:rsidDel="006F1C24">
                <w:rPr>
                  <w:rFonts w:eastAsia="宋体" w:hint="eastAsia"/>
                  <w:lang w:eastAsia="zh-CN"/>
                </w:rPr>
                <w:delText>RSVAD_ME44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302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3029" w:author="Chunhui zheng(BJ-RD)" w:date="2019-06-26T19:14:00Z"/>
                <w:sz w:val="15"/>
                <w:szCs w:val="15"/>
              </w:rPr>
            </w:pPr>
            <w:del w:id="43030"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3031" w:author="Chunhui zheng(BJ-RD)" w:date="2019-06-26T19:14:00Z"/>
              </w:rPr>
            </w:pPr>
            <w:ins w:id="43032" w:author="Administrator" w:date="2019-03-07T15:35:00Z">
              <w:del w:id="43033" w:author="Chunhui zheng(BJ-RD)" w:date="2019-06-26T19:14:00Z">
                <w:r w:rsidRPr="0096452C" w:rsidDel="006F1C24">
                  <w:rPr>
                    <w:rFonts w:eastAsia="宋体" w:hint="eastAsia"/>
                    <w:lang w:eastAsia="zh-CN"/>
                  </w:rPr>
                  <w:delText>x</w:delText>
                </w:r>
              </w:del>
            </w:ins>
            <w:del w:id="4303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3035" w:author="Chunhui zheng(BJ-RD)" w:date="2019-06-26T19:14:00Z"/>
              </w:rPr>
            </w:pPr>
            <w:ins w:id="43036" w:author="Administrator" w:date="2019-03-07T15:35:00Z">
              <w:del w:id="43037" w:author="Chunhui zheng(BJ-RD)" w:date="2019-06-26T19:14:00Z">
                <w:r w:rsidRPr="0096452C" w:rsidDel="006F1C24">
                  <w:rPr>
                    <w:rFonts w:eastAsia="宋体" w:hint="eastAsia"/>
                    <w:lang w:eastAsia="zh-CN"/>
                  </w:rPr>
                  <w:delText>x</w:delText>
                </w:r>
              </w:del>
            </w:ins>
            <w:del w:id="4303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3039" w:author="Chunhui zheng(BJ-RD)" w:date="2019-06-26T19:14:00Z"/>
              </w:rPr>
            </w:pPr>
            <w:ins w:id="43040" w:author="Administrator" w:date="2019-03-07T15:35:00Z">
              <w:del w:id="43041" w:author="Chunhui zheng(BJ-RD)" w:date="2019-06-26T19:14:00Z">
                <w:r w:rsidRPr="0096452C" w:rsidDel="006F1C24">
                  <w:rPr>
                    <w:rFonts w:eastAsia="宋体" w:hint="eastAsia"/>
                    <w:lang w:eastAsia="zh-CN"/>
                  </w:rPr>
                  <w:delText>x</w:delText>
                </w:r>
              </w:del>
            </w:ins>
            <w:del w:id="43042" w:author="Chunhui zheng(BJ-RD)" w:date="2019-06-26T19:14:00Z">
              <w:r w:rsidDel="006F1C24">
                <w:delText>x</w:delText>
              </w:r>
            </w:del>
          </w:p>
        </w:tc>
      </w:tr>
      <w:tr w:rsidR="00187EE1" w:rsidDel="006F1C24" w:rsidTr="00187EE1">
        <w:trPr>
          <w:cantSplit/>
          <w:jc w:val="center"/>
          <w:del w:id="43043"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3044" w:author="Chunhui zheng(BJ-RD)" w:date="2019-06-26T19:14:00Z"/>
                <w:rFonts w:eastAsia="宋体" w:hint="eastAsia"/>
                <w:b w:val="0"/>
                <w:lang w:eastAsia="zh-CN"/>
              </w:rPr>
            </w:pPr>
            <w:del w:id="43045"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3046" w:author="Chunhui zheng(BJ-RD)" w:date="2019-06-26T19:14:00Z"/>
                <w:rFonts w:eastAsia="宋体" w:hint="eastAsia"/>
                <w:lang w:eastAsia="zh-CN"/>
              </w:rPr>
            </w:pPr>
            <w:ins w:id="43047" w:author="Administrator" w:date="2019-03-07T17:27:00Z">
              <w:del w:id="4304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3049"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3050" w:author="Chunhui zheng(BJ-RD)" w:date="2019-06-26T19:14:00Z"/>
              </w:rPr>
            </w:pPr>
            <w:ins w:id="43051" w:author="Administrator" w:date="2019-03-07T17:27:00Z">
              <w:del w:id="43052" w:author="Chunhui zheng(BJ-RD)" w:date="2019-06-26T19:14:00Z">
                <w:r w:rsidRPr="007C2E95" w:rsidDel="006F1C24">
                  <w:rPr>
                    <w:rFonts w:eastAsia="宋体" w:hint="eastAsia"/>
                    <w:lang w:eastAsia="zh-CN"/>
                  </w:rPr>
                  <w:delText>RO</w:delText>
                </w:r>
              </w:del>
            </w:ins>
            <w:del w:id="43053"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3054" w:author="Chunhui zheng(BJ-RD)" w:date="2019-06-26T19:14:00Z"/>
              </w:rPr>
            </w:pPr>
            <w:del w:id="43055"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3056" w:author="Chunhui zheng(BJ-RD)" w:date="2019-06-26T19:14:00Z"/>
                <w:rFonts w:eastAsia="宋体" w:hint="eastAsia"/>
                <w:b/>
                <w:lang w:eastAsia="zh-CN"/>
              </w:rPr>
            </w:pPr>
            <w:del w:id="43057" w:author="Chunhui zheng(BJ-RD)" w:date="2019-06-26T19:14:00Z">
              <w:r w:rsidDel="006F1C24">
                <w:rPr>
                  <w:rFonts w:eastAsia="宋体" w:hint="eastAsia"/>
                  <w:b/>
                  <w:lang w:eastAsia="zh-CN"/>
                </w:rPr>
                <w:delText xml:space="preserve">MEM entry4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187EE1" w:rsidRPr="00907B65" w:rsidDel="006F1C24" w:rsidRDefault="00187EE1" w:rsidP="00CE725F">
            <w:pPr>
              <w:pStyle w:val="IRSBitDescription"/>
              <w:ind w:leftChars="0" w:left="0"/>
              <w:rPr>
                <w:del w:id="43058" w:author="Chunhui zheng(BJ-RD)" w:date="2019-06-26T19:14:00Z"/>
                <w:rFonts w:eastAsia="宋体" w:hint="eastAsia"/>
                <w:b/>
                <w:lang w:eastAsia="zh-CN"/>
              </w:rPr>
            </w:pPr>
          </w:p>
          <w:p w:rsidR="00187EE1" w:rsidDel="006F1C24" w:rsidRDefault="00187EE1" w:rsidP="00CE725F">
            <w:pPr>
              <w:ind w:leftChars="25" w:left="53"/>
              <w:rPr>
                <w:del w:id="43059" w:author="Chunhui zheng(BJ-RD)" w:date="2019-06-26T19:14:00Z"/>
                <w:sz w:val="16"/>
                <w:szCs w:val="16"/>
                <w:shd w:val="clear" w:color="auto" w:fill="C0C0C0"/>
              </w:rPr>
            </w:pPr>
            <w:del w:id="43060"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3061" w:author="Chunhui zheng(BJ-RD)" w:date="2019-06-26T19:14:00Z"/>
                <w:rFonts w:eastAsia="宋体" w:hint="eastAsia"/>
                <w:lang w:eastAsia="zh-CN"/>
              </w:rPr>
            </w:pPr>
            <w:del w:id="43062"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3063" w:author="Chunhui zheng(BJ-RD)" w:date="2019-06-26T19:14:00Z"/>
                <w:rFonts w:eastAsia="Times New Roman"/>
                <w:shd w:val="clear" w:color="auto" w:fill="C0C0C0"/>
              </w:rPr>
            </w:pPr>
            <w:del w:id="4306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3065" w:author="Chunhui zheng(BJ-RD)" w:date="2019-06-26T19:14:00Z"/>
                <w:rFonts w:eastAsia="宋体" w:hint="eastAsia"/>
                <w:shd w:val="clear" w:color="auto" w:fill="C0C0C0"/>
                <w:lang w:eastAsia="zh-CN"/>
              </w:rPr>
            </w:pPr>
            <w:del w:id="4306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43067" w:author="Chunhui zheng(BJ-RD)" w:date="2019-06-26T19:14:00Z"/>
                <w:color w:val="999999"/>
              </w:rPr>
            </w:pPr>
            <w:del w:id="43068" w:author="Chunhui zheng(BJ-RD)" w:date="2019-06-26T19:14:00Z">
              <w:r w:rsidDel="006F1C24">
                <w:rPr>
                  <w:rFonts w:eastAsia="宋体" w:hint="eastAsia"/>
                  <w:lang w:eastAsia="zh-CN"/>
                </w:rPr>
                <w:delText>RSVAD_ME44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3069"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3070" w:author="Chunhui zheng(BJ-RD)" w:date="2019-06-26T19:14:00Z"/>
                <w:sz w:val="15"/>
                <w:szCs w:val="15"/>
              </w:rPr>
            </w:pPr>
            <w:del w:id="43071"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3072" w:author="Chunhui zheng(BJ-RD)" w:date="2019-06-26T19:14:00Z"/>
              </w:rPr>
            </w:pPr>
            <w:ins w:id="43073" w:author="Administrator" w:date="2019-03-07T15:35:00Z">
              <w:del w:id="43074" w:author="Chunhui zheng(BJ-RD)" w:date="2019-06-26T19:14:00Z">
                <w:r w:rsidRPr="0096452C" w:rsidDel="006F1C24">
                  <w:rPr>
                    <w:rFonts w:eastAsia="宋体" w:hint="eastAsia"/>
                    <w:lang w:eastAsia="zh-CN"/>
                  </w:rPr>
                  <w:delText>x</w:delText>
                </w:r>
              </w:del>
            </w:ins>
            <w:del w:id="43075"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3076" w:author="Chunhui zheng(BJ-RD)" w:date="2019-06-26T19:14:00Z"/>
              </w:rPr>
            </w:pPr>
            <w:ins w:id="43077" w:author="Administrator" w:date="2019-03-07T15:35:00Z">
              <w:del w:id="43078" w:author="Chunhui zheng(BJ-RD)" w:date="2019-06-26T19:14:00Z">
                <w:r w:rsidRPr="0096452C" w:rsidDel="006F1C24">
                  <w:rPr>
                    <w:rFonts w:eastAsia="宋体" w:hint="eastAsia"/>
                    <w:lang w:eastAsia="zh-CN"/>
                  </w:rPr>
                  <w:delText>x</w:delText>
                </w:r>
              </w:del>
            </w:ins>
            <w:del w:id="43079"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3080" w:author="Chunhui zheng(BJ-RD)" w:date="2019-06-26T19:14:00Z"/>
              </w:rPr>
            </w:pPr>
            <w:ins w:id="43081" w:author="Administrator" w:date="2019-03-07T15:35:00Z">
              <w:del w:id="43082" w:author="Chunhui zheng(BJ-RD)" w:date="2019-06-26T19:14:00Z">
                <w:r w:rsidRPr="0096452C" w:rsidDel="006F1C24">
                  <w:rPr>
                    <w:rFonts w:eastAsia="宋体" w:hint="eastAsia"/>
                    <w:lang w:eastAsia="zh-CN"/>
                  </w:rPr>
                  <w:delText>x</w:delText>
                </w:r>
              </w:del>
            </w:ins>
            <w:del w:id="43083" w:author="Chunhui zheng(BJ-RD)" w:date="2019-06-26T19:14:00Z">
              <w:r w:rsidDel="006F1C24">
                <w:delText>x</w:delText>
              </w:r>
            </w:del>
          </w:p>
        </w:tc>
      </w:tr>
      <w:tr w:rsidR="00187EE1" w:rsidDel="006F1C24" w:rsidTr="00187EE1">
        <w:trPr>
          <w:cantSplit/>
          <w:trHeight w:val="300"/>
          <w:jc w:val="center"/>
          <w:del w:id="43084"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3085" w:author="Chunhui zheng(BJ-RD)" w:date="2019-06-26T19:14:00Z"/>
                <w:rFonts w:eastAsia="宋体" w:hint="eastAsia"/>
                <w:b w:val="0"/>
                <w:lang w:eastAsia="zh-CN"/>
              </w:rPr>
            </w:pPr>
            <w:del w:id="43086"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3087" w:author="Chunhui zheng(BJ-RD)" w:date="2019-06-26T19:14:00Z"/>
                <w:rFonts w:eastAsia="宋体" w:hint="eastAsia"/>
                <w:lang w:eastAsia="zh-CN"/>
              </w:rPr>
            </w:pPr>
            <w:ins w:id="43088" w:author="Administrator" w:date="2019-03-07T17:27:00Z">
              <w:del w:id="43089"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3090"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3091" w:author="Chunhui zheng(BJ-RD)" w:date="2019-06-26T19:14:00Z"/>
              </w:rPr>
            </w:pPr>
            <w:ins w:id="43092" w:author="Administrator" w:date="2019-03-07T17:27:00Z">
              <w:del w:id="43093" w:author="Chunhui zheng(BJ-RD)" w:date="2019-06-26T19:14:00Z">
                <w:r w:rsidRPr="007C2E95" w:rsidDel="006F1C24">
                  <w:rPr>
                    <w:rFonts w:eastAsia="宋体" w:hint="eastAsia"/>
                    <w:lang w:eastAsia="zh-CN"/>
                  </w:rPr>
                  <w:delText>RO</w:delText>
                </w:r>
              </w:del>
            </w:ins>
            <w:del w:id="43094"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3095" w:author="Chunhui zheng(BJ-RD)" w:date="2019-06-26T19:14:00Z"/>
              </w:rPr>
            </w:pPr>
            <w:del w:id="43096"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3097" w:author="Chunhui zheng(BJ-RD)" w:date="2019-06-26T19:14:00Z"/>
                <w:rFonts w:eastAsia="宋体" w:hint="eastAsia"/>
                <w:b/>
                <w:lang w:eastAsia="zh-CN"/>
              </w:rPr>
            </w:pPr>
            <w:del w:id="43098" w:author="Chunhui zheng(BJ-RD)" w:date="2019-06-26T19:14:00Z">
              <w:r w:rsidDel="006F1C24">
                <w:rPr>
                  <w:rFonts w:eastAsia="宋体" w:hint="eastAsia"/>
                  <w:b/>
                  <w:lang w:eastAsia="zh-CN"/>
                </w:rPr>
                <w:delText xml:space="preserve">MEM entry4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187EE1" w:rsidDel="006F1C24" w:rsidRDefault="00187EE1" w:rsidP="00CE725F">
            <w:pPr>
              <w:ind w:leftChars="25" w:left="53"/>
              <w:rPr>
                <w:del w:id="43099" w:author="Chunhui zheng(BJ-RD)" w:date="2019-06-26T19:14:00Z"/>
                <w:sz w:val="16"/>
                <w:szCs w:val="16"/>
                <w:shd w:val="clear" w:color="auto" w:fill="C0C0C0"/>
              </w:rPr>
            </w:pPr>
            <w:del w:id="43100"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3101" w:author="Chunhui zheng(BJ-RD)" w:date="2019-06-26T19:14:00Z"/>
                <w:rFonts w:eastAsia="宋体" w:hint="eastAsia"/>
                <w:lang w:eastAsia="zh-CN"/>
              </w:rPr>
            </w:pPr>
            <w:del w:id="43102"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3103" w:author="Chunhui zheng(BJ-RD)" w:date="2019-06-26T19:14:00Z"/>
                <w:rFonts w:eastAsia="Times New Roman"/>
                <w:shd w:val="clear" w:color="auto" w:fill="C0C0C0"/>
              </w:rPr>
            </w:pPr>
            <w:del w:id="4310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3105" w:author="Chunhui zheng(BJ-RD)" w:date="2019-06-26T19:14:00Z"/>
                <w:rFonts w:eastAsia="宋体" w:hint="eastAsia"/>
                <w:shd w:val="clear" w:color="auto" w:fill="C0C0C0"/>
                <w:lang w:eastAsia="zh-CN"/>
              </w:rPr>
            </w:pPr>
            <w:del w:id="4310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43107" w:author="Chunhui zheng(BJ-RD)" w:date="2019-06-26T19:14:00Z"/>
                <w:color w:val="999999"/>
              </w:rPr>
            </w:pPr>
            <w:del w:id="43108" w:author="Chunhui zheng(BJ-RD)" w:date="2019-06-26T19:14:00Z">
              <w:r w:rsidDel="006F1C24">
                <w:rPr>
                  <w:rFonts w:eastAsia="宋体" w:hint="eastAsia"/>
                  <w:lang w:eastAsia="zh-CN"/>
                </w:rPr>
                <w:delText>RSVAD_ME44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3109"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3110" w:author="Chunhui zheng(BJ-RD)" w:date="2019-06-26T19:14:00Z"/>
                <w:sz w:val="15"/>
                <w:szCs w:val="15"/>
              </w:rPr>
            </w:pPr>
            <w:del w:id="43111"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3112" w:author="Chunhui zheng(BJ-RD)" w:date="2019-06-26T19:14:00Z"/>
              </w:rPr>
            </w:pPr>
            <w:ins w:id="43113" w:author="Administrator" w:date="2019-03-07T15:35:00Z">
              <w:del w:id="43114" w:author="Chunhui zheng(BJ-RD)" w:date="2019-06-26T19:14:00Z">
                <w:r w:rsidRPr="0096452C" w:rsidDel="006F1C24">
                  <w:rPr>
                    <w:rFonts w:eastAsia="宋体" w:hint="eastAsia"/>
                    <w:lang w:eastAsia="zh-CN"/>
                  </w:rPr>
                  <w:delText>x</w:delText>
                </w:r>
              </w:del>
            </w:ins>
            <w:del w:id="43115"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3116" w:author="Chunhui zheng(BJ-RD)" w:date="2019-06-26T19:14:00Z"/>
              </w:rPr>
            </w:pPr>
            <w:ins w:id="43117" w:author="Administrator" w:date="2019-03-07T15:35:00Z">
              <w:del w:id="43118" w:author="Chunhui zheng(BJ-RD)" w:date="2019-06-26T19:14:00Z">
                <w:r w:rsidRPr="0096452C" w:rsidDel="006F1C24">
                  <w:rPr>
                    <w:rFonts w:eastAsia="宋体" w:hint="eastAsia"/>
                    <w:lang w:eastAsia="zh-CN"/>
                  </w:rPr>
                  <w:delText>x</w:delText>
                </w:r>
              </w:del>
            </w:ins>
            <w:del w:id="43119"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3120" w:author="Chunhui zheng(BJ-RD)" w:date="2019-06-26T19:14:00Z"/>
              </w:rPr>
            </w:pPr>
            <w:ins w:id="43121" w:author="Administrator" w:date="2019-03-07T15:35:00Z">
              <w:del w:id="43122" w:author="Chunhui zheng(BJ-RD)" w:date="2019-06-26T19:14:00Z">
                <w:r w:rsidRPr="0096452C" w:rsidDel="006F1C24">
                  <w:rPr>
                    <w:rFonts w:eastAsia="宋体" w:hint="eastAsia"/>
                    <w:lang w:eastAsia="zh-CN"/>
                  </w:rPr>
                  <w:delText>x</w:delText>
                </w:r>
              </w:del>
            </w:ins>
            <w:del w:id="43123" w:author="Chunhui zheng(BJ-RD)" w:date="2019-06-26T19:14:00Z">
              <w:r w:rsidDel="006F1C24">
                <w:delText>x</w:delText>
              </w:r>
            </w:del>
          </w:p>
        </w:tc>
      </w:tr>
      <w:tr w:rsidR="00187EE1" w:rsidDel="006F1C24" w:rsidTr="00187EE1">
        <w:trPr>
          <w:cantSplit/>
          <w:jc w:val="center"/>
          <w:del w:id="43124"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43125" w:author="Chunhui zheng(BJ-RD)" w:date="2019-06-26T19:14:00Z"/>
                <w:b w:val="0"/>
              </w:rPr>
            </w:pPr>
            <w:del w:id="43126"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3127" w:author="Chunhui zheng(BJ-RD)" w:date="2019-06-26T19:14:00Z"/>
                <w:rFonts w:eastAsia="宋体" w:hint="eastAsia"/>
                <w:lang w:eastAsia="zh-CN"/>
              </w:rPr>
            </w:pPr>
            <w:ins w:id="43128" w:author="Administrator" w:date="2019-03-07T17:27:00Z">
              <w:del w:id="43129"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3130"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3131" w:author="Chunhui zheng(BJ-RD)" w:date="2019-06-26T19:14:00Z"/>
              </w:rPr>
            </w:pPr>
            <w:ins w:id="43132" w:author="Administrator" w:date="2019-03-07T17:27:00Z">
              <w:del w:id="43133" w:author="Chunhui zheng(BJ-RD)" w:date="2019-06-26T19:14:00Z">
                <w:r w:rsidRPr="007C2E95" w:rsidDel="006F1C24">
                  <w:rPr>
                    <w:rFonts w:eastAsia="宋体" w:hint="eastAsia"/>
                    <w:lang w:eastAsia="zh-CN"/>
                  </w:rPr>
                  <w:delText>RO</w:delText>
                </w:r>
              </w:del>
            </w:ins>
            <w:del w:id="43134"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43135" w:author="Chunhui zheng(BJ-RD)" w:date="2019-06-26T19:14:00Z"/>
                <w:rFonts w:eastAsia="宋体" w:hint="eastAsia"/>
                <w:lang w:eastAsia="zh-CN"/>
              </w:rPr>
            </w:pPr>
            <w:del w:id="43136"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3137" w:author="Chunhui zheng(BJ-RD)" w:date="2019-06-26T19:14:00Z"/>
                <w:rFonts w:eastAsia="宋体" w:hint="eastAsia"/>
                <w:b/>
                <w:lang w:eastAsia="zh-CN"/>
              </w:rPr>
            </w:pPr>
            <w:del w:id="43138" w:author="Chunhui zheng(BJ-RD)" w:date="2019-06-26T19:14:00Z">
              <w:r w:rsidDel="006F1C24">
                <w:rPr>
                  <w:rFonts w:eastAsia="宋体" w:hint="eastAsia"/>
                  <w:b/>
                  <w:lang w:eastAsia="zh-CN"/>
                </w:rPr>
                <w:delText xml:space="preserve">MEM entry44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187EE1" w:rsidRPr="00907B65" w:rsidDel="006F1C24" w:rsidRDefault="00187EE1" w:rsidP="00CE725F">
            <w:pPr>
              <w:pStyle w:val="IRSBitDescription"/>
              <w:ind w:left="53"/>
              <w:rPr>
                <w:del w:id="43139" w:author="Chunhui zheng(BJ-RD)" w:date="2019-06-26T19:14:00Z"/>
                <w:rFonts w:eastAsia="宋体" w:hint="eastAsia"/>
                <w:b/>
                <w:lang w:eastAsia="zh-CN"/>
              </w:rPr>
            </w:pPr>
          </w:p>
          <w:p w:rsidR="00187EE1" w:rsidDel="006F1C24" w:rsidRDefault="00187EE1" w:rsidP="00CE725F">
            <w:pPr>
              <w:ind w:leftChars="25" w:left="53"/>
              <w:rPr>
                <w:del w:id="43140" w:author="Chunhui zheng(BJ-RD)" w:date="2019-06-26T19:14:00Z"/>
                <w:sz w:val="16"/>
                <w:szCs w:val="16"/>
                <w:shd w:val="clear" w:color="auto" w:fill="C0C0C0"/>
              </w:rPr>
            </w:pPr>
            <w:del w:id="43141"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3142" w:author="Chunhui zheng(BJ-RD)" w:date="2019-06-26T19:14:00Z"/>
                <w:rFonts w:eastAsia="宋体" w:hint="eastAsia"/>
                <w:lang w:eastAsia="zh-CN"/>
              </w:rPr>
            </w:pPr>
            <w:del w:id="43143"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3144" w:author="Chunhui zheng(BJ-RD)" w:date="2019-06-26T19:14:00Z"/>
                <w:rFonts w:eastAsia="Times New Roman"/>
                <w:shd w:val="clear" w:color="auto" w:fill="C0C0C0"/>
              </w:rPr>
            </w:pPr>
            <w:del w:id="43145"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3146" w:author="Chunhui zheng(BJ-RD)" w:date="2019-06-26T19:14:00Z"/>
                <w:rFonts w:eastAsia="宋体" w:hint="eastAsia"/>
                <w:shd w:val="clear" w:color="auto" w:fill="C0C0C0"/>
                <w:lang w:eastAsia="zh-CN"/>
              </w:rPr>
            </w:pPr>
            <w:del w:id="43147"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43148" w:author="Chunhui zheng(BJ-RD)" w:date="2019-06-26T19:14:00Z"/>
                <w:color w:val="999999"/>
              </w:rPr>
            </w:pPr>
            <w:del w:id="43149" w:author="Chunhui zheng(BJ-RD)" w:date="2019-06-26T19:14:00Z">
              <w:r w:rsidDel="006F1C24">
                <w:rPr>
                  <w:rFonts w:eastAsia="宋体" w:hint="eastAsia"/>
                  <w:lang w:eastAsia="zh-CN"/>
                </w:rPr>
                <w:delText>RSVAD_ME44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3150"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3151" w:author="Chunhui zheng(BJ-RD)" w:date="2019-06-26T19:14:00Z"/>
                <w:sz w:val="15"/>
                <w:szCs w:val="15"/>
              </w:rPr>
            </w:pPr>
            <w:del w:id="43152"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3153" w:author="Chunhui zheng(BJ-RD)" w:date="2019-06-26T19:14:00Z"/>
              </w:rPr>
            </w:pPr>
            <w:ins w:id="43154" w:author="Administrator" w:date="2019-03-07T15:35:00Z">
              <w:del w:id="43155" w:author="Chunhui zheng(BJ-RD)" w:date="2019-06-26T19:14:00Z">
                <w:r w:rsidRPr="0096452C" w:rsidDel="006F1C24">
                  <w:rPr>
                    <w:rFonts w:eastAsia="宋体" w:hint="eastAsia"/>
                    <w:lang w:eastAsia="zh-CN"/>
                  </w:rPr>
                  <w:delText>x</w:delText>
                </w:r>
              </w:del>
            </w:ins>
            <w:del w:id="43156"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3157" w:author="Chunhui zheng(BJ-RD)" w:date="2019-06-26T19:14:00Z"/>
              </w:rPr>
            </w:pPr>
            <w:ins w:id="43158" w:author="Administrator" w:date="2019-03-07T15:35:00Z">
              <w:del w:id="43159" w:author="Chunhui zheng(BJ-RD)" w:date="2019-06-26T19:14:00Z">
                <w:r w:rsidRPr="0096452C" w:rsidDel="006F1C24">
                  <w:rPr>
                    <w:rFonts w:eastAsia="宋体" w:hint="eastAsia"/>
                    <w:lang w:eastAsia="zh-CN"/>
                  </w:rPr>
                  <w:delText>x</w:delText>
                </w:r>
              </w:del>
            </w:ins>
            <w:del w:id="43160"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3161" w:author="Chunhui zheng(BJ-RD)" w:date="2019-06-26T19:14:00Z"/>
              </w:rPr>
            </w:pPr>
            <w:ins w:id="43162" w:author="Administrator" w:date="2019-03-07T15:35:00Z">
              <w:del w:id="43163" w:author="Chunhui zheng(BJ-RD)" w:date="2019-06-26T19:14:00Z">
                <w:r w:rsidRPr="0096452C" w:rsidDel="006F1C24">
                  <w:rPr>
                    <w:rFonts w:eastAsia="宋体" w:hint="eastAsia"/>
                    <w:lang w:eastAsia="zh-CN"/>
                  </w:rPr>
                  <w:delText>x</w:delText>
                </w:r>
              </w:del>
            </w:ins>
            <w:del w:id="43164" w:author="Chunhui zheng(BJ-RD)" w:date="2019-06-26T19:14:00Z">
              <w:r w:rsidDel="006F1C24">
                <w:delText>x</w:delText>
              </w:r>
            </w:del>
          </w:p>
        </w:tc>
      </w:tr>
    </w:tbl>
    <w:p w:rsidR="00CE725F" w:rsidDel="006F1C24" w:rsidRDefault="00CE725F" w:rsidP="00CE725F">
      <w:pPr>
        <w:rPr>
          <w:del w:id="43165" w:author="Chunhui zheng(BJ-RD)" w:date="2019-06-26T19:14:00Z"/>
          <w:rFonts w:hint="eastAsia"/>
        </w:rPr>
      </w:pPr>
    </w:p>
    <w:p w:rsidR="00CE725F" w:rsidDel="006F1C24" w:rsidRDefault="00CE725F" w:rsidP="00CE725F">
      <w:pPr>
        <w:pStyle w:val="IRSReg-Heading"/>
        <w:ind w:left="189"/>
        <w:rPr>
          <w:del w:id="43166" w:author="Chunhui zheng(BJ-RD)" w:date="2019-06-26T19:14:00Z"/>
        </w:rPr>
      </w:pPr>
      <w:del w:id="43167" w:author="Chunhui zheng(BJ-RD)" w:date="2019-06-26T19:14:00Z">
        <w:r w:rsidDel="006F1C24">
          <w:rPr>
            <w:u w:val="single"/>
          </w:rPr>
          <w:delText>Offset Address:</w:delText>
        </w:r>
        <w:r w:rsidDel="006F1C24">
          <w:rPr>
            <w:rFonts w:eastAsia="宋体"/>
            <w:u w:val="single"/>
            <w:lang w:eastAsia="zh-CN"/>
          </w:rPr>
          <w:delText>2</w:delText>
        </w:r>
        <w:r w:rsidDel="006F1C24">
          <w:rPr>
            <w:rFonts w:eastAsia="宋体" w:hint="eastAsia"/>
            <w:u w:val="single"/>
            <w:lang w:eastAsia="zh-CN"/>
          </w:rPr>
          <w:delText>F</w:delText>
        </w:r>
        <w:r w:rsidDel="006F1C24">
          <w:rPr>
            <w:rFonts w:eastAsia="宋体"/>
            <w:u w:val="single"/>
            <w:lang w:eastAsia="zh-CN"/>
          </w:rPr>
          <w:delText>3</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F</w:delText>
        </w:r>
        <w:r w:rsidDel="006F1C24">
          <w:rPr>
            <w:rFonts w:eastAsia="宋体"/>
            <w:u w:val="single"/>
            <w:lang w:eastAsia="zh-CN"/>
          </w:rPr>
          <w:delText>0</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44</w:delText>
        </w:r>
        <w:r w:rsidDel="006F1C24">
          <w:rPr>
            <w:rFonts w:hint="eastAsia"/>
            <w:lang w:eastAsia="zh-TW"/>
          </w:rPr>
          <w:tab/>
        </w:r>
        <w:r w:rsidDel="006F1C24">
          <w:delText xml:space="preserve">Default Value: </w:delText>
        </w:r>
        <w:r w:rsidDel="006F1C24">
          <w:rPr>
            <w:color w:val="000000"/>
          </w:rPr>
          <w:delText>0</w:delText>
        </w:r>
        <w:r w:rsidRPr="009F4CCA" w:rsidDel="006F1C24">
          <w:rPr>
            <w:rFonts w:eastAsia="宋体" w:hint="eastAsia"/>
            <w:color w:val="000000"/>
            <w:lang w:eastAsia="zh-CN"/>
          </w:rPr>
          <w:delText>1FF</w:delText>
        </w:r>
        <w:r w:rsidDel="006F1C24">
          <w:rPr>
            <w:color w:val="000000"/>
          </w:rPr>
          <w:delText xml:space="preserve"> </w:delText>
        </w:r>
        <w:r w:rsidRPr="009F4CCA"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4"/>
        <w:gridCol w:w="698"/>
        <w:gridCol w:w="672"/>
        <w:gridCol w:w="565"/>
        <w:gridCol w:w="3626"/>
        <w:gridCol w:w="2424"/>
        <w:gridCol w:w="664"/>
        <w:gridCol w:w="593"/>
        <w:gridCol w:w="164"/>
        <w:gridCol w:w="156"/>
        <w:gridCol w:w="165"/>
      </w:tblGrid>
      <w:tr w:rsidR="00CE725F" w:rsidDel="006F1C24" w:rsidTr="001B3CFA">
        <w:trPr>
          <w:cantSplit/>
          <w:trHeight w:val="300"/>
          <w:jc w:val="center"/>
          <w:del w:id="43168" w:author="Chunhui zheng(BJ-RD)" w:date="2019-06-26T19:14:00Z"/>
        </w:trPr>
        <w:tc>
          <w:tcPr>
            <w:tcW w:w="209" w:type="pct"/>
            <w:tcMar>
              <w:top w:w="0" w:type="dxa"/>
              <w:left w:w="29" w:type="dxa"/>
              <w:bottom w:w="0" w:type="dxa"/>
              <w:right w:w="29" w:type="dxa"/>
            </w:tcMar>
            <w:vAlign w:val="center"/>
          </w:tcPr>
          <w:p w:rsidR="00CE725F" w:rsidDel="006F1C24" w:rsidRDefault="00CE725F" w:rsidP="00CE725F">
            <w:pPr>
              <w:pStyle w:val="IRSBitItem"/>
              <w:rPr>
                <w:del w:id="43169" w:author="Chunhui zheng(BJ-RD)" w:date="2019-06-26T19:14:00Z"/>
              </w:rPr>
            </w:pPr>
            <w:del w:id="43170"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43171" w:author="Chunhui zheng(BJ-RD)" w:date="2019-06-26T19:14:00Z"/>
                <w:b/>
              </w:rPr>
            </w:pPr>
            <w:del w:id="43172"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43173" w:author="Chunhui zheng(BJ-RD)" w:date="2019-06-26T19:14:00Z"/>
                <w:b/>
              </w:rPr>
            </w:pPr>
            <w:del w:id="43174"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43175" w:author="Chunhui zheng(BJ-RD)" w:date="2019-06-26T19:14:00Z"/>
                <w:b/>
              </w:rPr>
            </w:pPr>
            <w:del w:id="43176" w:author="Chunhui zheng(BJ-RD)" w:date="2019-06-26T19:14:00Z">
              <w:r w:rsidRPr="00F62296" w:rsidDel="006F1C24">
                <w:rPr>
                  <w:b/>
                </w:rPr>
                <w:delText>Default</w:delText>
              </w:r>
            </w:del>
          </w:p>
        </w:tc>
        <w:tc>
          <w:tcPr>
            <w:tcW w:w="1786" w:type="pct"/>
            <w:tcMar>
              <w:top w:w="0" w:type="dxa"/>
              <w:left w:w="29" w:type="dxa"/>
              <w:bottom w:w="0" w:type="dxa"/>
              <w:right w:w="29" w:type="dxa"/>
            </w:tcMar>
            <w:vAlign w:val="center"/>
          </w:tcPr>
          <w:p w:rsidR="00CE725F" w:rsidRPr="00293312" w:rsidDel="006F1C24" w:rsidRDefault="00CE725F" w:rsidP="00CE725F">
            <w:pPr>
              <w:pStyle w:val="IRSBitDescription"/>
              <w:ind w:left="53"/>
              <w:rPr>
                <w:del w:id="43177" w:author="Chunhui zheng(BJ-RD)" w:date="2019-06-26T19:14:00Z"/>
                <w:rFonts w:eastAsia="Times New Roman"/>
                <w:b/>
              </w:rPr>
            </w:pPr>
            <w:del w:id="43178" w:author="Chunhui zheng(BJ-RD)" w:date="2019-06-26T19:14:00Z">
              <w:r w:rsidRPr="00293312" w:rsidDel="006F1C24">
                <w:rPr>
                  <w:rFonts w:eastAsia="Times New Roman"/>
                  <w:b/>
                </w:rPr>
                <w:delText>Description</w:delText>
              </w:r>
            </w:del>
          </w:p>
        </w:tc>
        <w:tc>
          <w:tcPr>
            <w:tcW w:w="1194" w:type="pct"/>
            <w:tcMar>
              <w:top w:w="0" w:type="dxa"/>
              <w:left w:w="29" w:type="dxa"/>
              <w:bottom w:w="0" w:type="dxa"/>
              <w:right w:w="29" w:type="dxa"/>
            </w:tcMar>
            <w:vAlign w:val="center"/>
          </w:tcPr>
          <w:p w:rsidR="00CE725F" w:rsidRPr="00F62296" w:rsidDel="006F1C24" w:rsidRDefault="00CE725F" w:rsidP="00CE725F">
            <w:pPr>
              <w:pStyle w:val="IRSBitMnemonic"/>
              <w:ind w:left="53"/>
              <w:rPr>
                <w:del w:id="43179" w:author="Chunhui zheng(BJ-RD)" w:date="2019-06-26T19:14:00Z"/>
              </w:rPr>
            </w:pPr>
            <w:del w:id="43180"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43181" w:author="Chunhui zheng(BJ-RD)" w:date="2019-06-26T19:14:00Z"/>
                <w:b/>
              </w:rPr>
            </w:pPr>
            <w:del w:id="43182"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43183" w:author="Chunhui zheng(BJ-RD)" w:date="2019-06-26T19:14:00Z"/>
                <w:b/>
              </w:rPr>
            </w:pPr>
            <w:del w:id="43184"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43185" w:author="Chunhui zheng(BJ-RD)" w:date="2019-06-26T19:14:00Z"/>
                <w:b/>
              </w:rPr>
            </w:pPr>
            <w:del w:id="43186"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43187" w:author="Chunhui zheng(BJ-RD)" w:date="2019-06-26T19:14:00Z"/>
                <w:b/>
              </w:rPr>
            </w:pPr>
            <w:del w:id="43188"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43189" w:author="Chunhui zheng(BJ-RD)" w:date="2019-06-26T19:14:00Z"/>
                <w:b/>
              </w:rPr>
            </w:pPr>
            <w:del w:id="43190" w:author="Chunhui zheng(BJ-RD)" w:date="2019-06-26T19:14:00Z">
              <w:r w:rsidRPr="00F62296" w:rsidDel="006F1C24">
                <w:rPr>
                  <w:b/>
                </w:rPr>
                <w:delText>E</w:delText>
              </w:r>
            </w:del>
          </w:p>
        </w:tc>
      </w:tr>
      <w:tr w:rsidR="00CE725F" w:rsidDel="006F1C24" w:rsidTr="001B3CFA">
        <w:trPr>
          <w:cantSplit/>
          <w:trHeight w:val="300"/>
          <w:jc w:val="center"/>
          <w:del w:id="43191" w:author="Chunhui zheng(BJ-RD)" w:date="2019-06-26T19:14:00Z"/>
        </w:trPr>
        <w:tc>
          <w:tcPr>
            <w:tcW w:w="209" w:type="pct"/>
            <w:tcMar>
              <w:top w:w="0" w:type="dxa"/>
              <w:left w:w="29" w:type="dxa"/>
              <w:bottom w:w="0" w:type="dxa"/>
              <w:right w:w="29" w:type="dxa"/>
            </w:tcMar>
          </w:tcPr>
          <w:p w:rsidR="00CE725F" w:rsidRPr="00FC735D" w:rsidDel="006F1C24" w:rsidRDefault="00CE725F" w:rsidP="00CE725F">
            <w:pPr>
              <w:pStyle w:val="IRSBitItem"/>
              <w:jc w:val="left"/>
              <w:rPr>
                <w:del w:id="43192" w:author="Chunhui zheng(BJ-RD)" w:date="2019-06-26T19:14:00Z"/>
                <w:rFonts w:eastAsia="宋体" w:hint="eastAsia"/>
                <w:b w:val="0"/>
                <w:lang w:eastAsia="zh-CN"/>
              </w:rPr>
            </w:pPr>
            <w:del w:id="43193"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CE725F" w:rsidDel="006F1C24" w:rsidRDefault="00CE725F" w:rsidP="00CE725F">
            <w:pPr>
              <w:pStyle w:val="IRSBitAttribute"/>
              <w:rPr>
                <w:del w:id="43194" w:author="Chunhui zheng(BJ-RD)" w:date="2019-06-26T19:14:00Z"/>
              </w:rPr>
            </w:pPr>
            <w:del w:id="43195"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43196" w:author="Chunhui zheng(BJ-RD)" w:date="2019-06-26T19:14:00Z"/>
              </w:rPr>
            </w:pPr>
            <w:del w:id="43197"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43198" w:author="Chunhui zheng(BJ-RD)" w:date="2019-06-26T19:14:00Z"/>
              </w:rPr>
            </w:pPr>
            <w:del w:id="43199" w:author="Chunhui zheng(BJ-RD)" w:date="2019-06-26T19:14:00Z">
              <w:r w:rsidDel="006F1C24">
                <w:delText>0</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43200" w:author="Chunhui zheng(BJ-RD)" w:date="2019-06-26T19:14:00Z"/>
                <w:rFonts w:eastAsia="宋体" w:hint="eastAsia"/>
                <w:b/>
                <w:lang w:eastAsia="zh-CN"/>
              </w:rPr>
            </w:pPr>
            <w:del w:id="43201" w:author="Chunhui zheng(BJ-RD)" w:date="2019-06-26T19:14:00Z">
              <w:r w:rsidDel="006F1C24">
                <w:rPr>
                  <w:rFonts w:eastAsia="宋体" w:hint="eastAsia"/>
                  <w:b/>
                  <w:lang w:eastAsia="zh-CN"/>
                </w:rPr>
                <w:delText>MEM entry44 attr</w:delText>
              </w:r>
            </w:del>
          </w:p>
          <w:p w:rsidR="00CE725F" w:rsidDel="006F1C24" w:rsidRDefault="00CE725F" w:rsidP="00CE725F">
            <w:pPr>
              <w:pStyle w:val="IRSBitDescription"/>
              <w:ind w:left="53"/>
              <w:rPr>
                <w:del w:id="43202" w:author="Chunhui zheng(BJ-RD)" w:date="2019-06-26T19:14:00Z"/>
                <w:rFonts w:eastAsia="宋体" w:hint="eastAsia"/>
                <w:lang w:eastAsia="zh-CN"/>
              </w:rPr>
            </w:pPr>
            <w:del w:id="43203"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CE725F" w:rsidDel="006F1C24" w:rsidRDefault="00CE725F" w:rsidP="00CE725F">
            <w:pPr>
              <w:pStyle w:val="IRSBitDescription"/>
              <w:ind w:left="53"/>
              <w:rPr>
                <w:del w:id="43204" w:author="Chunhui zheng(BJ-RD)" w:date="2019-06-26T19:14:00Z"/>
                <w:rFonts w:eastAsia="宋体" w:hint="eastAsia"/>
                <w:lang w:eastAsia="zh-CN"/>
              </w:rPr>
            </w:pPr>
            <w:del w:id="43205" w:author="Chunhui zheng(BJ-RD)" w:date="2019-06-26T19:14:00Z">
              <w:r w:rsidRPr="004B5834" w:rsidDel="006F1C24">
                <w:rPr>
                  <w:rFonts w:eastAsia="宋体"/>
                  <w:lang w:eastAsia="zh-CN"/>
                </w:rPr>
                <w:delText xml:space="preserve">1'b0: Memory; </w:delText>
              </w:r>
            </w:del>
          </w:p>
          <w:p w:rsidR="00CE725F" w:rsidDel="006F1C24" w:rsidRDefault="00CE725F" w:rsidP="00CE725F">
            <w:pPr>
              <w:pStyle w:val="IRSBitDescription"/>
              <w:ind w:left="53"/>
              <w:rPr>
                <w:del w:id="43206" w:author="Chunhui zheng(BJ-RD)" w:date="2019-06-26T19:14:00Z"/>
                <w:rFonts w:eastAsia="宋体" w:hint="eastAsia"/>
                <w:lang w:eastAsia="zh-CN"/>
              </w:rPr>
            </w:pPr>
            <w:del w:id="43207" w:author="Chunhui zheng(BJ-RD)" w:date="2019-06-26T19:14:00Z">
              <w:r w:rsidRPr="004B5834" w:rsidDel="006F1C24">
                <w:rPr>
                  <w:rFonts w:eastAsia="宋体"/>
                  <w:lang w:eastAsia="zh-CN"/>
                </w:rPr>
                <w:delText xml:space="preserve">1'b1: MMIO; </w:delText>
              </w:r>
            </w:del>
          </w:p>
          <w:p w:rsidR="00CE725F" w:rsidDel="006F1C24" w:rsidRDefault="00CE725F" w:rsidP="00CE725F">
            <w:pPr>
              <w:ind w:leftChars="25" w:left="53"/>
              <w:rPr>
                <w:del w:id="43208" w:author="Chunhui zheng(BJ-RD)" w:date="2019-06-26T19:14:00Z"/>
                <w:sz w:val="16"/>
                <w:szCs w:val="16"/>
                <w:shd w:val="clear" w:color="auto" w:fill="C0C0C0"/>
              </w:rPr>
            </w:pPr>
            <w:del w:id="43209"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43210" w:author="Chunhui zheng(BJ-RD)" w:date="2019-06-26T19:14:00Z"/>
                <w:rFonts w:eastAsia="宋体" w:hint="eastAsia"/>
                <w:lang w:eastAsia="zh-CN"/>
              </w:rPr>
            </w:pPr>
            <w:del w:id="43211"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43212" w:author="Chunhui zheng(BJ-RD)" w:date="2019-06-26T19:14:00Z"/>
                <w:rFonts w:eastAsia="Times New Roman"/>
                <w:shd w:val="clear" w:color="auto" w:fill="C0C0C0"/>
              </w:rPr>
            </w:pPr>
            <w:del w:id="4321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43214" w:author="Chunhui zheng(BJ-RD)" w:date="2019-06-26T19:14:00Z"/>
                <w:rFonts w:eastAsia="Times New Roman"/>
                <w:b/>
              </w:rPr>
            </w:pPr>
            <w:del w:id="4321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D074E0" w:rsidDel="006F1C24" w:rsidRDefault="00CE725F" w:rsidP="00CE725F">
            <w:pPr>
              <w:pStyle w:val="IRSBitMnemonic"/>
              <w:ind w:left="53"/>
              <w:rPr>
                <w:del w:id="43216" w:author="Chunhui zheng(BJ-RD)" w:date="2019-06-26T19:14:00Z"/>
                <w:rFonts w:eastAsia="宋体" w:hint="eastAsia"/>
                <w:lang w:eastAsia="zh-CN"/>
              </w:rPr>
            </w:pPr>
            <w:del w:id="43217"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44</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CE725F" w:rsidDel="006F1C24" w:rsidRDefault="00CE725F" w:rsidP="00CE725F">
            <w:pPr>
              <w:pStyle w:val="IRSBitChipRev"/>
              <w:rPr>
                <w:del w:id="43218"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43219" w:author="Chunhui zheng(BJ-RD)" w:date="2019-06-26T19:14:00Z"/>
                <w:sz w:val="15"/>
                <w:szCs w:val="15"/>
              </w:rPr>
            </w:pPr>
            <w:del w:id="43220"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43221" w:author="Chunhui zheng(BJ-RD)" w:date="2019-06-26T19:14:00Z"/>
                <w:rFonts w:eastAsia="宋体" w:hint="eastAsia"/>
                <w:lang w:eastAsia="zh-CN"/>
              </w:rPr>
            </w:pPr>
            <w:del w:id="43222"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43223" w:author="Chunhui zheng(BJ-RD)" w:date="2019-06-26T19:14:00Z"/>
              </w:rPr>
            </w:pPr>
            <w:del w:id="43224"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43225" w:author="Chunhui zheng(BJ-RD)" w:date="2019-06-26T19:14:00Z"/>
              </w:rPr>
            </w:pPr>
            <w:del w:id="43226" w:author="Chunhui zheng(BJ-RD)" w:date="2019-06-26T19:14:00Z">
              <w:r w:rsidDel="006F1C24">
                <w:delText>x</w:delText>
              </w:r>
            </w:del>
          </w:p>
        </w:tc>
      </w:tr>
      <w:tr w:rsidR="00CE725F" w:rsidDel="006F1C24" w:rsidTr="001B3CFA">
        <w:trPr>
          <w:cantSplit/>
          <w:trHeight w:val="300"/>
          <w:jc w:val="center"/>
          <w:del w:id="43227" w:author="Chunhui zheng(BJ-RD)" w:date="2019-06-26T19:14:00Z"/>
        </w:trPr>
        <w:tc>
          <w:tcPr>
            <w:tcW w:w="209" w:type="pct"/>
            <w:tcMar>
              <w:top w:w="0" w:type="dxa"/>
              <w:left w:w="29" w:type="dxa"/>
              <w:bottom w:w="0" w:type="dxa"/>
              <w:right w:w="29" w:type="dxa"/>
            </w:tcMar>
          </w:tcPr>
          <w:p w:rsidR="00CE725F" w:rsidRPr="00C66D6B" w:rsidDel="006F1C24" w:rsidRDefault="00CE725F" w:rsidP="00CE725F">
            <w:pPr>
              <w:pStyle w:val="IRSBitItem"/>
              <w:jc w:val="left"/>
              <w:rPr>
                <w:del w:id="43228" w:author="Chunhui zheng(BJ-RD)" w:date="2019-06-26T19:14:00Z"/>
                <w:rFonts w:eastAsia="宋体" w:hint="eastAsia"/>
                <w:b w:val="0"/>
                <w:lang w:eastAsia="zh-CN"/>
              </w:rPr>
            </w:pPr>
            <w:del w:id="43229"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43230" w:author="Chunhui zheng(BJ-RD)" w:date="2019-06-26T19:14:00Z"/>
                <w:rFonts w:eastAsia="宋体" w:hint="eastAsia"/>
                <w:lang w:eastAsia="zh-CN"/>
              </w:rPr>
            </w:pPr>
            <w:del w:id="43231"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43232" w:author="Chunhui zheng(BJ-RD)" w:date="2019-06-26T19:14:00Z"/>
                <w:rFonts w:eastAsia="宋体" w:hint="eastAsia"/>
                <w:lang w:eastAsia="zh-CN"/>
              </w:rPr>
            </w:pPr>
            <w:del w:id="43233"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43234" w:author="Chunhui zheng(BJ-RD)" w:date="2019-06-26T19:14:00Z"/>
              </w:rPr>
            </w:pPr>
            <w:del w:id="43235" w:author="Chunhui zheng(BJ-RD)" w:date="2019-06-26T19:14:00Z">
              <w:r w:rsidRPr="00C43B51" w:rsidDel="006F1C24">
                <w:rPr>
                  <w:rFonts w:eastAsia="宋体" w:hint="eastAsia"/>
                  <w:lang w:eastAsia="zh-CN"/>
                </w:rPr>
                <w:delText>FFFh</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43236" w:author="Chunhui zheng(BJ-RD)" w:date="2019-06-26T19:14:00Z"/>
                <w:rFonts w:eastAsia="宋体" w:hint="eastAsia"/>
                <w:b/>
                <w:lang w:eastAsia="zh-CN"/>
              </w:rPr>
            </w:pPr>
            <w:del w:id="43237" w:author="Chunhui zheng(BJ-RD)" w:date="2019-06-26T19:14:00Z">
              <w:r w:rsidDel="006F1C24">
                <w:rPr>
                  <w:rFonts w:eastAsia="宋体" w:hint="eastAsia"/>
                  <w:b/>
                  <w:lang w:eastAsia="zh-CN"/>
                </w:rPr>
                <w:delText>MEM entry44  limit addr</w:delText>
              </w:r>
            </w:del>
          </w:p>
          <w:p w:rsidR="00CE725F" w:rsidDel="006F1C24" w:rsidRDefault="00CE725F" w:rsidP="00CE725F">
            <w:pPr>
              <w:pStyle w:val="IRSBitDescription"/>
              <w:ind w:left="53"/>
              <w:rPr>
                <w:del w:id="43238" w:author="Chunhui zheng(BJ-RD)" w:date="2019-06-26T19:14:00Z"/>
                <w:rFonts w:eastAsia="宋体" w:hint="eastAsia"/>
                <w:lang w:eastAsia="zh-CN"/>
              </w:rPr>
            </w:pPr>
            <w:del w:id="43239" w:author="Chunhui zheng(BJ-RD)" w:date="2019-06-26T19:14:00Z">
              <w:r w:rsidRPr="004759DF" w:rsidDel="006F1C24">
                <w:rPr>
                  <w:rFonts w:eastAsia="宋体"/>
                  <w:lang w:eastAsia="zh-CN"/>
                </w:rPr>
                <w:delText>Memory decoder entry address limit, unit of 256M bytes.</w:delText>
              </w:r>
            </w:del>
          </w:p>
          <w:p w:rsidR="00CE725F" w:rsidDel="006F1C24" w:rsidRDefault="00CE725F" w:rsidP="00CE725F">
            <w:pPr>
              <w:pStyle w:val="IRSBitDescription"/>
              <w:ind w:left="53"/>
              <w:rPr>
                <w:del w:id="43240" w:author="Chunhui zheng(BJ-RD)" w:date="2019-06-26T19:14:00Z"/>
                <w:rFonts w:eastAsia="宋体" w:hint="eastAsia"/>
                <w:lang w:eastAsia="zh-CN"/>
              </w:rPr>
            </w:pPr>
            <w:del w:id="43241"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CE725F" w:rsidDel="006F1C24" w:rsidRDefault="00CE725F" w:rsidP="00CE725F">
            <w:pPr>
              <w:pStyle w:val="IRSBitDescription"/>
              <w:ind w:left="53"/>
              <w:rPr>
                <w:del w:id="43242" w:author="Chunhui zheng(BJ-RD)" w:date="2019-06-26T19:14:00Z"/>
                <w:rFonts w:eastAsia="宋体" w:hint="eastAsia"/>
                <w:lang w:eastAsia="zh-CN"/>
              </w:rPr>
            </w:pPr>
            <w:del w:id="43243"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CE725F" w:rsidDel="006F1C24" w:rsidRDefault="00CE725F" w:rsidP="00CE725F">
            <w:pPr>
              <w:pStyle w:val="IRSBitDescription"/>
              <w:ind w:left="53"/>
              <w:rPr>
                <w:del w:id="43244" w:author="Chunhui zheng(BJ-RD)" w:date="2019-06-26T19:14:00Z"/>
                <w:rFonts w:eastAsia="宋体" w:hint="eastAsia"/>
                <w:lang w:eastAsia="zh-CN"/>
              </w:rPr>
            </w:pPr>
            <w:del w:id="43245"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CE725F" w:rsidDel="006F1C24" w:rsidRDefault="00CE725F" w:rsidP="00CE725F">
            <w:pPr>
              <w:pStyle w:val="IRSBitDescription"/>
              <w:ind w:left="53"/>
              <w:rPr>
                <w:del w:id="43246" w:author="Chunhui zheng(BJ-RD)" w:date="2019-06-26T19:14:00Z"/>
                <w:rFonts w:eastAsia="宋体" w:hint="eastAsia"/>
                <w:lang w:eastAsia="zh-CN"/>
              </w:rPr>
            </w:pPr>
          </w:p>
          <w:p w:rsidR="00CE725F" w:rsidDel="006F1C24" w:rsidRDefault="00CE725F" w:rsidP="00CE725F">
            <w:pPr>
              <w:pStyle w:val="IRSBitDescription"/>
              <w:ind w:left="53"/>
              <w:rPr>
                <w:del w:id="43247" w:author="Chunhui zheng(BJ-RD)" w:date="2019-06-26T19:14:00Z"/>
                <w:rFonts w:eastAsia="宋体" w:hint="eastAsia"/>
                <w:lang w:eastAsia="zh-CN"/>
              </w:rPr>
            </w:pPr>
            <w:del w:id="43248" w:author="Chunhui zheng(BJ-RD)" w:date="2019-06-26T19:14:00Z">
              <w:r w:rsidRPr="004759DF" w:rsidDel="006F1C24">
                <w:rPr>
                  <w:rFonts w:eastAsia="宋体"/>
                  <w:lang w:eastAsia="zh-CN"/>
                </w:rPr>
                <w:delText>For an address X, When Base address &lt;= X &lt;= limit address then hit this entry</w:delText>
              </w:r>
            </w:del>
          </w:p>
          <w:p w:rsidR="00CE725F" w:rsidDel="006F1C24" w:rsidRDefault="00CE725F" w:rsidP="00CE725F">
            <w:pPr>
              <w:ind w:leftChars="25" w:left="53"/>
              <w:rPr>
                <w:del w:id="43249" w:author="Chunhui zheng(BJ-RD)" w:date="2019-06-26T19:14:00Z"/>
                <w:sz w:val="16"/>
                <w:szCs w:val="16"/>
                <w:shd w:val="clear" w:color="auto" w:fill="C0C0C0"/>
              </w:rPr>
            </w:pPr>
            <w:del w:id="43250"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43251" w:author="Chunhui zheng(BJ-RD)" w:date="2019-06-26T19:14:00Z"/>
                <w:rFonts w:eastAsia="宋体" w:hint="eastAsia"/>
                <w:lang w:eastAsia="zh-CN"/>
              </w:rPr>
            </w:pPr>
            <w:del w:id="43252"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43253" w:author="Chunhui zheng(BJ-RD)" w:date="2019-06-26T19:14:00Z"/>
                <w:rFonts w:eastAsia="Times New Roman"/>
                <w:shd w:val="clear" w:color="auto" w:fill="C0C0C0"/>
              </w:rPr>
            </w:pPr>
            <w:del w:id="4325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43255" w:author="Chunhui zheng(BJ-RD)" w:date="2019-06-26T19:14:00Z"/>
                <w:rFonts w:eastAsia="宋体" w:hint="eastAsia"/>
                <w:b/>
                <w:lang w:eastAsia="zh-CN"/>
              </w:rPr>
            </w:pPr>
            <w:del w:id="4325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C453A9" w:rsidDel="006F1C24" w:rsidRDefault="00CE725F" w:rsidP="00CE725F">
            <w:pPr>
              <w:pStyle w:val="IRSBitMnemonic"/>
              <w:ind w:left="53"/>
              <w:rPr>
                <w:del w:id="43257" w:author="Chunhui zheng(BJ-RD)" w:date="2019-06-26T19:14:00Z"/>
                <w:rFonts w:eastAsia="宋体" w:hint="eastAsia"/>
                <w:lang w:eastAsia="zh-CN"/>
              </w:rPr>
            </w:pPr>
            <w:del w:id="43258" w:author="Chunhui zheng(BJ-RD)" w:date="2019-06-26T19:14:00Z">
              <w:r w:rsidDel="006F1C24">
                <w:rPr>
                  <w:rFonts w:eastAsia="宋体" w:hint="eastAsia"/>
                  <w:lang w:eastAsia="zh-CN"/>
                </w:rPr>
                <w:delText>RSVAD_ME44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43259"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43260" w:author="Chunhui zheng(BJ-RD)" w:date="2019-06-26T19:14:00Z"/>
                <w:sz w:val="15"/>
                <w:szCs w:val="15"/>
              </w:rPr>
            </w:pPr>
            <w:del w:id="43261" w:author="Chunhui zheng(BJ-RD)" w:date="2019-06-26T19:14:00Z">
              <w:r w:rsidDel="006F1C24">
                <w:delText>vcc</w:delText>
              </w:r>
            </w:del>
          </w:p>
        </w:tc>
        <w:tc>
          <w:tcPr>
            <w:tcW w:w="81" w:type="pct"/>
            <w:tcMar>
              <w:top w:w="0" w:type="dxa"/>
              <w:left w:w="29" w:type="dxa"/>
              <w:bottom w:w="0" w:type="dxa"/>
              <w:right w:w="29" w:type="dxa"/>
            </w:tcMar>
          </w:tcPr>
          <w:p w:rsidR="00CE725F" w:rsidRPr="00907B65" w:rsidDel="006F1C24" w:rsidRDefault="00CE725F" w:rsidP="00CE725F">
            <w:pPr>
              <w:pStyle w:val="IRSBitsugS"/>
              <w:rPr>
                <w:del w:id="43262" w:author="Chunhui zheng(BJ-RD)" w:date="2019-06-26T19:14:00Z"/>
                <w:rFonts w:eastAsia="宋体" w:hint="eastAsia"/>
                <w:lang w:eastAsia="zh-CN"/>
              </w:rPr>
            </w:pPr>
            <w:del w:id="43263"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43264" w:author="Chunhui zheng(BJ-RD)" w:date="2019-06-26T19:14:00Z"/>
              </w:rPr>
            </w:pPr>
            <w:del w:id="43265"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43266" w:author="Chunhui zheng(BJ-RD)" w:date="2019-06-26T19:14:00Z"/>
              </w:rPr>
            </w:pPr>
            <w:del w:id="43267" w:author="Chunhui zheng(BJ-RD)" w:date="2019-06-26T19:14:00Z">
              <w:r w:rsidDel="006F1C24">
                <w:delText>x</w:delText>
              </w:r>
            </w:del>
          </w:p>
        </w:tc>
      </w:tr>
      <w:tr w:rsidR="00DD11C5" w:rsidDel="006F1C24" w:rsidTr="001B3CFA">
        <w:trPr>
          <w:cantSplit/>
          <w:trHeight w:val="300"/>
          <w:jc w:val="center"/>
          <w:del w:id="43268" w:author="Chunhui zheng(BJ-RD)" w:date="2019-06-26T19:14:00Z"/>
        </w:trPr>
        <w:tc>
          <w:tcPr>
            <w:tcW w:w="209" w:type="pct"/>
            <w:tcMar>
              <w:top w:w="0" w:type="dxa"/>
              <w:left w:w="29" w:type="dxa"/>
              <w:bottom w:w="0" w:type="dxa"/>
              <w:right w:w="29" w:type="dxa"/>
            </w:tcMar>
          </w:tcPr>
          <w:p w:rsidR="00DD11C5" w:rsidDel="006F1C24" w:rsidRDefault="00DD11C5" w:rsidP="00CE725F">
            <w:pPr>
              <w:pStyle w:val="IRSBitItem"/>
              <w:jc w:val="left"/>
              <w:rPr>
                <w:del w:id="43269" w:author="Chunhui zheng(BJ-RD)" w:date="2019-06-26T19:14:00Z"/>
                <w:rFonts w:eastAsia="宋体" w:hint="eastAsia"/>
                <w:b w:val="0"/>
                <w:lang w:eastAsia="zh-CN"/>
              </w:rPr>
            </w:pPr>
            <w:del w:id="43270"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DD11C5" w:rsidDel="006F1C24" w:rsidRDefault="00DD11C5" w:rsidP="00CE725F">
            <w:pPr>
              <w:pStyle w:val="IRSBitAttribute"/>
              <w:rPr>
                <w:del w:id="43271" w:author="Chunhui zheng(BJ-RD)" w:date="2019-06-26T19:14:00Z"/>
              </w:rPr>
            </w:pPr>
            <w:ins w:id="43272" w:author="Administrator" w:date="2019-03-07T15:56:00Z">
              <w:del w:id="43273"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DD11C5" w:rsidRPr="00A0741C" w:rsidDel="006F1C24" w:rsidRDefault="00DD11C5" w:rsidP="00CE725F">
            <w:pPr>
              <w:pStyle w:val="IRSBitHW-Property"/>
              <w:rPr>
                <w:del w:id="43274" w:author="Chunhui zheng(BJ-RD)" w:date="2019-06-26T19:14:00Z"/>
              </w:rPr>
            </w:pPr>
            <w:ins w:id="43275" w:author="Administrator" w:date="2019-03-07T15:56:00Z">
              <w:del w:id="43276" w:author="Chunhui zheng(BJ-RD)" w:date="2019-06-26T19:14:00Z">
                <w:r w:rsidRPr="00A0741C" w:rsidDel="006F1C24">
                  <w:delText>RO</w:delText>
                </w:r>
              </w:del>
            </w:ins>
          </w:p>
        </w:tc>
        <w:tc>
          <w:tcPr>
            <w:tcW w:w="278" w:type="pct"/>
            <w:tcMar>
              <w:top w:w="0" w:type="dxa"/>
              <w:left w:w="29" w:type="dxa"/>
              <w:bottom w:w="0" w:type="dxa"/>
              <w:right w:w="29" w:type="dxa"/>
            </w:tcMar>
          </w:tcPr>
          <w:p w:rsidR="00DD11C5" w:rsidDel="006F1C24" w:rsidRDefault="00DD11C5" w:rsidP="00CE725F">
            <w:pPr>
              <w:pStyle w:val="IRSBitDefault"/>
              <w:rPr>
                <w:del w:id="43277" w:author="Chunhui zheng(BJ-RD)" w:date="2019-06-26T19:14:00Z"/>
              </w:rPr>
            </w:pPr>
            <w:ins w:id="43278" w:author="Administrator" w:date="2019-03-07T15:56:00Z">
              <w:del w:id="43279" w:author="Chunhui zheng(BJ-RD)" w:date="2019-06-26T19:14:00Z">
                <w:r w:rsidDel="006F1C24">
                  <w:delText>0</w:delText>
                </w:r>
              </w:del>
            </w:ins>
          </w:p>
        </w:tc>
        <w:tc>
          <w:tcPr>
            <w:tcW w:w="1786" w:type="pct"/>
            <w:tcMar>
              <w:top w:w="0" w:type="dxa"/>
              <w:left w:w="29" w:type="dxa"/>
              <w:bottom w:w="0" w:type="dxa"/>
              <w:right w:w="29" w:type="dxa"/>
            </w:tcMar>
          </w:tcPr>
          <w:p w:rsidR="00DD11C5" w:rsidDel="006F1C24" w:rsidRDefault="00DD11C5" w:rsidP="00CE725F">
            <w:pPr>
              <w:pStyle w:val="IRSBitDescription"/>
              <w:ind w:left="53"/>
              <w:rPr>
                <w:del w:id="43280" w:author="Chunhui zheng(BJ-RD)" w:date="2019-06-26T19:14:00Z"/>
                <w:rFonts w:eastAsia="宋体" w:hint="eastAsia"/>
                <w:b/>
                <w:lang w:eastAsia="zh-CN"/>
              </w:rPr>
            </w:pPr>
            <w:del w:id="43281" w:author="Chunhui zheng(BJ-RD)" w:date="2019-06-26T19:14:00Z">
              <w:r w:rsidDel="006F1C24">
                <w:rPr>
                  <w:rFonts w:eastAsia="宋体" w:hint="eastAsia"/>
                  <w:b/>
                  <w:lang w:eastAsia="zh-CN"/>
                </w:rPr>
                <w:delText>MEM entry44  interleave addr bit sel</w:delText>
              </w:r>
            </w:del>
          </w:p>
          <w:p w:rsidR="00DD11C5" w:rsidDel="006F1C24" w:rsidRDefault="00DD11C5" w:rsidP="00CE725F">
            <w:pPr>
              <w:pStyle w:val="IRSBitDescription"/>
              <w:ind w:left="53"/>
              <w:rPr>
                <w:del w:id="43282" w:author="Chunhui zheng(BJ-RD)" w:date="2019-06-26T19:14:00Z"/>
                <w:rFonts w:eastAsia="宋体" w:hint="eastAsia"/>
                <w:lang w:eastAsia="zh-CN"/>
              </w:rPr>
            </w:pPr>
            <w:del w:id="43283"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DD11C5" w:rsidDel="006F1C24" w:rsidRDefault="00DD11C5" w:rsidP="00CE725F">
            <w:pPr>
              <w:ind w:leftChars="25" w:left="53"/>
              <w:rPr>
                <w:del w:id="43284" w:author="Chunhui zheng(BJ-RD)" w:date="2019-06-26T19:14:00Z"/>
                <w:sz w:val="16"/>
                <w:szCs w:val="16"/>
                <w:shd w:val="clear" w:color="auto" w:fill="C0C0C0"/>
              </w:rPr>
            </w:pPr>
            <w:del w:id="43285"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DD11C5" w:rsidDel="006F1C24" w:rsidRDefault="00DD11C5" w:rsidP="00CE725F">
            <w:pPr>
              <w:pStyle w:val="IRSBitDescription"/>
              <w:ind w:left="53"/>
              <w:rPr>
                <w:del w:id="43286" w:author="Chunhui zheng(BJ-RD)" w:date="2019-06-26T19:14:00Z"/>
                <w:rFonts w:eastAsia="宋体" w:hint="eastAsia"/>
                <w:lang w:eastAsia="zh-CN"/>
              </w:rPr>
            </w:pPr>
            <w:del w:id="43287" w:author="Chunhui zheng(BJ-RD)" w:date="2019-06-26T19:14:00Z">
              <w:r w:rsidDel="006F1C24">
                <w:rPr>
                  <w:szCs w:val="16"/>
                  <w:shd w:val="clear" w:color="auto" w:fill="C0C0C0"/>
                </w:rPr>
                <w:delText>@((#control_lock = lock_port RSVAD_LOCK)) ))</w:delText>
              </w:r>
            </w:del>
          </w:p>
          <w:p w:rsidR="00DD11C5" w:rsidRPr="00293312" w:rsidDel="006F1C24" w:rsidRDefault="00DD11C5" w:rsidP="00CE725F">
            <w:pPr>
              <w:pStyle w:val="IRSBitDescription"/>
              <w:ind w:left="53"/>
              <w:rPr>
                <w:del w:id="43288" w:author="Chunhui zheng(BJ-RD)" w:date="2019-06-26T19:14:00Z"/>
                <w:rFonts w:eastAsia="Times New Roman"/>
                <w:shd w:val="clear" w:color="auto" w:fill="C0C0C0"/>
              </w:rPr>
            </w:pPr>
            <w:del w:id="4328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DD11C5" w:rsidDel="006F1C24" w:rsidRDefault="00DD11C5" w:rsidP="00CE725F">
            <w:pPr>
              <w:pStyle w:val="IRSBitDescription"/>
              <w:ind w:left="53"/>
              <w:rPr>
                <w:del w:id="43290" w:author="Chunhui zheng(BJ-RD)" w:date="2019-06-26T19:14:00Z"/>
                <w:rFonts w:eastAsia="宋体" w:hint="eastAsia"/>
                <w:b/>
                <w:lang w:eastAsia="zh-CN"/>
              </w:rPr>
            </w:pPr>
            <w:del w:id="4329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DD11C5" w:rsidDel="006F1C24" w:rsidRDefault="00DD11C5" w:rsidP="00CE725F">
            <w:pPr>
              <w:pStyle w:val="IRSBitMnemonic"/>
              <w:ind w:left="53"/>
              <w:rPr>
                <w:del w:id="43292" w:author="Chunhui zheng(BJ-RD)" w:date="2019-06-26T19:14:00Z"/>
                <w:rFonts w:eastAsia="宋体" w:hint="eastAsia"/>
                <w:lang w:eastAsia="zh-CN"/>
              </w:rPr>
            </w:pPr>
            <w:del w:id="43293" w:author="Chunhui zheng(BJ-RD)" w:date="2019-06-26T19:14:00Z">
              <w:r w:rsidDel="006F1C24">
                <w:rPr>
                  <w:rFonts w:eastAsia="宋体" w:hint="eastAsia"/>
                  <w:lang w:eastAsia="zh-CN"/>
                </w:rPr>
                <w:delText>RSVAD_ME44</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DD11C5" w:rsidDel="006F1C24" w:rsidRDefault="00DD11C5" w:rsidP="00CE725F">
            <w:pPr>
              <w:pStyle w:val="IRSBitChipRev"/>
              <w:rPr>
                <w:del w:id="43294" w:author="Chunhui zheng(BJ-RD)" w:date="2019-06-26T19:14:00Z"/>
              </w:rPr>
            </w:pPr>
          </w:p>
        </w:tc>
        <w:tc>
          <w:tcPr>
            <w:tcW w:w="292" w:type="pct"/>
            <w:tcMar>
              <w:top w:w="0" w:type="dxa"/>
              <w:left w:w="29" w:type="dxa"/>
              <w:bottom w:w="0" w:type="dxa"/>
              <w:right w:w="29" w:type="dxa"/>
            </w:tcMar>
          </w:tcPr>
          <w:p w:rsidR="00DD11C5" w:rsidDel="006F1C24" w:rsidRDefault="00DD11C5" w:rsidP="00CE725F">
            <w:pPr>
              <w:pStyle w:val="IRSBitPwrDm"/>
              <w:rPr>
                <w:del w:id="43295" w:author="Chunhui zheng(BJ-RD)" w:date="2019-06-26T19:14:00Z"/>
              </w:rPr>
            </w:pPr>
            <w:del w:id="43296" w:author="Chunhui zheng(BJ-RD)" w:date="2019-06-26T19:14:00Z">
              <w:r w:rsidDel="006F1C24">
                <w:rPr>
                  <w:rFonts w:eastAsia="宋体" w:hint="eastAsia"/>
                  <w:lang w:eastAsia="zh-CN"/>
                </w:rPr>
                <w:delText>vcc</w:delText>
              </w:r>
            </w:del>
          </w:p>
        </w:tc>
        <w:tc>
          <w:tcPr>
            <w:tcW w:w="81" w:type="pct"/>
            <w:tcMar>
              <w:top w:w="0" w:type="dxa"/>
              <w:left w:w="29" w:type="dxa"/>
              <w:bottom w:w="0" w:type="dxa"/>
              <w:right w:w="29" w:type="dxa"/>
            </w:tcMar>
          </w:tcPr>
          <w:p w:rsidR="00DD11C5" w:rsidDel="006F1C24" w:rsidRDefault="00DD11C5" w:rsidP="00CE725F">
            <w:pPr>
              <w:pStyle w:val="IRSBitsugS"/>
              <w:rPr>
                <w:del w:id="43297" w:author="Chunhui zheng(BJ-RD)" w:date="2019-06-26T19:14:00Z"/>
              </w:rPr>
            </w:pPr>
            <w:ins w:id="43298" w:author="Administrator" w:date="2019-03-07T15:35:00Z">
              <w:del w:id="43299" w:author="Chunhui zheng(BJ-RD)" w:date="2019-06-26T19:14:00Z">
                <w:r w:rsidRPr="00F70C30" w:rsidDel="006F1C24">
                  <w:rPr>
                    <w:rFonts w:eastAsia="宋体" w:hint="eastAsia"/>
                    <w:lang w:eastAsia="zh-CN"/>
                  </w:rPr>
                  <w:delText>x</w:delText>
                </w:r>
              </w:del>
            </w:ins>
          </w:p>
        </w:tc>
        <w:tc>
          <w:tcPr>
            <w:tcW w:w="77" w:type="pct"/>
            <w:tcMar>
              <w:top w:w="0" w:type="dxa"/>
              <w:left w:w="29" w:type="dxa"/>
              <w:bottom w:w="0" w:type="dxa"/>
              <w:right w:w="29" w:type="dxa"/>
            </w:tcMar>
          </w:tcPr>
          <w:p w:rsidR="00DD11C5" w:rsidDel="006F1C24" w:rsidRDefault="00DD11C5" w:rsidP="00CE725F">
            <w:pPr>
              <w:pStyle w:val="IRSBitsugP"/>
              <w:rPr>
                <w:del w:id="43300" w:author="Chunhui zheng(BJ-RD)" w:date="2019-06-26T19:14:00Z"/>
              </w:rPr>
            </w:pPr>
            <w:ins w:id="43301" w:author="Administrator" w:date="2019-03-07T15:35:00Z">
              <w:del w:id="43302" w:author="Chunhui zheng(BJ-RD)" w:date="2019-06-26T19:14:00Z">
                <w:r w:rsidRPr="00F70C30" w:rsidDel="006F1C24">
                  <w:rPr>
                    <w:rFonts w:eastAsia="宋体" w:hint="eastAsia"/>
                    <w:lang w:eastAsia="zh-CN"/>
                  </w:rPr>
                  <w:delText>x</w:delText>
                </w:r>
              </w:del>
            </w:ins>
          </w:p>
        </w:tc>
        <w:tc>
          <w:tcPr>
            <w:tcW w:w="81" w:type="pct"/>
            <w:tcMar>
              <w:top w:w="0" w:type="dxa"/>
              <w:left w:w="29" w:type="dxa"/>
              <w:bottom w:w="0" w:type="dxa"/>
              <w:right w:w="29" w:type="dxa"/>
            </w:tcMar>
          </w:tcPr>
          <w:p w:rsidR="00DD11C5" w:rsidDel="006F1C24" w:rsidRDefault="00DD11C5" w:rsidP="00CE725F">
            <w:pPr>
              <w:pStyle w:val="IRSBitsugE"/>
              <w:rPr>
                <w:del w:id="43303" w:author="Chunhui zheng(BJ-RD)" w:date="2019-06-26T19:14:00Z"/>
              </w:rPr>
            </w:pPr>
            <w:ins w:id="43304" w:author="Administrator" w:date="2019-03-07T15:35:00Z">
              <w:del w:id="43305" w:author="Chunhui zheng(BJ-RD)" w:date="2019-06-26T19:14:00Z">
                <w:r w:rsidRPr="00F70C30" w:rsidDel="006F1C24">
                  <w:rPr>
                    <w:rFonts w:eastAsia="宋体" w:hint="eastAsia"/>
                    <w:lang w:eastAsia="zh-CN"/>
                  </w:rPr>
                  <w:delText>x</w:delText>
                </w:r>
              </w:del>
            </w:ins>
          </w:p>
        </w:tc>
      </w:tr>
      <w:tr w:rsidR="00CE725F" w:rsidDel="006F1C24" w:rsidTr="001B3CFA">
        <w:trPr>
          <w:cantSplit/>
          <w:trHeight w:val="300"/>
          <w:jc w:val="center"/>
          <w:del w:id="43306" w:author="Chunhui zheng(BJ-RD)" w:date="2019-06-26T19:14:00Z"/>
        </w:trPr>
        <w:tc>
          <w:tcPr>
            <w:tcW w:w="209" w:type="pct"/>
            <w:tcMar>
              <w:top w:w="0" w:type="dxa"/>
              <w:left w:w="29" w:type="dxa"/>
              <w:bottom w:w="0" w:type="dxa"/>
              <w:right w:w="29" w:type="dxa"/>
            </w:tcMar>
          </w:tcPr>
          <w:p w:rsidR="00CE725F" w:rsidRPr="00C453A9" w:rsidDel="006F1C24" w:rsidRDefault="00CE725F" w:rsidP="00CE725F">
            <w:pPr>
              <w:pStyle w:val="IRSBitItem"/>
              <w:jc w:val="left"/>
              <w:rPr>
                <w:del w:id="43307" w:author="Chunhui zheng(BJ-RD)" w:date="2019-06-26T19:14:00Z"/>
                <w:rFonts w:eastAsia="宋体" w:hint="eastAsia"/>
                <w:b w:val="0"/>
                <w:lang w:eastAsia="zh-CN"/>
              </w:rPr>
            </w:pPr>
            <w:del w:id="43308"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43309" w:author="Chunhui zheng(BJ-RD)" w:date="2019-06-26T19:14:00Z"/>
                <w:rFonts w:eastAsia="宋体" w:hint="eastAsia"/>
                <w:lang w:eastAsia="zh-CN"/>
              </w:rPr>
            </w:pPr>
            <w:del w:id="43310"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43311" w:author="Chunhui zheng(BJ-RD)" w:date="2019-06-26T19:14:00Z"/>
              </w:rPr>
            </w:pPr>
            <w:del w:id="43312"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43313" w:author="Chunhui zheng(BJ-RD)" w:date="2019-06-26T19:14:00Z"/>
              </w:rPr>
            </w:pPr>
            <w:del w:id="43314" w:author="Chunhui zheng(BJ-RD)" w:date="2019-06-26T19:14:00Z">
              <w:r w:rsidRPr="002D474A" w:rsidDel="006F1C24">
                <w:rPr>
                  <w:rFonts w:eastAsia="宋体"/>
                  <w:lang w:eastAsia="zh-CN"/>
                </w:rPr>
                <w:delText>0</w:delText>
              </w:r>
            </w:del>
          </w:p>
        </w:tc>
        <w:tc>
          <w:tcPr>
            <w:tcW w:w="1786" w:type="pct"/>
            <w:tcMar>
              <w:top w:w="0" w:type="dxa"/>
              <w:left w:w="29" w:type="dxa"/>
              <w:bottom w:w="0" w:type="dxa"/>
              <w:right w:w="29" w:type="dxa"/>
            </w:tcMar>
          </w:tcPr>
          <w:p w:rsidR="00CE725F" w:rsidRPr="00C52876" w:rsidDel="006F1C24" w:rsidRDefault="00CE725F" w:rsidP="00CE725F">
            <w:pPr>
              <w:pStyle w:val="IRSBitDescription"/>
              <w:ind w:left="53"/>
              <w:rPr>
                <w:del w:id="43315" w:author="Chunhui zheng(BJ-RD)" w:date="2019-06-26T19:14:00Z"/>
                <w:rFonts w:eastAsia="宋体" w:hint="eastAsia"/>
                <w:shd w:val="clear" w:color="auto" w:fill="C0C0C0"/>
                <w:lang w:eastAsia="zh-CN"/>
              </w:rPr>
            </w:pPr>
            <w:del w:id="43316"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94" w:type="pct"/>
            <w:tcMar>
              <w:top w:w="0" w:type="dxa"/>
              <w:left w:w="29" w:type="dxa"/>
              <w:bottom w:w="0" w:type="dxa"/>
              <w:right w:w="29" w:type="dxa"/>
            </w:tcMar>
          </w:tcPr>
          <w:p w:rsidR="00CE725F" w:rsidDel="006F1C24" w:rsidRDefault="00CE725F" w:rsidP="00CE725F">
            <w:pPr>
              <w:pStyle w:val="IRSBitMnemonic"/>
              <w:ind w:left="53"/>
              <w:rPr>
                <w:del w:id="43317" w:author="Chunhui zheng(BJ-RD)" w:date="2019-06-26T19:14:00Z"/>
                <w:color w:val="999999"/>
              </w:rPr>
            </w:pPr>
            <w:del w:id="43318"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2F0</w:delText>
              </w:r>
              <w:r w:rsidDel="006F1C24">
                <w:rPr>
                  <w:rFonts w:eastAsia="宋体" w:hint="eastAsia"/>
                  <w:lang w:eastAsia="zh-CN"/>
                </w:rPr>
                <w:delText>[</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43319"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43320" w:author="Chunhui zheng(BJ-RD)" w:date="2019-06-26T19:14:00Z"/>
                <w:sz w:val="15"/>
                <w:szCs w:val="15"/>
              </w:rPr>
            </w:pPr>
            <w:del w:id="43321"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43322" w:author="Chunhui zheng(BJ-RD)" w:date="2019-06-26T19:14:00Z"/>
              </w:rPr>
            </w:pPr>
            <w:del w:id="43323" w:author="Chunhui zheng(BJ-RD)" w:date="2019-06-26T19:14:00Z">
              <w:r w:rsidRPr="002D474A" w:rsidDel="006F1C24">
                <w:rPr>
                  <w:rFonts w:eastAsia="宋体"/>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43324" w:author="Chunhui zheng(BJ-RD)" w:date="2019-06-26T19:14:00Z"/>
              </w:rPr>
            </w:pPr>
            <w:del w:id="43325"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43326" w:author="Chunhui zheng(BJ-RD)" w:date="2019-06-26T19:14:00Z"/>
              </w:rPr>
            </w:pPr>
            <w:del w:id="43327" w:author="Chunhui zheng(BJ-RD)" w:date="2019-06-26T19:14:00Z">
              <w:r w:rsidDel="006F1C24">
                <w:delText>x</w:delText>
              </w:r>
            </w:del>
          </w:p>
        </w:tc>
      </w:tr>
    </w:tbl>
    <w:p w:rsidR="00CE725F" w:rsidDel="006F1C24" w:rsidRDefault="00CE725F" w:rsidP="00CE725F">
      <w:pPr>
        <w:pStyle w:val="IRSReg-Heading"/>
        <w:ind w:left="189"/>
        <w:rPr>
          <w:del w:id="43328" w:author="Chunhui zheng(BJ-RD)" w:date="2019-06-26T19:14:00Z"/>
        </w:rPr>
      </w:pPr>
      <w:del w:id="43329" w:author="Chunhui zheng(BJ-RD)" w:date="2019-06-26T19:14:00Z">
        <w:r w:rsidDel="006F1C24">
          <w:rPr>
            <w:u w:val="single"/>
          </w:rPr>
          <w:delText xml:space="preserve">Offset Address: </w:delText>
        </w:r>
        <w:r w:rsidDel="006F1C24">
          <w:rPr>
            <w:rFonts w:eastAsia="宋体"/>
            <w:u w:val="single"/>
            <w:lang w:eastAsia="zh-CN"/>
          </w:rPr>
          <w:delText>2</w:delText>
        </w:r>
        <w:r w:rsidDel="006F1C24">
          <w:rPr>
            <w:rFonts w:eastAsia="宋体" w:hint="eastAsia"/>
            <w:u w:val="single"/>
            <w:lang w:eastAsia="zh-CN"/>
          </w:rPr>
          <w:delText>F7</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F4</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45</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176"/>
        <w:gridCol w:w="2681"/>
        <w:gridCol w:w="663"/>
        <w:gridCol w:w="592"/>
        <w:gridCol w:w="245"/>
        <w:gridCol w:w="218"/>
        <w:gridCol w:w="218"/>
      </w:tblGrid>
      <w:tr w:rsidR="00CE725F" w:rsidDel="006F1C24" w:rsidTr="00187EE1">
        <w:trPr>
          <w:cantSplit/>
          <w:trHeight w:val="300"/>
          <w:jc w:val="center"/>
          <w:del w:id="43330"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43331" w:author="Chunhui zheng(BJ-RD)" w:date="2019-06-26T19:14:00Z"/>
              </w:rPr>
            </w:pPr>
            <w:del w:id="43332"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43333" w:author="Chunhui zheng(BJ-RD)" w:date="2019-06-26T19:14:00Z"/>
                <w:b/>
              </w:rPr>
            </w:pPr>
            <w:del w:id="43334"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43335" w:author="Chunhui zheng(BJ-RD)" w:date="2019-06-26T19:14:00Z"/>
                <w:b/>
              </w:rPr>
            </w:pPr>
            <w:del w:id="43336"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43337" w:author="Chunhui zheng(BJ-RD)" w:date="2019-06-26T19:14:00Z"/>
                <w:b/>
              </w:rPr>
            </w:pPr>
            <w:del w:id="43338" w:author="Chunhui zheng(BJ-RD)" w:date="2019-06-26T19:14:00Z">
              <w:r w:rsidRPr="00F62296" w:rsidDel="006F1C24">
                <w:rPr>
                  <w:b/>
                </w:rPr>
                <w:delText>Default</w:delText>
              </w:r>
            </w:del>
          </w:p>
        </w:tc>
        <w:tc>
          <w:tcPr>
            <w:tcW w:w="156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43339" w:author="Chunhui zheng(BJ-RD)" w:date="2019-06-26T19:14:00Z"/>
                <w:rFonts w:eastAsia="Times New Roman"/>
                <w:b/>
              </w:rPr>
            </w:pPr>
            <w:del w:id="43340"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43341" w:author="Chunhui zheng(BJ-RD)" w:date="2019-06-26T19:14:00Z"/>
              </w:rPr>
            </w:pPr>
            <w:del w:id="43342"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43343" w:author="Chunhui zheng(BJ-RD)" w:date="2019-06-26T19:14:00Z"/>
                <w:b/>
              </w:rPr>
            </w:pPr>
            <w:del w:id="43344"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43345" w:author="Chunhui zheng(BJ-RD)" w:date="2019-06-26T19:14:00Z"/>
                <w:b/>
              </w:rPr>
            </w:pPr>
            <w:del w:id="43346"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43347" w:author="Chunhui zheng(BJ-RD)" w:date="2019-06-26T19:14:00Z"/>
                <w:b/>
              </w:rPr>
            </w:pPr>
            <w:del w:id="43348"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43349" w:author="Chunhui zheng(BJ-RD)" w:date="2019-06-26T19:14:00Z"/>
                <w:b/>
              </w:rPr>
            </w:pPr>
            <w:del w:id="43350"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43351" w:author="Chunhui zheng(BJ-RD)" w:date="2019-06-26T19:14:00Z"/>
                <w:b/>
              </w:rPr>
            </w:pPr>
            <w:del w:id="43352" w:author="Chunhui zheng(BJ-RD)" w:date="2019-06-26T19:14:00Z">
              <w:r w:rsidRPr="00F62296" w:rsidDel="006F1C24">
                <w:rPr>
                  <w:b/>
                </w:rPr>
                <w:delText>E</w:delText>
              </w:r>
            </w:del>
          </w:p>
        </w:tc>
      </w:tr>
      <w:tr w:rsidR="00187EE1" w:rsidDel="006F1C24" w:rsidTr="00187EE1">
        <w:trPr>
          <w:cantSplit/>
          <w:trHeight w:val="300"/>
          <w:jc w:val="center"/>
          <w:del w:id="43353"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43354" w:author="Chunhui zheng(BJ-RD)" w:date="2019-06-26T19:14:00Z"/>
                <w:rFonts w:eastAsia="宋体" w:hint="eastAsia"/>
                <w:b w:val="0"/>
                <w:lang w:eastAsia="zh-CN"/>
              </w:rPr>
            </w:pPr>
            <w:del w:id="43355"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43356" w:author="Chunhui zheng(BJ-RD)" w:date="2019-06-26T19:14:00Z"/>
              </w:rPr>
            </w:pPr>
            <w:ins w:id="43357" w:author="Administrator" w:date="2019-03-07T17:27:00Z">
              <w:del w:id="4335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3359"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3360" w:author="Chunhui zheng(BJ-RD)" w:date="2019-06-26T19:14:00Z"/>
              </w:rPr>
            </w:pPr>
            <w:ins w:id="43361" w:author="Administrator" w:date="2019-03-07T17:27:00Z">
              <w:del w:id="43362" w:author="Chunhui zheng(BJ-RD)" w:date="2019-06-26T19:14:00Z">
                <w:r w:rsidRPr="007C2E95" w:rsidDel="006F1C24">
                  <w:rPr>
                    <w:rFonts w:eastAsia="宋体" w:hint="eastAsia"/>
                    <w:lang w:eastAsia="zh-CN"/>
                  </w:rPr>
                  <w:delText>RO</w:delText>
                </w:r>
              </w:del>
            </w:ins>
            <w:del w:id="43363"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3364" w:author="Chunhui zheng(BJ-RD)" w:date="2019-06-26T19:14:00Z"/>
              </w:rPr>
            </w:pPr>
            <w:del w:id="43365"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3366" w:author="Chunhui zheng(BJ-RD)" w:date="2019-06-26T19:14:00Z"/>
                <w:rFonts w:eastAsia="宋体" w:hint="eastAsia"/>
                <w:b/>
                <w:lang w:eastAsia="zh-CN"/>
              </w:rPr>
            </w:pPr>
            <w:del w:id="43367" w:author="Chunhui zheng(BJ-RD)" w:date="2019-06-26T19:14:00Z">
              <w:r w:rsidDel="006F1C24">
                <w:rPr>
                  <w:rFonts w:eastAsia="宋体" w:hint="eastAsia"/>
                  <w:b/>
                  <w:lang w:eastAsia="zh-CN"/>
                </w:rPr>
                <w:delText xml:space="preserve">MEM entry4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187EE1" w:rsidDel="006F1C24" w:rsidRDefault="00187EE1" w:rsidP="00CE725F">
            <w:pPr>
              <w:ind w:leftChars="25" w:left="53"/>
              <w:rPr>
                <w:del w:id="43368" w:author="Chunhui zheng(BJ-RD)" w:date="2019-06-26T19:14:00Z"/>
                <w:sz w:val="16"/>
                <w:szCs w:val="16"/>
                <w:shd w:val="clear" w:color="auto" w:fill="C0C0C0"/>
              </w:rPr>
            </w:pPr>
            <w:del w:id="43369"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3370" w:author="Chunhui zheng(BJ-RD)" w:date="2019-06-26T19:14:00Z"/>
                <w:rFonts w:eastAsia="宋体" w:hint="eastAsia"/>
                <w:lang w:eastAsia="zh-CN"/>
              </w:rPr>
            </w:pPr>
            <w:del w:id="4337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3372" w:author="Chunhui zheng(BJ-RD)" w:date="2019-06-26T19:14:00Z"/>
                <w:rFonts w:eastAsia="Times New Roman"/>
                <w:shd w:val="clear" w:color="auto" w:fill="C0C0C0"/>
              </w:rPr>
            </w:pPr>
            <w:del w:id="4337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43374" w:author="Chunhui zheng(BJ-RD)" w:date="2019-06-26T19:14:00Z"/>
                <w:rFonts w:eastAsia="Times New Roman"/>
                <w:b/>
              </w:rPr>
            </w:pPr>
            <w:del w:id="4337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F05F08" w:rsidDel="006F1C24" w:rsidRDefault="00187EE1" w:rsidP="005653C9">
            <w:pPr>
              <w:pStyle w:val="IRSBitMnemonic"/>
              <w:ind w:left="53"/>
              <w:rPr>
                <w:del w:id="43376" w:author="Chunhui zheng(BJ-RD)" w:date="2019-06-26T19:14:00Z"/>
                <w:rFonts w:eastAsia="宋体" w:hint="eastAsia"/>
                <w:lang w:eastAsia="zh-CN"/>
              </w:rPr>
            </w:pPr>
            <w:del w:id="43377" w:author="Chunhui zheng(BJ-RD)" w:date="2019-06-26T19:14:00Z">
              <w:r w:rsidDel="006F1C24">
                <w:rPr>
                  <w:rFonts w:eastAsia="宋体" w:hint="eastAsia"/>
                  <w:lang w:eastAsia="zh-CN"/>
                </w:rPr>
                <w:delText>RSVAD_ME</w:delText>
              </w:r>
              <w:r w:rsidDel="006F1C24">
                <w:rPr>
                  <w:rFonts w:eastAsia="宋体"/>
                  <w:lang w:eastAsia="zh-CN"/>
                </w:rPr>
                <w:delText>45</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187EE1" w:rsidDel="006F1C24" w:rsidRDefault="00187EE1" w:rsidP="00CE725F">
            <w:pPr>
              <w:pStyle w:val="IRSBitChipRev"/>
              <w:rPr>
                <w:del w:id="4337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3379" w:author="Chunhui zheng(BJ-RD)" w:date="2019-06-26T19:14:00Z"/>
                <w:sz w:val="15"/>
                <w:szCs w:val="15"/>
              </w:rPr>
            </w:pPr>
            <w:del w:id="43380"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43381" w:author="Chunhui zheng(BJ-RD)" w:date="2019-06-26T19:14:00Z"/>
                <w:rFonts w:eastAsia="宋体" w:hint="eastAsia"/>
                <w:lang w:eastAsia="zh-CN"/>
              </w:rPr>
            </w:pPr>
            <w:ins w:id="43382" w:author="Administrator" w:date="2019-03-07T15:35:00Z">
              <w:del w:id="43383" w:author="Chunhui zheng(BJ-RD)" w:date="2019-06-26T19:14:00Z">
                <w:r w:rsidRPr="00531888" w:rsidDel="006F1C24">
                  <w:rPr>
                    <w:rFonts w:eastAsia="宋体" w:hint="eastAsia"/>
                    <w:lang w:eastAsia="zh-CN"/>
                  </w:rPr>
                  <w:delText>x</w:delText>
                </w:r>
              </w:del>
            </w:ins>
            <w:del w:id="4338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3385" w:author="Chunhui zheng(BJ-RD)" w:date="2019-06-26T19:14:00Z"/>
              </w:rPr>
            </w:pPr>
            <w:ins w:id="43386" w:author="Administrator" w:date="2019-03-07T15:35:00Z">
              <w:del w:id="43387" w:author="Chunhui zheng(BJ-RD)" w:date="2019-06-26T19:14:00Z">
                <w:r w:rsidRPr="00531888" w:rsidDel="006F1C24">
                  <w:rPr>
                    <w:rFonts w:eastAsia="宋体" w:hint="eastAsia"/>
                    <w:lang w:eastAsia="zh-CN"/>
                  </w:rPr>
                  <w:delText>x</w:delText>
                </w:r>
              </w:del>
            </w:ins>
            <w:del w:id="4338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3389" w:author="Chunhui zheng(BJ-RD)" w:date="2019-06-26T19:14:00Z"/>
              </w:rPr>
            </w:pPr>
            <w:ins w:id="43390" w:author="Administrator" w:date="2019-03-07T15:35:00Z">
              <w:del w:id="43391" w:author="Chunhui zheng(BJ-RD)" w:date="2019-06-26T19:14:00Z">
                <w:r w:rsidRPr="00531888" w:rsidDel="006F1C24">
                  <w:rPr>
                    <w:rFonts w:eastAsia="宋体" w:hint="eastAsia"/>
                    <w:lang w:eastAsia="zh-CN"/>
                  </w:rPr>
                  <w:delText>x</w:delText>
                </w:r>
              </w:del>
            </w:ins>
            <w:del w:id="43392" w:author="Chunhui zheng(BJ-RD)" w:date="2019-06-26T19:14:00Z">
              <w:r w:rsidDel="006F1C24">
                <w:delText>x</w:delText>
              </w:r>
            </w:del>
          </w:p>
        </w:tc>
      </w:tr>
      <w:tr w:rsidR="00187EE1" w:rsidDel="006F1C24" w:rsidTr="00187EE1">
        <w:trPr>
          <w:cantSplit/>
          <w:trHeight w:val="300"/>
          <w:jc w:val="center"/>
          <w:del w:id="43393"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43394" w:author="Chunhui zheng(BJ-RD)" w:date="2019-06-26T19:14:00Z"/>
                <w:rFonts w:eastAsia="宋体" w:hint="eastAsia"/>
                <w:b w:val="0"/>
                <w:lang w:eastAsia="zh-CN"/>
              </w:rPr>
            </w:pPr>
            <w:del w:id="43395"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3396" w:author="Chunhui zheng(BJ-RD)" w:date="2019-06-26T19:14:00Z"/>
                <w:rFonts w:eastAsia="宋体" w:hint="eastAsia"/>
                <w:lang w:eastAsia="zh-CN"/>
              </w:rPr>
            </w:pPr>
            <w:ins w:id="43397" w:author="Administrator" w:date="2019-03-07T17:27:00Z">
              <w:del w:id="4339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3399"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43400" w:author="Chunhui zheng(BJ-RD)" w:date="2019-06-26T19:14:00Z"/>
                <w:rFonts w:eastAsia="宋体" w:hint="eastAsia"/>
                <w:lang w:eastAsia="zh-CN"/>
              </w:rPr>
            </w:pPr>
            <w:ins w:id="43401" w:author="Administrator" w:date="2019-03-07T17:27:00Z">
              <w:del w:id="43402" w:author="Chunhui zheng(BJ-RD)" w:date="2019-06-26T19:14:00Z">
                <w:r w:rsidRPr="007C2E95" w:rsidDel="006F1C24">
                  <w:rPr>
                    <w:rFonts w:eastAsia="宋体" w:hint="eastAsia"/>
                    <w:lang w:eastAsia="zh-CN"/>
                  </w:rPr>
                  <w:delText>RO</w:delText>
                </w:r>
              </w:del>
            </w:ins>
            <w:del w:id="43403"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3404" w:author="Chunhui zheng(BJ-RD)" w:date="2019-06-26T19:14:00Z"/>
              </w:rPr>
            </w:pPr>
            <w:del w:id="43405"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3406" w:author="Chunhui zheng(BJ-RD)" w:date="2019-06-26T19:14:00Z"/>
                <w:rFonts w:eastAsia="宋体" w:hint="eastAsia"/>
                <w:b/>
                <w:lang w:eastAsia="zh-CN"/>
              </w:rPr>
            </w:pPr>
            <w:del w:id="43407" w:author="Chunhui zheng(BJ-RD)" w:date="2019-06-26T19:14:00Z">
              <w:r w:rsidDel="006F1C24">
                <w:rPr>
                  <w:rFonts w:eastAsia="宋体" w:hint="eastAsia"/>
                  <w:b/>
                  <w:lang w:eastAsia="zh-CN"/>
                </w:rPr>
                <w:delText xml:space="preserve">MEM entry4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187EE1" w:rsidDel="006F1C24" w:rsidRDefault="00187EE1" w:rsidP="00CE725F">
            <w:pPr>
              <w:ind w:leftChars="25" w:left="53"/>
              <w:rPr>
                <w:del w:id="43408" w:author="Chunhui zheng(BJ-RD)" w:date="2019-06-26T19:14:00Z"/>
                <w:sz w:val="16"/>
                <w:szCs w:val="16"/>
                <w:shd w:val="clear" w:color="auto" w:fill="C0C0C0"/>
              </w:rPr>
            </w:pPr>
            <w:del w:id="4340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3410" w:author="Chunhui zheng(BJ-RD)" w:date="2019-06-26T19:14:00Z"/>
                <w:rFonts w:eastAsia="宋体" w:hint="eastAsia"/>
                <w:lang w:eastAsia="zh-CN"/>
              </w:rPr>
            </w:pPr>
            <w:del w:id="4341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3412" w:author="Chunhui zheng(BJ-RD)" w:date="2019-06-26T19:14:00Z"/>
                <w:rFonts w:eastAsia="Times New Roman"/>
                <w:shd w:val="clear" w:color="auto" w:fill="C0C0C0"/>
              </w:rPr>
            </w:pPr>
            <w:del w:id="4341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43414" w:author="Chunhui zheng(BJ-RD)" w:date="2019-06-26T19:14:00Z"/>
                <w:rFonts w:eastAsia="宋体" w:hint="eastAsia"/>
                <w:b/>
                <w:lang w:eastAsia="zh-CN"/>
              </w:rPr>
            </w:pPr>
            <w:del w:id="4341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C453A9" w:rsidDel="006F1C24" w:rsidRDefault="00187EE1" w:rsidP="005653C9">
            <w:pPr>
              <w:pStyle w:val="IRSBitMnemonic"/>
              <w:ind w:left="53"/>
              <w:rPr>
                <w:del w:id="43416" w:author="Chunhui zheng(BJ-RD)" w:date="2019-06-26T19:14:00Z"/>
                <w:rFonts w:eastAsia="宋体" w:hint="eastAsia"/>
                <w:lang w:eastAsia="zh-CN"/>
              </w:rPr>
            </w:pPr>
            <w:del w:id="43417" w:author="Chunhui zheng(BJ-RD)" w:date="2019-06-26T19:14:00Z">
              <w:r w:rsidDel="006F1C24">
                <w:rPr>
                  <w:rFonts w:eastAsia="宋体" w:hint="eastAsia"/>
                  <w:lang w:eastAsia="zh-CN"/>
                </w:rPr>
                <w:delText>RSVAD_ME</w:delText>
              </w:r>
              <w:r w:rsidDel="006F1C24">
                <w:rPr>
                  <w:rFonts w:eastAsia="宋体"/>
                  <w:lang w:eastAsia="zh-CN"/>
                </w:rPr>
                <w:delText>45</w:delText>
              </w:r>
              <w:r w:rsidDel="006F1C24">
                <w:rPr>
                  <w:rFonts w:eastAsia="宋体" w:hint="eastAsia"/>
                  <w:lang w:eastAsia="zh-CN"/>
                </w:rPr>
                <w:delText>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341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3419" w:author="Chunhui zheng(BJ-RD)" w:date="2019-06-26T19:14:00Z"/>
                <w:sz w:val="15"/>
                <w:szCs w:val="15"/>
              </w:rPr>
            </w:pPr>
            <w:del w:id="43420"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43421" w:author="Chunhui zheng(BJ-RD)" w:date="2019-06-26T19:14:00Z"/>
                <w:rFonts w:eastAsia="宋体" w:hint="eastAsia"/>
                <w:lang w:eastAsia="zh-CN"/>
              </w:rPr>
            </w:pPr>
            <w:ins w:id="43422" w:author="Administrator" w:date="2019-03-07T15:35:00Z">
              <w:del w:id="43423" w:author="Chunhui zheng(BJ-RD)" w:date="2019-06-26T19:14:00Z">
                <w:r w:rsidRPr="00531888" w:rsidDel="006F1C24">
                  <w:rPr>
                    <w:rFonts w:eastAsia="宋体" w:hint="eastAsia"/>
                    <w:lang w:eastAsia="zh-CN"/>
                  </w:rPr>
                  <w:delText>x</w:delText>
                </w:r>
              </w:del>
            </w:ins>
            <w:del w:id="4342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3425" w:author="Chunhui zheng(BJ-RD)" w:date="2019-06-26T19:14:00Z"/>
              </w:rPr>
            </w:pPr>
            <w:ins w:id="43426" w:author="Administrator" w:date="2019-03-07T15:35:00Z">
              <w:del w:id="43427" w:author="Chunhui zheng(BJ-RD)" w:date="2019-06-26T19:14:00Z">
                <w:r w:rsidRPr="00531888" w:rsidDel="006F1C24">
                  <w:rPr>
                    <w:rFonts w:eastAsia="宋体" w:hint="eastAsia"/>
                    <w:lang w:eastAsia="zh-CN"/>
                  </w:rPr>
                  <w:delText>x</w:delText>
                </w:r>
              </w:del>
            </w:ins>
            <w:del w:id="4342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3429" w:author="Chunhui zheng(BJ-RD)" w:date="2019-06-26T19:14:00Z"/>
              </w:rPr>
            </w:pPr>
            <w:ins w:id="43430" w:author="Administrator" w:date="2019-03-07T15:35:00Z">
              <w:del w:id="43431" w:author="Chunhui zheng(BJ-RD)" w:date="2019-06-26T19:14:00Z">
                <w:r w:rsidRPr="00531888" w:rsidDel="006F1C24">
                  <w:rPr>
                    <w:rFonts w:eastAsia="宋体" w:hint="eastAsia"/>
                    <w:lang w:eastAsia="zh-CN"/>
                  </w:rPr>
                  <w:delText>x</w:delText>
                </w:r>
              </w:del>
            </w:ins>
            <w:del w:id="43432" w:author="Chunhui zheng(BJ-RD)" w:date="2019-06-26T19:14:00Z">
              <w:r w:rsidDel="006F1C24">
                <w:delText>x</w:delText>
              </w:r>
            </w:del>
          </w:p>
        </w:tc>
      </w:tr>
      <w:tr w:rsidR="00187EE1" w:rsidDel="006F1C24" w:rsidTr="00187EE1">
        <w:trPr>
          <w:cantSplit/>
          <w:trHeight w:val="300"/>
          <w:jc w:val="center"/>
          <w:del w:id="43433"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43434" w:author="Chunhui zheng(BJ-RD)" w:date="2019-06-26T19:14:00Z"/>
                <w:rFonts w:eastAsia="宋体" w:hint="eastAsia"/>
                <w:b w:val="0"/>
                <w:lang w:eastAsia="zh-CN"/>
              </w:rPr>
            </w:pPr>
            <w:del w:id="43435"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43436" w:author="Chunhui zheng(BJ-RD)" w:date="2019-06-26T19:14:00Z"/>
              </w:rPr>
            </w:pPr>
            <w:ins w:id="43437" w:author="Administrator" w:date="2019-03-07T17:27:00Z">
              <w:del w:id="4343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3439"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3440" w:author="Chunhui zheng(BJ-RD)" w:date="2019-06-26T19:14:00Z"/>
              </w:rPr>
            </w:pPr>
            <w:ins w:id="43441" w:author="Administrator" w:date="2019-03-07T17:27:00Z">
              <w:del w:id="43442" w:author="Chunhui zheng(BJ-RD)" w:date="2019-06-26T19:14:00Z">
                <w:r w:rsidRPr="007C2E95" w:rsidDel="006F1C24">
                  <w:rPr>
                    <w:rFonts w:eastAsia="宋体" w:hint="eastAsia"/>
                    <w:lang w:eastAsia="zh-CN"/>
                  </w:rPr>
                  <w:delText>RO</w:delText>
                </w:r>
              </w:del>
            </w:ins>
            <w:del w:id="43443"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3444" w:author="Chunhui zheng(BJ-RD)" w:date="2019-06-26T19:14:00Z"/>
              </w:rPr>
            </w:pPr>
            <w:del w:id="43445"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3446" w:author="Chunhui zheng(BJ-RD)" w:date="2019-06-26T19:14:00Z"/>
                <w:rFonts w:eastAsia="宋体" w:hint="eastAsia"/>
                <w:b/>
                <w:lang w:eastAsia="zh-CN"/>
              </w:rPr>
            </w:pPr>
            <w:del w:id="43447" w:author="Chunhui zheng(BJ-RD)" w:date="2019-06-26T19:14:00Z">
              <w:r w:rsidDel="006F1C24">
                <w:rPr>
                  <w:rFonts w:eastAsia="宋体" w:hint="eastAsia"/>
                  <w:b/>
                  <w:lang w:eastAsia="zh-CN"/>
                </w:rPr>
                <w:delText xml:space="preserve">MEM entry4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187EE1" w:rsidDel="006F1C24" w:rsidRDefault="00187EE1" w:rsidP="00CE725F">
            <w:pPr>
              <w:ind w:leftChars="25" w:left="53"/>
              <w:rPr>
                <w:del w:id="43448" w:author="Chunhui zheng(BJ-RD)" w:date="2019-06-26T19:14:00Z"/>
                <w:sz w:val="16"/>
                <w:szCs w:val="16"/>
                <w:shd w:val="clear" w:color="auto" w:fill="C0C0C0"/>
              </w:rPr>
            </w:pPr>
            <w:del w:id="4344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3450" w:author="Chunhui zheng(BJ-RD)" w:date="2019-06-26T19:14:00Z"/>
                <w:rFonts w:eastAsia="宋体" w:hint="eastAsia"/>
                <w:lang w:eastAsia="zh-CN"/>
              </w:rPr>
            </w:pPr>
            <w:del w:id="4345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3452" w:author="Chunhui zheng(BJ-RD)" w:date="2019-06-26T19:14:00Z"/>
                <w:rFonts w:eastAsia="Times New Roman"/>
                <w:shd w:val="clear" w:color="auto" w:fill="C0C0C0"/>
              </w:rPr>
            </w:pPr>
            <w:del w:id="4345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43454" w:author="Chunhui zheng(BJ-RD)" w:date="2019-06-26T19:14:00Z"/>
                <w:rFonts w:eastAsia="宋体" w:hint="eastAsia"/>
                <w:b/>
                <w:lang w:eastAsia="zh-CN"/>
              </w:rPr>
            </w:pPr>
            <w:del w:id="4345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5653C9">
            <w:pPr>
              <w:pStyle w:val="IRSBitMnemonic"/>
              <w:ind w:left="53"/>
              <w:rPr>
                <w:del w:id="43456" w:author="Chunhui zheng(BJ-RD)" w:date="2019-06-26T19:14:00Z"/>
                <w:rFonts w:eastAsia="宋体" w:hint="eastAsia"/>
                <w:lang w:eastAsia="zh-CN"/>
              </w:rPr>
            </w:pPr>
            <w:del w:id="43457" w:author="Chunhui zheng(BJ-RD)" w:date="2019-06-26T19:14:00Z">
              <w:r w:rsidDel="006F1C24">
                <w:rPr>
                  <w:rFonts w:eastAsia="宋体" w:hint="eastAsia"/>
                  <w:lang w:eastAsia="zh-CN"/>
                </w:rPr>
                <w:delText>RSVAD_ME</w:delText>
              </w:r>
              <w:r w:rsidDel="006F1C24">
                <w:rPr>
                  <w:rFonts w:eastAsia="宋体"/>
                  <w:lang w:eastAsia="zh-CN"/>
                </w:rPr>
                <w:delText>45</w:delText>
              </w:r>
              <w:r w:rsidDel="006F1C24">
                <w:rPr>
                  <w:rFonts w:eastAsia="宋体" w:hint="eastAsia"/>
                  <w:lang w:eastAsia="zh-CN"/>
                </w:rPr>
                <w:delText>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345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3459" w:author="Chunhui zheng(BJ-RD)" w:date="2019-06-26T19:14:00Z"/>
              </w:rPr>
            </w:pPr>
            <w:del w:id="43460"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3461" w:author="Chunhui zheng(BJ-RD)" w:date="2019-06-26T19:14:00Z"/>
              </w:rPr>
            </w:pPr>
            <w:ins w:id="43462" w:author="Administrator" w:date="2019-03-07T15:35:00Z">
              <w:del w:id="43463" w:author="Chunhui zheng(BJ-RD)" w:date="2019-06-26T19:14:00Z">
                <w:r w:rsidRPr="00531888" w:rsidDel="006F1C24">
                  <w:rPr>
                    <w:rFonts w:eastAsia="宋体" w:hint="eastAsia"/>
                    <w:lang w:eastAsia="zh-CN"/>
                  </w:rPr>
                  <w:delText>x</w:delText>
                </w:r>
              </w:del>
            </w:ins>
            <w:del w:id="4346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3465" w:author="Chunhui zheng(BJ-RD)" w:date="2019-06-26T19:14:00Z"/>
              </w:rPr>
            </w:pPr>
            <w:ins w:id="43466" w:author="Administrator" w:date="2019-03-07T15:35:00Z">
              <w:del w:id="43467" w:author="Chunhui zheng(BJ-RD)" w:date="2019-06-26T19:14:00Z">
                <w:r w:rsidRPr="00531888" w:rsidDel="006F1C24">
                  <w:rPr>
                    <w:rFonts w:eastAsia="宋体" w:hint="eastAsia"/>
                    <w:lang w:eastAsia="zh-CN"/>
                  </w:rPr>
                  <w:delText>x</w:delText>
                </w:r>
              </w:del>
            </w:ins>
            <w:del w:id="4346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3469" w:author="Chunhui zheng(BJ-RD)" w:date="2019-06-26T19:14:00Z"/>
              </w:rPr>
            </w:pPr>
            <w:ins w:id="43470" w:author="Administrator" w:date="2019-03-07T15:35:00Z">
              <w:del w:id="43471" w:author="Chunhui zheng(BJ-RD)" w:date="2019-06-26T19:14:00Z">
                <w:r w:rsidRPr="00531888" w:rsidDel="006F1C24">
                  <w:rPr>
                    <w:rFonts w:eastAsia="宋体" w:hint="eastAsia"/>
                    <w:lang w:eastAsia="zh-CN"/>
                  </w:rPr>
                  <w:delText>x</w:delText>
                </w:r>
              </w:del>
            </w:ins>
            <w:del w:id="43472" w:author="Chunhui zheng(BJ-RD)" w:date="2019-06-26T19:14:00Z">
              <w:r w:rsidDel="006F1C24">
                <w:delText>x</w:delText>
              </w:r>
            </w:del>
          </w:p>
        </w:tc>
      </w:tr>
      <w:tr w:rsidR="00187EE1" w:rsidDel="006F1C24" w:rsidTr="00187EE1">
        <w:trPr>
          <w:cantSplit/>
          <w:trHeight w:val="300"/>
          <w:jc w:val="center"/>
          <w:del w:id="43473"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3474" w:author="Chunhui zheng(BJ-RD)" w:date="2019-06-26T19:14:00Z"/>
                <w:rFonts w:eastAsia="宋体" w:hint="eastAsia"/>
                <w:b w:val="0"/>
                <w:lang w:eastAsia="zh-CN"/>
              </w:rPr>
            </w:pPr>
            <w:del w:id="43475"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3476" w:author="Chunhui zheng(BJ-RD)" w:date="2019-06-26T19:14:00Z"/>
                <w:rFonts w:eastAsia="宋体" w:hint="eastAsia"/>
                <w:lang w:eastAsia="zh-CN"/>
              </w:rPr>
            </w:pPr>
            <w:ins w:id="43477" w:author="Administrator" w:date="2019-03-07T17:27:00Z">
              <w:del w:id="4347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3479"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3480" w:author="Chunhui zheng(BJ-RD)" w:date="2019-06-26T19:14:00Z"/>
              </w:rPr>
            </w:pPr>
            <w:ins w:id="43481" w:author="Administrator" w:date="2019-03-07T17:27:00Z">
              <w:del w:id="43482" w:author="Chunhui zheng(BJ-RD)" w:date="2019-06-26T19:14:00Z">
                <w:r w:rsidRPr="007C2E95" w:rsidDel="006F1C24">
                  <w:rPr>
                    <w:rFonts w:eastAsia="宋体" w:hint="eastAsia"/>
                    <w:lang w:eastAsia="zh-CN"/>
                  </w:rPr>
                  <w:delText>RO</w:delText>
                </w:r>
              </w:del>
            </w:ins>
            <w:del w:id="43483"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3484" w:author="Chunhui zheng(BJ-RD)" w:date="2019-06-26T19:14:00Z"/>
              </w:rPr>
            </w:pPr>
            <w:del w:id="43485"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3486" w:author="Chunhui zheng(BJ-RD)" w:date="2019-06-26T19:14:00Z"/>
                <w:rFonts w:eastAsia="宋体" w:hint="eastAsia"/>
                <w:b/>
                <w:lang w:eastAsia="zh-CN"/>
              </w:rPr>
            </w:pPr>
            <w:del w:id="43487" w:author="Chunhui zheng(BJ-RD)" w:date="2019-06-26T19:14:00Z">
              <w:r w:rsidDel="006F1C24">
                <w:rPr>
                  <w:rFonts w:eastAsia="宋体" w:hint="eastAsia"/>
                  <w:b/>
                  <w:lang w:eastAsia="zh-CN"/>
                </w:rPr>
                <w:delText xml:space="preserve">MEM entry4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187EE1" w:rsidDel="006F1C24" w:rsidRDefault="00187EE1" w:rsidP="00CE725F">
            <w:pPr>
              <w:ind w:leftChars="25" w:left="53"/>
              <w:rPr>
                <w:del w:id="43488" w:author="Chunhui zheng(BJ-RD)" w:date="2019-06-26T19:14:00Z"/>
                <w:sz w:val="16"/>
                <w:szCs w:val="16"/>
                <w:shd w:val="clear" w:color="auto" w:fill="C0C0C0"/>
              </w:rPr>
            </w:pPr>
            <w:del w:id="4348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3490" w:author="Chunhui zheng(BJ-RD)" w:date="2019-06-26T19:14:00Z"/>
                <w:rFonts w:eastAsia="宋体" w:hint="eastAsia"/>
                <w:lang w:eastAsia="zh-CN"/>
              </w:rPr>
            </w:pPr>
            <w:del w:id="4349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3492" w:author="Chunhui zheng(BJ-RD)" w:date="2019-06-26T19:14:00Z"/>
                <w:rFonts w:eastAsia="Times New Roman"/>
                <w:shd w:val="clear" w:color="auto" w:fill="C0C0C0"/>
              </w:rPr>
            </w:pPr>
            <w:del w:id="4349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3494" w:author="Chunhui zheng(BJ-RD)" w:date="2019-06-26T19:14:00Z"/>
                <w:rFonts w:eastAsia="宋体" w:hint="eastAsia"/>
                <w:shd w:val="clear" w:color="auto" w:fill="C0C0C0"/>
                <w:lang w:eastAsia="zh-CN"/>
              </w:rPr>
            </w:pPr>
            <w:del w:id="4349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5653C9">
            <w:pPr>
              <w:pStyle w:val="IRSBitMnemonic"/>
              <w:ind w:left="53"/>
              <w:rPr>
                <w:del w:id="43496" w:author="Chunhui zheng(BJ-RD)" w:date="2019-06-26T19:14:00Z"/>
                <w:color w:val="999999"/>
              </w:rPr>
            </w:pPr>
            <w:del w:id="43497" w:author="Chunhui zheng(BJ-RD)" w:date="2019-06-26T19:14:00Z">
              <w:r w:rsidDel="006F1C24">
                <w:rPr>
                  <w:rFonts w:eastAsia="宋体" w:hint="eastAsia"/>
                  <w:lang w:eastAsia="zh-CN"/>
                </w:rPr>
                <w:delText>RSVAD_ME</w:delText>
              </w:r>
              <w:r w:rsidDel="006F1C24">
                <w:rPr>
                  <w:rFonts w:eastAsia="宋体"/>
                  <w:lang w:eastAsia="zh-CN"/>
                </w:rPr>
                <w:delText>45</w:delText>
              </w:r>
              <w:r w:rsidDel="006F1C24">
                <w:rPr>
                  <w:rFonts w:eastAsia="宋体" w:hint="eastAsia"/>
                  <w:lang w:eastAsia="zh-CN"/>
                </w:rPr>
                <w:delText>TARGET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349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3499" w:author="Chunhui zheng(BJ-RD)" w:date="2019-06-26T19:14:00Z"/>
                <w:sz w:val="15"/>
                <w:szCs w:val="15"/>
              </w:rPr>
            </w:pPr>
            <w:del w:id="43500"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3501" w:author="Chunhui zheng(BJ-RD)" w:date="2019-06-26T19:14:00Z"/>
              </w:rPr>
            </w:pPr>
            <w:ins w:id="43502" w:author="Administrator" w:date="2019-03-07T15:35:00Z">
              <w:del w:id="43503" w:author="Chunhui zheng(BJ-RD)" w:date="2019-06-26T19:14:00Z">
                <w:r w:rsidRPr="00531888" w:rsidDel="006F1C24">
                  <w:rPr>
                    <w:rFonts w:eastAsia="宋体" w:hint="eastAsia"/>
                    <w:lang w:eastAsia="zh-CN"/>
                  </w:rPr>
                  <w:delText>x</w:delText>
                </w:r>
              </w:del>
            </w:ins>
            <w:del w:id="4350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3505" w:author="Chunhui zheng(BJ-RD)" w:date="2019-06-26T19:14:00Z"/>
              </w:rPr>
            </w:pPr>
            <w:ins w:id="43506" w:author="Administrator" w:date="2019-03-07T15:35:00Z">
              <w:del w:id="43507" w:author="Chunhui zheng(BJ-RD)" w:date="2019-06-26T19:14:00Z">
                <w:r w:rsidRPr="00531888" w:rsidDel="006F1C24">
                  <w:rPr>
                    <w:rFonts w:eastAsia="宋体" w:hint="eastAsia"/>
                    <w:lang w:eastAsia="zh-CN"/>
                  </w:rPr>
                  <w:delText>x</w:delText>
                </w:r>
              </w:del>
            </w:ins>
            <w:del w:id="4350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3509" w:author="Chunhui zheng(BJ-RD)" w:date="2019-06-26T19:14:00Z"/>
              </w:rPr>
            </w:pPr>
            <w:ins w:id="43510" w:author="Administrator" w:date="2019-03-07T15:35:00Z">
              <w:del w:id="43511" w:author="Chunhui zheng(BJ-RD)" w:date="2019-06-26T19:14:00Z">
                <w:r w:rsidRPr="00531888" w:rsidDel="006F1C24">
                  <w:rPr>
                    <w:rFonts w:eastAsia="宋体" w:hint="eastAsia"/>
                    <w:lang w:eastAsia="zh-CN"/>
                  </w:rPr>
                  <w:delText>x</w:delText>
                </w:r>
              </w:del>
            </w:ins>
            <w:del w:id="43512" w:author="Chunhui zheng(BJ-RD)" w:date="2019-06-26T19:14:00Z">
              <w:r w:rsidDel="006F1C24">
                <w:delText>x</w:delText>
              </w:r>
            </w:del>
          </w:p>
        </w:tc>
      </w:tr>
      <w:tr w:rsidR="00187EE1" w:rsidDel="006F1C24" w:rsidTr="00187EE1">
        <w:trPr>
          <w:cantSplit/>
          <w:trHeight w:val="300"/>
          <w:jc w:val="center"/>
          <w:del w:id="43513"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3514" w:author="Chunhui zheng(BJ-RD)" w:date="2019-06-26T19:14:00Z"/>
                <w:rFonts w:eastAsia="宋体" w:hint="eastAsia"/>
                <w:b w:val="0"/>
                <w:lang w:eastAsia="zh-CN"/>
              </w:rPr>
            </w:pPr>
            <w:del w:id="43515"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3516" w:author="Chunhui zheng(BJ-RD)" w:date="2019-06-26T19:14:00Z"/>
                <w:rFonts w:eastAsia="宋体" w:hint="eastAsia"/>
                <w:lang w:eastAsia="zh-CN"/>
              </w:rPr>
            </w:pPr>
            <w:ins w:id="43517" w:author="Administrator" w:date="2019-03-07T17:27:00Z">
              <w:del w:id="4351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3519"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3520" w:author="Chunhui zheng(BJ-RD)" w:date="2019-06-26T19:14:00Z"/>
              </w:rPr>
            </w:pPr>
            <w:ins w:id="43521" w:author="Administrator" w:date="2019-03-07T17:27:00Z">
              <w:del w:id="43522" w:author="Chunhui zheng(BJ-RD)" w:date="2019-06-26T19:14:00Z">
                <w:r w:rsidRPr="007C2E95" w:rsidDel="006F1C24">
                  <w:rPr>
                    <w:rFonts w:eastAsia="宋体" w:hint="eastAsia"/>
                    <w:lang w:eastAsia="zh-CN"/>
                  </w:rPr>
                  <w:delText>RO</w:delText>
                </w:r>
              </w:del>
            </w:ins>
            <w:del w:id="43523"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3524" w:author="Chunhui zheng(BJ-RD)" w:date="2019-06-26T19:14:00Z"/>
              </w:rPr>
            </w:pPr>
            <w:del w:id="43525"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3526" w:author="Chunhui zheng(BJ-RD)" w:date="2019-06-26T19:14:00Z"/>
                <w:rFonts w:eastAsia="宋体" w:hint="eastAsia"/>
                <w:b/>
                <w:lang w:eastAsia="zh-CN"/>
              </w:rPr>
            </w:pPr>
            <w:del w:id="43527" w:author="Chunhui zheng(BJ-RD)" w:date="2019-06-26T19:14:00Z">
              <w:r w:rsidDel="006F1C24">
                <w:rPr>
                  <w:rFonts w:eastAsia="宋体" w:hint="eastAsia"/>
                  <w:b/>
                  <w:lang w:eastAsia="zh-CN"/>
                </w:rPr>
                <w:delText xml:space="preserve">MEM entry4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187EE1" w:rsidDel="006F1C24" w:rsidRDefault="00187EE1" w:rsidP="00CE725F">
            <w:pPr>
              <w:ind w:leftChars="25" w:left="53"/>
              <w:rPr>
                <w:del w:id="43528" w:author="Chunhui zheng(BJ-RD)" w:date="2019-06-26T19:14:00Z"/>
                <w:sz w:val="16"/>
                <w:szCs w:val="16"/>
                <w:shd w:val="clear" w:color="auto" w:fill="C0C0C0"/>
              </w:rPr>
            </w:pPr>
            <w:del w:id="4352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3530" w:author="Chunhui zheng(BJ-RD)" w:date="2019-06-26T19:14:00Z"/>
                <w:rFonts w:eastAsia="宋体" w:hint="eastAsia"/>
                <w:lang w:eastAsia="zh-CN"/>
              </w:rPr>
            </w:pPr>
            <w:del w:id="4353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3532" w:author="Chunhui zheng(BJ-RD)" w:date="2019-06-26T19:14:00Z"/>
                <w:rFonts w:eastAsia="Times New Roman"/>
                <w:shd w:val="clear" w:color="auto" w:fill="C0C0C0"/>
              </w:rPr>
            </w:pPr>
            <w:del w:id="4353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3534" w:author="Chunhui zheng(BJ-RD)" w:date="2019-06-26T19:14:00Z"/>
                <w:rFonts w:eastAsia="宋体" w:hint="eastAsia"/>
                <w:shd w:val="clear" w:color="auto" w:fill="C0C0C0"/>
                <w:lang w:eastAsia="zh-CN"/>
              </w:rPr>
            </w:pPr>
            <w:del w:id="4353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5653C9">
            <w:pPr>
              <w:pStyle w:val="IRSBitMnemonic"/>
              <w:ind w:left="53"/>
              <w:rPr>
                <w:del w:id="43536" w:author="Chunhui zheng(BJ-RD)" w:date="2019-06-26T19:14:00Z"/>
                <w:color w:val="999999"/>
              </w:rPr>
            </w:pPr>
            <w:del w:id="43537" w:author="Chunhui zheng(BJ-RD)" w:date="2019-06-26T19:14:00Z">
              <w:r w:rsidDel="006F1C24">
                <w:rPr>
                  <w:rFonts w:eastAsia="宋体" w:hint="eastAsia"/>
                  <w:lang w:eastAsia="zh-CN"/>
                </w:rPr>
                <w:delText>RSVAD_ME</w:delText>
              </w:r>
              <w:r w:rsidDel="006F1C24">
                <w:rPr>
                  <w:rFonts w:eastAsia="宋体"/>
                  <w:lang w:eastAsia="zh-CN"/>
                </w:rPr>
                <w:delText>45</w:delText>
              </w:r>
              <w:r w:rsidDel="006F1C24">
                <w:rPr>
                  <w:rFonts w:eastAsia="宋体" w:hint="eastAsia"/>
                  <w:lang w:eastAsia="zh-CN"/>
                </w:rPr>
                <w:delText>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353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3539" w:author="Chunhui zheng(BJ-RD)" w:date="2019-06-26T19:14:00Z"/>
                <w:sz w:val="15"/>
                <w:szCs w:val="15"/>
              </w:rPr>
            </w:pPr>
            <w:del w:id="43540"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3541" w:author="Chunhui zheng(BJ-RD)" w:date="2019-06-26T19:14:00Z"/>
              </w:rPr>
            </w:pPr>
            <w:ins w:id="43542" w:author="Administrator" w:date="2019-03-07T15:35:00Z">
              <w:del w:id="43543" w:author="Chunhui zheng(BJ-RD)" w:date="2019-06-26T19:14:00Z">
                <w:r w:rsidRPr="00531888" w:rsidDel="006F1C24">
                  <w:rPr>
                    <w:rFonts w:eastAsia="宋体" w:hint="eastAsia"/>
                    <w:lang w:eastAsia="zh-CN"/>
                  </w:rPr>
                  <w:delText>x</w:delText>
                </w:r>
              </w:del>
            </w:ins>
            <w:del w:id="4354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3545" w:author="Chunhui zheng(BJ-RD)" w:date="2019-06-26T19:14:00Z"/>
              </w:rPr>
            </w:pPr>
            <w:ins w:id="43546" w:author="Administrator" w:date="2019-03-07T15:35:00Z">
              <w:del w:id="43547" w:author="Chunhui zheng(BJ-RD)" w:date="2019-06-26T19:14:00Z">
                <w:r w:rsidRPr="00531888" w:rsidDel="006F1C24">
                  <w:rPr>
                    <w:rFonts w:eastAsia="宋体" w:hint="eastAsia"/>
                    <w:lang w:eastAsia="zh-CN"/>
                  </w:rPr>
                  <w:delText>x</w:delText>
                </w:r>
              </w:del>
            </w:ins>
            <w:del w:id="4354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3549" w:author="Chunhui zheng(BJ-RD)" w:date="2019-06-26T19:14:00Z"/>
              </w:rPr>
            </w:pPr>
            <w:ins w:id="43550" w:author="Administrator" w:date="2019-03-07T15:35:00Z">
              <w:del w:id="43551" w:author="Chunhui zheng(BJ-RD)" w:date="2019-06-26T19:14:00Z">
                <w:r w:rsidRPr="00531888" w:rsidDel="006F1C24">
                  <w:rPr>
                    <w:rFonts w:eastAsia="宋体" w:hint="eastAsia"/>
                    <w:lang w:eastAsia="zh-CN"/>
                  </w:rPr>
                  <w:delText>x</w:delText>
                </w:r>
              </w:del>
            </w:ins>
            <w:del w:id="43552" w:author="Chunhui zheng(BJ-RD)" w:date="2019-06-26T19:14:00Z">
              <w:r w:rsidDel="006F1C24">
                <w:delText>x</w:delText>
              </w:r>
            </w:del>
          </w:p>
        </w:tc>
      </w:tr>
      <w:tr w:rsidR="00187EE1" w:rsidDel="006F1C24" w:rsidTr="00187EE1">
        <w:trPr>
          <w:cantSplit/>
          <w:jc w:val="center"/>
          <w:del w:id="43553"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3554" w:author="Chunhui zheng(BJ-RD)" w:date="2019-06-26T19:14:00Z"/>
                <w:rFonts w:eastAsia="宋体" w:hint="eastAsia"/>
                <w:b w:val="0"/>
                <w:lang w:eastAsia="zh-CN"/>
              </w:rPr>
            </w:pPr>
            <w:del w:id="43555"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3556" w:author="Chunhui zheng(BJ-RD)" w:date="2019-06-26T19:14:00Z"/>
                <w:rFonts w:eastAsia="宋体" w:hint="eastAsia"/>
                <w:lang w:eastAsia="zh-CN"/>
              </w:rPr>
            </w:pPr>
            <w:ins w:id="43557" w:author="Administrator" w:date="2019-03-07T17:27:00Z">
              <w:del w:id="4355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3559"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3560" w:author="Chunhui zheng(BJ-RD)" w:date="2019-06-26T19:14:00Z"/>
              </w:rPr>
            </w:pPr>
            <w:ins w:id="43561" w:author="Administrator" w:date="2019-03-07T17:27:00Z">
              <w:del w:id="43562" w:author="Chunhui zheng(BJ-RD)" w:date="2019-06-26T19:14:00Z">
                <w:r w:rsidRPr="007C2E95" w:rsidDel="006F1C24">
                  <w:rPr>
                    <w:rFonts w:eastAsia="宋体" w:hint="eastAsia"/>
                    <w:lang w:eastAsia="zh-CN"/>
                  </w:rPr>
                  <w:delText>RO</w:delText>
                </w:r>
              </w:del>
            </w:ins>
            <w:del w:id="43563"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3564" w:author="Chunhui zheng(BJ-RD)" w:date="2019-06-26T19:14:00Z"/>
              </w:rPr>
            </w:pPr>
            <w:del w:id="43565"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3566" w:author="Chunhui zheng(BJ-RD)" w:date="2019-06-26T19:14:00Z"/>
                <w:rFonts w:eastAsia="宋体" w:hint="eastAsia"/>
                <w:b/>
                <w:lang w:eastAsia="zh-CN"/>
              </w:rPr>
            </w:pPr>
            <w:del w:id="43567" w:author="Chunhui zheng(BJ-RD)" w:date="2019-06-26T19:14:00Z">
              <w:r w:rsidDel="006F1C24">
                <w:rPr>
                  <w:rFonts w:eastAsia="宋体" w:hint="eastAsia"/>
                  <w:b/>
                  <w:lang w:eastAsia="zh-CN"/>
                </w:rPr>
                <w:delText xml:space="preserve">MEM entry4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187EE1" w:rsidDel="006F1C24" w:rsidRDefault="00187EE1" w:rsidP="00CE725F">
            <w:pPr>
              <w:ind w:leftChars="25" w:left="53"/>
              <w:rPr>
                <w:del w:id="43568" w:author="Chunhui zheng(BJ-RD)" w:date="2019-06-26T19:14:00Z"/>
                <w:sz w:val="16"/>
                <w:szCs w:val="16"/>
                <w:shd w:val="clear" w:color="auto" w:fill="C0C0C0"/>
              </w:rPr>
            </w:pPr>
            <w:del w:id="4356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3570" w:author="Chunhui zheng(BJ-RD)" w:date="2019-06-26T19:14:00Z"/>
                <w:rFonts w:eastAsia="宋体" w:hint="eastAsia"/>
                <w:lang w:eastAsia="zh-CN"/>
              </w:rPr>
            </w:pPr>
            <w:del w:id="4357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3572" w:author="Chunhui zheng(BJ-RD)" w:date="2019-06-26T19:14:00Z"/>
                <w:rFonts w:eastAsia="Times New Roman"/>
                <w:shd w:val="clear" w:color="auto" w:fill="C0C0C0"/>
              </w:rPr>
            </w:pPr>
            <w:del w:id="4357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3574" w:author="Chunhui zheng(BJ-RD)" w:date="2019-06-26T19:14:00Z"/>
                <w:rFonts w:eastAsia="宋体" w:hint="eastAsia"/>
                <w:shd w:val="clear" w:color="auto" w:fill="C0C0C0"/>
                <w:lang w:eastAsia="zh-CN"/>
              </w:rPr>
            </w:pPr>
            <w:del w:id="4357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5653C9">
            <w:pPr>
              <w:pStyle w:val="IRSBitMnemonic"/>
              <w:ind w:left="53"/>
              <w:rPr>
                <w:del w:id="43576" w:author="Chunhui zheng(BJ-RD)" w:date="2019-06-26T19:14:00Z"/>
                <w:color w:val="999999"/>
              </w:rPr>
            </w:pPr>
            <w:del w:id="43577" w:author="Chunhui zheng(BJ-RD)" w:date="2019-06-26T19:14:00Z">
              <w:r w:rsidDel="006F1C24">
                <w:rPr>
                  <w:rFonts w:eastAsia="宋体" w:hint="eastAsia"/>
                  <w:lang w:eastAsia="zh-CN"/>
                </w:rPr>
                <w:delText>RSVAD_ME</w:delText>
              </w:r>
              <w:r w:rsidDel="006F1C24">
                <w:rPr>
                  <w:rFonts w:eastAsia="宋体"/>
                  <w:lang w:eastAsia="zh-CN"/>
                </w:rPr>
                <w:delText>45</w:delText>
              </w:r>
              <w:r w:rsidDel="006F1C24">
                <w:rPr>
                  <w:rFonts w:eastAsia="宋体" w:hint="eastAsia"/>
                  <w:lang w:eastAsia="zh-CN"/>
                </w:rPr>
                <w:delText>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357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3579" w:author="Chunhui zheng(BJ-RD)" w:date="2019-06-26T19:14:00Z"/>
                <w:sz w:val="15"/>
                <w:szCs w:val="15"/>
              </w:rPr>
            </w:pPr>
            <w:del w:id="43580"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3581" w:author="Chunhui zheng(BJ-RD)" w:date="2019-06-26T19:14:00Z"/>
              </w:rPr>
            </w:pPr>
            <w:ins w:id="43582" w:author="Administrator" w:date="2019-03-07T15:35:00Z">
              <w:del w:id="43583" w:author="Chunhui zheng(BJ-RD)" w:date="2019-06-26T19:14:00Z">
                <w:r w:rsidRPr="00531888" w:rsidDel="006F1C24">
                  <w:rPr>
                    <w:rFonts w:eastAsia="宋体" w:hint="eastAsia"/>
                    <w:lang w:eastAsia="zh-CN"/>
                  </w:rPr>
                  <w:delText>x</w:delText>
                </w:r>
              </w:del>
            </w:ins>
            <w:del w:id="4358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3585" w:author="Chunhui zheng(BJ-RD)" w:date="2019-06-26T19:14:00Z"/>
              </w:rPr>
            </w:pPr>
            <w:ins w:id="43586" w:author="Administrator" w:date="2019-03-07T15:35:00Z">
              <w:del w:id="43587" w:author="Chunhui zheng(BJ-RD)" w:date="2019-06-26T19:14:00Z">
                <w:r w:rsidRPr="00531888" w:rsidDel="006F1C24">
                  <w:rPr>
                    <w:rFonts w:eastAsia="宋体" w:hint="eastAsia"/>
                    <w:lang w:eastAsia="zh-CN"/>
                  </w:rPr>
                  <w:delText>x</w:delText>
                </w:r>
              </w:del>
            </w:ins>
            <w:del w:id="4358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3589" w:author="Chunhui zheng(BJ-RD)" w:date="2019-06-26T19:14:00Z"/>
              </w:rPr>
            </w:pPr>
            <w:ins w:id="43590" w:author="Administrator" w:date="2019-03-07T15:35:00Z">
              <w:del w:id="43591" w:author="Chunhui zheng(BJ-RD)" w:date="2019-06-26T19:14:00Z">
                <w:r w:rsidRPr="00531888" w:rsidDel="006F1C24">
                  <w:rPr>
                    <w:rFonts w:eastAsia="宋体" w:hint="eastAsia"/>
                    <w:lang w:eastAsia="zh-CN"/>
                  </w:rPr>
                  <w:delText>x</w:delText>
                </w:r>
              </w:del>
            </w:ins>
            <w:del w:id="43592" w:author="Chunhui zheng(BJ-RD)" w:date="2019-06-26T19:14:00Z">
              <w:r w:rsidDel="006F1C24">
                <w:delText>x</w:delText>
              </w:r>
            </w:del>
          </w:p>
        </w:tc>
      </w:tr>
      <w:tr w:rsidR="00187EE1" w:rsidDel="006F1C24" w:rsidTr="00187EE1">
        <w:trPr>
          <w:cantSplit/>
          <w:trHeight w:val="300"/>
          <w:jc w:val="center"/>
          <w:del w:id="43593"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3594" w:author="Chunhui zheng(BJ-RD)" w:date="2019-06-26T19:14:00Z"/>
                <w:rFonts w:eastAsia="宋体" w:hint="eastAsia"/>
                <w:b w:val="0"/>
                <w:lang w:eastAsia="zh-CN"/>
              </w:rPr>
            </w:pPr>
            <w:del w:id="43595"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3596" w:author="Chunhui zheng(BJ-RD)" w:date="2019-06-26T19:14:00Z"/>
                <w:rFonts w:eastAsia="宋体" w:hint="eastAsia"/>
                <w:lang w:eastAsia="zh-CN"/>
              </w:rPr>
            </w:pPr>
            <w:ins w:id="43597" w:author="Administrator" w:date="2019-03-07T17:27:00Z">
              <w:del w:id="4359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3599"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3600" w:author="Chunhui zheng(BJ-RD)" w:date="2019-06-26T19:14:00Z"/>
              </w:rPr>
            </w:pPr>
            <w:ins w:id="43601" w:author="Administrator" w:date="2019-03-07T17:27:00Z">
              <w:del w:id="43602" w:author="Chunhui zheng(BJ-RD)" w:date="2019-06-26T19:14:00Z">
                <w:r w:rsidRPr="007C2E95" w:rsidDel="006F1C24">
                  <w:rPr>
                    <w:rFonts w:eastAsia="宋体" w:hint="eastAsia"/>
                    <w:lang w:eastAsia="zh-CN"/>
                  </w:rPr>
                  <w:delText>RO</w:delText>
                </w:r>
              </w:del>
            </w:ins>
            <w:del w:id="43603"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3604" w:author="Chunhui zheng(BJ-RD)" w:date="2019-06-26T19:14:00Z"/>
              </w:rPr>
            </w:pPr>
            <w:del w:id="43605"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3606" w:author="Chunhui zheng(BJ-RD)" w:date="2019-06-26T19:14:00Z"/>
                <w:rFonts w:eastAsia="宋体" w:hint="eastAsia"/>
                <w:b/>
                <w:lang w:eastAsia="zh-CN"/>
              </w:rPr>
            </w:pPr>
            <w:del w:id="43607" w:author="Chunhui zheng(BJ-RD)" w:date="2019-06-26T19:14:00Z">
              <w:r w:rsidDel="006F1C24">
                <w:rPr>
                  <w:rFonts w:eastAsia="宋体" w:hint="eastAsia"/>
                  <w:b/>
                  <w:lang w:eastAsia="zh-CN"/>
                </w:rPr>
                <w:delText xml:space="preserve">MEM entry4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187EE1" w:rsidDel="006F1C24" w:rsidRDefault="00187EE1" w:rsidP="00CE725F">
            <w:pPr>
              <w:ind w:leftChars="25" w:left="53"/>
              <w:rPr>
                <w:del w:id="43608" w:author="Chunhui zheng(BJ-RD)" w:date="2019-06-26T19:14:00Z"/>
                <w:sz w:val="16"/>
                <w:szCs w:val="16"/>
                <w:shd w:val="clear" w:color="auto" w:fill="C0C0C0"/>
              </w:rPr>
            </w:pPr>
            <w:del w:id="4360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3610" w:author="Chunhui zheng(BJ-RD)" w:date="2019-06-26T19:14:00Z"/>
                <w:rFonts w:eastAsia="宋体" w:hint="eastAsia"/>
                <w:lang w:eastAsia="zh-CN"/>
              </w:rPr>
            </w:pPr>
            <w:del w:id="4361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3612" w:author="Chunhui zheng(BJ-RD)" w:date="2019-06-26T19:14:00Z"/>
                <w:rFonts w:eastAsia="Times New Roman"/>
                <w:shd w:val="clear" w:color="auto" w:fill="C0C0C0"/>
              </w:rPr>
            </w:pPr>
            <w:del w:id="4361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3614" w:author="Chunhui zheng(BJ-RD)" w:date="2019-06-26T19:14:00Z"/>
                <w:rFonts w:eastAsia="宋体" w:hint="eastAsia"/>
                <w:shd w:val="clear" w:color="auto" w:fill="C0C0C0"/>
                <w:lang w:eastAsia="zh-CN"/>
              </w:rPr>
            </w:pPr>
            <w:del w:id="4361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5653C9">
            <w:pPr>
              <w:pStyle w:val="IRSBitMnemonic"/>
              <w:ind w:left="53"/>
              <w:rPr>
                <w:del w:id="43616" w:author="Chunhui zheng(BJ-RD)" w:date="2019-06-26T19:14:00Z"/>
                <w:color w:val="999999"/>
              </w:rPr>
            </w:pPr>
            <w:del w:id="43617" w:author="Chunhui zheng(BJ-RD)" w:date="2019-06-26T19:14:00Z">
              <w:r w:rsidDel="006F1C24">
                <w:rPr>
                  <w:rFonts w:eastAsia="宋体" w:hint="eastAsia"/>
                  <w:lang w:eastAsia="zh-CN"/>
                </w:rPr>
                <w:delText>RSVAD_ME</w:delText>
              </w:r>
              <w:r w:rsidDel="006F1C24">
                <w:rPr>
                  <w:rFonts w:eastAsia="宋体"/>
                  <w:lang w:eastAsia="zh-CN"/>
                </w:rPr>
                <w:delText>45</w:delText>
              </w:r>
              <w:r w:rsidDel="006F1C24">
                <w:rPr>
                  <w:rFonts w:eastAsia="宋体" w:hint="eastAsia"/>
                  <w:lang w:eastAsia="zh-CN"/>
                </w:rPr>
                <w:delText>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361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3619" w:author="Chunhui zheng(BJ-RD)" w:date="2019-06-26T19:14:00Z"/>
                <w:sz w:val="15"/>
                <w:szCs w:val="15"/>
              </w:rPr>
            </w:pPr>
            <w:del w:id="43620"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3621" w:author="Chunhui zheng(BJ-RD)" w:date="2019-06-26T19:14:00Z"/>
              </w:rPr>
            </w:pPr>
            <w:ins w:id="43622" w:author="Administrator" w:date="2019-03-07T15:35:00Z">
              <w:del w:id="43623" w:author="Chunhui zheng(BJ-RD)" w:date="2019-06-26T19:14:00Z">
                <w:r w:rsidRPr="00531888" w:rsidDel="006F1C24">
                  <w:rPr>
                    <w:rFonts w:eastAsia="宋体" w:hint="eastAsia"/>
                    <w:lang w:eastAsia="zh-CN"/>
                  </w:rPr>
                  <w:delText>x</w:delText>
                </w:r>
              </w:del>
            </w:ins>
            <w:del w:id="4362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3625" w:author="Chunhui zheng(BJ-RD)" w:date="2019-06-26T19:14:00Z"/>
              </w:rPr>
            </w:pPr>
            <w:ins w:id="43626" w:author="Administrator" w:date="2019-03-07T15:35:00Z">
              <w:del w:id="43627" w:author="Chunhui zheng(BJ-RD)" w:date="2019-06-26T19:14:00Z">
                <w:r w:rsidRPr="00531888" w:rsidDel="006F1C24">
                  <w:rPr>
                    <w:rFonts w:eastAsia="宋体" w:hint="eastAsia"/>
                    <w:lang w:eastAsia="zh-CN"/>
                  </w:rPr>
                  <w:delText>x</w:delText>
                </w:r>
              </w:del>
            </w:ins>
            <w:del w:id="4362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3629" w:author="Chunhui zheng(BJ-RD)" w:date="2019-06-26T19:14:00Z"/>
              </w:rPr>
            </w:pPr>
            <w:ins w:id="43630" w:author="Administrator" w:date="2019-03-07T15:35:00Z">
              <w:del w:id="43631" w:author="Chunhui zheng(BJ-RD)" w:date="2019-06-26T19:14:00Z">
                <w:r w:rsidRPr="00531888" w:rsidDel="006F1C24">
                  <w:rPr>
                    <w:rFonts w:eastAsia="宋体" w:hint="eastAsia"/>
                    <w:lang w:eastAsia="zh-CN"/>
                  </w:rPr>
                  <w:delText>x</w:delText>
                </w:r>
              </w:del>
            </w:ins>
            <w:del w:id="43632" w:author="Chunhui zheng(BJ-RD)" w:date="2019-06-26T19:14:00Z">
              <w:r w:rsidDel="006F1C24">
                <w:delText>x</w:delText>
              </w:r>
            </w:del>
          </w:p>
        </w:tc>
      </w:tr>
      <w:tr w:rsidR="00187EE1" w:rsidDel="006F1C24" w:rsidTr="00187EE1">
        <w:trPr>
          <w:cantSplit/>
          <w:jc w:val="center"/>
          <w:del w:id="43633"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43634" w:author="Chunhui zheng(BJ-RD)" w:date="2019-06-26T19:14:00Z"/>
                <w:b w:val="0"/>
              </w:rPr>
            </w:pPr>
            <w:del w:id="43635"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3636" w:author="Chunhui zheng(BJ-RD)" w:date="2019-06-26T19:14:00Z"/>
                <w:rFonts w:eastAsia="宋体" w:hint="eastAsia"/>
                <w:lang w:eastAsia="zh-CN"/>
              </w:rPr>
            </w:pPr>
            <w:ins w:id="43637" w:author="Administrator" w:date="2019-03-07T17:27:00Z">
              <w:del w:id="4363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3639"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3640" w:author="Chunhui zheng(BJ-RD)" w:date="2019-06-26T19:14:00Z"/>
              </w:rPr>
            </w:pPr>
            <w:ins w:id="43641" w:author="Administrator" w:date="2019-03-07T17:27:00Z">
              <w:del w:id="43642" w:author="Chunhui zheng(BJ-RD)" w:date="2019-06-26T19:14:00Z">
                <w:r w:rsidRPr="007C2E95" w:rsidDel="006F1C24">
                  <w:rPr>
                    <w:rFonts w:eastAsia="宋体" w:hint="eastAsia"/>
                    <w:lang w:eastAsia="zh-CN"/>
                  </w:rPr>
                  <w:delText>RO</w:delText>
                </w:r>
              </w:del>
            </w:ins>
            <w:del w:id="43643"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43644" w:author="Chunhui zheng(BJ-RD)" w:date="2019-06-26T19:14:00Z"/>
                <w:rFonts w:eastAsia="宋体" w:hint="eastAsia"/>
                <w:lang w:eastAsia="zh-CN"/>
              </w:rPr>
            </w:pPr>
            <w:del w:id="43645"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3646" w:author="Chunhui zheng(BJ-RD)" w:date="2019-06-26T19:14:00Z"/>
                <w:rFonts w:eastAsia="宋体" w:hint="eastAsia"/>
                <w:b/>
                <w:lang w:eastAsia="zh-CN"/>
              </w:rPr>
            </w:pPr>
            <w:del w:id="43647" w:author="Chunhui zheng(BJ-RD)" w:date="2019-06-26T19:14:00Z">
              <w:r w:rsidDel="006F1C24">
                <w:rPr>
                  <w:rFonts w:eastAsia="宋体" w:hint="eastAsia"/>
                  <w:b/>
                  <w:lang w:eastAsia="zh-CN"/>
                </w:rPr>
                <w:delText xml:space="preserve">MEM entry4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187EE1" w:rsidDel="006F1C24" w:rsidRDefault="00187EE1" w:rsidP="00CE725F">
            <w:pPr>
              <w:ind w:leftChars="25" w:left="53"/>
              <w:rPr>
                <w:del w:id="43648" w:author="Chunhui zheng(BJ-RD)" w:date="2019-06-26T19:14:00Z"/>
                <w:sz w:val="16"/>
                <w:szCs w:val="16"/>
                <w:shd w:val="clear" w:color="auto" w:fill="C0C0C0"/>
              </w:rPr>
            </w:pPr>
            <w:del w:id="4364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3650" w:author="Chunhui zheng(BJ-RD)" w:date="2019-06-26T19:14:00Z"/>
                <w:rFonts w:eastAsia="宋体" w:hint="eastAsia"/>
                <w:lang w:eastAsia="zh-CN"/>
              </w:rPr>
            </w:pPr>
            <w:del w:id="4365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3652" w:author="Chunhui zheng(BJ-RD)" w:date="2019-06-26T19:14:00Z"/>
                <w:rFonts w:eastAsia="Times New Roman"/>
                <w:shd w:val="clear" w:color="auto" w:fill="C0C0C0"/>
              </w:rPr>
            </w:pPr>
            <w:del w:id="4365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3654" w:author="Chunhui zheng(BJ-RD)" w:date="2019-06-26T19:14:00Z"/>
                <w:rFonts w:eastAsia="宋体" w:hint="eastAsia"/>
                <w:shd w:val="clear" w:color="auto" w:fill="C0C0C0"/>
                <w:lang w:eastAsia="zh-CN"/>
              </w:rPr>
            </w:pPr>
            <w:del w:id="4365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5653C9">
            <w:pPr>
              <w:pStyle w:val="IRSBitMnemonic"/>
              <w:ind w:left="53"/>
              <w:rPr>
                <w:del w:id="43656" w:author="Chunhui zheng(BJ-RD)" w:date="2019-06-26T19:14:00Z"/>
                <w:color w:val="999999"/>
              </w:rPr>
            </w:pPr>
            <w:del w:id="43657" w:author="Chunhui zheng(BJ-RD)" w:date="2019-06-26T19:14:00Z">
              <w:r w:rsidDel="006F1C24">
                <w:rPr>
                  <w:rFonts w:eastAsia="宋体" w:hint="eastAsia"/>
                  <w:lang w:eastAsia="zh-CN"/>
                </w:rPr>
                <w:delText>RSVAD_ME</w:delText>
              </w:r>
              <w:r w:rsidDel="006F1C24">
                <w:rPr>
                  <w:rFonts w:eastAsia="宋体"/>
                  <w:lang w:eastAsia="zh-CN"/>
                </w:rPr>
                <w:delText>45</w:delText>
              </w:r>
              <w:r w:rsidDel="006F1C24">
                <w:rPr>
                  <w:rFonts w:eastAsia="宋体" w:hint="eastAsia"/>
                  <w:lang w:eastAsia="zh-CN"/>
                </w:rPr>
                <w:delText>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365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3659" w:author="Chunhui zheng(BJ-RD)" w:date="2019-06-26T19:14:00Z"/>
                <w:sz w:val="15"/>
                <w:szCs w:val="15"/>
              </w:rPr>
            </w:pPr>
            <w:del w:id="43660"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3661" w:author="Chunhui zheng(BJ-RD)" w:date="2019-06-26T19:14:00Z"/>
              </w:rPr>
            </w:pPr>
            <w:ins w:id="43662" w:author="Administrator" w:date="2019-03-07T15:35:00Z">
              <w:del w:id="43663" w:author="Chunhui zheng(BJ-RD)" w:date="2019-06-26T19:14:00Z">
                <w:r w:rsidRPr="00531888" w:rsidDel="006F1C24">
                  <w:rPr>
                    <w:rFonts w:eastAsia="宋体" w:hint="eastAsia"/>
                    <w:lang w:eastAsia="zh-CN"/>
                  </w:rPr>
                  <w:delText>x</w:delText>
                </w:r>
              </w:del>
            </w:ins>
            <w:del w:id="4366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3665" w:author="Chunhui zheng(BJ-RD)" w:date="2019-06-26T19:14:00Z"/>
              </w:rPr>
            </w:pPr>
            <w:ins w:id="43666" w:author="Administrator" w:date="2019-03-07T15:35:00Z">
              <w:del w:id="43667" w:author="Chunhui zheng(BJ-RD)" w:date="2019-06-26T19:14:00Z">
                <w:r w:rsidRPr="00531888" w:rsidDel="006F1C24">
                  <w:rPr>
                    <w:rFonts w:eastAsia="宋体" w:hint="eastAsia"/>
                    <w:lang w:eastAsia="zh-CN"/>
                  </w:rPr>
                  <w:delText>x</w:delText>
                </w:r>
              </w:del>
            </w:ins>
            <w:del w:id="4366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3669" w:author="Chunhui zheng(BJ-RD)" w:date="2019-06-26T19:14:00Z"/>
              </w:rPr>
            </w:pPr>
            <w:ins w:id="43670" w:author="Administrator" w:date="2019-03-07T15:35:00Z">
              <w:del w:id="43671" w:author="Chunhui zheng(BJ-RD)" w:date="2019-06-26T19:14:00Z">
                <w:r w:rsidRPr="00531888" w:rsidDel="006F1C24">
                  <w:rPr>
                    <w:rFonts w:eastAsia="宋体" w:hint="eastAsia"/>
                    <w:lang w:eastAsia="zh-CN"/>
                  </w:rPr>
                  <w:delText>x</w:delText>
                </w:r>
              </w:del>
            </w:ins>
            <w:del w:id="43672" w:author="Chunhui zheng(BJ-RD)" w:date="2019-06-26T19:14:00Z">
              <w:r w:rsidDel="006F1C24">
                <w:delText>x</w:delText>
              </w:r>
            </w:del>
          </w:p>
        </w:tc>
      </w:tr>
    </w:tbl>
    <w:p w:rsidR="00CE725F" w:rsidDel="006F1C24" w:rsidRDefault="00CE725F" w:rsidP="00CE725F">
      <w:pPr>
        <w:pStyle w:val="IRSReg-Heading"/>
        <w:ind w:left="189"/>
        <w:rPr>
          <w:del w:id="43673" w:author="Chunhui zheng(BJ-RD)" w:date="2019-06-26T19:14:00Z"/>
        </w:rPr>
      </w:pPr>
      <w:del w:id="43674" w:author="Chunhui zheng(BJ-RD)" w:date="2019-06-26T19:14:00Z">
        <w:r w:rsidDel="006F1C24">
          <w:rPr>
            <w:u w:val="single"/>
          </w:rPr>
          <w:delText>Offset Address:</w:delText>
        </w:r>
        <w:r w:rsidDel="006F1C24">
          <w:rPr>
            <w:rFonts w:eastAsia="宋体"/>
            <w:u w:val="single"/>
            <w:lang w:eastAsia="zh-CN"/>
          </w:rPr>
          <w:delText>2</w:delText>
        </w:r>
        <w:r w:rsidDel="006F1C24">
          <w:rPr>
            <w:rFonts w:eastAsia="宋体" w:hint="eastAsia"/>
            <w:u w:val="single"/>
            <w:lang w:eastAsia="zh-CN"/>
          </w:rPr>
          <w:delText>F</w:delText>
        </w:r>
        <w:r w:rsidRPr="00AD0C28" w:rsidDel="006F1C24">
          <w:rPr>
            <w:rFonts w:eastAsia="宋体" w:hint="eastAsia"/>
            <w:u w:val="single"/>
            <w:lang w:eastAsia="zh-CN"/>
          </w:rPr>
          <w:delText>B</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F</w:delText>
        </w:r>
        <w:r w:rsidDel="006F1C24">
          <w:rPr>
            <w:rFonts w:eastAsia="宋体"/>
            <w:u w:val="single"/>
            <w:lang w:eastAsia="zh-CN"/>
          </w:rPr>
          <w:delText>8</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45</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095"/>
        <w:gridCol w:w="2761"/>
        <w:gridCol w:w="663"/>
        <w:gridCol w:w="592"/>
        <w:gridCol w:w="246"/>
        <w:gridCol w:w="218"/>
        <w:gridCol w:w="218"/>
      </w:tblGrid>
      <w:tr w:rsidR="00CE725F" w:rsidDel="006F1C24" w:rsidTr="00187EE1">
        <w:trPr>
          <w:cantSplit/>
          <w:trHeight w:val="300"/>
          <w:jc w:val="center"/>
          <w:del w:id="43675"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43676" w:author="Chunhui zheng(BJ-RD)" w:date="2019-06-26T19:14:00Z"/>
              </w:rPr>
            </w:pPr>
            <w:del w:id="43677"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43678" w:author="Chunhui zheng(BJ-RD)" w:date="2019-06-26T19:14:00Z"/>
                <w:b/>
              </w:rPr>
            </w:pPr>
            <w:del w:id="43679"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43680" w:author="Chunhui zheng(BJ-RD)" w:date="2019-06-26T19:14:00Z"/>
                <w:b/>
              </w:rPr>
            </w:pPr>
            <w:del w:id="43681"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43682" w:author="Chunhui zheng(BJ-RD)" w:date="2019-06-26T19:14:00Z"/>
                <w:b/>
              </w:rPr>
            </w:pPr>
            <w:del w:id="43683" w:author="Chunhui zheng(BJ-RD)" w:date="2019-06-26T19:14:00Z">
              <w:r w:rsidRPr="00F62296" w:rsidDel="006F1C24">
                <w:rPr>
                  <w:b/>
                </w:rPr>
                <w:delText>Default</w:delText>
              </w:r>
            </w:del>
          </w:p>
        </w:tc>
        <w:tc>
          <w:tcPr>
            <w:tcW w:w="152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43684" w:author="Chunhui zheng(BJ-RD)" w:date="2019-06-26T19:14:00Z"/>
                <w:rFonts w:eastAsia="Times New Roman"/>
                <w:b/>
              </w:rPr>
            </w:pPr>
            <w:del w:id="43685" w:author="Chunhui zheng(BJ-RD)" w:date="2019-06-26T19:14:00Z">
              <w:r w:rsidRPr="00293312" w:rsidDel="006F1C24">
                <w:rPr>
                  <w:rFonts w:eastAsia="Times New Roman"/>
                  <w:b/>
                </w:rPr>
                <w:delText>Description</w:delText>
              </w:r>
            </w:del>
          </w:p>
        </w:tc>
        <w:tc>
          <w:tcPr>
            <w:tcW w:w="1359" w:type="pct"/>
            <w:tcMar>
              <w:top w:w="0" w:type="dxa"/>
              <w:left w:w="29" w:type="dxa"/>
              <w:bottom w:w="0" w:type="dxa"/>
              <w:right w:w="29" w:type="dxa"/>
            </w:tcMar>
            <w:vAlign w:val="center"/>
          </w:tcPr>
          <w:p w:rsidR="00CE725F" w:rsidRPr="00F62296" w:rsidDel="006F1C24" w:rsidRDefault="00CE725F" w:rsidP="00CE725F">
            <w:pPr>
              <w:pStyle w:val="IRSBitMnemonic"/>
              <w:ind w:left="53"/>
              <w:rPr>
                <w:del w:id="43686" w:author="Chunhui zheng(BJ-RD)" w:date="2019-06-26T19:14:00Z"/>
              </w:rPr>
            </w:pPr>
            <w:del w:id="43687"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43688" w:author="Chunhui zheng(BJ-RD)" w:date="2019-06-26T19:14:00Z"/>
                <w:b/>
              </w:rPr>
            </w:pPr>
            <w:del w:id="43689"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43690" w:author="Chunhui zheng(BJ-RD)" w:date="2019-06-26T19:14:00Z"/>
                <w:b/>
              </w:rPr>
            </w:pPr>
            <w:del w:id="43691"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43692" w:author="Chunhui zheng(BJ-RD)" w:date="2019-06-26T19:14:00Z"/>
                <w:b/>
              </w:rPr>
            </w:pPr>
            <w:del w:id="43693"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43694" w:author="Chunhui zheng(BJ-RD)" w:date="2019-06-26T19:14:00Z"/>
                <w:b/>
              </w:rPr>
            </w:pPr>
            <w:del w:id="43695"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43696" w:author="Chunhui zheng(BJ-RD)" w:date="2019-06-26T19:14:00Z"/>
                <w:b/>
              </w:rPr>
            </w:pPr>
            <w:del w:id="43697" w:author="Chunhui zheng(BJ-RD)" w:date="2019-06-26T19:14:00Z">
              <w:r w:rsidRPr="00F62296" w:rsidDel="006F1C24">
                <w:rPr>
                  <w:b/>
                </w:rPr>
                <w:delText>E</w:delText>
              </w:r>
            </w:del>
          </w:p>
        </w:tc>
      </w:tr>
      <w:tr w:rsidR="00187EE1" w:rsidDel="006F1C24" w:rsidTr="00187EE1">
        <w:trPr>
          <w:cantSplit/>
          <w:trHeight w:val="300"/>
          <w:jc w:val="center"/>
          <w:del w:id="43698"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43699" w:author="Chunhui zheng(BJ-RD)" w:date="2019-06-26T19:14:00Z"/>
                <w:rFonts w:eastAsia="宋体" w:hint="eastAsia"/>
                <w:b w:val="0"/>
                <w:lang w:eastAsia="zh-CN"/>
              </w:rPr>
            </w:pPr>
            <w:del w:id="43700"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43701" w:author="Chunhui zheng(BJ-RD)" w:date="2019-06-26T19:14:00Z"/>
              </w:rPr>
            </w:pPr>
            <w:ins w:id="43702" w:author="Administrator" w:date="2019-03-07T17:27:00Z">
              <w:del w:id="4370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3704"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3705" w:author="Chunhui zheng(BJ-RD)" w:date="2019-06-26T19:14:00Z"/>
              </w:rPr>
            </w:pPr>
            <w:ins w:id="43706" w:author="Administrator" w:date="2019-03-07T17:27:00Z">
              <w:del w:id="43707" w:author="Chunhui zheng(BJ-RD)" w:date="2019-06-26T19:14:00Z">
                <w:r w:rsidRPr="007C2E95" w:rsidDel="006F1C24">
                  <w:rPr>
                    <w:rFonts w:eastAsia="宋体" w:hint="eastAsia"/>
                    <w:lang w:eastAsia="zh-CN"/>
                  </w:rPr>
                  <w:delText>RO</w:delText>
                </w:r>
              </w:del>
            </w:ins>
            <w:del w:id="43708"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3709" w:author="Chunhui zheng(BJ-RD)" w:date="2019-06-26T19:14:00Z"/>
              </w:rPr>
            </w:pPr>
            <w:del w:id="43710"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3711" w:author="Chunhui zheng(BJ-RD)" w:date="2019-06-26T19:14:00Z"/>
                <w:rFonts w:eastAsia="宋体" w:hint="eastAsia"/>
                <w:b/>
                <w:lang w:eastAsia="zh-CN"/>
              </w:rPr>
            </w:pPr>
            <w:del w:id="43712" w:author="Chunhui zheng(BJ-RD)" w:date="2019-06-26T19:14:00Z">
              <w:r w:rsidDel="006F1C24">
                <w:rPr>
                  <w:rFonts w:eastAsia="宋体" w:hint="eastAsia"/>
                  <w:b/>
                  <w:lang w:eastAsia="zh-CN"/>
                </w:rPr>
                <w:delText xml:space="preserve">MEM entry4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187EE1" w:rsidDel="006F1C24" w:rsidRDefault="00187EE1" w:rsidP="00CE725F">
            <w:pPr>
              <w:ind w:leftChars="25" w:left="53"/>
              <w:rPr>
                <w:del w:id="43713" w:author="Chunhui zheng(BJ-RD)" w:date="2019-06-26T19:14:00Z"/>
                <w:sz w:val="16"/>
                <w:szCs w:val="16"/>
                <w:shd w:val="clear" w:color="auto" w:fill="C0C0C0"/>
              </w:rPr>
            </w:pPr>
            <w:del w:id="4371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3715" w:author="Chunhui zheng(BJ-RD)" w:date="2019-06-26T19:14:00Z"/>
                <w:rFonts w:eastAsia="宋体" w:hint="eastAsia"/>
                <w:lang w:eastAsia="zh-CN"/>
              </w:rPr>
            </w:pPr>
            <w:del w:id="4371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3717" w:author="Chunhui zheng(BJ-RD)" w:date="2019-06-26T19:14:00Z"/>
                <w:rFonts w:eastAsia="Times New Roman"/>
                <w:shd w:val="clear" w:color="auto" w:fill="C0C0C0"/>
              </w:rPr>
            </w:pPr>
            <w:del w:id="4371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43719" w:author="Chunhui zheng(BJ-RD)" w:date="2019-06-26T19:14:00Z"/>
                <w:rFonts w:eastAsia="Times New Roman"/>
                <w:b/>
              </w:rPr>
            </w:pPr>
            <w:del w:id="4372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D074E0" w:rsidDel="006F1C24" w:rsidRDefault="00187EE1" w:rsidP="00CE725F">
            <w:pPr>
              <w:pStyle w:val="IRSBitMnemonic"/>
              <w:ind w:left="53"/>
              <w:rPr>
                <w:del w:id="43721" w:author="Chunhui zheng(BJ-RD)" w:date="2019-06-26T19:14:00Z"/>
                <w:rFonts w:eastAsia="宋体" w:hint="eastAsia"/>
                <w:lang w:eastAsia="zh-CN"/>
              </w:rPr>
            </w:pPr>
            <w:del w:id="43722" w:author="Chunhui zheng(BJ-RD)" w:date="2019-06-26T19:14:00Z">
              <w:r w:rsidDel="006F1C24">
                <w:rPr>
                  <w:rFonts w:eastAsia="宋体" w:hint="eastAsia"/>
                  <w:lang w:eastAsia="zh-CN"/>
                </w:rPr>
                <w:delText>RSVAD_ME45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372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3724" w:author="Chunhui zheng(BJ-RD)" w:date="2019-06-26T19:14:00Z"/>
                <w:sz w:val="15"/>
                <w:szCs w:val="15"/>
              </w:rPr>
            </w:pPr>
            <w:del w:id="43725"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43726" w:author="Chunhui zheng(BJ-RD)" w:date="2019-06-26T19:14:00Z"/>
                <w:rFonts w:eastAsia="宋体" w:hint="eastAsia"/>
                <w:lang w:eastAsia="zh-CN"/>
              </w:rPr>
            </w:pPr>
            <w:ins w:id="43727" w:author="Administrator" w:date="2019-03-07T15:35:00Z">
              <w:del w:id="43728" w:author="Chunhui zheng(BJ-RD)" w:date="2019-06-26T19:14:00Z">
                <w:r w:rsidRPr="00121B5D" w:rsidDel="006F1C24">
                  <w:rPr>
                    <w:rFonts w:eastAsia="宋体" w:hint="eastAsia"/>
                    <w:lang w:eastAsia="zh-CN"/>
                  </w:rPr>
                  <w:delText>x</w:delText>
                </w:r>
              </w:del>
            </w:ins>
            <w:del w:id="4372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3730" w:author="Chunhui zheng(BJ-RD)" w:date="2019-06-26T19:14:00Z"/>
              </w:rPr>
            </w:pPr>
            <w:ins w:id="43731" w:author="Administrator" w:date="2019-03-07T15:35:00Z">
              <w:del w:id="43732" w:author="Chunhui zheng(BJ-RD)" w:date="2019-06-26T19:14:00Z">
                <w:r w:rsidRPr="00121B5D" w:rsidDel="006F1C24">
                  <w:rPr>
                    <w:rFonts w:eastAsia="宋体" w:hint="eastAsia"/>
                    <w:lang w:eastAsia="zh-CN"/>
                  </w:rPr>
                  <w:delText>x</w:delText>
                </w:r>
              </w:del>
            </w:ins>
            <w:del w:id="4373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3734" w:author="Chunhui zheng(BJ-RD)" w:date="2019-06-26T19:14:00Z"/>
              </w:rPr>
            </w:pPr>
            <w:ins w:id="43735" w:author="Administrator" w:date="2019-03-07T15:35:00Z">
              <w:del w:id="43736" w:author="Chunhui zheng(BJ-RD)" w:date="2019-06-26T19:14:00Z">
                <w:r w:rsidRPr="00121B5D" w:rsidDel="006F1C24">
                  <w:rPr>
                    <w:rFonts w:eastAsia="宋体" w:hint="eastAsia"/>
                    <w:lang w:eastAsia="zh-CN"/>
                  </w:rPr>
                  <w:delText>x</w:delText>
                </w:r>
              </w:del>
            </w:ins>
            <w:del w:id="43737" w:author="Chunhui zheng(BJ-RD)" w:date="2019-06-26T19:14:00Z">
              <w:r w:rsidDel="006F1C24">
                <w:delText>x</w:delText>
              </w:r>
            </w:del>
          </w:p>
        </w:tc>
      </w:tr>
      <w:tr w:rsidR="00187EE1" w:rsidDel="006F1C24" w:rsidTr="00187EE1">
        <w:trPr>
          <w:cantSplit/>
          <w:trHeight w:val="300"/>
          <w:jc w:val="center"/>
          <w:del w:id="43738"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43739" w:author="Chunhui zheng(BJ-RD)" w:date="2019-06-26T19:14:00Z"/>
                <w:rFonts w:eastAsia="宋体" w:hint="eastAsia"/>
                <w:b w:val="0"/>
                <w:lang w:eastAsia="zh-CN"/>
              </w:rPr>
            </w:pPr>
            <w:del w:id="43740"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3741" w:author="Chunhui zheng(BJ-RD)" w:date="2019-06-26T19:14:00Z"/>
                <w:rFonts w:eastAsia="宋体" w:hint="eastAsia"/>
                <w:lang w:eastAsia="zh-CN"/>
              </w:rPr>
            </w:pPr>
            <w:ins w:id="43742" w:author="Administrator" w:date="2019-03-07T17:27:00Z">
              <w:del w:id="4374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3744"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43745" w:author="Chunhui zheng(BJ-RD)" w:date="2019-06-26T19:14:00Z"/>
                <w:rFonts w:eastAsia="宋体" w:hint="eastAsia"/>
                <w:lang w:eastAsia="zh-CN"/>
              </w:rPr>
            </w:pPr>
            <w:ins w:id="43746" w:author="Administrator" w:date="2019-03-07T17:27:00Z">
              <w:del w:id="43747" w:author="Chunhui zheng(BJ-RD)" w:date="2019-06-26T19:14:00Z">
                <w:r w:rsidRPr="007C2E95" w:rsidDel="006F1C24">
                  <w:rPr>
                    <w:rFonts w:eastAsia="宋体" w:hint="eastAsia"/>
                    <w:lang w:eastAsia="zh-CN"/>
                  </w:rPr>
                  <w:delText>RO</w:delText>
                </w:r>
              </w:del>
            </w:ins>
            <w:del w:id="43748"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3749" w:author="Chunhui zheng(BJ-RD)" w:date="2019-06-26T19:14:00Z"/>
              </w:rPr>
            </w:pPr>
            <w:del w:id="43750"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3751" w:author="Chunhui zheng(BJ-RD)" w:date="2019-06-26T19:14:00Z"/>
                <w:rFonts w:eastAsia="宋体" w:hint="eastAsia"/>
                <w:b/>
                <w:lang w:eastAsia="zh-CN"/>
              </w:rPr>
            </w:pPr>
            <w:del w:id="43752" w:author="Chunhui zheng(BJ-RD)" w:date="2019-06-26T19:14:00Z">
              <w:r w:rsidDel="006F1C24">
                <w:rPr>
                  <w:rFonts w:eastAsia="宋体" w:hint="eastAsia"/>
                  <w:b/>
                  <w:lang w:eastAsia="zh-CN"/>
                </w:rPr>
                <w:delText xml:space="preserve">MEM entry4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187EE1" w:rsidDel="006F1C24" w:rsidRDefault="00187EE1" w:rsidP="00CE725F">
            <w:pPr>
              <w:ind w:leftChars="25" w:left="53"/>
              <w:rPr>
                <w:del w:id="43753" w:author="Chunhui zheng(BJ-RD)" w:date="2019-06-26T19:14:00Z"/>
                <w:sz w:val="16"/>
                <w:szCs w:val="16"/>
                <w:shd w:val="clear" w:color="auto" w:fill="C0C0C0"/>
              </w:rPr>
            </w:pPr>
            <w:del w:id="4375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3755" w:author="Chunhui zheng(BJ-RD)" w:date="2019-06-26T19:14:00Z"/>
                <w:rFonts w:eastAsia="宋体" w:hint="eastAsia"/>
                <w:lang w:eastAsia="zh-CN"/>
              </w:rPr>
            </w:pPr>
            <w:del w:id="4375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3757" w:author="Chunhui zheng(BJ-RD)" w:date="2019-06-26T19:14:00Z"/>
                <w:rFonts w:eastAsia="Times New Roman"/>
                <w:shd w:val="clear" w:color="auto" w:fill="C0C0C0"/>
              </w:rPr>
            </w:pPr>
            <w:del w:id="4375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43759" w:author="Chunhui zheng(BJ-RD)" w:date="2019-06-26T19:14:00Z"/>
                <w:rFonts w:eastAsia="宋体" w:hint="eastAsia"/>
                <w:b/>
                <w:lang w:eastAsia="zh-CN"/>
              </w:rPr>
            </w:pPr>
            <w:del w:id="4376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C453A9" w:rsidDel="006F1C24" w:rsidRDefault="00187EE1" w:rsidP="00CE725F">
            <w:pPr>
              <w:pStyle w:val="IRSBitMnemonic"/>
              <w:ind w:left="53"/>
              <w:rPr>
                <w:del w:id="43761" w:author="Chunhui zheng(BJ-RD)" w:date="2019-06-26T19:14:00Z"/>
                <w:rFonts w:eastAsia="宋体" w:hint="eastAsia"/>
                <w:lang w:eastAsia="zh-CN"/>
              </w:rPr>
            </w:pPr>
            <w:del w:id="43762" w:author="Chunhui zheng(BJ-RD)" w:date="2019-06-26T19:14:00Z">
              <w:r w:rsidDel="006F1C24">
                <w:rPr>
                  <w:rFonts w:eastAsia="宋体" w:hint="eastAsia"/>
                  <w:lang w:eastAsia="zh-CN"/>
                </w:rPr>
                <w:delText>RSVAD_ME45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376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3764" w:author="Chunhui zheng(BJ-RD)" w:date="2019-06-26T19:14:00Z"/>
                <w:sz w:val="15"/>
                <w:szCs w:val="15"/>
              </w:rPr>
            </w:pPr>
            <w:del w:id="43765"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43766" w:author="Chunhui zheng(BJ-RD)" w:date="2019-06-26T19:14:00Z"/>
                <w:rFonts w:eastAsia="宋体" w:hint="eastAsia"/>
                <w:lang w:eastAsia="zh-CN"/>
              </w:rPr>
            </w:pPr>
            <w:ins w:id="43767" w:author="Administrator" w:date="2019-03-07T15:35:00Z">
              <w:del w:id="43768" w:author="Chunhui zheng(BJ-RD)" w:date="2019-06-26T19:14:00Z">
                <w:r w:rsidRPr="00121B5D" w:rsidDel="006F1C24">
                  <w:rPr>
                    <w:rFonts w:eastAsia="宋体" w:hint="eastAsia"/>
                    <w:lang w:eastAsia="zh-CN"/>
                  </w:rPr>
                  <w:delText>x</w:delText>
                </w:r>
              </w:del>
            </w:ins>
            <w:del w:id="4376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3770" w:author="Chunhui zheng(BJ-RD)" w:date="2019-06-26T19:14:00Z"/>
              </w:rPr>
            </w:pPr>
            <w:ins w:id="43771" w:author="Administrator" w:date="2019-03-07T15:35:00Z">
              <w:del w:id="43772" w:author="Chunhui zheng(BJ-RD)" w:date="2019-06-26T19:14:00Z">
                <w:r w:rsidRPr="00121B5D" w:rsidDel="006F1C24">
                  <w:rPr>
                    <w:rFonts w:eastAsia="宋体" w:hint="eastAsia"/>
                    <w:lang w:eastAsia="zh-CN"/>
                  </w:rPr>
                  <w:delText>x</w:delText>
                </w:r>
              </w:del>
            </w:ins>
            <w:del w:id="4377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3774" w:author="Chunhui zheng(BJ-RD)" w:date="2019-06-26T19:14:00Z"/>
              </w:rPr>
            </w:pPr>
            <w:ins w:id="43775" w:author="Administrator" w:date="2019-03-07T15:35:00Z">
              <w:del w:id="43776" w:author="Chunhui zheng(BJ-RD)" w:date="2019-06-26T19:14:00Z">
                <w:r w:rsidRPr="00121B5D" w:rsidDel="006F1C24">
                  <w:rPr>
                    <w:rFonts w:eastAsia="宋体" w:hint="eastAsia"/>
                    <w:lang w:eastAsia="zh-CN"/>
                  </w:rPr>
                  <w:delText>x</w:delText>
                </w:r>
              </w:del>
            </w:ins>
            <w:del w:id="43777" w:author="Chunhui zheng(BJ-RD)" w:date="2019-06-26T19:14:00Z">
              <w:r w:rsidDel="006F1C24">
                <w:delText>x</w:delText>
              </w:r>
            </w:del>
          </w:p>
        </w:tc>
      </w:tr>
      <w:tr w:rsidR="00187EE1" w:rsidDel="006F1C24" w:rsidTr="00187EE1">
        <w:trPr>
          <w:cantSplit/>
          <w:trHeight w:val="300"/>
          <w:jc w:val="center"/>
          <w:del w:id="43778"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43779" w:author="Chunhui zheng(BJ-RD)" w:date="2019-06-26T19:14:00Z"/>
                <w:rFonts w:eastAsia="宋体" w:hint="eastAsia"/>
                <w:b w:val="0"/>
                <w:lang w:eastAsia="zh-CN"/>
              </w:rPr>
            </w:pPr>
            <w:del w:id="43780"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43781" w:author="Chunhui zheng(BJ-RD)" w:date="2019-06-26T19:14:00Z"/>
              </w:rPr>
            </w:pPr>
            <w:ins w:id="43782" w:author="Administrator" w:date="2019-03-07T17:27:00Z">
              <w:del w:id="4378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3784"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3785" w:author="Chunhui zheng(BJ-RD)" w:date="2019-06-26T19:14:00Z"/>
              </w:rPr>
            </w:pPr>
            <w:ins w:id="43786" w:author="Administrator" w:date="2019-03-07T17:27:00Z">
              <w:del w:id="43787" w:author="Chunhui zheng(BJ-RD)" w:date="2019-06-26T19:14:00Z">
                <w:r w:rsidRPr="007C2E95" w:rsidDel="006F1C24">
                  <w:rPr>
                    <w:rFonts w:eastAsia="宋体" w:hint="eastAsia"/>
                    <w:lang w:eastAsia="zh-CN"/>
                  </w:rPr>
                  <w:delText>RO</w:delText>
                </w:r>
              </w:del>
            </w:ins>
            <w:del w:id="43788"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3789" w:author="Chunhui zheng(BJ-RD)" w:date="2019-06-26T19:14:00Z"/>
              </w:rPr>
            </w:pPr>
            <w:del w:id="43790"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3791" w:author="Chunhui zheng(BJ-RD)" w:date="2019-06-26T19:14:00Z"/>
                <w:rFonts w:eastAsia="宋体" w:hint="eastAsia"/>
                <w:b/>
                <w:lang w:eastAsia="zh-CN"/>
              </w:rPr>
            </w:pPr>
            <w:del w:id="43792" w:author="Chunhui zheng(BJ-RD)" w:date="2019-06-26T19:14:00Z">
              <w:r w:rsidDel="006F1C24">
                <w:rPr>
                  <w:rFonts w:eastAsia="宋体" w:hint="eastAsia"/>
                  <w:b/>
                  <w:lang w:eastAsia="zh-CN"/>
                </w:rPr>
                <w:delText xml:space="preserve">MEM entry4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187EE1" w:rsidDel="006F1C24" w:rsidRDefault="00187EE1" w:rsidP="00CE725F">
            <w:pPr>
              <w:ind w:leftChars="25" w:left="53"/>
              <w:rPr>
                <w:del w:id="43793" w:author="Chunhui zheng(BJ-RD)" w:date="2019-06-26T19:14:00Z"/>
                <w:sz w:val="16"/>
                <w:szCs w:val="16"/>
                <w:shd w:val="clear" w:color="auto" w:fill="C0C0C0"/>
              </w:rPr>
            </w:pPr>
            <w:del w:id="4379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3795" w:author="Chunhui zheng(BJ-RD)" w:date="2019-06-26T19:14:00Z"/>
                <w:rFonts w:eastAsia="宋体" w:hint="eastAsia"/>
                <w:lang w:eastAsia="zh-CN"/>
              </w:rPr>
            </w:pPr>
            <w:del w:id="4379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3797" w:author="Chunhui zheng(BJ-RD)" w:date="2019-06-26T19:14:00Z"/>
                <w:rFonts w:eastAsia="Times New Roman"/>
                <w:shd w:val="clear" w:color="auto" w:fill="C0C0C0"/>
              </w:rPr>
            </w:pPr>
            <w:del w:id="4379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43799" w:author="Chunhui zheng(BJ-RD)" w:date="2019-06-26T19:14:00Z"/>
                <w:rFonts w:eastAsia="宋体" w:hint="eastAsia"/>
                <w:b/>
                <w:lang w:eastAsia="zh-CN"/>
              </w:rPr>
            </w:pPr>
            <w:del w:id="4380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43801" w:author="Chunhui zheng(BJ-RD)" w:date="2019-06-26T19:14:00Z"/>
                <w:rFonts w:eastAsia="宋体" w:hint="eastAsia"/>
                <w:lang w:eastAsia="zh-CN"/>
              </w:rPr>
            </w:pPr>
            <w:del w:id="43802" w:author="Chunhui zheng(BJ-RD)" w:date="2019-06-26T19:14:00Z">
              <w:r w:rsidDel="006F1C24">
                <w:rPr>
                  <w:rFonts w:eastAsia="宋体" w:hint="eastAsia"/>
                  <w:lang w:eastAsia="zh-CN"/>
                </w:rPr>
                <w:delText>RSVAD_ME45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187EE1" w:rsidDel="006F1C24" w:rsidRDefault="00187EE1" w:rsidP="00CE725F">
            <w:pPr>
              <w:pStyle w:val="IRSBitChipRev"/>
              <w:rPr>
                <w:del w:id="4380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3804" w:author="Chunhui zheng(BJ-RD)" w:date="2019-06-26T19:14:00Z"/>
              </w:rPr>
            </w:pPr>
            <w:del w:id="43805"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3806" w:author="Chunhui zheng(BJ-RD)" w:date="2019-06-26T19:14:00Z"/>
              </w:rPr>
            </w:pPr>
            <w:ins w:id="43807" w:author="Administrator" w:date="2019-03-07T15:35:00Z">
              <w:del w:id="43808" w:author="Chunhui zheng(BJ-RD)" w:date="2019-06-26T19:14:00Z">
                <w:r w:rsidRPr="00121B5D" w:rsidDel="006F1C24">
                  <w:rPr>
                    <w:rFonts w:eastAsia="宋体" w:hint="eastAsia"/>
                    <w:lang w:eastAsia="zh-CN"/>
                  </w:rPr>
                  <w:delText>x</w:delText>
                </w:r>
              </w:del>
            </w:ins>
            <w:del w:id="4380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3810" w:author="Chunhui zheng(BJ-RD)" w:date="2019-06-26T19:14:00Z"/>
              </w:rPr>
            </w:pPr>
            <w:ins w:id="43811" w:author="Administrator" w:date="2019-03-07T15:35:00Z">
              <w:del w:id="43812" w:author="Chunhui zheng(BJ-RD)" w:date="2019-06-26T19:14:00Z">
                <w:r w:rsidRPr="00121B5D" w:rsidDel="006F1C24">
                  <w:rPr>
                    <w:rFonts w:eastAsia="宋体" w:hint="eastAsia"/>
                    <w:lang w:eastAsia="zh-CN"/>
                  </w:rPr>
                  <w:delText>x</w:delText>
                </w:r>
              </w:del>
            </w:ins>
            <w:del w:id="4381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3814" w:author="Chunhui zheng(BJ-RD)" w:date="2019-06-26T19:14:00Z"/>
              </w:rPr>
            </w:pPr>
            <w:ins w:id="43815" w:author="Administrator" w:date="2019-03-07T15:35:00Z">
              <w:del w:id="43816" w:author="Chunhui zheng(BJ-RD)" w:date="2019-06-26T19:14:00Z">
                <w:r w:rsidRPr="00121B5D" w:rsidDel="006F1C24">
                  <w:rPr>
                    <w:rFonts w:eastAsia="宋体" w:hint="eastAsia"/>
                    <w:lang w:eastAsia="zh-CN"/>
                  </w:rPr>
                  <w:delText>x</w:delText>
                </w:r>
              </w:del>
            </w:ins>
            <w:del w:id="43817" w:author="Chunhui zheng(BJ-RD)" w:date="2019-06-26T19:14:00Z">
              <w:r w:rsidDel="006F1C24">
                <w:delText>x</w:delText>
              </w:r>
            </w:del>
          </w:p>
        </w:tc>
      </w:tr>
      <w:tr w:rsidR="00187EE1" w:rsidDel="006F1C24" w:rsidTr="00187EE1">
        <w:trPr>
          <w:cantSplit/>
          <w:trHeight w:val="300"/>
          <w:jc w:val="center"/>
          <w:del w:id="43818"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3819" w:author="Chunhui zheng(BJ-RD)" w:date="2019-06-26T19:14:00Z"/>
                <w:rFonts w:eastAsia="宋体" w:hint="eastAsia"/>
                <w:b w:val="0"/>
                <w:lang w:eastAsia="zh-CN"/>
              </w:rPr>
            </w:pPr>
            <w:del w:id="43820"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3821" w:author="Chunhui zheng(BJ-RD)" w:date="2019-06-26T19:14:00Z"/>
                <w:rFonts w:eastAsia="宋体" w:hint="eastAsia"/>
                <w:lang w:eastAsia="zh-CN"/>
              </w:rPr>
            </w:pPr>
            <w:ins w:id="43822" w:author="Administrator" w:date="2019-03-07T17:27:00Z">
              <w:del w:id="4382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3824"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3825" w:author="Chunhui zheng(BJ-RD)" w:date="2019-06-26T19:14:00Z"/>
              </w:rPr>
            </w:pPr>
            <w:ins w:id="43826" w:author="Administrator" w:date="2019-03-07T17:27:00Z">
              <w:del w:id="43827" w:author="Chunhui zheng(BJ-RD)" w:date="2019-06-26T19:14:00Z">
                <w:r w:rsidRPr="007C2E95" w:rsidDel="006F1C24">
                  <w:rPr>
                    <w:rFonts w:eastAsia="宋体" w:hint="eastAsia"/>
                    <w:lang w:eastAsia="zh-CN"/>
                  </w:rPr>
                  <w:delText>RO</w:delText>
                </w:r>
              </w:del>
            </w:ins>
            <w:del w:id="43828"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3829" w:author="Chunhui zheng(BJ-RD)" w:date="2019-06-26T19:14:00Z"/>
              </w:rPr>
            </w:pPr>
            <w:del w:id="43830"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3831" w:author="Chunhui zheng(BJ-RD)" w:date="2019-06-26T19:14:00Z"/>
                <w:rFonts w:eastAsia="宋体" w:hint="eastAsia"/>
                <w:b/>
                <w:lang w:eastAsia="zh-CN"/>
              </w:rPr>
            </w:pPr>
            <w:del w:id="43832" w:author="Chunhui zheng(BJ-RD)" w:date="2019-06-26T19:14:00Z">
              <w:r w:rsidDel="006F1C24">
                <w:rPr>
                  <w:rFonts w:eastAsia="宋体" w:hint="eastAsia"/>
                  <w:b/>
                  <w:lang w:eastAsia="zh-CN"/>
                </w:rPr>
                <w:delText xml:space="preserve">MEM entry4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187EE1" w:rsidDel="006F1C24" w:rsidRDefault="00187EE1" w:rsidP="00CE725F">
            <w:pPr>
              <w:ind w:leftChars="25" w:left="53"/>
              <w:rPr>
                <w:del w:id="43833" w:author="Chunhui zheng(BJ-RD)" w:date="2019-06-26T19:14:00Z"/>
                <w:sz w:val="16"/>
                <w:szCs w:val="16"/>
                <w:shd w:val="clear" w:color="auto" w:fill="C0C0C0"/>
              </w:rPr>
            </w:pPr>
            <w:del w:id="4383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3835" w:author="Chunhui zheng(BJ-RD)" w:date="2019-06-26T19:14:00Z"/>
                <w:rFonts w:eastAsia="宋体" w:hint="eastAsia"/>
                <w:lang w:eastAsia="zh-CN"/>
              </w:rPr>
            </w:pPr>
            <w:del w:id="4383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3837" w:author="Chunhui zheng(BJ-RD)" w:date="2019-06-26T19:14:00Z"/>
                <w:rFonts w:eastAsia="Times New Roman"/>
                <w:shd w:val="clear" w:color="auto" w:fill="C0C0C0"/>
              </w:rPr>
            </w:pPr>
            <w:del w:id="4383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3839" w:author="Chunhui zheng(BJ-RD)" w:date="2019-06-26T19:14:00Z"/>
                <w:rFonts w:eastAsia="宋体" w:hint="eastAsia"/>
                <w:shd w:val="clear" w:color="auto" w:fill="C0C0C0"/>
                <w:lang w:eastAsia="zh-CN"/>
              </w:rPr>
            </w:pPr>
            <w:del w:id="4384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43841" w:author="Chunhui zheng(BJ-RD)" w:date="2019-06-26T19:14:00Z"/>
                <w:color w:val="999999"/>
              </w:rPr>
            </w:pPr>
            <w:del w:id="43842" w:author="Chunhui zheng(BJ-RD)" w:date="2019-06-26T19:14:00Z">
              <w:r w:rsidDel="006F1C24">
                <w:rPr>
                  <w:rFonts w:eastAsia="宋体" w:hint="eastAsia"/>
                  <w:lang w:eastAsia="zh-CN"/>
                </w:rPr>
                <w:delText>RSVAD_ME45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384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3844" w:author="Chunhui zheng(BJ-RD)" w:date="2019-06-26T19:14:00Z"/>
                <w:sz w:val="15"/>
                <w:szCs w:val="15"/>
              </w:rPr>
            </w:pPr>
            <w:del w:id="43845"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3846" w:author="Chunhui zheng(BJ-RD)" w:date="2019-06-26T19:14:00Z"/>
              </w:rPr>
            </w:pPr>
            <w:ins w:id="43847" w:author="Administrator" w:date="2019-03-07T15:35:00Z">
              <w:del w:id="43848" w:author="Chunhui zheng(BJ-RD)" w:date="2019-06-26T19:14:00Z">
                <w:r w:rsidRPr="00121B5D" w:rsidDel="006F1C24">
                  <w:rPr>
                    <w:rFonts w:eastAsia="宋体" w:hint="eastAsia"/>
                    <w:lang w:eastAsia="zh-CN"/>
                  </w:rPr>
                  <w:delText>x</w:delText>
                </w:r>
              </w:del>
            </w:ins>
            <w:del w:id="4384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3850" w:author="Chunhui zheng(BJ-RD)" w:date="2019-06-26T19:14:00Z"/>
              </w:rPr>
            </w:pPr>
            <w:ins w:id="43851" w:author="Administrator" w:date="2019-03-07T15:35:00Z">
              <w:del w:id="43852" w:author="Chunhui zheng(BJ-RD)" w:date="2019-06-26T19:14:00Z">
                <w:r w:rsidRPr="00121B5D" w:rsidDel="006F1C24">
                  <w:rPr>
                    <w:rFonts w:eastAsia="宋体" w:hint="eastAsia"/>
                    <w:lang w:eastAsia="zh-CN"/>
                  </w:rPr>
                  <w:delText>x</w:delText>
                </w:r>
              </w:del>
            </w:ins>
            <w:del w:id="4385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3854" w:author="Chunhui zheng(BJ-RD)" w:date="2019-06-26T19:14:00Z"/>
              </w:rPr>
            </w:pPr>
            <w:ins w:id="43855" w:author="Administrator" w:date="2019-03-07T15:35:00Z">
              <w:del w:id="43856" w:author="Chunhui zheng(BJ-RD)" w:date="2019-06-26T19:14:00Z">
                <w:r w:rsidRPr="00121B5D" w:rsidDel="006F1C24">
                  <w:rPr>
                    <w:rFonts w:eastAsia="宋体" w:hint="eastAsia"/>
                    <w:lang w:eastAsia="zh-CN"/>
                  </w:rPr>
                  <w:delText>x</w:delText>
                </w:r>
              </w:del>
            </w:ins>
            <w:del w:id="43857" w:author="Chunhui zheng(BJ-RD)" w:date="2019-06-26T19:14:00Z">
              <w:r w:rsidDel="006F1C24">
                <w:delText>x</w:delText>
              </w:r>
            </w:del>
          </w:p>
        </w:tc>
      </w:tr>
      <w:tr w:rsidR="00187EE1" w:rsidDel="006F1C24" w:rsidTr="00187EE1">
        <w:trPr>
          <w:cantSplit/>
          <w:trHeight w:val="300"/>
          <w:jc w:val="center"/>
          <w:del w:id="43858"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3859" w:author="Chunhui zheng(BJ-RD)" w:date="2019-06-26T19:14:00Z"/>
                <w:rFonts w:eastAsia="宋体" w:hint="eastAsia"/>
                <w:b w:val="0"/>
                <w:lang w:eastAsia="zh-CN"/>
              </w:rPr>
            </w:pPr>
            <w:del w:id="43860"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3861" w:author="Chunhui zheng(BJ-RD)" w:date="2019-06-26T19:14:00Z"/>
                <w:rFonts w:eastAsia="宋体" w:hint="eastAsia"/>
                <w:lang w:eastAsia="zh-CN"/>
              </w:rPr>
            </w:pPr>
            <w:ins w:id="43862" w:author="Administrator" w:date="2019-03-07T17:27:00Z">
              <w:del w:id="4386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3864"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3865" w:author="Chunhui zheng(BJ-RD)" w:date="2019-06-26T19:14:00Z"/>
              </w:rPr>
            </w:pPr>
            <w:ins w:id="43866" w:author="Administrator" w:date="2019-03-07T17:27:00Z">
              <w:del w:id="43867" w:author="Chunhui zheng(BJ-RD)" w:date="2019-06-26T19:14:00Z">
                <w:r w:rsidRPr="007C2E95" w:rsidDel="006F1C24">
                  <w:rPr>
                    <w:rFonts w:eastAsia="宋体" w:hint="eastAsia"/>
                    <w:lang w:eastAsia="zh-CN"/>
                  </w:rPr>
                  <w:delText>RO</w:delText>
                </w:r>
              </w:del>
            </w:ins>
            <w:del w:id="43868"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3869" w:author="Chunhui zheng(BJ-RD)" w:date="2019-06-26T19:14:00Z"/>
              </w:rPr>
            </w:pPr>
            <w:del w:id="43870"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3871" w:author="Chunhui zheng(BJ-RD)" w:date="2019-06-26T19:14:00Z"/>
                <w:rFonts w:eastAsia="宋体" w:hint="eastAsia"/>
                <w:b/>
                <w:lang w:eastAsia="zh-CN"/>
              </w:rPr>
            </w:pPr>
            <w:del w:id="43872" w:author="Chunhui zheng(BJ-RD)" w:date="2019-06-26T19:14:00Z">
              <w:r w:rsidDel="006F1C24">
                <w:rPr>
                  <w:rFonts w:eastAsia="宋体" w:hint="eastAsia"/>
                  <w:b/>
                  <w:lang w:eastAsia="zh-CN"/>
                </w:rPr>
                <w:delText xml:space="preserve">MEM entry4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187EE1" w:rsidDel="006F1C24" w:rsidRDefault="00187EE1" w:rsidP="00CE725F">
            <w:pPr>
              <w:ind w:leftChars="25" w:left="53"/>
              <w:rPr>
                <w:del w:id="43873" w:author="Chunhui zheng(BJ-RD)" w:date="2019-06-26T19:14:00Z"/>
                <w:sz w:val="16"/>
                <w:szCs w:val="16"/>
                <w:shd w:val="clear" w:color="auto" w:fill="C0C0C0"/>
              </w:rPr>
            </w:pPr>
            <w:del w:id="4387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3875" w:author="Chunhui zheng(BJ-RD)" w:date="2019-06-26T19:14:00Z"/>
                <w:rFonts w:eastAsia="宋体" w:hint="eastAsia"/>
                <w:lang w:eastAsia="zh-CN"/>
              </w:rPr>
            </w:pPr>
            <w:del w:id="4387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3877" w:author="Chunhui zheng(BJ-RD)" w:date="2019-06-26T19:14:00Z"/>
                <w:rFonts w:eastAsia="Times New Roman"/>
                <w:shd w:val="clear" w:color="auto" w:fill="C0C0C0"/>
              </w:rPr>
            </w:pPr>
            <w:del w:id="4387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3879" w:author="Chunhui zheng(BJ-RD)" w:date="2019-06-26T19:14:00Z"/>
                <w:rFonts w:eastAsia="宋体" w:hint="eastAsia"/>
                <w:shd w:val="clear" w:color="auto" w:fill="C0C0C0"/>
                <w:lang w:eastAsia="zh-CN"/>
              </w:rPr>
            </w:pPr>
            <w:del w:id="4388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43881" w:author="Chunhui zheng(BJ-RD)" w:date="2019-06-26T19:14:00Z"/>
                <w:color w:val="999999"/>
              </w:rPr>
            </w:pPr>
            <w:del w:id="43882" w:author="Chunhui zheng(BJ-RD)" w:date="2019-06-26T19:14:00Z">
              <w:r w:rsidDel="006F1C24">
                <w:rPr>
                  <w:rFonts w:eastAsia="宋体" w:hint="eastAsia"/>
                  <w:lang w:eastAsia="zh-CN"/>
                </w:rPr>
                <w:delText>RSVAD_ME45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388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3884" w:author="Chunhui zheng(BJ-RD)" w:date="2019-06-26T19:14:00Z"/>
                <w:sz w:val="15"/>
                <w:szCs w:val="15"/>
              </w:rPr>
            </w:pPr>
            <w:del w:id="43885"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3886" w:author="Chunhui zheng(BJ-RD)" w:date="2019-06-26T19:14:00Z"/>
              </w:rPr>
            </w:pPr>
            <w:ins w:id="43887" w:author="Administrator" w:date="2019-03-07T15:35:00Z">
              <w:del w:id="43888" w:author="Chunhui zheng(BJ-RD)" w:date="2019-06-26T19:14:00Z">
                <w:r w:rsidRPr="00121B5D" w:rsidDel="006F1C24">
                  <w:rPr>
                    <w:rFonts w:eastAsia="宋体" w:hint="eastAsia"/>
                    <w:lang w:eastAsia="zh-CN"/>
                  </w:rPr>
                  <w:delText>x</w:delText>
                </w:r>
              </w:del>
            </w:ins>
            <w:del w:id="4388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3890" w:author="Chunhui zheng(BJ-RD)" w:date="2019-06-26T19:14:00Z"/>
              </w:rPr>
            </w:pPr>
            <w:ins w:id="43891" w:author="Administrator" w:date="2019-03-07T15:35:00Z">
              <w:del w:id="43892" w:author="Chunhui zheng(BJ-RD)" w:date="2019-06-26T19:14:00Z">
                <w:r w:rsidRPr="00121B5D" w:rsidDel="006F1C24">
                  <w:rPr>
                    <w:rFonts w:eastAsia="宋体" w:hint="eastAsia"/>
                    <w:lang w:eastAsia="zh-CN"/>
                  </w:rPr>
                  <w:delText>x</w:delText>
                </w:r>
              </w:del>
            </w:ins>
            <w:del w:id="4389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3894" w:author="Chunhui zheng(BJ-RD)" w:date="2019-06-26T19:14:00Z"/>
              </w:rPr>
            </w:pPr>
            <w:ins w:id="43895" w:author="Administrator" w:date="2019-03-07T15:35:00Z">
              <w:del w:id="43896" w:author="Chunhui zheng(BJ-RD)" w:date="2019-06-26T19:14:00Z">
                <w:r w:rsidRPr="00121B5D" w:rsidDel="006F1C24">
                  <w:rPr>
                    <w:rFonts w:eastAsia="宋体" w:hint="eastAsia"/>
                    <w:lang w:eastAsia="zh-CN"/>
                  </w:rPr>
                  <w:delText>x</w:delText>
                </w:r>
              </w:del>
            </w:ins>
            <w:del w:id="43897" w:author="Chunhui zheng(BJ-RD)" w:date="2019-06-26T19:14:00Z">
              <w:r w:rsidDel="006F1C24">
                <w:delText>x</w:delText>
              </w:r>
            </w:del>
          </w:p>
        </w:tc>
      </w:tr>
      <w:tr w:rsidR="00187EE1" w:rsidDel="006F1C24" w:rsidTr="00187EE1">
        <w:trPr>
          <w:cantSplit/>
          <w:jc w:val="center"/>
          <w:del w:id="43898"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3899" w:author="Chunhui zheng(BJ-RD)" w:date="2019-06-26T19:14:00Z"/>
                <w:rFonts w:eastAsia="宋体" w:hint="eastAsia"/>
                <w:b w:val="0"/>
                <w:lang w:eastAsia="zh-CN"/>
              </w:rPr>
            </w:pPr>
            <w:del w:id="43900"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3901" w:author="Chunhui zheng(BJ-RD)" w:date="2019-06-26T19:14:00Z"/>
                <w:rFonts w:eastAsia="宋体" w:hint="eastAsia"/>
                <w:lang w:eastAsia="zh-CN"/>
              </w:rPr>
            </w:pPr>
            <w:ins w:id="43902" w:author="Administrator" w:date="2019-03-07T17:27:00Z">
              <w:del w:id="4390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3904"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3905" w:author="Chunhui zheng(BJ-RD)" w:date="2019-06-26T19:14:00Z"/>
              </w:rPr>
            </w:pPr>
            <w:ins w:id="43906" w:author="Administrator" w:date="2019-03-07T17:27:00Z">
              <w:del w:id="43907" w:author="Chunhui zheng(BJ-RD)" w:date="2019-06-26T19:14:00Z">
                <w:r w:rsidRPr="007C2E95" w:rsidDel="006F1C24">
                  <w:rPr>
                    <w:rFonts w:eastAsia="宋体" w:hint="eastAsia"/>
                    <w:lang w:eastAsia="zh-CN"/>
                  </w:rPr>
                  <w:delText>RO</w:delText>
                </w:r>
              </w:del>
            </w:ins>
            <w:del w:id="43908"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3909" w:author="Chunhui zheng(BJ-RD)" w:date="2019-06-26T19:14:00Z"/>
              </w:rPr>
            </w:pPr>
            <w:del w:id="43910"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3911" w:author="Chunhui zheng(BJ-RD)" w:date="2019-06-26T19:14:00Z"/>
                <w:rFonts w:eastAsia="宋体" w:hint="eastAsia"/>
                <w:b/>
                <w:lang w:eastAsia="zh-CN"/>
              </w:rPr>
            </w:pPr>
            <w:del w:id="43912" w:author="Chunhui zheng(BJ-RD)" w:date="2019-06-26T19:14:00Z">
              <w:r w:rsidDel="006F1C24">
                <w:rPr>
                  <w:rFonts w:eastAsia="宋体" w:hint="eastAsia"/>
                  <w:b/>
                  <w:lang w:eastAsia="zh-CN"/>
                </w:rPr>
                <w:delText xml:space="preserve">MEM entry4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187EE1" w:rsidRPr="00907B65" w:rsidDel="006F1C24" w:rsidRDefault="00187EE1" w:rsidP="00CE725F">
            <w:pPr>
              <w:pStyle w:val="IRSBitDescription"/>
              <w:ind w:leftChars="0" w:left="0"/>
              <w:rPr>
                <w:del w:id="43913" w:author="Chunhui zheng(BJ-RD)" w:date="2019-06-26T19:14:00Z"/>
                <w:rFonts w:eastAsia="宋体" w:hint="eastAsia"/>
                <w:b/>
                <w:lang w:eastAsia="zh-CN"/>
              </w:rPr>
            </w:pPr>
          </w:p>
          <w:p w:rsidR="00187EE1" w:rsidDel="006F1C24" w:rsidRDefault="00187EE1" w:rsidP="00CE725F">
            <w:pPr>
              <w:ind w:leftChars="25" w:left="53"/>
              <w:rPr>
                <w:del w:id="43914" w:author="Chunhui zheng(BJ-RD)" w:date="2019-06-26T19:14:00Z"/>
                <w:sz w:val="16"/>
                <w:szCs w:val="16"/>
                <w:shd w:val="clear" w:color="auto" w:fill="C0C0C0"/>
              </w:rPr>
            </w:pPr>
            <w:del w:id="43915"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3916" w:author="Chunhui zheng(BJ-RD)" w:date="2019-06-26T19:14:00Z"/>
                <w:rFonts w:eastAsia="宋体" w:hint="eastAsia"/>
                <w:lang w:eastAsia="zh-CN"/>
              </w:rPr>
            </w:pPr>
            <w:del w:id="43917"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3918" w:author="Chunhui zheng(BJ-RD)" w:date="2019-06-26T19:14:00Z"/>
                <w:rFonts w:eastAsia="Times New Roman"/>
                <w:shd w:val="clear" w:color="auto" w:fill="C0C0C0"/>
              </w:rPr>
            </w:pPr>
            <w:del w:id="4391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3920" w:author="Chunhui zheng(BJ-RD)" w:date="2019-06-26T19:14:00Z"/>
                <w:rFonts w:eastAsia="宋体" w:hint="eastAsia"/>
                <w:shd w:val="clear" w:color="auto" w:fill="C0C0C0"/>
                <w:lang w:eastAsia="zh-CN"/>
              </w:rPr>
            </w:pPr>
            <w:del w:id="4392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43922" w:author="Chunhui zheng(BJ-RD)" w:date="2019-06-26T19:14:00Z"/>
                <w:color w:val="999999"/>
              </w:rPr>
            </w:pPr>
            <w:del w:id="43923" w:author="Chunhui zheng(BJ-RD)" w:date="2019-06-26T19:14:00Z">
              <w:r w:rsidDel="006F1C24">
                <w:rPr>
                  <w:rFonts w:eastAsia="宋体" w:hint="eastAsia"/>
                  <w:lang w:eastAsia="zh-CN"/>
                </w:rPr>
                <w:delText>RSVAD_ME45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3924"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3925" w:author="Chunhui zheng(BJ-RD)" w:date="2019-06-26T19:14:00Z"/>
                <w:sz w:val="15"/>
                <w:szCs w:val="15"/>
              </w:rPr>
            </w:pPr>
            <w:del w:id="43926"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3927" w:author="Chunhui zheng(BJ-RD)" w:date="2019-06-26T19:14:00Z"/>
              </w:rPr>
            </w:pPr>
            <w:ins w:id="43928" w:author="Administrator" w:date="2019-03-07T15:35:00Z">
              <w:del w:id="43929" w:author="Chunhui zheng(BJ-RD)" w:date="2019-06-26T19:14:00Z">
                <w:r w:rsidRPr="00121B5D" w:rsidDel="006F1C24">
                  <w:rPr>
                    <w:rFonts w:eastAsia="宋体" w:hint="eastAsia"/>
                    <w:lang w:eastAsia="zh-CN"/>
                  </w:rPr>
                  <w:delText>x</w:delText>
                </w:r>
              </w:del>
            </w:ins>
            <w:del w:id="43930"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3931" w:author="Chunhui zheng(BJ-RD)" w:date="2019-06-26T19:14:00Z"/>
              </w:rPr>
            </w:pPr>
            <w:ins w:id="43932" w:author="Administrator" w:date="2019-03-07T15:35:00Z">
              <w:del w:id="43933" w:author="Chunhui zheng(BJ-RD)" w:date="2019-06-26T19:14:00Z">
                <w:r w:rsidRPr="00121B5D" w:rsidDel="006F1C24">
                  <w:rPr>
                    <w:rFonts w:eastAsia="宋体" w:hint="eastAsia"/>
                    <w:lang w:eastAsia="zh-CN"/>
                  </w:rPr>
                  <w:delText>x</w:delText>
                </w:r>
              </w:del>
            </w:ins>
            <w:del w:id="43934"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3935" w:author="Chunhui zheng(BJ-RD)" w:date="2019-06-26T19:14:00Z"/>
              </w:rPr>
            </w:pPr>
            <w:ins w:id="43936" w:author="Administrator" w:date="2019-03-07T15:35:00Z">
              <w:del w:id="43937" w:author="Chunhui zheng(BJ-RD)" w:date="2019-06-26T19:14:00Z">
                <w:r w:rsidRPr="00121B5D" w:rsidDel="006F1C24">
                  <w:rPr>
                    <w:rFonts w:eastAsia="宋体" w:hint="eastAsia"/>
                    <w:lang w:eastAsia="zh-CN"/>
                  </w:rPr>
                  <w:delText>x</w:delText>
                </w:r>
              </w:del>
            </w:ins>
            <w:del w:id="43938" w:author="Chunhui zheng(BJ-RD)" w:date="2019-06-26T19:14:00Z">
              <w:r w:rsidDel="006F1C24">
                <w:delText>x</w:delText>
              </w:r>
            </w:del>
          </w:p>
        </w:tc>
      </w:tr>
      <w:tr w:rsidR="00187EE1" w:rsidDel="006F1C24" w:rsidTr="00187EE1">
        <w:trPr>
          <w:cantSplit/>
          <w:trHeight w:val="300"/>
          <w:jc w:val="center"/>
          <w:del w:id="43939"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3940" w:author="Chunhui zheng(BJ-RD)" w:date="2019-06-26T19:14:00Z"/>
                <w:rFonts w:eastAsia="宋体" w:hint="eastAsia"/>
                <w:b w:val="0"/>
                <w:lang w:eastAsia="zh-CN"/>
              </w:rPr>
            </w:pPr>
            <w:del w:id="43941"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3942" w:author="Chunhui zheng(BJ-RD)" w:date="2019-06-26T19:14:00Z"/>
                <w:rFonts w:eastAsia="宋体" w:hint="eastAsia"/>
                <w:lang w:eastAsia="zh-CN"/>
              </w:rPr>
            </w:pPr>
            <w:ins w:id="43943" w:author="Administrator" w:date="2019-03-07T17:27:00Z">
              <w:del w:id="4394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3945"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3946" w:author="Chunhui zheng(BJ-RD)" w:date="2019-06-26T19:14:00Z"/>
              </w:rPr>
            </w:pPr>
            <w:ins w:id="43947" w:author="Administrator" w:date="2019-03-07T17:27:00Z">
              <w:del w:id="43948" w:author="Chunhui zheng(BJ-RD)" w:date="2019-06-26T19:14:00Z">
                <w:r w:rsidRPr="007C2E95" w:rsidDel="006F1C24">
                  <w:rPr>
                    <w:rFonts w:eastAsia="宋体" w:hint="eastAsia"/>
                    <w:lang w:eastAsia="zh-CN"/>
                  </w:rPr>
                  <w:delText>RO</w:delText>
                </w:r>
              </w:del>
            </w:ins>
            <w:del w:id="43949"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3950" w:author="Chunhui zheng(BJ-RD)" w:date="2019-06-26T19:14:00Z"/>
              </w:rPr>
            </w:pPr>
            <w:del w:id="43951"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3952" w:author="Chunhui zheng(BJ-RD)" w:date="2019-06-26T19:14:00Z"/>
                <w:rFonts w:eastAsia="宋体" w:hint="eastAsia"/>
                <w:b/>
                <w:lang w:eastAsia="zh-CN"/>
              </w:rPr>
            </w:pPr>
            <w:del w:id="43953" w:author="Chunhui zheng(BJ-RD)" w:date="2019-06-26T19:14:00Z">
              <w:r w:rsidDel="006F1C24">
                <w:rPr>
                  <w:rFonts w:eastAsia="宋体" w:hint="eastAsia"/>
                  <w:b/>
                  <w:lang w:eastAsia="zh-CN"/>
                </w:rPr>
                <w:delText xml:space="preserve">MEM entry4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187EE1" w:rsidDel="006F1C24" w:rsidRDefault="00187EE1" w:rsidP="00CE725F">
            <w:pPr>
              <w:ind w:leftChars="25" w:left="53"/>
              <w:rPr>
                <w:del w:id="43954" w:author="Chunhui zheng(BJ-RD)" w:date="2019-06-26T19:14:00Z"/>
                <w:sz w:val="16"/>
                <w:szCs w:val="16"/>
                <w:shd w:val="clear" w:color="auto" w:fill="C0C0C0"/>
              </w:rPr>
            </w:pPr>
            <w:del w:id="4395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3956" w:author="Chunhui zheng(BJ-RD)" w:date="2019-06-26T19:14:00Z"/>
                <w:rFonts w:eastAsia="宋体" w:hint="eastAsia"/>
                <w:lang w:eastAsia="zh-CN"/>
              </w:rPr>
            </w:pPr>
            <w:del w:id="43957"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3958" w:author="Chunhui zheng(BJ-RD)" w:date="2019-06-26T19:14:00Z"/>
                <w:rFonts w:eastAsia="Times New Roman"/>
                <w:shd w:val="clear" w:color="auto" w:fill="C0C0C0"/>
              </w:rPr>
            </w:pPr>
            <w:del w:id="4395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3960" w:author="Chunhui zheng(BJ-RD)" w:date="2019-06-26T19:14:00Z"/>
                <w:rFonts w:eastAsia="宋体" w:hint="eastAsia"/>
                <w:shd w:val="clear" w:color="auto" w:fill="C0C0C0"/>
                <w:lang w:eastAsia="zh-CN"/>
              </w:rPr>
            </w:pPr>
            <w:del w:id="4396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43962" w:author="Chunhui zheng(BJ-RD)" w:date="2019-06-26T19:14:00Z"/>
                <w:color w:val="999999"/>
              </w:rPr>
            </w:pPr>
            <w:del w:id="43963" w:author="Chunhui zheng(BJ-RD)" w:date="2019-06-26T19:14:00Z">
              <w:r w:rsidDel="006F1C24">
                <w:rPr>
                  <w:rFonts w:eastAsia="宋体" w:hint="eastAsia"/>
                  <w:lang w:eastAsia="zh-CN"/>
                </w:rPr>
                <w:delText>RSVAD_ME45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3964"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3965" w:author="Chunhui zheng(BJ-RD)" w:date="2019-06-26T19:14:00Z"/>
                <w:sz w:val="15"/>
                <w:szCs w:val="15"/>
              </w:rPr>
            </w:pPr>
            <w:del w:id="43966"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3967" w:author="Chunhui zheng(BJ-RD)" w:date="2019-06-26T19:14:00Z"/>
              </w:rPr>
            </w:pPr>
            <w:ins w:id="43968" w:author="Administrator" w:date="2019-03-07T15:35:00Z">
              <w:del w:id="43969" w:author="Chunhui zheng(BJ-RD)" w:date="2019-06-26T19:14:00Z">
                <w:r w:rsidRPr="00121B5D" w:rsidDel="006F1C24">
                  <w:rPr>
                    <w:rFonts w:eastAsia="宋体" w:hint="eastAsia"/>
                    <w:lang w:eastAsia="zh-CN"/>
                  </w:rPr>
                  <w:delText>x</w:delText>
                </w:r>
              </w:del>
            </w:ins>
            <w:del w:id="43970"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3971" w:author="Chunhui zheng(BJ-RD)" w:date="2019-06-26T19:14:00Z"/>
              </w:rPr>
            </w:pPr>
            <w:ins w:id="43972" w:author="Administrator" w:date="2019-03-07T15:35:00Z">
              <w:del w:id="43973" w:author="Chunhui zheng(BJ-RD)" w:date="2019-06-26T19:14:00Z">
                <w:r w:rsidRPr="00121B5D" w:rsidDel="006F1C24">
                  <w:rPr>
                    <w:rFonts w:eastAsia="宋体" w:hint="eastAsia"/>
                    <w:lang w:eastAsia="zh-CN"/>
                  </w:rPr>
                  <w:delText>x</w:delText>
                </w:r>
              </w:del>
            </w:ins>
            <w:del w:id="43974"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3975" w:author="Chunhui zheng(BJ-RD)" w:date="2019-06-26T19:14:00Z"/>
              </w:rPr>
            </w:pPr>
            <w:ins w:id="43976" w:author="Administrator" w:date="2019-03-07T15:35:00Z">
              <w:del w:id="43977" w:author="Chunhui zheng(BJ-RD)" w:date="2019-06-26T19:14:00Z">
                <w:r w:rsidRPr="00121B5D" w:rsidDel="006F1C24">
                  <w:rPr>
                    <w:rFonts w:eastAsia="宋体" w:hint="eastAsia"/>
                    <w:lang w:eastAsia="zh-CN"/>
                  </w:rPr>
                  <w:delText>x</w:delText>
                </w:r>
              </w:del>
            </w:ins>
            <w:del w:id="43978" w:author="Chunhui zheng(BJ-RD)" w:date="2019-06-26T19:14:00Z">
              <w:r w:rsidDel="006F1C24">
                <w:delText>x</w:delText>
              </w:r>
            </w:del>
          </w:p>
        </w:tc>
      </w:tr>
      <w:tr w:rsidR="00187EE1" w:rsidDel="006F1C24" w:rsidTr="00187EE1">
        <w:trPr>
          <w:cantSplit/>
          <w:jc w:val="center"/>
          <w:del w:id="43979"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43980" w:author="Chunhui zheng(BJ-RD)" w:date="2019-06-26T19:14:00Z"/>
                <w:b w:val="0"/>
              </w:rPr>
            </w:pPr>
            <w:del w:id="43981"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3982" w:author="Chunhui zheng(BJ-RD)" w:date="2019-06-26T19:14:00Z"/>
                <w:rFonts w:eastAsia="宋体" w:hint="eastAsia"/>
                <w:lang w:eastAsia="zh-CN"/>
              </w:rPr>
            </w:pPr>
            <w:ins w:id="43983" w:author="Administrator" w:date="2019-03-07T17:27:00Z">
              <w:del w:id="4398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3985"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3986" w:author="Chunhui zheng(BJ-RD)" w:date="2019-06-26T19:14:00Z"/>
              </w:rPr>
            </w:pPr>
            <w:ins w:id="43987" w:author="Administrator" w:date="2019-03-07T17:27:00Z">
              <w:del w:id="43988" w:author="Chunhui zheng(BJ-RD)" w:date="2019-06-26T19:14:00Z">
                <w:r w:rsidRPr="007C2E95" w:rsidDel="006F1C24">
                  <w:rPr>
                    <w:rFonts w:eastAsia="宋体" w:hint="eastAsia"/>
                    <w:lang w:eastAsia="zh-CN"/>
                  </w:rPr>
                  <w:delText>RO</w:delText>
                </w:r>
              </w:del>
            </w:ins>
            <w:del w:id="43989"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43990" w:author="Chunhui zheng(BJ-RD)" w:date="2019-06-26T19:14:00Z"/>
                <w:rFonts w:eastAsia="宋体" w:hint="eastAsia"/>
                <w:lang w:eastAsia="zh-CN"/>
              </w:rPr>
            </w:pPr>
            <w:del w:id="43991"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3992" w:author="Chunhui zheng(BJ-RD)" w:date="2019-06-26T19:14:00Z"/>
                <w:rFonts w:eastAsia="宋体" w:hint="eastAsia"/>
                <w:b/>
                <w:lang w:eastAsia="zh-CN"/>
              </w:rPr>
            </w:pPr>
            <w:del w:id="43993" w:author="Chunhui zheng(BJ-RD)" w:date="2019-06-26T19:14:00Z">
              <w:r w:rsidDel="006F1C24">
                <w:rPr>
                  <w:rFonts w:eastAsia="宋体" w:hint="eastAsia"/>
                  <w:b/>
                  <w:lang w:eastAsia="zh-CN"/>
                </w:rPr>
                <w:delText xml:space="preserve">MEM entry45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187EE1" w:rsidRPr="00907B65" w:rsidDel="006F1C24" w:rsidRDefault="00187EE1" w:rsidP="00CE725F">
            <w:pPr>
              <w:pStyle w:val="IRSBitDescription"/>
              <w:ind w:left="53"/>
              <w:rPr>
                <w:del w:id="43994" w:author="Chunhui zheng(BJ-RD)" w:date="2019-06-26T19:14:00Z"/>
                <w:rFonts w:eastAsia="宋体" w:hint="eastAsia"/>
                <w:b/>
                <w:lang w:eastAsia="zh-CN"/>
              </w:rPr>
            </w:pPr>
          </w:p>
          <w:p w:rsidR="00187EE1" w:rsidDel="006F1C24" w:rsidRDefault="00187EE1" w:rsidP="00CE725F">
            <w:pPr>
              <w:ind w:leftChars="25" w:left="53"/>
              <w:rPr>
                <w:del w:id="43995" w:author="Chunhui zheng(BJ-RD)" w:date="2019-06-26T19:14:00Z"/>
                <w:sz w:val="16"/>
                <w:szCs w:val="16"/>
                <w:shd w:val="clear" w:color="auto" w:fill="C0C0C0"/>
              </w:rPr>
            </w:pPr>
            <w:del w:id="43996"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3997" w:author="Chunhui zheng(BJ-RD)" w:date="2019-06-26T19:14:00Z"/>
                <w:rFonts w:eastAsia="宋体" w:hint="eastAsia"/>
                <w:lang w:eastAsia="zh-CN"/>
              </w:rPr>
            </w:pPr>
            <w:del w:id="43998"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3999" w:author="Chunhui zheng(BJ-RD)" w:date="2019-06-26T19:14:00Z"/>
                <w:rFonts w:eastAsia="Times New Roman"/>
                <w:shd w:val="clear" w:color="auto" w:fill="C0C0C0"/>
              </w:rPr>
            </w:pPr>
            <w:del w:id="44000"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4001" w:author="Chunhui zheng(BJ-RD)" w:date="2019-06-26T19:14:00Z"/>
                <w:rFonts w:eastAsia="宋体" w:hint="eastAsia"/>
                <w:shd w:val="clear" w:color="auto" w:fill="C0C0C0"/>
                <w:lang w:eastAsia="zh-CN"/>
              </w:rPr>
            </w:pPr>
            <w:del w:id="44002"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44003" w:author="Chunhui zheng(BJ-RD)" w:date="2019-06-26T19:14:00Z"/>
                <w:color w:val="999999"/>
              </w:rPr>
            </w:pPr>
            <w:del w:id="44004" w:author="Chunhui zheng(BJ-RD)" w:date="2019-06-26T19:14:00Z">
              <w:r w:rsidDel="006F1C24">
                <w:rPr>
                  <w:rFonts w:eastAsia="宋体" w:hint="eastAsia"/>
                  <w:lang w:eastAsia="zh-CN"/>
                </w:rPr>
                <w:delText>RSVAD_ME45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4005"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4006" w:author="Chunhui zheng(BJ-RD)" w:date="2019-06-26T19:14:00Z"/>
                <w:sz w:val="15"/>
                <w:szCs w:val="15"/>
              </w:rPr>
            </w:pPr>
            <w:del w:id="44007"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4008" w:author="Chunhui zheng(BJ-RD)" w:date="2019-06-26T19:14:00Z"/>
              </w:rPr>
            </w:pPr>
            <w:ins w:id="44009" w:author="Administrator" w:date="2019-03-07T15:35:00Z">
              <w:del w:id="44010" w:author="Chunhui zheng(BJ-RD)" w:date="2019-06-26T19:14:00Z">
                <w:r w:rsidRPr="00121B5D" w:rsidDel="006F1C24">
                  <w:rPr>
                    <w:rFonts w:eastAsia="宋体" w:hint="eastAsia"/>
                    <w:lang w:eastAsia="zh-CN"/>
                  </w:rPr>
                  <w:delText>x</w:delText>
                </w:r>
              </w:del>
            </w:ins>
            <w:del w:id="44011"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4012" w:author="Chunhui zheng(BJ-RD)" w:date="2019-06-26T19:14:00Z"/>
              </w:rPr>
            </w:pPr>
            <w:ins w:id="44013" w:author="Administrator" w:date="2019-03-07T15:35:00Z">
              <w:del w:id="44014" w:author="Chunhui zheng(BJ-RD)" w:date="2019-06-26T19:14:00Z">
                <w:r w:rsidRPr="00121B5D" w:rsidDel="006F1C24">
                  <w:rPr>
                    <w:rFonts w:eastAsia="宋体" w:hint="eastAsia"/>
                    <w:lang w:eastAsia="zh-CN"/>
                  </w:rPr>
                  <w:delText>x</w:delText>
                </w:r>
              </w:del>
            </w:ins>
            <w:del w:id="44015"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4016" w:author="Chunhui zheng(BJ-RD)" w:date="2019-06-26T19:14:00Z"/>
              </w:rPr>
            </w:pPr>
            <w:ins w:id="44017" w:author="Administrator" w:date="2019-03-07T15:35:00Z">
              <w:del w:id="44018" w:author="Chunhui zheng(BJ-RD)" w:date="2019-06-26T19:14:00Z">
                <w:r w:rsidRPr="00121B5D" w:rsidDel="006F1C24">
                  <w:rPr>
                    <w:rFonts w:eastAsia="宋体" w:hint="eastAsia"/>
                    <w:lang w:eastAsia="zh-CN"/>
                  </w:rPr>
                  <w:delText>x</w:delText>
                </w:r>
              </w:del>
            </w:ins>
            <w:del w:id="44019" w:author="Chunhui zheng(BJ-RD)" w:date="2019-06-26T19:14:00Z">
              <w:r w:rsidDel="006F1C24">
                <w:delText>x</w:delText>
              </w:r>
            </w:del>
          </w:p>
        </w:tc>
      </w:tr>
    </w:tbl>
    <w:p w:rsidR="00CE725F" w:rsidDel="006F1C24" w:rsidRDefault="00CE725F" w:rsidP="00CE725F">
      <w:pPr>
        <w:rPr>
          <w:del w:id="44020" w:author="Chunhui zheng(BJ-RD)" w:date="2019-06-26T19:14:00Z"/>
          <w:rFonts w:hint="eastAsia"/>
        </w:rPr>
      </w:pPr>
    </w:p>
    <w:p w:rsidR="00CE725F" w:rsidDel="006F1C24" w:rsidRDefault="00CE725F" w:rsidP="00CE725F">
      <w:pPr>
        <w:pStyle w:val="IRSReg-Heading"/>
        <w:ind w:left="189"/>
        <w:rPr>
          <w:del w:id="44021" w:author="Chunhui zheng(BJ-RD)" w:date="2019-06-26T19:14:00Z"/>
        </w:rPr>
      </w:pPr>
      <w:del w:id="44022" w:author="Chunhui zheng(BJ-RD)" w:date="2019-06-26T19:14:00Z">
        <w:r w:rsidDel="006F1C24">
          <w:rPr>
            <w:u w:val="single"/>
          </w:rPr>
          <w:delText>Offset Address:</w:delText>
        </w:r>
        <w:r w:rsidDel="006F1C24">
          <w:rPr>
            <w:rFonts w:eastAsia="宋体"/>
            <w:u w:val="single"/>
            <w:lang w:eastAsia="zh-CN"/>
          </w:rPr>
          <w:delText>2</w:delText>
        </w:r>
        <w:r w:rsidDel="006F1C24">
          <w:rPr>
            <w:rFonts w:eastAsia="宋体" w:hint="eastAsia"/>
            <w:u w:val="single"/>
            <w:lang w:eastAsia="zh-CN"/>
          </w:rPr>
          <w:delText>FF</w:delText>
        </w:r>
        <w:r w:rsidDel="006F1C24">
          <w:rPr>
            <w:u w:val="single"/>
          </w:rPr>
          <w:delText>-</w:delText>
        </w:r>
        <w:r w:rsidDel="006F1C24">
          <w:rPr>
            <w:rFonts w:eastAsia="宋体"/>
            <w:u w:val="single"/>
            <w:lang w:eastAsia="zh-CN"/>
          </w:rPr>
          <w:delText>2</w:delText>
        </w:r>
        <w:r w:rsidDel="006F1C24">
          <w:rPr>
            <w:rFonts w:eastAsia="宋体" w:hint="eastAsia"/>
            <w:u w:val="single"/>
            <w:lang w:eastAsia="zh-CN"/>
          </w:rPr>
          <w:delText>F</w:delText>
        </w:r>
        <w:r w:rsidDel="006F1C24">
          <w:rPr>
            <w:rFonts w:eastAsia="宋体"/>
            <w:u w:val="single"/>
            <w:lang w:eastAsia="zh-CN"/>
          </w:rPr>
          <w:delText>C</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45</w:delText>
        </w:r>
        <w:r w:rsidDel="006F1C24">
          <w:rPr>
            <w:rFonts w:hint="eastAsia"/>
            <w:lang w:eastAsia="zh-TW"/>
          </w:rPr>
          <w:tab/>
        </w:r>
        <w:r w:rsidDel="006F1C24">
          <w:delText xml:space="preserve">Default Value: </w:delText>
        </w:r>
        <w:r w:rsidDel="006F1C24">
          <w:rPr>
            <w:color w:val="000000"/>
          </w:rPr>
          <w:delText>0</w:delText>
        </w:r>
        <w:r w:rsidRPr="009F4CCA" w:rsidDel="006F1C24">
          <w:rPr>
            <w:rFonts w:eastAsia="宋体" w:hint="eastAsia"/>
            <w:color w:val="000000"/>
            <w:lang w:eastAsia="zh-CN"/>
          </w:rPr>
          <w:delText>1FF</w:delText>
        </w:r>
        <w:r w:rsidDel="006F1C24">
          <w:rPr>
            <w:color w:val="000000"/>
          </w:rPr>
          <w:delText xml:space="preserve"> </w:delText>
        </w:r>
        <w:r w:rsidRPr="009F4CCA"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4"/>
        <w:gridCol w:w="698"/>
        <w:gridCol w:w="672"/>
        <w:gridCol w:w="565"/>
        <w:gridCol w:w="3626"/>
        <w:gridCol w:w="2424"/>
        <w:gridCol w:w="664"/>
        <w:gridCol w:w="593"/>
        <w:gridCol w:w="164"/>
        <w:gridCol w:w="156"/>
        <w:gridCol w:w="165"/>
      </w:tblGrid>
      <w:tr w:rsidR="00CE725F" w:rsidDel="006F1C24" w:rsidTr="001B3CFA">
        <w:trPr>
          <w:cantSplit/>
          <w:trHeight w:val="300"/>
          <w:jc w:val="center"/>
          <w:del w:id="44023" w:author="Chunhui zheng(BJ-RD)" w:date="2019-06-26T19:14:00Z"/>
        </w:trPr>
        <w:tc>
          <w:tcPr>
            <w:tcW w:w="209" w:type="pct"/>
            <w:tcMar>
              <w:top w:w="0" w:type="dxa"/>
              <w:left w:w="29" w:type="dxa"/>
              <w:bottom w:w="0" w:type="dxa"/>
              <w:right w:w="29" w:type="dxa"/>
            </w:tcMar>
            <w:vAlign w:val="center"/>
          </w:tcPr>
          <w:p w:rsidR="00CE725F" w:rsidDel="006F1C24" w:rsidRDefault="00CE725F" w:rsidP="00CE725F">
            <w:pPr>
              <w:pStyle w:val="IRSBitItem"/>
              <w:rPr>
                <w:del w:id="44024" w:author="Chunhui zheng(BJ-RD)" w:date="2019-06-26T19:14:00Z"/>
              </w:rPr>
            </w:pPr>
            <w:del w:id="44025"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44026" w:author="Chunhui zheng(BJ-RD)" w:date="2019-06-26T19:14:00Z"/>
                <w:b/>
              </w:rPr>
            </w:pPr>
            <w:del w:id="44027"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44028" w:author="Chunhui zheng(BJ-RD)" w:date="2019-06-26T19:14:00Z"/>
                <w:b/>
              </w:rPr>
            </w:pPr>
            <w:del w:id="44029"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44030" w:author="Chunhui zheng(BJ-RD)" w:date="2019-06-26T19:14:00Z"/>
                <w:b/>
              </w:rPr>
            </w:pPr>
            <w:del w:id="44031" w:author="Chunhui zheng(BJ-RD)" w:date="2019-06-26T19:14:00Z">
              <w:r w:rsidRPr="00F62296" w:rsidDel="006F1C24">
                <w:rPr>
                  <w:b/>
                </w:rPr>
                <w:delText>Default</w:delText>
              </w:r>
            </w:del>
          </w:p>
        </w:tc>
        <w:tc>
          <w:tcPr>
            <w:tcW w:w="1786" w:type="pct"/>
            <w:tcMar>
              <w:top w:w="0" w:type="dxa"/>
              <w:left w:w="29" w:type="dxa"/>
              <w:bottom w:w="0" w:type="dxa"/>
              <w:right w:w="29" w:type="dxa"/>
            </w:tcMar>
            <w:vAlign w:val="center"/>
          </w:tcPr>
          <w:p w:rsidR="00CE725F" w:rsidRPr="00293312" w:rsidDel="006F1C24" w:rsidRDefault="00CE725F" w:rsidP="00CE725F">
            <w:pPr>
              <w:pStyle w:val="IRSBitDescription"/>
              <w:ind w:left="53"/>
              <w:rPr>
                <w:del w:id="44032" w:author="Chunhui zheng(BJ-RD)" w:date="2019-06-26T19:14:00Z"/>
                <w:rFonts w:eastAsia="Times New Roman"/>
                <w:b/>
              </w:rPr>
            </w:pPr>
            <w:del w:id="44033" w:author="Chunhui zheng(BJ-RD)" w:date="2019-06-26T19:14:00Z">
              <w:r w:rsidRPr="00293312" w:rsidDel="006F1C24">
                <w:rPr>
                  <w:rFonts w:eastAsia="Times New Roman"/>
                  <w:b/>
                </w:rPr>
                <w:delText>Description</w:delText>
              </w:r>
            </w:del>
          </w:p>
        </w:tc>
        <w:tc>
          <w:tcPr>
            <w:tcW w:w="1194" w:type="pct"/>
            <w:tcMar>
              <w:top w:w="0" w:type="dxa"/>
              <w:left w:w="29" w:type="dxa"/>
              <w:bottom w:w="0" w:type="dxa"/>
              <w:right w:w="29" w:type="dxa"/>
            </w:tcMar>
            <w:vAlign w:val="center"/>
          </w:tcPr>
          <w:p w:rsidR="00CE725F" w:rsidRPr="00F62296" w:rsidDel="006F1C24" w:rsidRDefault="00CE725F" w:rsidP="00CE725F">
            <w:pPr>
              <w:pStyle w:val="IRSBitMnemonic"/>
              <w:ind w:left="53"/>
              <w:rPr>
                <w:del w:id="44034" w:author="Chunhui zheng(BJ-RD)" w:date="2019-06-26T19:14:00Z"/>
              </w:rPr>
            </w:pPr>
            <w:del w:id="44035"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44036" w:author="Chunhui zheng(BJ-RD)" w:date="2019-06-26T19:14:00Z"/>
                <w:b/>
              </w:rPr>
            </w:pPr>
            <w:del w:id="44037"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44038" w:author="Chunhui zheng(BJ-RD)" w:date="2019-06-26T19:14:00Z"/>
                <w:b/>
              </w:rPr>
            </w:pPr>
            <w:del w:id="44039"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44040" w:author="Chunhui zheng(BJ-RD)" w:date="2019-06-26T19:14:00Z"/>
                <w:b/>
              </w:rPr>
            </w:pPr>
            <w:del w:id="44041"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44042" w:author="Chunhui zheng(BJ-RD)" w:date="2019-06-26T19:14:00Z"/>
                <w:b/>
              </w:rPr>
            </w:pPr>
            <w:del w:id="44043"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44044" w:author="Chunhui zheng(BJ-RD)" w:date="2019-06-26T19:14:00Z"/>
                <w:b/>
              </w:rPr>
            </w:pPr>
            <w:del w:id="44045" w:author="Chunhui zheng(BJ-RD)" w:date="2019-06-26T19:14:00Z">
              <w:r w:rsidRPr="00F62296" w:rsidDel="006F1C24">
                <w:rPr>
                  <w:b/>
                </w:rPr>
                <w:delText>E</w:delText>
              </w:r>
            </w:del>
          </w:p>
        </w:tc>
      </w:tr>
      <w:tr w:rsidR="00CE725F" w:rsidDel="006F1C24" w:rsidTr="001B3CFA">
        <w:trPr>
          <w:cantSplit/>
          <w:trHeight w:val="300"/>
          <w:jc w:val="center"/>
          <w:del w:id="44046" w:author="Chunhui zheng(BJ-RD)" w:date="2019-06-26T19:14:00Z"/>
        </w:trPr>
        <w:tc>
          <w:tcPr>
            <w:tcW w:w="209" w:type="pct"/>
            <w:tcMar>
              <w:top w:w="0" w:type="dxa"/>
              <w:left w:w="29" w:type="dxa"/>
              <w:bottom w:w="0" w:type="dxa"/>
              <w:right w:w="29" w:type="dxa"/>
            </w:tcMar>
          </w:tcPr>
          <w:p w:rsidR="00CE725F" w:rsidRPr="00FC735D" w:rsidDel="006F1C24" w:rsidRDefault="00CE725F" w:rsidP="00CE725F">
            <w:pPr>
              <w:pStyle w:val="IRSBitItem"/>
              <w:jc w:val="left"/>
              <w:rPr>
                <w:del w:id="44047" w:author="Chunhui zheng(BJ-RD)" w:date="2019-06-26T19:14:00Z"/>
                <w:rFonts w:eastAsia="宋体" w:hint="eastAsia"/>
                <w:b w:val="0"/>
                <w:lang w:eastAsia="zh-CN"/>
              </w:rPr>
            </w:pPr>
            <w:del w:id="44048"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CE725F" w:rsidDel="006F1C24" w:rsidRDefault="00CE725F" w:rsidP="00CE725F">
            <w:pPr>
              <w:pStyle w:val="IRSBitAttribute"/>
              <w:rPr>
                <w:del w:id="44049" w:author="Chunhui zheng(BJ-RD)" w:date="2019-06-26T19:14:00Z"/>
              </w:rPr>
            </w:pPr>
            <w:del w:id="44050"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44051" w:author="Chunhui zheng(BJ-RD)" w:date="2019-06-26T19:14:00Z"/>
              </w:rPr>
            </w:pPr>
            <w:del w:id="44052"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44053" w:author="Chunhui zheng(BJ-RD)" w:date="2019-06-26T19:14:00Z"/>
              </w:rPr>
            </w:pPr>
            <w:del w:id="44054" w:author="Chunhui zheng(BJ-RD)" w:date="2019-06-26T19:14:00Z">
              <w:r w:rsidDel="006F1C24">
                <w:delText>0</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44055" w:author="Chunhui zheng(BJ-RD)" w:date="2019-06-26T19:14:00Z"/>
                <w:rFonts w:eastAsia="宋体" w:hint="eastAsia"/>
                <w:b/>
                <w:lang w:eastAsia="zh-CN"/>
              </w:rPr>
            </w:pPr>
            <w:del w:id="44056" w:author="Chunhui zheng(BJ-RD)" w:date="2019-06-26T19:14:00Z">
              <w:r w:rsidDel="006F1C24">
                <w:rPr>
                  <w:rFonts w:eastAsia="宋体" w:hint="eastAsia"/>
                  <w:b/>
                  <w:lang w:eastAsia="zh-CN"/>
                </w:rPr>
                <w:delText>MEM entry45 attr</w:delText>
              </w:r>
            </w:del>
          </w:p>
          <w:p w:rsidR="00CE725F" w:rsidDel="006F1C24" w:rsidRDefault="00CE725F" w:rsidP="00CE725F">
            <w:pPr>
              <w:pStyle w:val="IRSBitDescription"/>
              <w:ind w:left="53"/>
              <w:rPr>
                <w:del w:id="44057" w:author="Chunhui zheng(BJ-RD)" w:date="2019-06-26T19:14:00Z"/>
                <w:rFonts w:eastAsia="宋体" w:hint="eastAsia"/>
                <w:lang w:eastAsia="zh-CN"/>
              </w:rPr>
            </w:pPr>
            <w:del w:id="44058"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CE725F" w:rsidDel="006F1C24" w:rsidRDefault="00CE725F" w:rsidP="00CE725F">
            <w:pPr>
              <w:pStyle w:val="IRSBitDescription"/>
              <w:ind w:left="53"/>
              <w:rPr>
                <w:del w:id="44059" w:author="Chunhui zheng(BJ-RD)" w:date="2019-06-26T19:14:00Z"/>
                <w:rFonts w:eastAsia="宋体" w:hint="eastAsia"/>
                <w:lang w:eastAsia="zh-CN"/>
              </w:rPr>
            </w:pPr>
            <w:del w:id="44060" w:author="Chunhui zheng(BJ-RD)" w:date="2019-06-26T19:14:00Z">
              <w:r w:rsidRPr="004B5834" w:rsidDel="006F1C24">
                <w:rPr>
                  <w:rFonts w:eastAsia="宋体"/>
                  <w:lang w:eastAsia="zh-CN"/>
                </w:rPr>
                <w:delText xml:space="preserve">1'b0: Memory; </w:delText>
              </w:r>
            </w:del>
          </w:p>
          <w:p w:rsidR="00CE725F" w:rsidDel="006F1C24" w:rsidRDefault="00CE725F" w:rsidP="00CE725F">
            <w:pPr>
              <w:pStyle w:val="IRSBitDescription"/>
              <w:ind w:left="53"/>
              <w:rPr>
                <w:del w:id="44061" w:author="Chunhui zheng(BJ-RD)" w:date="2019-06-26T19:14:00Z"/>
                <w:rFonts w:eastAsia="宋体" w:hint="eastAsia"/>
                <w:lang w:eastAsia="zh-CN"/>
              </w:rPr>
            </w:pPr>
            <w:del w:id="44062" w:author="Chunhui zheng(BJ-RD)" w:date="2019-06-26T19:14:00Z">
              <w:r w:rsidRPr="004B5834" w:rsidDel="006F1C24">
                <w:rPr>
                  <w:rFonts w:eastAsia="宋体"/>
                  <w:lang w:eastAsia="zh-CN"/>
                </w:rPr>
                <w:delText xml:space="preserve">1'b1: MMIO; </w:delText>
              </w:r>
            </w:del>
          </w:p>
          <w:p w:rsidR="00CE725F" w:rsidDel="006F1C24" w:rsidRDefault="00CE725F" w:rsidP="00CE725F">
            <w:pPr>
              <w:ind w:leftChars="25" w:left="53"/>
              <w:rPr>
                <w:del w:id="44063" w:author="Chunhui zheng(BJ-RD)" w:date="2019-06-26T19:14:00Z"/>
                <w:sz w:val="16"/>
                <w:szCs w:val="16"/>
                <w:shd w:val="clear" w:color="auto" w:fill="C0C0C0"/>
              </w:rPr>
            </w:pPr>
            <w:del w:id="44064"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44065" w:author="Chunhui zheng(BJ-RD)" w:date="2019-06-26T19:14:00Z"/>
                <w:rFonts w:eastAsia="宋体" w:hint="eastAsia"/>
                <w:lang w:eastAsia="zh-CN"/>
              </w:rPr>
            </w:pPr>
            <w:del w:id="44066"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44067" w:author="Chunhui zheng(BJ-RD)" w:date="2019-06-26T19:14:00Z"/>
                <w:rFonts w:eastAsia="Times New Roman"/>
                <w:shd w:val="clear" w:color="auto" w:fill="C0C0C0"/>
              </w:rPr>
            </w:pPr>
            <w:del w:id="4406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44069" w:author="Chunhui zheng(BJ-RD)" w:date="2019-06-26T19:14:00Z"/>
                <w:rFonts w:eastAsia="Times New Roman"/>
                <w:b/>
              </w:rPr>
            </w:pPr>
            <w:del w:id="4407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D074E0" w:rsidDel="006F1C24" w:rsidRDefault="00CE725F" w:rsidP="00CE725F">
            <w:pPr>
              <w:pStyle w:val="IRSBitMnemonic"/>
              <w:ind w:left="53"/>
              <w:rPr>
                <w:del w:id="44071" w:author="Chunhui zheng(BJ-RD)" w:date="2019-06-26T19:14:00Z"/>
                <w:rFonts w:eastAsia="宋体" w:hint="eastAsia"/>
                <w:lang w:eastAsia="zh-CN"/>
              </w:rPr>
            </w:pPr>
            <w:del w:id="44072"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45</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CE725F" w:rsidDel="006F1C24" w:rsidRDefault="00CE725F" w:rsidP="00CE725F">
            <w:pPr>
              <w:pStyle w:val="IRSBitChipRev"/>
              <w:rPr>
                <w:del w:id="44073"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44074" w:author="Chunhui zheng(BJ-RD)" w:date="2019-06-26T19:14:00Z"/>
                <w:sz w:val="15"/>
                <w:szCs w:val="15"/>
              </w:rPr>
            </w:pPr>
            <w:del w:id="44075"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44076" w:author="Chunhui zheng(BJ-RD)" w:date="2019-06-26T19:14:00Z"/>
                <w:rFonts w:eastAsia="宋体" w:hint="eastAsia"/>
                <w:lang w:eastAsia="zh-CN"/>
              </w:rPr>
            </w:pPr>
            <w:del w:id="44077"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44078" w:author="Chunhui zheng(BJ-RD)" w:date="2019-06-26T19:14:00Z"/>
              </w:rPr>
            </w:pPr>
            <w:del w:id="44079"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44080" w:author="Chunhui zheng(BJ-RD)" w:date="2019-06-26T19:14:00Z"/>
              </w:rPr>
            </w:pPr>
            <w:del w:id="44081" w:author="Chunhui zheng(BJ-RD)" w:date="2019-06-26T19:14:00Z">
              <w:r w:rsidDel="006F1C24">
                <w:delText>x</w:delText>
              </w:r>
            </w:del>
          </w:p>
        </w:tc>
      </w:tr>
      <w:tr w:rsidR="00CE725F" w:rsidDel="006F1C24" w:rsidTr="001B3CFA">
        <w:trPr>
          <w:cantSplit/>
          <w:trHeight w:val="300"/>
          <w:jc w:val="center"/>
          <w:del w:id="44082" w:author="Chunhui zheng(BJ-RD)" w:date="2019-06-26T19:14:00Z"/>
        </w:trPr>
        <w:tc>
          <w:tcPr>
            <w:tcW w:w="209" w:type="pct"/>
            <w:tcMar>
              <w:top w:w="0" w:type="dxa"/>
              <w:left w:w="29" w:type="dxa"/>
              <w:bottom w:w="0" w:type="dxa"/>
              <w:right w:w="29" w:type="dxa"/>
            </w:tcMar>
          </w:tcPr>
          <w:p w:rsidR="00CE725F" w:rsidRPr="00C66D6B" w:rsidDel="006F1C24" w:rsidRDefault="00CE725F" w:rsidP="00CE725F">
            <w:pPr>
              <w:pStyle w:val="IRSBitItem"/>
              <w:jc w:val="left"/>
              <w:rPr>
                <w:del w:id="44083" w:author="Chunhui zheng(BJ-RD)" w:date="2019-06-26T19:14:00Z"/>
                <w:rFonts w:eastAsia="宋体" w:hint="eastAsia"/>
                <w:b w:val="0"/>
                <w:lang w:eastAsia="zh-CN"/>
              </w:rPr>
            </w:pPr>
            <w:del w:id="44084"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44085" w:author="Chunhui zheng(BJ-RD)" w:date="2019-06-26T19:14:00Z"/>
                <w:rFonts w:eastAsia="宋体" w:hint="eastAsia"/>
                <w:lang w:eastAsia="zh-CN"/>
              </w:rPr>
            </w:pPr>
            <w:del w:id="44086"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44087" w:author="Chunhui zheng(BJ-RD)" w:date="2019-06-26T19:14:00Z"/>
                <w:rFonts w:eastAsia="宋体" w:hint="eastAsia"/>
                <w:lang w:eastAsia="zh-CN"/>
              </w:rPr>
            </w:pPr>
            <w:del w:id="44088"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44089" w:author="Chunhui zheng(BJ-RD)" w:date="2019-06-26T19:14:00Z"/>
              </w:rPr>
            </w:pPr>
            <w:del w:id="44090" w:author="Chunhui zheng(BJ-RD)" w:date="2019-06-26T19:14:00Z">
              <w:r w:rsidRPr="00C43B51" w:rsidDel="006F1C24">
                <w:rPr>
                  <w:rFonts w:eastAsia="宋体" w:hint="eastAsia"/>
                  <w:lang w:eastAsia="zh-CN"/>
                </w:rPr>
                <w:delText>FFFh</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44091" w:author="Chunhui zheng(BJ-RD)" w:date="2019-06-26T19:14:00Z"/>
                <w:rFonts w:eastAsia="宋体" w:hint="eastAsia"/>
                <w:b/>
                <w:lang w:eastAsia="zh-CN"/>
              </w:rPr>
            </w:pPr>
            <w:del w:id="44092" w:author="Chunhui zheng(BJ-RD)" w:date="2019-06-26T19:14:00Z">
              <w:r w:rsidDel="006F1C24">
                <w:rPr>
                  <w:rFonts w:eastAsia="宋体" w:hint="eastAsia"/>
                  <w:b/>
                  <w:lang w:eastAsia="zh-CN"/>
                </w:rPr>
                <w:delText>MEM entry45  limit addr</w:delText>
              </w:r>
            </w:del>
          </w:p>
          <w:p w:rsidR="00CE725F" w:rsidDel="006F1C24" w:rsidRDefault="00CE725F" w:rsidP="00CE725F">
            <w:pPr>
              <w:pStyle w:val="IRSBitDescription"/>
              <w:ind w:left="53"/>
              <w:rPr>
                <w:del w:id="44093" w:author="Chunhui zheng(BJ-RD)" w:date="2019-06-26T19:14:00Z"/>
                <w:rFonts w:eastAsia="宋体" w:hint="eastAsia"/>
                <w:lang w:eastAsia="zh-CN"/>
              </w:rPr>
            </w:pPr>
            <w:del w:id="44094" w:author="Chunhui zheng(BJ-RD)" w:date="2019-06-26T19:14:00Z">
              <w:r w:rsidRPr="004759DF" w:rsidDel="006F1C24">
                <w:rPr>
                  <w:rFonts w:eastAsia="宋体"/>
                  <w:lang w:eastAsia="zh-CN"/>
                </w:rPr>
                <w:delText>Memory decoder entry address limit, unit of 256M bytes.</w:delText>
              </w:r>
            </w:del>
          </w:p>
          <w:p w:rsidR="00CE725F" w:rsidDel="006F1C24" w:rsidRDefault="00CE725F" w:rsidP="00CE725F">
            <w:pPr>
              <w:pStyle w:val="IRSBitDescription"/>
              <w:ind w:left="53"/>
              <w:rPr>
                <w:del w:id="44095" w:author="Chunhui zheng(BJ-RD)" w:date="2019-06-26T19:14:00Z"/>
                <w:rFonts w:eastAsia="宋体" w:hint="eastAsia"/>
                <w:lang w:eastAsia="zh-CN"/>
              </w:rPr>
            </w:pPr>
            <w:del w:id="44096"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CE725F" w:rsidDel="006F1C24" w:rsidRDefault="00CE725F" w:rsidP="00CE725F">
            <w:pPr>
              <w:pStyle w:val="IRSBitDescription"/>
              <w:ind w:left="53"/>
              <w:rPr>
                <w:del w:id="44097" w:author="Chunhui zheng(BJ-RD)" w:date="2019-06-26T19:14:00Z"/>
                <w:rFonts w:eastAsia="宋体" w:hint="eastAsia"/>
                <w:lang w:eastAsia="zh-CN"/>
              </w:rPr>
            </w:pPr>
            <w:del w:id="44098"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CE725F" w:rsidDel="006F1C24" w:rsidRDefault="00CE725F" w:rsidP="00CE725F">
            <w:pPr>
              <w:pStyle w:val="IRSBitDescription"/>
              <w:ind w:left="53"/>
              <w:rPr>
                <w:del w:id="44099" w:author="Chunhui zheng(BJ-RD)" w:date="2019-06-26T19:14:00Z"/>
                <w:rFonts w:eastAsia="宋体" w:hint="eastAsia"/>
                <w:lang w:eastAsia="zh-CN"/>
              </w:rPr>
            </w:pPr>
            <w:del w:id="44100"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CE725F" w:rsidDel="006F1C24" w:rsidRDefault="00CE725F" w:rsidP="00CE725F">
            <w:pPr>
              <w:pStyle w:val="IRSBitDescription"/>
              <w:ind w:left="53"/>
              <w:rPr>
                <w:del w:id="44101" w:author="Chunhui zheng(BJ-RD)" w:date="2019-06-26T19:14:00Z"/>
                <w:rFonts w:eastAsia="宋体" w:hint="eastAsia"/>
                <w:lang w:eastAsia="zh-CN"/>
              </w:rPr>
            </w:pPr>
          </w:p>
          <w:p w:rsidR="00CE725F" w:rsidDel="006F1C24" w:rsidRDefault="00CE725F" w:rsidP="00CE725F">
            <w:pPr>
              <w:pStyle w:val="IRSBitDescription"/>
              <w:ind w:left="53"/>
              <w:rPr>
                <w:del w:id="44102" w:author="Chunhui zheng(BJ-RD)" w:date="2019-06-26T19:14:00Z"/>
                <w:rFonts w:eastAsia="宋体" w:hint="eastAsia"/>
                <w:lang w:eastAsia="zh-CN"/>
              </w:rPr>
            </w:pPr>
            <w:del w:id="44103" w:author="Chunhui zheng(BJ-RD)" w:date="2019-06-26T19:14:00Z">
              <w:r w:rsidRPr="004759DF" w:rsidDel="006F1C24">
                <w:rPr>
                  <w:rFonts w:eastAsia="宋体"/>
                  <w:lang w:eastAsia="zh-CN"/>
                </w:rPr>
                <w:delText>For an address X, When Base address &lt;= X &lt;= limit address then hit this entry</w:delText>
              </w:r>
            </w:del>
          </w:p>
          <w:p w:rsidR="00CE725F" w:rsidDel="006F1C24" w:rsidRDefault="00CE725F" w:rsidP="00CE725F">
            <w:pPr>
              <w:ind w:leftChars="25" w:left="53"/>
              <w:rPr>
                <w:del w:id="44104" w:author="Chunhui zheng(BJ-RD)" w:date="2019-06-26T19:14:00Z"/>
                <w:sz w:val="16"/>
                <w:szCs w:val="16"/>
                <w:shd w:val="clear" w:color="auto" w:fill="C0C0C0"/>
              </w:rPr>
            </w:pPr>
            <w:del w:id="4410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44106" w:author="Chunhui zheng(BJ-RD)" w:date="2019-06-26T19:14:00Z"/>
                <w:rFonts w:eastAsia="宋体" w:hint="eastAsia"/>
                <w:lang w:eastAsia="zh-CN"/>
              </w:rPr>
            </w:pPr>
            <w:del w:id="44107"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44108" w:author="Chunhui zheng(BJ-RD)" w:date="2019-06-26T19:14:00Z"/>
                <w:rFonts w:eastAsia="Times New Roman"/>
                <w:shd w:val="clear" w:color="auto" w:fill="C0C0C0"/>
              </w:rPr>
            </w:pPr>
            <w:del w:id="4410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44110" w:author="Chunhui zheng(BJ-RD)" w:date="2019-06-26T19:14:00Z"/>
                <w:rFonts w:eastAsia="宋体" w:hint="eastAsia"/>
                <w:b/>
                <w:lang w:eastAsia="zh-CN"/>
              </w:rPr>
            </w:pPr>
            <w:del w:id="4411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C453A9" w:rsidDel="006F1C24" w:rsidRDefault="00CE725F" w:rsidP="00CE725F">
            <w:pPr>
              <w:pStyle w:val="IRSBitMnemonic"/>
              <w:ind w:left="53"/>
              <w:rPr>
                <w:del w:id="44112" w:author="Chunhui zheng(BJ-RD)" w:date="2019-06-26T19:14:00Z"/>
                <w:rFonts w:eastAsia="宋体" w:hint="eastAsia"/>
                <w:lang w:eastAsia="zh-CN"/>
              </w:rPr>
            </w:pPr>
            <w:del w:id="44113" w:author="Chunhui zheng(BJ-RD)" w:date="2019-06-26T19:14:00Z">
              <w:r w:rsidDel="006F1C24">
                <w:rPr>
                  <w:rFonts w:eastAsia="宋体" w:hint="eastAsia"/>
                  <w:lang w:eastAsia="zh-CN"/>
                </w:rPr>
                <w:delText>RSVAD_ME45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44114"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44115" w:author="Chunhui zheng(BJ-RD)" w:date="2019-06-26T19:14:00Z"/>
                <w:sz w:val="15"/>
                <w:szCs w:val="15"/>
              </w:rPr>
            </w:pPr>
            <w:del w:id="44116" w:author="Chunhui zheng(BJ-RD)" w:date="2019-06-26T19:14:00Z">
              <w:r w:rsidDel="006F1C24">
                <w:delText>vcc</w:delText>
              </w:r>
            </w:del>
          </w:p>
        </w:tc>
        <w:tc>
          <w:tcPr>
            <w:tcW w:w="81" w:type="pct"/>
            <w:tcMar>
              <w:top w:w="0" w:type="dxa"/>
              <w:left w:w="29" w:type="dxa"/>
              <w:bottom w:w="0" w:type="dxa"/>
              <w:right w:w="29" w:type="dxa"/>
            </w:tcMar>
          </w:tcPr>
          <w:p w:rsidR="00CE725F" w:rsidRPr="00907B65" w:rsidDel="006F1C24" w:rsidRDefault="00CE725F" w:rsidP="00CE725F">
            <w:pPr>
              <w:pStyle w:val="IRSBitsugS"/>
              <w:rPr>
                <w:del w:id="44117" w:author="Chunhui zheng(BJ-RD)" w:date="2019-06-26T19:14:00Z"/>
                <w:rFonts w:eastAsia="宋体" w:hint="eastAsia"/>
                <w:lang w:eastAsia="zh-CN"/>
              </w:rPr>
            </w:pPr>
            <w:del w:id="44118"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44119" w:author="Chunhui zheng(BJ-RD)" w:date="2019-06-26T19:14:00Z"/>
              </w:rPr>
            </w:pPr>
            <w:del w:id="44120"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44121" w:author="Chunhui zheng(BJ-RD)" w:date="2019-06-26T19:14:00Z"/>
              </w:rPr>
            </w:pPr>
            <w:del w:id="44122" w:author="Chunhui zheng(BJ-RD)" w:date="2019-06-26T19:14:00Z">
              <w:r w:rsidDel="006F1C24">
                <w:delText>x</w:delText>
              </w:r>
            </w:del>
          </w:p>
        </w:tc>
      </w:tr>
      <w:tr w:rsidR="00DD11C5" w:rsidDel="006F1C24" w:rsidTr="001B3CFA">
        <w:trPr>
          <w:cantSplit/>
          <w:trHeight w:val="300"/>
          <w:jc w:val="center"/>
          <w:del w:id="44123" w:author="Chunhui zheng(BJ-RD)" w:date="2019-06-26T19:14:00Z"/>
        </w:trPr>
        <w:tc>
          <w:tcPr>
            <w:tcW w:w="209" w:type="pct"/>
            <w:tcMar>
              <w:top w:w="0" w:type="dxa"/>
              <w:left w:w="29" w:type="dxa"/>
              <w:bottom w:w="0" w:type="dxa"/>
              <w:right w:w="29" w:type="dxa"/>
            </w:tcMar>
          </w:tcPr>
          <w:p w:rsidR="00DD11C5" w:rsidDel="006F1C24" w:rsidRDefault="00DD11C5" w:rsidP="00CE725F">
            <w:pPr>
              <w:pStyle w:val="IRSBitItem"/>
              <w:jc w:val="left"/>
              <w:rPr>
                <w:del w:id="44124" w:author="Chunhui zheng(BJ-RD)" w:date="2019-06-26T19:14:00Z"/>
                <w:rFonts w:eastAsia="宋体" w:hint="eastAsia"/>
                <w:b w:val="0"/>
                <w:lang w:eastAsia="zh-CN"/>
              </w:rPr>
            </w:pPr>
            <w:del w:id="44125"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DD11C5" w:rsidDel="006F1C24" w:rsidRDefault="00DD11C5" w:rsidP="00CE725F">
            <w:pPr>
              <w:pStyle w:val="IRSBitAttribute"/>
              <w:rPr>
                <w:del w:id="44126" w:author="Chunhui zheng(BJ-RD)" w:date="2019-06-26T19:14:00Z"/>
              </w:rPr>
            </w:pPr>
            <w:ins w:id="44127" w:author="Administrator" w:date="2019-03-07T15:56:00Z">
              <w:del w:id="44128"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DD11C5" w:rsidRPr="00A0741C" w:rsidDel="006F1C24" w:rsidRDefault="00DD11C5" w:rsidP="00CE725F">
            <w:pPr>
              <w:pStyle w:val="IRSBitHW-Property"/>
              <w:rPr>
                <w:del w:id="44129" w:author="Chunhui zheng(BJ-RD)" w:date="2019-06-26T19:14:00Z"/>
              </w:rPr>
            </w:pPr>
            <w:ins w:id="44130" w:author="Administrator" w:date="2019-03-07T15:56:00Z">
              <w:del w:id="44131" w:author="Chunhui zheng(BJ-RD)" w:date="2019-06-26T19:14:00Z">
                <w:r w:rsidRPr="00A0741C" w:rsidDel="006F1C24">
                  <w:delText>RO</w:delText>
                </w:r>
              </w:del>
            </w:ins>
          </w:p>
        </w:tc>
        <w:tc>
          <w:tcPr>
            <w:tcW w:w="278" w:type="pct"/>
            <w:tcMar>
              <w:top w:w="0" w:type="dxa"/>
              <w:left w:w="29" w:type="dxa"/>
              <w:bottom w:w="0" w:type="dxa"/>
              <w:right w:w="29" w:type="dxa"/>
            </w:tcMar>
          </w:tcPr>
          <w:p w:rsidR="00DD11C5" w:rsidDel="006F1C24" w:rsidRDefault="00DD11C5" w:rsidP="00CE725F">
            <w:pPr>
              <w:pStyle w:val="IRSBitDefault"/>
              <w:rPr>
                <w:del w:id="44132" w:author="Chunhui zheng(BJ-RD)" w:date="2019-06-26T19:14:00Z"/>
              </w:rPr>
            </w:pPr>
            <w:ins w:id="44133" w:author="Administrator" w:date="2019-03-07T15:56:00Z">
              <w:del w:id="44134" w:author="Chunhui zheng(BJ-RD)" w:date="2019-06-26T19:14:00Z">
                <w:r w:rsidDel="006F1C24">
                  <w:delText>0</w:delText>
                </w:r>
              </w:del>
            </w:ins>
          </w:p>
        </w:tc>
        <w:tc>
          <w:tcPr>
            <w:tcW w:w="1786" w:type="pct"/>
            <w:tcMar>
              <w:top w:w="0" w:type="dxa"/>
              <w:left w:w="29" w:type="dxa"/>
              <w:bottom w:w="0" w:type="dxa"/>
              <w:right w:w="29" w:type="dxa"/>
            </w:tcMar>
          </w:tcPr>
          <w:p w:rsidR="00DD11C5" w:rsidDel="006F1C24" w:rsidRDefault="00DD11C5" w:rsidP="00CE725F">
            <w:pPr>
              <w:pStyle w:val="IRSBitDescription"/>
              <w:ind w:left="53"/>
              <w:rPr>
                <w:del w:id="44135" w:author="Chunhui zheng(BJ-RD)" w:date="2019-06-26T19:14:00Z"/>
                <w:rFonts w:eastAsia="宋体" w:hint="eastAsia"/>
                <w:b/>
                <w:lang w:eastAsia="zh-CN"/>
              </w:rPr>
            </w:pPr>
            <w:del w:id="44136" w:author="Chunhui zheng(BJ-RD)" w:date="2019-06-26T19:14:00Z">
              <w:r w:rsidDel="006F1C24">
                <w:rPr>
                  <w:rFonts w:eastAsia="宋体" w:hint="eastAsia"/>
                  <w:b/>
                  <w:lang w:eastAsia="zh-CN"/>
                </w:rPr>
                <w:delText>MEM entry45  interleave addr bit sel</w:delText>
              </w:r>
            </w:del>
          </w:p>
          <w:p w:rsidR="00DD11C5" w:rsidDel="006F1C24" w:rsidRDefault="00DD11C5" w:rsidP="00CE725F">
            <w:pPr>
              <w:pStyle w:val="IRSBitDescription"/>
              <w:ind w:left="53"/>
              <w:rPr>
                <w:del w:id="44137" w:author="Chunhui zheng(BJ-RD)" w:date="2019-06-26T19:14:00Z"/>
                <w:rFonts w:eastAsia="宋体" w:hint="eastAsia"/>
                <w:lang w:eastAsia="zh-CN"/>
              </w:rPr>
            </w:pPr>
            <w:del w:id="44138"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DD11C5" w:rsidDel="006F1C24" w:rsidRDefault="00DD11C5" w:rsidP="00CE725F">
            <w:pPr>
              <w:ind w:leftChars="25" w:left="53"/>
              <w:rPr>
                <w:del w:id="44139" w:author="Chunhui zheng(BJ-RD)" w:date="2019-06-26T19:14:00Z"/>
                <w:sz w:val="16"/>
                <w:szCs w:val="16"/>
                <w:shd w:val="clear" w:color="auto" w:fill="C0C0C0"/>
              </w:rPr>
            </w:pPr>
            <w:del w:id="44140"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DD11C5" w:rsidDel="006F1C24" w:rsidRDefault="00DD11C5" w:rsidP="00CE725F">
            <w:pPr>
              <w:pStyle w:val="IRSBitDescription"/>
              <w:ind w:left="53"/>
              <w:rPr>
                <w:del w:id="44141" w:author="Chunhui zheng(BJ-RD)" w:date="2019-06-26T19:14:00Z"/>
                <w:rFonts w:eastAsia="宋体" w:hint="eastAsia"/>
                <w:lang w:eastAsia="zh-CN"/>
              </w:rPr>
            </w:pPr>
            <w:del w:id="44142" w:author="Chunhui zheng(BJ-RD)" w:date="2019-06-26T19:14:00Z">
              <w:r w:rsidDel="006F1C24">
                <w:rPr>
                  <w:szCs w:val="16"/>
                  <w:shd w:val="clear" w:color="auto" w:fill="C0C0C0"/>
                </w:rPr>
                <w:delText>@((#control_lock = lock_port RSVAD_LOCK)) ))</w:delText>
              </w:r>
            </w:del>
          </w:p>
          <w:p w:rsidR="00DD11C5" w:rsidRPr="00293312" w:rsidDel="006F1C24" w:rsidRDefault="00DD11C5" w:rsidP="00CE725F">
            <w:pPr>
              <w:pStyle w:val="IRSBitDescription"/>
              <w:ind w:left="53"/>
              <w:rPr>
                <w:del w:id="44143" w:author="Chunhui zheng(BJ-RD)" w:date="2019-06-26T19:14:00Z"/>
                <w:rFonts w:eastAsia="Times New Roman"/>
                <w:shd w:val="clear" w:color="auto" w:fill="C0C0C0"/>
              </w:rPr>
            </w:pPr>
            <w:del w:id="4414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DD11C5" w:rsidDel="006F1C24" w:rsidRDefault="00DD11C5" w:rsidP="00CE725F">
            <w:pPr>
              <w:pStyle w:val="IRSBitDescription"/>
              <w:ind w:left="53"/>
              <w:rPr>
                <w:del w:id="44145" w:author="Chunhui zheng(BJ-RD)" w:date="2019-06-26T19:14:00Z"/>
                <w:rFonts w:eastAsia="宋体" w:hint="eastAsia"/>
                <w:b/>
                <w:lang w:eastAsia="zh-CN"/>
              </w:rPr>
            </w:pPr>
            <w:del w:id="4414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DD11C5" w:rsidDel="006F1C24" w:rsidRDefault="00DD11C5" w:rsidP="00CE725F">
            <w:pPr>
              <w:pStyle w:val="IRSBitMnemonic"/>
              <w:ind w:left="53"/>
              <w:rPr>
                <w:del w:id="44147" w:author="Chunhui zheng(BJ-RD)" w:date="2019-06-26T19:14:00Z"/>
                <w:rFonts w:eastAsia="宋体" w:hint="eastAsia"/>
                <w:lang w:eastAsia="zh-CN"/>
              </w:rPr>
            </w:pPr>
            <w:del w:id="44148" w:author="Chunhui zheng(BJ-RD)" w:date="2019-06-26T19:14:00Z">
              <w:r w:rsidDel="006F1C24">
                <w:rPr>
                  <w:rFonts w:eastAsia="宋体" w:hint="eastAsia"/>
                  <w:lang w:eastAsia="zh-CN"/>
                </w:rPr>
                <w:delText>RSVAD_ME45</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DD11C5" w:rsidDel="006F1C24" w:rsidRDefault="00DD11C5" w:rsidP="00CE725F">
            <w:pPr>
              <w:pStyle w:val="IRSBitChipRev"/>
              <w:rPr>
                <w:del w:id="44149" w:author="Chunhui zheng(BJ-RD)" w:date="2019-06-26T19:14:00Z"/>
              </w:rPr>
            </w:pPr>
          </w:p>
        </w:tc>
        <w:tc>
          <w:tcPr>
            <w:tcW w:w="292" w:type="pct"/>
            <w:tcMar>
              <w:top w:w="0" w:type="dxa"/>
              <w:left w:w="29" w:type="dxa"/>
              <w:bottom w:w="0" w:type="dxa"/>
              <w:right w:w="29" w:type="dxa"/>
            </w:tcMar>
          </w:tcPr>
          <w:p w:rsidR="00DD11C5" w:rsidDel="006F1C24" w:rsidRDefault="00DD11C5" w:rsidP="00CE725F">
            <w:pPr>
              <w:pStyle w:val="IRSBitPwrDm"/>
              <w:rPr>
                <w:del w:id="44150" w:author="Chunhui zheng(BJ-RD)" w:date="2019-06-26T19:14:00Z"/>
              </w:rPr>
            </w:pPr>
            <w:del w:id="44151" w:author="Chunhui zheng(BJ-RD)" w:date="2019-06-26T19:14:00Z">
              <w:r w:rsidDel="006F1C24">
                <w:rPr>
                  <w:rFonts w:eastAsia="宋体" w:hint="eastAsia"/>
                  <w:lang w:eastAsia="zh-CN"/>
                </w:rPr>
                <w:delText>vcc</w:delText>
              </w:r>
            </w:del>
          </w:p>
        </w:tc>
        <w:tc>
          <w:tcPr>
            <w:tcW w:w="81" w:type="pct"/>
            <w:tcMar>
              <w:top w:w="0" w:type="dxa"/>
              <w:left w:w="29" w:type="dxa"/>
              <w:bottom w:w="0" w:type="dxa"/>
              <w:right w:w="29" w:type="dxa"/>
            </w:tcMar>
          </w:tcPr>
          <w:p w:rsidR="00DD11C5" w:rsidDel="006F1C24" w:rsidRDefault="00DD11C5" w:rsidP="00CE725F">
            <w:pPr>
              <w:pStyle w:val="IRSBitsugS"/>
              <w:rPr>
                <w:del w:id="44152" w:author="Chunhui zheng(BJ-RD)" w:date="2019-06-26T19:14:00Z"/>
              </w:rPr>
            </w:pPr>
            <w:ins w:id="44153" w:author="Administrator" w:date="2019-03-07T15:36:00Z">
              <w:del w:id="44154" w:author="Chunhui zheng(BJ-RD)" w:date="2019-06-26T19:14:00Z">
                <w:r w:rsidRPr="00322C8E" w:rsidDel="006F1C24">
                  <w:rPr>
                    <w:rFonts w:eastAsia="宋体" w:hint="eastAsia"/>
                    <w:lang w:eastAsia="zh-CN"/>
                  </w:rPr>
                  <w:delText>x</w:delText>
                </w:r>
              </w:del>
            </w:ins>
          </w:p>
        </w:tc>
        <w:tc>
          <w:tcPr>
            <w:tcW w:w="77" w:type="pct"/>
            <w:tcMar>
              <w:top w:w="0" w:type="dxa"/>
              <w:left w:w="29" w:type="dxa"/>
              <w:bottom w:w="0" w:type="dxa"/>
              <w:right w:w="29" w:type="dxa"/>
            </w:tcMar>
          </w:tcPr>
          <w:p w:rsidR="00DD11C5" w:rsidDel="006F1C24" w:rsidRDefault="00DD11C5" w:rsidP="00CE725F">
            <w:pPr>
              <w:pStyle w:val="IRSBitsugP"/>
              <w:rPr>
                <w:del w:id="44155" w:author="Chunhui zheng(BJ-RD)" w:date="2019-06-26T19:14:00Z"/>
              </w:rPr>
            </w:pPr>
            <w:ins w:id="44156" w:author="Administrator" w:date="2019-03-07T15:36:00Z">
              <w:del w:id="44157" w:author="Chunhui zheng(BJ-RD)" w:date="2019-06-26T19:14:00Z">
                <w:r w:rsidRPr="00322C8E" w:rsidDel="006F1C24">
                  <w:rPr>
                    <w:rFonts w:eastAsia="宋体" w:hint="eastAsia"/>
                    <w:lang w:eastAsia="zh-CN"/>
                  </w:rPr>
                  <w:delText>x</w:delText>
                </w:r>
              </w:del>
            </w:ins>
          </w:p>
        </w:tc>
        <w:tc>
          <w:tcPr>
            <w:tcW w:w="81" w:type="pct"/>
            <w:tcMar>
              <w:top w:w="0" w:type="dxa"/>
              <w:left w:w="29" w:type="dxa"/>
              <w:bottom w:w="0" w:type="dxa"/>
              <w:right w:w="29" w:type="dxa"/>
            </w:tcMar>
          </w:tcPr>
          <w:p w:rsidR="00DD11C5" w:rsidDel="006F1C24" w:rsidRDefault="00DD11C5" w:rsidP="00CE725F">
            <w:pPr>
              <w:pStyle w:val="IRSBitsugE"/>
              <w:rPr>
                <w:del w:id="44158" w:author="Chunhui zheng(BJ-RD)" w:date="2019-06-26T19:14:00Z"/>
              </w:rPr>
            </w:pPr>
            <w:ins w:id="44159" w:author="Administrator" w:date="2019-03-07T15:36:00Z">
              <w:del w:id="44160" w:author="Chunhui zheng(BJ-RD)" w:date="2019-06-26T19:14:00Z">
                <w:r w:rsidRPr="00322C8E" w:rsidDel="006F1C24">
                  <w:rPr>
                    <w:rFonts w:eastAsia="宋体" w:hint="eastAsia"/>
                    <w:lang w:eastAsia="zh-CN"/>
                  </w:rPr>
                  <w:delText>x</w:delText>
                </w:r>
              </w:del>
            </w:ins>
          </w:p>
        </w:tc>
      </w:tr>
      <w:tr w:rsidR="00CE725F" w:rsidDel="006F1C24" w:rsidTr="001B3CFA">
        <w:trPr>
          <w:cantSplit/>
          <w:trHeight w:val="300"/>
          <w:jc w:val="center"/>
          <w:del w:id="44161" w:author="Chunhui zheng(BJ-RD)" w:date="2019-06-26T19:14:00Z"/>
        </w:trPr>
        <w:tc>
          <w:tcPr>
            <w:tcW w:w="209" w:type="pct"/>
            <w:tcMar>
              <w:top w:w="0" w:type="dxa"/>
              <w:left w:w="29" w:type="dxa"/>
              <w:bottom w:w="0" w:type="dxa"/>
              <w:right w:w="29" w:type="dxa"/>
            </w:tcMar>
          </w:tcPr>
          <w:p w:rsidR="00CE725F" w:rsidRPr="00C453A9" w:rsidDel="006F1C24" w:rsidRDefault="00CE725F" w:rsidP="00CE725F">
            <w:pPr>
              <w:pStyle w:val="IRSBitItem"/>
              <w:jc w:val="left"/>
              <w:rPr>
                <w:del w:id="44162" w:author="Chunhui zheng(BJ-RD)" w:date="2019-06-26T19:14:00Z"/>
                <w:rFonts w:eastAsia="宋体" w:hint="eastAsia"/>
                <w:b w:val="0"/>
                <w:lang w:eastAsia="zh-CN"/>
              </w:rPr>
            </w:pPr>
            <w:del w:id="44163"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44164" w:author="Chunhui zheng(BJ-RD)" w:date="2019-06-26T19:14:00Z"/>
                <w:rFonts w:eastAsia="宋体" w:hint="eastAsia"/>
                <w:lang w:eastAsia="zh-CN"/>
              </w:rPr>
            </w:pPr>
            <w:del w:id="44165"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44166" w:author="Chunhui zheng(BJ-RD)" w:date="2019-06-26T19:14:00Z"/>
              </w:rPr>
            </w:pPr>
            <w:del w:id="44167"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44168" w:author="Chunhui zheng(BJ-RD)" w:date="2019-06-26T19:14:00Z"/>
              </w:rPr>
            </w:pPr>
            <w:del w:id="44169" w:author="Chunhui zheng(BJ-RD)" w:date="2019-06-26T19:14:00Z">
              <w:r w:rsidRPr="002D474A" w:rsidDel="006F1C24">
                <w:rPr>
                  <w:rFonts w:eastAsia="宋体"/>
                  <w:lang w:eastAsia="zh-CN"/>
                </w:rPr>
                <w:delText>0</w:delText>
              </w:r>
            </w:del>
          </w:p>
        </w:tc>
        <w:tc>
          <w:tcPr>
            <w:tcW w:w="1786" w:type="pct"/>
            <w:tcMar>
              <w:top w:w="0" w:type="dxa"/>
              <w:left w:w="29" w:type="dxa"/>
              <w:bottom w:w="0" w:type="dxa"/>
              <w:right w:w="29" w:type="dxa"/>
            </w:tcMar>
          </w:tcPr>
          <w:p w:rsidR="00CE725F" w:rsidRPr="00C52876" w:rsidDel="006F1C24" w:rsidRDefault="00CE725F" w:rsidP="00CE725F">
            <w:pPr>
              <w:pStyle w:val="IRSBitDescription"/>
              <w:ind w:left="53"/>
              <w:rPr>
                <w:del w:id="44170" w:author="Chunhui zheng(BJ-RD)" w:date="2019-06-26T19:14:00Z"/>
                <w:rFonts w:eastAsia="宋体" w:hint="eastAsia"/>
                <w:shd w:val="clear" w:color="auto" w:fill="C0C0C0"/>
                <w:lang w:eastAsia="zh-CN"/>
              </w:rPr>
            </w:pPr>
            <w:del w:id="44171"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94" w:type="pct"/>
            <w:tcMar>
              <w:top w:w="0" w:type="dxa"/>
              <w:left w:w="29" w:type="dxa"/>
              <w:bottom w:w="0" w:type="dxa"/>
              <w:right w:w="29" w:type="dxa"/>
            </w:tcMar>
          </w:tcPr>
          <w:p w:rsidR="00CE725F" w:rsidDel="006F1C24" w:rsidRDefault="00CE725F" w:rsidP="00CE725F">
            <w:pPr>
              <w:pStyle w:val="IRSBitMnemonic"/>
              <w:ind w:left="53"/>
              <w:rPr>
                <w:del w:id="44172" w:author="Chunhui zheng(BJ-RD)" w:date="2019-06-26T19:14:00Z"/>
                <w:color w:val="999999"/>
              </w:rPr>
            </w:pPr>
            <w:del w:id="44173"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2FC</w:delText>
              </w:r>
              <w:r w:rsidDel="006F1C24">
                <w:rPr>
                  <w:rFonts w:eastAsia="宋体" w:hint="eastAsia"/>
                  <w:lang w:eastAsia="zh-CN"/>
                </w:rPr>
                <w:delText>[</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44174"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44175" w:author="Chunhui zheng(BJ-RD)" w:date="2019-06-26T19:14:00Z"/>
                <w:sz w:val="15"/>
                <w:szCs w:val="15"/>
              </w:rPr>
            </w:pPr>
            <w:del w:id="44176"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44177" w:author="Chunhui zheng(BJ-RD)" w:date="2019-06-26T19:14:00Z"/>
              </w:rPr>
            </w:pPr>
            <w:del w:id="44178" w:author="Chunhui zheng(BJ-RD)" w:date="2019-06-26T19:14:00Z">
              <w:r w:rsidRPr="002D474A" w:rsidDel="006F1C24">
                <w:rPr>
                  <w:rFonts w:eastAsia="宋体"/>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44179" w:author="Chunhui zheng(BJ-RD)" w:date="2019-06-26T19:14:00Z"/>
              </w:rPr>
            </w:pPr>
            <w:del w:id="44180"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44181" w:author="Chunhui zheng(BJ-RD)" w:date="2019-06-26T19:14:00Z"/>
              </w:rPr>
            </w:pPr>
            <w:del w:id="44182" w:author="Chunhui zheng(BJ-RD)" w:date="2019-06-26T19:14:00Z">
              <w:r w:rsidDel="006F1C24">
                <w:delText>x</w:delText>
              </w:r>
            </w:del>
          </w:p>
        </w:tc>
      </w:tr>
    </w:tbl>
    <w:p w:rsidR="00CE725F" w:rsidDel="006F1C24" w:rsidRDefault="00CE725F" w:rsidP="00CE725F">
      <w:pPr>
        <w:pStyle w:val="IRSReg-Heading"/>
        <w:ind w:left="189"/>
        <w:rPr>
          <w:del w:id="44183" w:author="Chunhui zheng(BJ-RD)" w:date="2019-06-26T19:14:00Z"/>
        </w:rPr>
      </w:pPr>
      <w:del w:id="44184" w:author="Chunhui zheng(BJ-RD)" w:date="2019-06-26T19:14:00Z">
        <w:r w:rsidDel="006F1C24">
          <w:rPr>
            <w:u w:val="single"/>
          </w:rPr>
          <w:delText xml:space="preserve">Offset Address: </w:delText>
        </w:r>
        <w:r w:rsidDel="006F1C24">
          <w:rPr>
            <w:rFonts w:eastAsia="宋体" w:hint="eastAsia"/>
            <w:u w:val="single"/>
            <w:lang w:eastAsia="zh-CN"/>
          </w:rPr>
          <w:delText>30</w:delText>
        </w:r>
        <w:r w:rsidDel="006F1C24">
          <w:rPr>
            <w:rFonts w:eastAsia="宋体"/>
            <w:u w:val="single"/>
            <w:lang w:eastAsia="zh-CN"/>
          </w:rPr>
          <w:delText>3</w:delText>
        </w:r>
        <w:r w:rsidDel="006F1C24">
          <w:rPr>
            <w:u w:val="single"/>
          </w:rPr>
          <w:delText>-</w:delText>
        </w:r>
        <w:r w:rsidDel="006F1C24">
          <w:rPr>
            <w:rFonts w:eastAsia="宋体" w:hint="eastAsia"/>
            <w:u w:val="single"/>
            <w:lang w:eastAsia="zh-CN"/>
          </w:rPr>
          <w:delText>30</w:delText>
        </w:r>
        <w:r w:rsidDel="006F1C24">
          <w:rPr>
            <w:rFonts w:eastAsia="宋体"/>
            <w:u w:val="single"/>
            <w:lang w:eastAsia="zh-CN"/>
          </w:rPr>
          <w:delText>0</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46</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176"/>
        <w:gridCol w:w="2681"/>
        <w:gridCol w:w="663"/>
        <w:gridCol w:w="592"/>
        <w:gridCol w:w="245"/>
        <w:gridCol w:w="218"/>
        <w:gridCol w:w="218"/>
      </w:tblGrid>
      <w:tr w:rsidR="00CE725F" w:rsidDel="006F1C24" w:rsidTr="00187EE1">
        <w:trPr>
          <w:cantSplit/>
          <w:trHeight w:val="300"/>
          <w:jc w:val="center"/>
          <w:del w:id="44185"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44186" w:author="Chunhui zheng(BJ-RD)" w:date="2019-06-26T19:14:00Z"/>
              </w:rPr>
            </w:pPr>
            <w:del w:id="44187"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44188" w:author="Chunhui zheng(BJ-RD)" w:date="2019-06-26T19:14:00Z"/>
                <w:b/>
              </w:rPr>
            </w:pPr>
            <w:del w:id="44189"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44190" w:author="Chunhui zheng(BJ-RD)" w:date="2019-06-26T19:14:00Z"/>
                <w:b/>
              </w:rPr>
            </w:pPr>
            <w:del w:id="44191"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44192" w:author="Chunhui zheng(BJ-RD)" w:date="2019-06-26T19:14:00Z"/>
                <w:b/>
              </w:rPr>
            </w:pPr>
            <w:del w:id="44193" w:author="Chunhui zheng(BJ-RD)" w:date="2019-06-26T19:14:00Z">
              <w:r w:rsidRPr="00F62296" w:rsidDel="006F1C24">
                <w:rPr>
                  <w:b/>
                </w:rPr>
                <w:delText>Default</w:delText>
              </w:r>
            </w:del>
          </w:p>
        </w:tc>
        <w:tc>
          <w:tcPr>
            <w:tcW w:w="156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44194" w:author="Chunhui zheng(BJ-RD)" w:date="2019-06-26T19:14:00Z"/>
                <w:rFonts w:eastAsia="Times New Roman"/>
                <w:b/>
              </w:rPr>
            </w:pPr>
            <w:del w:id="44195"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44196" w:author="Chunhui zheng(BJ-RD)" w:date="2019-06-26T19:14:00Z"/>
              </w:rPr>
            </w:pPr>
            <w:del w:id="44197"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44198" w:author="Chunhui zheng(BJ-RD)" w:date="2019-06-26T19:14:00Z"/>
                <w:b/>
              </w:rPr>
            </w:pPr>
            <w:del w:id="44199"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44200" w:author="Chunhui zheng(BJ-RD)" w:date="2019-06-26T19:14:00Z"/>
                <w:b/>
              </w:rPr>
            </w:pPr>
            <w:del w:id="44201"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44202" w:author="Chunhui zheng(BJ-RD)" w:date="2019-06-26T19:14:00Z"/>
                <w:b/>
              </w:rPr>
            </w:pPr>
            <w:del w:id="44203"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44204" w:author="Chunhui zheng(BJ-RD)" w:date="2019-06-26T19:14:00Z"/>
                <w:b/>
              </w:rPr>
            </w:pPr>
            <w:del w:id="44205"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44206" w:author="Chunhui zheng(BJ-RD)" w:date="2019-06-26T19:14:00Z"/>
                <w:b/>
              </w:rPr>
            </w:pPr>
            <w:del w:id="44207" w:author="Chunhui zheng(BJ-RD)" w:date="2019-06-26T19:14:00Z">
              <w:r w:rsidRPr="00F62296" w:rsidDel="006F1C24">
                <w:rPr>
                  <w:b/>
                </w:rPr>
                <w:delText>E</w:delText>
              </w:r>
            </w:del>
          </w:p>
        </w:tc>
      </w:tr>
      <w:tr w:rsidR="00187EE1" w:rsidDel="006F1C24" w:rsidTr="00187EE1">
        <w:trPr>
          <w:cantSplit/>
          <w:trHeight w:val="300"/>
          <w:jc w:val="center"/>
          <w:del w:id="44208"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44209" w:author="Chunhui zheng(BJ-RD)" w:date="2019-06-26T19:14:00Z"/>
                <w:rFonts w:eastAsia="宋体" w:hint="eastAsia"/>
                <w:b w:val="0"/>
                <w:lang w:eastAsia="zh-CN"/>
              </w:rPr>
            </w:pPr>
            <w:del w:id="44210"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44211" w:author="Chunhui zheng(BJ-RD)" w:date="2019-06-26T19:14:00Z"/>
              </w:rPr>
            </w:pPr>
            <w:ins w:id="44212" w:author="Administrator" w:date="2019-03-07T17:27:00Z">
              <w:del w:id="4421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4214"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4215" w:author="Chunhui zheng(BJ-RD)" w:date="2019-06-26T19:14:00Z"/>
              </w:rPr>
            </w:pPr>
            <w:ins w:id="44216" w:author="Administrator" w:date="2019-03-07T17:27:00Z">
              <w:del w:id="44217" w:author="Chunhui zheng(BJ-RD)" w:date="2019-06-26T19:14:00Z">
                <w:r w:rsidRPr="007C2E95" w:rsidDel="006F1C24">
                  <w:rPr>
                    <w:rFonts w:eastAsia="宋体" w:hint="eastAsia"/>
                    <w:lang w:eastAsia="zh-CN"/>
                  </w:rPr>
                  <w:delText>RO</w:delText>
                </w:r>
              </w:del>
            </w:ins>
            <w:del w:id="44218"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4219" w:author="Chunhui zheng(BJ-RD)" w:date="2019-06-26T19:14:00Z"/>
              </w:rPr>
            </w:pPr>
            <w:del w:id="44220"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4221" w:author="Chunhui zheng(BJ-RD)" w:date="2019-06-26T19:14:00Z"/>
                <w:rFonts w:eastAsia="宋体" w:hint="eastAsia"/>
                <w:b/>
                <w:lang w:eastAsia="zh-CN"/>
              </w:rPr>
            </w:pPr>
            <w:del w:id="44222" w:author="Chunhui zheng(BJ-RD)" w:date="2019-06-26T19:14:00Z">
              <w:r w:rsidDel="006F1C24">
                <w:rPr>
                  <w:rFonts w:eastAsia="宋体" w:hint="eastAsia"/>
                  <w:b/>
                  <w:lang w:eastAsia="zh-CN"/>
                </w:rPr>
                <w:delText xml:space="preserve">MEM entry4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187EE1" w:rsidDel="006F1C24" w:rsidRDefault="00187EE1" w:rsidP="00CE725F">
            <w:pPr>
              <w:ind w:leftChars="25" w:left="53"/>
              <w:rPr>
                <w:del w:id="44223" w:author="Chunhui zheng(BJ-RD)" w:date="2019-06-26T19:14:00Z"/>
                <w:sz w:val="16"/>
                <w:szCs w:val="16"/>
                <w:shd w:val="clear" w:color="auto" w:fill="C0C0C0"/>
              </w:rPr>
            </w:pPr>
            <w:del w:id="44224"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4225" w:author="Chunhui zheng(BJ-RD)" w:date="2019-06-26T19:14:00Z"/>
                <w:rFonts w:eastAsia="宋体" w:hint="eastAsia"/>
                <w:lang w:eastAsia="zh-CN"/>
              </w:rPr>
            </w:pPr>
            <w:del w:id="4422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4227" w:author="Chunhui zheng(BJ-RD)" w:date="2019-06-26T19:14:00Z"/>
                <w:rFonts w:eastAsia="Times New Roman"/>
                <w:shd w:val="clear" w:color="auto" w:fill="C0C0C0"/>
              </w:rPr>
            </w:pPr>
            <w:del w:id="4422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44229" w:author="Chunhui zheng(BJ-RD)" w:date="2019-06-26T19:14:00Z"/>
                <w:rFonts w:eastAsia="Times New Roman"/>
                <w:b/>
              </w:rPr>
            </w:pPr>
            <w:del w:id="4423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F05F08" w:rsidDel="006F1C24" w:rsidRDefault="00187EE1" w:rsidP="00CE725F">
            <w:pPr>
              <w:pStyle w:val="IRSBitMnemonic"/>
              <w:ind w:left="53"/>
              <w:rPr>
                <w:del w:id="44231" w:author="Chunhui zheng(BJ-RD)" w:date="2019-06-26T19:14:00Z"/>
                <w:rFonts w:eastAsia="宋体" w:hint="eastAsia"/>
                <w:lang w:eastAsia="zh-CN"/>
              </w:rPr>
            </w:pPr>
            <w:del w:id="44232" w:author="Chunhui zheng(BJ-RD)" w:date="2019-06-26T19:14:00Z">
              <w:r w:rsidDel="006F1C24">
                <w:rPr>
                  <w:rFonts w:eastAsia="宋体" w:hint="eastAsia"/>
                  <w:lang w:eastAsia="zh-CN"/>
                </w:rPr>
                <w:delText>RSVAD_ME46</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187EE1" w:rsidDel="006F1C24" w:rsidRDefault="00187EE1" w:rsidP="00CE725F">
            <w:pPr>
              <w:pStyle w:val="IRSBitChipRev"/>
              <w:rPr>
                <w:del w:id="4423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4234" w:author="Chunhui zheng(BJ-RD)" w:date="2019-06-26T19:14:00Z"/>
                <w:sz w:val="15"/>
                <w:szCs w:val="15"/>
              </w:rPr>
            </w:pPr>
            <w:del w:id="44235"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44236" w:author="Chunhui zheng(BJ-RD)" w:date="2019-06-26T19:14:00Z"/>
                <w:rFonts w:eastAsia="宋体" w:hint="eastAsia"/>
                <w:lang w:eastAsia="zh-CN"/>
              </w:rPr>
            </w:pPr>
            <w:ins w:id="44237" w:author="Administrator" w:date="2019-03-07T15:36:00Z">
              <w:del w:id="44238" w:author="Chunhui zheng(BJ-RD)" w:date="2019-06-26T19:14:00Z">
                <w:r w:rsidRPr="002E6252" w:rsidDel="006F1C24">
                  <w:rPr>
                    <w:rFonts w:eastAsia="宋体" w:hint="eastAsia"/>
                    <w:lang w:eastAsia="zh-CN"/>
                  </w:rPr>
                  <w:delText>x</w:delText>
                </w:r>
              </w:del>
            </w:ins>
            <w:del w:id="4423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4240" w:author="Chunhui zheng(BJ-RD)" w:date="2019-06-26T19:14:00Z"/>
              </w:rPr>
            </w:pPr>
            <w:ins w:id="44241" w:author="Administrator" w:date="2019-03-07T15:36:00Z">
              <w:del w:id="44242" w:author="Chunhui zheng(BJ-RD)" w:date="2019-06-26T19:14:00Z">
                <w:r w:rsidRPr="002E6252" w:rsidDel="006F1C24">
                  <w:rPr>
                    <w:rFonts w:eastAsia="宋体" w:hint="eastAsia"/>
                    <w:lang w:eastAsia="zh-CN"/>
                  </w:rPr>
                  <w:delText>x</w:delText>
                </w:r>
              </w:del>
            </w:ins>
            <w:del w:id="4424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4244" w:author="Chunhui zheng(BJ-RD)" w:date="2019-06-26T19:14:00Z"/>
              </w:rPr>
            </w:pPr>
            <w:ins w:id="44245" w:author="Administrator" w:date="2019-03-07T15:36:00Z">
              <w:del w:id="44246" w:author="Chunhui zheng(BJ-RD)" w:date="2019-06-26T19:14:00Z">
                <w:r w:rsidRPr="002E6252" w:rsidDel="006F1C24">
                  <w:rPr>
                    <w:rFonts w:eastAsia="宋体" w:hint="eastAsia"/>
                    <w:lang w:eastAsia="zh-CN"/>
                  </w:rPr>
                  <w:delText>x</w:delText>
                </w:r>
              </w:del>
            </w:ins>
            <w:del w:id="44247" w:author="Chunhui zheng(BJ-RD)" w:date="2019-06-26T19:14:00Z">
              <w:r w:rsidDel="006F1C24">
                <w:delText>x</w:delText>
              </w:r>
            </w:del>
          </w:p>
        </w:tc>
      </w:tr>
      <w:tr w:rsidR="00187EE1" w:rsidDel="006F1C24" w:rsidTr="00187EE1">
        <w:trPr>
          <w:cantSplit/>
          <w:trHeight w:val="300"/>
          <w:jc w:val="center"/>
          <w:del w:id="44248"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44249" w:author="Chunhui zheng(BJ-RD)" w:date="2019-06-26T19:14:00Z"/>
                <w:rFonts w:eastAsia="宋体" w:hint="eastAsia"/>
                <w:b w:val="0"/>
                <w:lang w:eastAsia="zh-CN"/>
              </w:rPr>
            </w:pPr>
            <w:del w:id="44250"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4251" w:author="Chunhui zheng(BJ-RD)" w:date="2019-06-26T19:14:00Z"/>
                <w:rFonts w:eastAsia="宋体" w:hint="eastAsia"/>
                <w:lang w:eastAsia="zh-CN"/>
              </w:rPr>
            </w:pPr>
            <w:ins w:id="44252" w:author="Administrator" w:date="2019-03-07T17:27:00Z">
              <w:del w:id="4425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4254"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44255" w:author="Chunhui zheng(BJ-RD)" w:date="2019-06-26T19:14:00Z"/>
                <w:rFonts w:eastAsia="宋体" w:hint="eastAsia"/>
                <w:lang w:eastAsia="zh-CN"/>
              </w:rPr>
            </w:pPr>
            <w:ins w:id="44256" w:author="Administrator" w:date="2019-03-07T17:27:00Z">
              <w:del w:id="44257" w:author="Chunhui zheng(BJ-RD)" w:date="2019-06-26T19:14:00Z">
                <w:r w:rsidRPr="007C2E95" w:rsidDel="006F1C24">
                  <w:rPr>
                    <w:rFonts w:eastAsia="宋体" w:hint="eastAsia"/>
                    <w:lang w:eastAsia="zh-CN"/>
                  </w:rPr>
                  <w:delText>RO</w:delText>
                </w:r>
              </w:del>
            </w:ins>
            <w:del w:id="44258"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4259" w:author="Chunhui zheng(BJ-RD)" w:date="2019-06-26T19:14:00Z"/>
              </w:rPr>
            </w:pPr>
            <w:del w:id="44260"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4261" w:author="Chunhui zheng(BJ-RD)" w:date="2019-06-26T19:14:00Z"/>
                <w:rFonts w:eastAsia="宋体" w:hint="eastAsia"/>
                <w:b/>
                <w:lang w:eastAsia="zh-CN"/>
              </w:rPr>
            </w:pPr>
            <w:del w:id="44262" w:author="Chunhui zheng(BJ-RD)" w:date="2019-06-26T19:14:00Z">
              <w:r w:rsidDel="006F1C24">
                <w:rPr>
                  <w:rFonts w:eastAsia="宋体" w:hint="eastAsia"/>
                  <w:b/>
                  <w:lang w:eastAsia="zh-CN"/>
                </w:rPr>
                <w:delText xml:space="preserve">MEM entry4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187EE1" w:rsidDel="006F1C24" w:rsidRDefault="00187EE1" w:rsidP="00CE725F">
            <w:pPr>
              <w:ind w:leftChars="25" w:left="53"/>
              <w:rPr>
                <w:del w:id="44263" w:author="Chunhui zheng(BJ-RD)" w:date="2019-06-26T19:14:00Z"/>
                <w:sz w:val="16"/>
                <w:szCs w:val="16"/>
                <w:shd w:val="clear" w:color="auto" w:fill="C0C0C0"/>
              </w:rPr>
            </w:pPr>
            <w:del w:id="4426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4265" w:author="Chunhui zheng(BJ-RD)" w:date="2019-06-26T19:14:00Z"/>
                <w:rFonts w:eastAsia="宋体" w:hint="eastAsia"/>
                <w:lang w:eastAsia="zh-CN"/>
              </w:rPr>
            </w:pPr>
            <w:del w:id="4426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4267" w:author="Chunhui zheng(BJ-RD)" w:date="2019-06-26T19:14:00Z"/>
                <w:rFonts w:eastAsia="Times New Roman"/>
                <w:shd w:val="clear" w:color="auto" w:fill="C0C0C0"/>
              </w:rPr>
            </w:pPr>
            <w:del w:id="4426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44269" w:author="Chunhui zheng(BJ-RD)" w:date="2019-06-26T19:14:00Z"/>
                <w:rFonts w:eastAsia="宋体" w:hint="eastAsia"/>
                <w:b/>
                <w:lang w:eastAsia="zh-CN"/>
              </w:rPr>
            </w:pPr>
            <w:del w:id="4427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C453A9" w:rsidDel="006F1C24" w:rsidRDefault="00187EE1" w:rsidP="00CE725F">
            <w:pPr>
              <w:pStyle w:val="IRSBitMnemonic"/>
              <w:ind w:left="53"/>
              <w:rPr>
                <w:del w:id="44271" w:author="Chunhui zheng(BJ-RD)" w:date="2019-06-26T19:14:00Z"/>
                <w:rFonts w:eastAsia="宋体" w:hint="eastAsia"/>
                <w:lang w:eastAsia="zh-CN"/>
              </w:rPr>
            </w:pPr>
            <w:del w:id="44272" w:author="Chunhui zheng(BJ-RD)" w:date="2019-06-26T19:14:00Z">
              <w:r w:rsidDel="006F1C24">
                <w:rPr>
                  <w:rFonts w:eastAsia="宋体" w:hint="eastAsia"/>
                  <w:lang w:eastAsia="zh-CN"/>
                </w:rPr>
                <w:delText>RSVAD_ME46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427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4274" w:author="Chunhui zheng(BJ-RD)" w:date="2019-06-26T19:14:00Z"/>
                <w:sz w:val="15"/>
                <w:szCs w:val="15"/>
              </w:rPr>
            </w:pPr>
            <w:del w:id="44275"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44276" w:author="Chunhui zheng(BJ-RD)" w:date="2019-06-26T19:14:00Z"/>
                <w:rFonts w:eastAsia="宋体" w:hint="eastAsia"/>
                <w:lang w:eastAsia="zh-CN"/>
              </w:rPr>
            </w:pPr>
            <w:ins w:id="44277" w:author="Administrator" w:date="2019-03-07T15:36:00Z">
              <w:del w:id="44278" w:author="Chunhui zheng(BJ-RD)" w:date="2019-06-26T19:14:00Z">
                <w:r w:rsidRPr="002E6252" w:rsidDel="006F1C24">
                  <w:rPr>
                    <w:rFonts w:eastAsia="宋体" w:hint="eastAsia"/>
                    <w:lang w:eastAsia="zh-CN"/>
                  </w:rPr>
                  <w:delText>x</w:delText>
                </w:r>
              </w:del>
            </w:ins>
            <w:del w:id="4427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4280" w:author="Chunhui zheng(BJ-RD)" w:date="2019-06-26T19:14:00Z"/>
              </w:rPr>
            </w:pPr>
            <w:ins w:id="44281" w:author="Administrator" w:date="2019-03-07T15:36:00Z">
              <w:del w:id="44282" w:author="Chunhui zheng(BJ-RD)" w:date="2019-06-26T19:14:00Z">
                <w:r w:rsidRPr="002E6252" w:rsidDel="006F1C24">
                  <w:rPr>
                    <w:rFonts w:eastAsia="宋体" w:hint="eastAsia"/>
                    <w:lang w:eastAsia="zh-CN"/>
                  </w:rPr>
                  <w:delText>x</w:delText>
                </w:r>
              </w:del>
            </w:ins>
            <w:del w:id="4428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4284" w:author="Chunhui zheng(BJ-RD)" w:date="2019-06-26T19:14:00Z"/>
              </w:rPr>
            </w:pPr>
            <w:ins w:id="44285" w:author="Administrator" w:date="2019-03-07T15:36:00Z">
              <w:del w:id="44286" w:author="Chunhui zheng(BJ-RD)" w:date="2019-06-26T19:14:00Z">
                <w:r w:rsidRPr="002E6252" w:rsidDel="006F1C24">
                  <w:rPr>
                    <w:rFonts w:eastAsia="宋体" w:hint="eastAsia"/>
                    <w:lang w:eastAsia="zh-CN"/>
                  </w:rPr>
                  <w:delText>x</w:delText>
                </w:r>
              </w:del>
            </w:ins>
            <w:del w:id="44287" w:author="Chunhui zheng(BJ-RD)" w:date="2019-06-26T19:14:00Z">
              <w:r w:rsidDel="006F1C24">
                <w:delText>x</w:delText>
              </w:r>
            </w:del>
          </w:p>
        </w:tc>
      </w:tr>
      <w:tr w:rsidR="00187EE1" w:rsidDel="006F1C24" w:rsidTr="00187EE1">
        <w:trPr>
          <w:cantSplit/>
          <w:trHeight w:val="300"/>
          <w:jc w:val="center"/>
          <w:del w:id="44288"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44289" w:author="Chunhui zheng(BJ-RD)" w:date="2019-06-26T19:14:00Z"/>
                <w:rFonts w:eastAsia="宋体" w:hint="eastAsia"/>
                <w:b w:val="0"/>
                <w:lang w:eastAsia="zh-CN"/>
              </w:rPr>
            </w:pPr>
            <w:del w:id="44290"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44291" w:author="Chunhui zheng(BJ-RD)" w:date="2019-06-26T19:14:00Z"/>
              </w:rPr>
            </w:pPr>
            <w:ins w:id="44292" w:author="Administrator" w:date="2019-03-07T17:27:00Z">
              <w:del w:id="4429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4294"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4295" w:author="Chunhui zheng(BJ-RD)" w:date="2019-06-26T19:14:00Z"/>
              </w:rPr>
            </w:pPr>
            <w:ins w:id="44296" w:author="Administrator" w:date="2019-03-07T17:27:00Z">
              <w:del w:id="44297" w:author="Chunhui zheng(BJ-RD)" w:date="2019-06-26T19:14:00Z">
                <w:r w:rsidRPr="007C2E95" w:rsidDel="006F1C24">
                  <w:rPr>
                    <w:rFonts w:eastAsia="宋体" w:hint="eastAsia"/>
                    <w:lang w:eastAsia="zh-CN"/>
                  </w:rPr>
                  <w:delText>RO</w:delText>
                </w:r>
              </w:del>
            </w:ins>
            <w:del w:id="44298"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4299" w:author="Chunhui zheng(BJ-RD)" w:date="2019-06-26T19:14:00Z"/>
              </w:rPr>
            </w:pPr>
            <w:del w:id="44300"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4301" w:author="Chunhui zheng(BJ-RD)" w:date="2019-06-26T19:14:00Z"/>
                <w:rFonts w:eastAsia="宋体" w:hint="eastAsia"/>
                <w:b/>
                <w:lang w:eastAsia="zh-CN"/>
              </w:rPr>
            </w:pPr>
            <w:del w:id="44302" w:author="Chunhui zheng(BJ-RD)" w:date="2019-06-26T19:14:00Z">
              <w:r w:rsidDel="006F1C24">
                <w:rPr>
                  <w:rFonts w:eastAsia="宋体" w:hint="eastAsia"/>
                  <w:b/>
                  <w:lang w:eastAsia="zh-CN"/>
                </w:rPr>
                <w:delText xml:space="preserve">MEM entry4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187EE1" w:rsidDel="006F1C24" w:rsidRDefault="00187EE1" w:rsidP="00CE725F">
            <w:pPr>
              <w:ind w:leftChars="25" w:left="53"/>
              <w:rPr>
                <w:del w:id="44303" w:author="Chunhui zheng(BJ-RD)" w:date="2019-06-26T19:14:00Z"/>
                <w:sz w:val="16"/>
                <w:szCs w:val="16"/>
                <w:shd w:val="clear" w:color="auto" w:fill="C0C0C0"/>
              </w:rPr>
            </w:pPr>
            <w:del w:id="4430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4305" w:author="Chunhui zheng(BJ-RD)" w:date="2019-06-26T19:14:00Z"/>
                <w:rFonts w:eastAsia="宋体" w:hint="eastAsia"/>
                <w:lang w:eastAsia="zh-CN"/>
              </w:rPr>
            </w:pPr>
            <w:del w:id="4430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4307" w:author="Chunhui zheng(BJ-RD)" w:date="2019-06-26T19:14:00Z"/>
                <w:rFonts w:eastAsia="Times New Roman"/>
                <w:shd w:val="clear" w:color="auto" w:fill="C0C0C0"/>
              </w:rPr>
            </w:pPr>
            <w:del w:id="4430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44309" w:author="Chunhui zheng(BJ-RD)" w:date="2019-06-26T19:14:00Z"/>
                <w:rFonts w:eastAsia="宋体" w:hint="eastAsia"/>
                <w:b/>
                <w:lang w:eastAsia="zh-CN"/>
              </w:rPr>
            </w:pPr>
            <w:del w:id="4431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44311" w:author="Chunhui zheng(BJ-RD)" w:date="2019-06-26T19:14:00Z"/>
                <w:rFonts w:eastAsia="宋体" w:hint="eastAsia"/>
                <w:lang w:eastAsia="zh-CN"/>
              </w:rPr>
            </w:pPr>
            <w:del w:id="44312" w:author="Chunhui zheng(BJ-RD)" w:date="2019-06-26T19:14:00Z">
              <w:r w:rsidDel="006F1C24">
                <w:rPr>
                  <w:rFonts w:eastAsia="宋体" w:hint="eastAsia"/>
                  <w:lang w:eastAsia="zh-CN"/>
                </w:rPr>
                <w:delText>RSVAD_ME46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431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4314" w:author="Chunhui zheng(BJ-RD)" w:date="2019-06-26T19:14:00Z"/>
              </w:rPr>
            </w:pPr>
            <w:del w:id="44315"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4316" w:author="Chunhui zheng(BJ-RD)" w:date="2019-06-26T19:14:00Z"/>
              </w:rPr>
            </w:pPr>
            <w:ins w:id="44317" w:author="Administrator" w:date="2019-03-07T15:36:00Z">
              <w:del w:id="44318" w:author="Chunhui zheng(BJ-RD)" w:date="2019-06-26T19:14:00Z">
                <w:r w:rsidRPr="002E6252" w:rsidDel="006F1C24">
                  <w:rPr>
                    <w:rFonts w:eastAsia="宋体" w:hint="eastAsia"/>
                    <w:lang w:eastAsia="zh-CN"/>
                  </w:rPr>
                  <w:delText>x</w:delText>
                </w:r>
              </w:del>
            </w:ins>
            <w:del w:id="4431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4320" w:author="Chunhui zheng(BJ-RD)" w:date="2019-06-26T19:14:00Z"/>
              </w:rPr>
            </w:pPr>
            <w:ins w:id="44321" w:author="Administrator" w:date="2019-03-07T15:36:00Z">
              <w:del w:id="44322" w:author="Chunhui zheng(BJ-RD)" w:date="2019-06-26T19:14:00Z">
                <w:r w:rsidRPr="002E6252" w:rsidDel="006F1C24">
                  <w:rPr>
                    <w:rFonts w:eastAsia="宋体" w:hint="eastAsia"/>
                    <w:lang w:eastAsia="zh-CN"/>
                  </w:rPr>
                  <w:delText>x</w:delText>
                </w:r>
              </w:del>
            </w:ins>
            <w:del w:id="4432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4324" w:author="Chunhui zheng(BJ-RD)" w:date="2019-06-26T19:14:00Z"/>
              </w:rPr>
            </w:pPr>
            <w:ins w:id="44325" w:author="Administrator" w:date="2019-03-07T15:36:00Z">
              <w:del w:id="44326" w:author="Chunhui zheng(BJ-RD)" w:date="2019-06-26T19:14:00Z">
                <w:r w:rsidRPr="002E6252" w:rsidDel="006F1C24">
                  <w:rPr>
                    <w:rFonts w:eastAsia="宋体" w:hint="eastAsia"/>
                    <w:lang w:eastAsia="zh-CN"/>
                  </w:rPr>
                  <w:delText>x</w:delText>
                </w:r>
              </w:del>
            </w:ins>
            <w:del w:id="44327" w:author="Chunhui zheng(BJ-RD)" w:date="2019-06-26T19:14:00Z">
              <w:r w:rsidDel="006F1C24">
                <w:delText>x</w:delText>
              </w:r>
            </w:del>
          </w:p>
        </w:tc>
      </w:tr>
      <w:tr w:rsidR="00187EE1" w:rsidDel="006F1C24" w:rsidTr="00187EE1">
        <w:trPr>
          <w:cantSplit/>
          <w:trHeight w:val="300"/>
          <w:jc w:val="center"/>
          <w:del w:id="44328"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4329" w:author="Chunhui zheng(BJ-RD)" w:date="2019-06-26T19:14:00Z"/>
                <w:rFonts w:eastAsia="宋体" w:hint="eastAsia"/>
                <w:b w:val="0"/>
                <w:lang w:eastAsia="zh-CN"/>
              </w:rPr>
            </w:pPr>
            <w:del w:id="44330"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4331" w:author="Chunhui zheng(BJ-RD)" w:date="2019-06-26T19:14:00Z"/>
                <w:rFonts w:eastAsia="宋体" w:hint="eastAsia"/>
                <w:lang w:eastAsia="zh-CN"/>
              </w:rPr>
            </w:pPr>
            <w:ins w:id="44332" w:author="Administrator" w:date="2019-03-07T17:27:00Z">
              <w:del w:id="4433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4334"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4335" w:author="Chunhui zheng(BJ-RD)" w:date="2019-06-26T19:14:00Z"/>
              </w:rPr>
            </w:pPr>
            <w:ins w:id="44336" w:author="Administrator" w:date="2019-03-07T17:27:00Z">
              <w:del w:id="44337" w:author="Chunhui zheng(BJ-RD)" w:date="2019-06-26T19:14:00Z">
                <w:r w:rsidRPr="007C2E95" w:rsidDel="006F1C24">
                  <w:rPr>
                    <w:rFonts w:eastAsia="宋体" w:hint="eastAsia"/>
                    <w:lang w:eastAsia="zh-CN"/>
                  </w:rPr>
                  <w:delText>RO</w:delText>
                </w:r>
              </w:del>
            </w:ins>
            <w:del w:id="44338"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4339" w:author="Chunhui zheng(BJ-RD)" w:date="2019-06-26T19:14:00Z"/>
              </w:rPr>
            </w:pPr>
            <w:del w:id="44340"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4341" w:author="Chunhui zheng(BJ-RD)" w:date="2019-06-26T19:14:00Z"/>
                <w:rFonts w:eastAsia="宋体" w:hint="eastAsia"/>
                <w:b/>
                <w:lang w:eastAsia="zh-CN"/>
              </w:rPr>
            </w:pPr>
            <w:del w:id="44342" w:author="Chunhui zheng(BJ-RD)" w:date="2019-06-26T19:14:00Z">
              <w:r w:rsidDel="006F1C24">
                <w:rPr>
                  <w:rFonts w:eastAsia="宋体" w:hint="eastAsia"/>
                  <w:b/>
                  <w:lang w:eastAsia="zh-CN"/>
                </w:rPr>
                <w:delText xml:space="preserve">MEM entry4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187EE1" w:rsidDel="006F1C24" w:rsidRDefault="00187EE1" w:rsidP="00CE725F">
            <w:pPr>
              <w:ind w:leftChars="25" w:left="53"/>
              <w:rPr>
                <w:del w:id="44343" w:author="Chunhui zheng(BJ-RD)" w:date="2019-06-26T19:14:00Z"/>
                <w:sz w:val="16"/>
                <w:szCs w:val="16"/>
                <w:shd w:val="clear" w:color="auto" w:fill="C0C0C0"/>
              </w:rPr>
            </w:pPr>
            <w:del w:id="4434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4345" w:author="Chunhui zheng(BJ-RD)" w:date="2019-06-26T19:14:00Z"/>
                <w:rFonts w:eastAsia="宋体" w:hint="eastAsia"/>
                <w:lang w:eastAsia="zh-CN"/>
              </w:rPr>
            </w:pPr>
            <w:del w:id="4434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4347" w:author="Chunhui zheng(BJ-RD)" w:date="2019-06-26T19:14:00Z"/>
                <w:rFonts w:eastAsia="Times New Roman"/>
                <w:shd w:val="clear" w:color="auto" w:fill="C0C0C0"/>
              </w:rPr>
            </w:pPr>
            <w:del w:id="4434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4349" w:author="Chunhui zheng(BJ-RD)" w:date="2019-06-26T19:14:00Z"/>
                <w:rFonts w:eastAsia="宋体" w:hint="eastAsia"/>
                <w:shd w:val="clear" w:color="auto" w:fill="C0C0C0"/>
                <w:lang w:eastAsia="zh-CN"/>
              </w:rPr>
            </w:pPr>
            <w:del w:id="4435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44351" w:author="Chunhui zheng(BJ-RD)" w:date="2019-06-26T19:14:00Z"/>
                <w:color w:val="999999"/>
              </w:rPr>
            </w:pPr>
            <w:del w:id="44352" w:author="Chunhui zheng(BJ-RD)" w:date="2019-06-26T19:14:00Z">
              <w:r w:rsidDel="006F1C24">
                <w:rPr>
                  <w:rFonts w:eastAsia="宋体" w:hint="eastAsia"/>
                  <w:lang w:eastAsia="zh-CN"/>
                </w:rPr>
                <w:delText>RSVAD_ME46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435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4354" w:author="Chunhui zheng(BJ-RD)" w:date="2019-06-26T19:14:00Z"/>
                <w:sz w:val="15"/>
                <w:szCs w:val="15"/>
              </w:rPr>
            </w:pPr>
            <w:del w:id="44355"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4356" w:author="Chunhui zheng(BJ-RD)" w:date="2019-06-26T19:14:00Z"/>
              </w:rPr>
            </w:pPr>
            <w:ins w:id="44357" w:author="Administrator" w:date="2019-03-07T15:36:00Z">
              <w:del w:id="44358" w:author="Chunhui zheng(BJ-RD)" w:date="2019-06-26T19:14:00Z">
                <w:r w:rsidRPr="002E6252" w:rsidDel="006F1C24">
                  <w:rPr>
                    <w:rFonts w:eastAsia="宋体" w:hint="eastAsia"/>
                    <w:lang w:eastAsia="zh-CN"/>
                  </w:rPr>
                  <w:delText>x</w:delText>
                </w:r>
              </w:del>
            </w:ins>
            <w:del w:id="4435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4360" w:author="Chunhui zheng(BJ-RD)" w:date="2019-06-26T19:14:00Z"/>
              </w:rPr>
            </w:pPr>
            <w:ins w:id="44361" w:author="Administrator" w:date="2019-03-07T15:36:00Z">
              <w:del w:id="44362" w:author="Chunhui zheng(BJ-RD)" w:date="2019-06-26T19:14:00Z">
                <w:r w:rsidRPr="002E6252" w:rsidDel="006F1C24">
                  <w:rPr>
                    <w:rFonts w:eastAsia="宋体" w:hint="eastAsia"/>
                    <w:lang w:eastAsia="zh-CN"/>
                  </w:rPr>
                  <w:delText>x</w:delText>
                </w:r>
              </w:del>
            </w:ins>
            <w:del w:id="4436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4364" w:author="Chunhui zheng(BJ-RD)" w:date="2019-06-26T19:14:00Z"/>
              </w:rPr>
            </w:pPr>
            <w:ins w:id="44365" w:author="Administrator" w:date="2019-03-07T15:36:00Z">
              <w:del w:id="44366" w:author="Chunhui zheng(BJ-RD)" w:date="2019-06-26T19:14:00Z">
                <w:r w:rsidRPr="002E6252" w:rsidDel="006F1C24">
                  <w:rPr>
                    <w:rFonts w:eastAsia="宋体" w:hint="eastAsia"/>
                    <w:lang w:eastAsia="zh-CN"/>
                  </w:rPr>
                  <w:delText>x</w:delText>
                </w:r>
              </w:del>
            </w:ins>
            <w:del w:id="44367" w:author="Chunhui zheng(BJ-RD)" w:date="2019-06-26T19:14:00Z">
              <w:r w:rsidDel="006F1C24">
                <w:delText>x</w:delText>
              </w:r>
            </w:del>
          </w:p>
        </w:tc>
      </w:tr>
      <w:tr w:rsidR="00187EE1" w:rsidDel="006F1C24" w:rsidTr="00187EE1">
        <w:trPr>
          <w:cantSplit/>
          <w:trHeight w:val="300"/>
          <w:jc w:val="center"/>
          <w:del w:id="44368"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4369" w:author="Chunhui zheng(BJ-RD)" w:date="2019-06-26T19:14:00Z"/>
                <w:rFonts w:eastAsia="宋体" w:hint="eastAsia"/>
                <w:b w:val="0"/>
                <w:lang w:eastAsia="zh-CN"/>
              </w:rPr>
            </w:pPr>
            <w:del w:id="44370"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4371" w:author="Chunhui zheng(BJ-RD)" w:date="2019-06-26T19:14:00Z"/>
                <w:rFonts w:eastAsia="宋体" w:hint="eastAsia"/>
                <w:lang w:eastAsia="zh-CN"/>
              </w:rPr>
            </w:pPr>
            <w:ins w:id="44372" w:author="Administrator" w:date="2019-03-07T17:27:00Z">
              <w:del w:id="4437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4374"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4375" w:author="Chunhui zheng(BJ-RD)" w:date="2019-06-26T19:14:00Z"/>
              </w:rPr>
            </w:pPr>
            <w:ins w:id="44376" w:author="Administrator" w:date="2019-03-07T17:27:00Z">
              <w:del w:id="44377" w:author="Chunhui zheng(BJ-RD)" w:date="2019-06-26T19:14:00Z">
                <w:r w:rsidRPr="007C2E95" w:rsidDel="006F1C24">
                  <w:rPr>
                    <w:rFonts w:eastAsia="宋体" w:hint="eastAsia"/>
                    <w:lang w:eastAsia="zh-CN"/>
                  </w:rPr>
                  <w:delText>RO</w:delText>
                </w:r>
              </w:del>
            </w:ins>
            <w:del w:id="44378"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4379" w:author="Chunhui zheng(BJ-RD)" w:date="2019-06-26T19:14:00Z"/>
              </w:rPr>
            </w:pPr>
            <w:del w:id="44380"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4381" w:author="Chunhui zheng(BJ-RD)" w:date="2019-06-26T19:14:00Z"/>
                <w:rFonts w:eastAsia="宋体" w:hint="eastAsia"/>
                <w:b/>
                <w:lang w:eastAsia="zh-CN"/>
              </w:rPr>
            </w:pPr>
            <w:del w:id="44382" w:author="Chunhui zheng(BJ-RD)" w:date="2019-06-26T19:14:00Z">
              <w:r w:rsidDel="006F1C24">
                <w:rPr>
                  <w:rFonts w:eastAsia="宋体" w:hint="eastAsia"/>
                  <w:b/>
                  <w:lang w:eastAsia="zh-CN"/>
                </w:rPr>
                <w:delText xml:space="preserve">MEM entry4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187EE1" w:rsidDel="006F1C24" w:rsidRDefault="00187EE1" w:rsidP="00CE725F">
            <w:pPr>
              <w:ind w:leftChars="25" w:left="53"/>
              <w:rPr>
                <w:del w:id="44383" w:author="Chunhui zheng(BJ-RD)" w:date="2019-06-26T19:14:00Z"/>
                <w:sz w:val="16"/>
                <w:szCs w:val="16"/>
                <w:shd w:val="clear" w:color="auto" w:fill="C0C0C0"/>
              </w:rPr>
            </w:pPr>
            <w:del w:id="4438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4385" w:author="Chunhui zheng(BJ-RD)" w:date="2019-06-26T19:14:00Z"/>
                <w:rFonts w:eastAsia="宋体" w:hint="eastAsia"/>
                <w:lang w:eastAsia="zh-CN"/>
              </w:rPr>
            </w:pPr>
            <w:del w:id="4438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4387" w:author="Chunhui zheng(BJ-RD)" w:date="2019-06-26T19:14:00Z"/>
                <w:rFonts w:eastAsia="Times New Roman"/>
                <w:shd w:val="clear" w:color="auto" w:fill="C0C0C0"/>
              </w:rPr>
            </w:pPr>
            <w:del w:id="4438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4389" w:author="Chunhui zheng(BJ-RD)" w:date="2019-06-26T19:14:00Z"/>
                <w:rFonts w:eastAsia="宋体" w:hint="eastAsia"/>
                <w:shd w:val="clear" w:color="auto" w:fill="C0C0C0"/>
                <w:lang w:eastAsia="zh-CN"/>
              </w:rPr>
            </w:pPr>
            <w:del w:id="4439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44391" w:author="Chunhui zheng(BJ-RD)" w:date="2019-06-26T19:14:00Z"/>
                <w:color w:val="999999"/>
              </w:rPr>
            </w:pPr>
            <w:del w:id="44392" w:author="Chunhui zheng(BJ-RD)" w:date="2019-06-26T19:14:00Z">
              <w:r w:rsidDel="006F1C24">
                <w:rPr>
                  <w:rFonts w:eastAsia="宋体" w:hint="eastAsia"/>
                  <w:lang w:eastAsia="zh-CN"/>
                </w:rPr>
                <w:delText>RSVAD_ME46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439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4394" w:author="Chunhui zheng(BJ-RD)" w:date="2019-06-26T19:14:00Z"/>
                <w:sz w:val="15"/>
                <w:szCs w:val="15"/>
              </w:rPr>
            </w:pPr>
            <w:del w:id="44395"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4396" w:author="Chunhui zheng(BJ-RD)" w:date="2019-06-26T19:14:00Z"/>
              </w:rPr>
            </w:pPr>
            <w:ins w:id="44397" w:author="Administrator" w:date="2019-03-07T15:36:00Z">
              <w:del w:id="44398" w:author="Chunhui zheng(BJ-RD)" w:date="2019-06-26T19:14:00Z">
                <w:r w:rsidRPr="002E6252" w:rsidDel="006F1C24">
                  <w:rPr>
                    <w:rFonts w:eastAsia="宋体" w:hint="eastAsia"/>
                    <w:lang w:eastAsia="zh-CN"/>
                  </w:rPr>
                  <w:delText>x</w:delText>
                </w:r>
              </w:del>
            </w:ins>
            <w:del w:id="4439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4400" w:author="Chunhui zheng(BJ-RD)" w:date="2019-06-26T19:14:00Z"/>
              </w:rPr>
            </w:pPr>
            <w:ins w:id="44401" w:author="Administrator" w:date="2019-03-07T15:36:00Z">
              <w:del w:id="44402" w:author="Chunhui zheng(BJ-RD)" w:date="2019-06-26T19:14:00Z">
                <w:r w:rsidRPr="002E6252" w:rsidDel="006F1C24">
                  <w:rPr>
                    <w:rFonts w:eastAsia="宋体" w:hint="eastAsia"/>
                    <w:lang w:eastAsia="zh-CN"/>
                  </w:rPr>
                  <w:delText>x</w:delText>
                </w:r>
              </w:del>
            </w:ins>
            <w:del w:id="4440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4404" w:author="Chunhui zheng(BJ-RD)" w:date="2019-06-26T19:14:00Z"/>
              </w:rPr>
            </w:pPr>
            <w:ins w:id="44405" w:author="Administrator" w:date="2019-03-07T15:36:00Z">
              <w:del w:id="44406" w:author="Chunhui zheng(BJ-RD)" w:date="2019-06-26T19:14:00Z">
                <w:r w:rsidRPr="002E6252" w:rsidDel="006F1C24">
                  <w:rPr>
                    <w:rFonts w:eastAsia="宋体" w:hint="eastAsia"/>
                    <w:lang w:eastAsia="zh-CN"/>
                  </w:rPr>
                  <w:delText>x</w:delText>
                </w:r>
              </w:del>
            </w:ins>
            <w:del w:id="44407" w:author="Chunhui zheng(BJ-RD)" w:date="2019-06-26T19:14:00Z">
              <w:r w:rsidDel="006F1C24">
                <w:delText>x</w:delText>
              </w:r>
            </w:del>
          </w:p>
        </w:tc>
      </w:tr>
      <w:tr w:rsidR="00187EE1" w:rsidDel="006F1C24" w:rsidTr="00187EE1">
        <w:trPr>
          <w:cantSplit/>
          <w:jc w:val="center"/>
          <w:del w:id="44408"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4409" w:author="Chunhui zheng(BJ-RD)" w:date="2019-06-26T19:14:00Z"/>
                <w:rFonts w:eastAsia="宋体" w:hint="eastAsia"/>
                <w:b w:val="0"/>
                <w:lang w:eastAsia="zh-CN"/>
              </w:rPr>
            </w:pPr>
            <w:del w:id="44410"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4411" w:author="Chunhui zheng(BJ-RD)" w:date="2019-06-26T19:14:00Z"/>
                <w:rFonts w:eastAsia="宋体" w:hint="eastAsia"/>
                <w:lang w:eastAsia="zh-CN"/>
              </w:rPr>
            </w:pPr>
            <w:ins w:id="44412" w:author="Administrator" w:date="2019-03-07T17:27:00Z">
              <w:del w:id="4441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4414"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4415" w:author="Chunhui zheng(BJ-RD)" w:date="2019-06-26T19:14:00Z"/>
              </w:rPr>
            </w:pPr>
            <w:ins w:id="44416" w:author="Administrator" w:date="2019-03-07T17:27:00Z">
              <w:del w:id="44417" w:author="Chunhui zheng(BJ-RD)" w:date="2019-06-26T19:14:00Z">
                <w:r w:rsidRPr="007C2E95" w:rsidDel="006F1C24">
                  <w:rPr>
                    <w:rFonts w:eastAsia="宋体" w:hint="eastAsia"/>
                    <w:lang w:eastAsia="zh-CN"/>
                  </w:rPr>
                  <w:delText>RO</w:delText>
                </w:r>
              </w:del>
            </w:ins>
            <w:del w:id="44418"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4419" w:author="Chunhui zheng(BJ-RD)" w:date="2019-06-26T19:14:00Z"/>
              </w:rPr>
            </w:pPr>
            <w:del w:id="44420"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4421" w:author="Chunhui zheng(BJ-RD)" w:date="2019-06-26T19:14:00Z"/>
                <w:rFonts w:eastAsia="宋体" w:hint="eastAsia"/>
                <w:b/>
                <w:lang w:eastAsia="zh-CN"/>
              </w:rPr>
            </w:pPr>
            <w:del w:id="44422" w:author="Chunhui zheng(BJ-RD)" w:date="2019-06-26T19:14:00Z">
              <w:r w:rsidDel="006F1C24">
                <w:rPr>
                  <w:rFonts w:eastAsia="宋体" w:hint="eastAsia"/>
                  <w:b/>
                  <w:lang w:eastAsia="zh-CN"/>
                </w:rPr>
                <w:delText xml:space="preserve">MEM entry4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187EE1" w:rsidDel="006F1C24" w:rsidRDefault="00187EE1" w:rsidP="00CE725F">
            <w:pPr>
              <w:ind w:leftChars="25" w:left="53"/>
              <w:rPr>
                <w:del w:id="44423" w:author="Chunhui zheng(BJ-RD)" w:date="2019-06-26T19:14:00Z"/>
                <w:sz w:val="16"/>
                <w:szCs w:val="16"/>
                <w:shd w:val="clear" w:color="auto" w:fill="C0C0C0"/>
              </w:rPr>
            </w:pPr>
            <w:del w:id="4442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4425" w:author="Chunhui zheng(BJ-RD)" w:date="2019-06-26T19:14:00Z"/>
                <w:rFonts w:eastAsia="宋体" w:hint="eastAsia"/>
                <w:lang w:eastAsia="zh-CN"/>
              </w:rPr>
            </w:pPr>
            <w:del w:id="4442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4427" w:author="Chunhui zheng(BJ-RD)" w:date="2019-06-26T19:14:00Z"/>
                <w:rFonts w:eastAsia="Times New Roman"/>
                <w:shd w:val="clear" w:color="auto" w:fill="C0C0C0"/>
              </w:rPr>
            </w:pPr>
            <w:del w:id="4442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4429" w:author="Chunhui zheng(BJ-RD)" w:date="2019-06-26T19:14:00Z"/>
                <w:rFonts w:eastAsia="宋体" w:hint="eastAsia"/>
                <w:shd w:val="clear" w:color="auto" w:fill="C0C0C0"/>
                <w:lang w:eastAsia="zh-CN"/>
              </w:rPr>
            </w:pPr>
            <w:del w:id="4443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44431" w:author="Chunhui zheng(BJ-RD)" w:date="2019-06-26T19:14:00Z"/>
                <w:color w:val="999999"/>
              </w:rPr>
            </w:pPr>
            <w:del w:id="44432" w:author="Chunhui zheng(BJ-RD)" w:date="2019-06-26T19:14:00Z">
              <w:r w:rsidDel="006F1C24">
                <w:rPr>
                  <w:rFonts w:eastAsia="宋体" w:hint="eastAsia"/>
                  <w:lang w:eastAsia="zh-CN"/>
                </w:rPr>
                <w:delText>RSVAD_ME46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443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4434" w:author="Chunhui zheng(BJ-RD)" w:date="2019-06-26T19:14:00Z"/>
                <w:sz w:val="15"/>
                <w:szCs w:val="15"/>
              </w:rPr>
            </w:pPr>
            <w:del w:id="44435"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4436" w:author="Chunhui zheng(BJ-RD)" w:date="2019-06-26T19:14:00Z"/>
              </w:rPr>
            </w:pPr>
            <w:ins w:id="44437" w:author="Administrator" w:date="2019-03-07T15:36:00Z">
              <w:del w:id="44438" w:author="Chunhui zheng(BJ-RD)" w:date="2019-06-26T19:14:00Z">
                <w:r w:rsidRPr="002E6252" w:rsidDel="006F1C24">
                  <w:rPr>
                    <w:rFonts w:eastAsia="宋体" w:hint="eastAsia"/>
                    <w:lang w:eastAsia="zh-CN"/>
                  </w:rPr>
                  <w:delText>x</w:delText>
                </w:r>
              </w:del>
            </w:ins>
            <w:del w:id="4443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4440" w:author="Chunhui zheng(BJ-RD)" w:date="2019-06-26T19:14:00Z"/>
              </w:rPr>
            </w:pPr>
            <w:ins w:id="44441" w:author="Administrator" w:date="2019-03-07T15:36:00Z">
              <w:del w:id="44442" w:author="Chunhui zheng(BJ-RD)" w:date="2019-06-26T19:14:00Z">
                <w:r w:rsidRPr="002E6252" w:rsidDel="006F1C24">
                  <w:rPr>
                    <w:rFonts w:eastAsia="宋体" w:hint="eastAsia"/>
                    <w:lang w:eastAsia="zh-CN"/>
                  </w:rPr>
                  <w:delText>x</w:delText>
                </w:r>
              </w:del>
            </w:ins>
            <w:del w:id="4444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4444" w:author="Chunhui zheng(BJ-RD)" w:date="2019-06-26T19:14:00Z"/>
              </w:rPr>
            </w:pPr>
            <w:ins w:id="44445" w:author="Administrator" w:date="2019-03-07T15:36:00Z">
              <w:del w:id="44446" w:author="Chunhui zheng(BJ-RD)" w:date="2019-06-26T19:14:00Z">
                <w:r w:rsidRPr="002E6252" w:rsidDel="006F1C24">
                  <w:rPr>
                    <w:rFonts w:eastAsia="宋体" w:hint="eastAsia"/>
                    <w:lang w:eastAsia="zh-CN"/>
                  </w:rPr>
                  <w:delText>x</w:delText>
                </w:r>
              </w:del>
            </w:ins>
            <w:del w:id="44447" w:author="Chunhui zheng(BJ-RD)" w:date="2019-06-26T19:14:00Z">
              <w:r w:rsidDel="006F1C24">
                <w:delText>x</w:delText>
              </w:r>
            </w:del>
          </w:p>
        </w:tc>
      </w:tr>
      <w:tr w:rsidR="00187EE1" w:rsidDel="006F1C24" w:rsidTr="00187EE1">
        <w:trPr>
          <w:cantSplit/>
          <w:trHeight w:val="300"/>
          <w:jc w:val="center"/>
          <w:del w:id="44448"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4449" w:author="Chunhui zheng(BJ-RD)" w:date="2019-06-26T19:14:00Z"/>
                <w:rFonts w:eastAsia="宋体" w:hint="eastAsia"/>
                <w:b w:val="0"/>
                <w:lang w:eastAsia="zh-CN"/>
              </w:rPr>
            </w:pPr>
            <w:del w:id="44450"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4451" w:author="Chunhui zheng(BJ-RD)" w:date="2019-06-26T19:14:00Z"/>
                <w:rFonts w:eastAsia="宋体" w:hint="eastAsia"/>
                <w:lang w:eastAsia="zh-CN"/>
              </w:rPr>
            </w:pPr>
            <w:ins w:id="44452" w:author="Administrator" w:date="2019-03-07T17:27:00Z">
              <w:del w:id="4445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4454"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4455" w:author="Chunhui zheng(BJ-RD)" w:date="2019-06-26T19:14:00Z"/>
              </w:rPr>
            </w:pPr>
            <w:ins w:id="44456" w:author="Administrator" w:date="2019-03-07T17:27:00Z">
              <w:del w:id="44457" w:author="Chunhui zheng(BJ-RD)" w:date="2019-06-26T19:14:00Z">
                <w:r w:rsidRPr="007C2E95" w:rsidDel="006F1C24">
                  <w:rPr>
                    <w:rFonts w:eastAsia="宋体" w:hint="eastAsia"/>
                    <w:lang w:eastAsia="zh-CN"/>
                  </w:rPr>
                  <w:delText>RO</w:delText>
                </w:r>
              </w:del>
            </w:ins>
            <w:del w:id="44458"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4459" w:author="Chunhui zheng(BJ-RD)" w:date="2019-06-26T19:14:00Z"/>
              </w:rPr>
            </w:pPr>
            <w:del w:id="44460"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4461" w:author="Chunhui zheng(BJ-RD)" w:date="2019-06-26T19:14:00Z"/>
                <w:rFonts w:eastAsia="宋体" w:hint="eastAsia"/>
                <w:b/>
                <w:lang w:eastAsia="zh-CN"/>
              </w:rPr>
            </w:pPr>
            <w:del w:id="44462" w:author="Chunhui zheng(BJ-RD)" w:date="2019-06-26T19:14:00Z">
              <w:r w:rsidDel="006F1C24">
                <w:rPr>
                  <w:rFonts w:eastAsia="宋体" w:hint="eastAsia"/>
                  <w:b/>
                  <w:lang w:eastAsia="zh-CN"/>
                </w:rPr>
                <w:delText xml:space="preserve">MEM entry4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187EE1" w:rsidDel="006F1C24" w:rsidRDefault="00187EE1" w:rsidP="00CE725F">
            <w:pPr>
              <w:ind w:leftChars="25" w:left="53"/>
              <w:rPr>
                <w:del w:id="44463" w:author="Chunhui zheng(BJ-RD)" w:date="2019-06-26T19:14:00Z"/>
                <w:sz w:val="16"/>
                <w:szCs w:val="16"/>
                <w:shd w:val="clear" w:color="auto" w:fill="C0C0C0"/>
              </w:rPr>
            </w:pPr>
            <w:del w:id="4446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4465" w:author="Chunhui zheng(BJ-RD)" w:date="2019-06-26T19:14:00Z"/>
                <w:rFonts w:eastAsia="宋体" w:hint="eastAsia"/>
                <w:lang w:eastAsia="zh-CN"/>
              </w:rPr>
            </w:pPr>
            <w:del w:id="4446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4467" w:author="Chunhui zheng(BJ-RD)" w:date="2019-06-26T19:14:00Z"/>
                <w:rFonts w:eastAsia="Times New Roman"/>
                <w:shd w:val="clear" w:color="auto" w:fill="C0C0C0"/>
              </w:rPr>
            </w:pPr>
            <w:del w:id="4446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4469" w:author="Chunhui zheng(BJ-RD)" w:date="2019-06-26T19:14:00Z"/>
                <w:rFonts w:eastAsia="宋体" w:hint="eastAsia"/>
                <w:shd w:val="clear" w:color="auto" w:fill="C0C0C0"/>
                <w:lang w:eastAsia="zh-CN"/>
              </w:rPr>
            </w:pPr>
            <w:del w:id="4447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44471" w:author="Chunhui zheng(BJ-RD)" w:date="2019-06-26T19:14:00Z"/>
                <w:color w:val="999999"/>
              </w:rPr>
            </w:pPr>
            <w:del w:id="44472" w:author="Chunhui zheng(BJ-RD)" w:date="2019-06-26T19:14:00Z">
              <w:r w:rsidDel="006F1C24">
                <w:rPr>
                  <w:rFonts w:eastAsia="宋体" w:hint="eastAsia"/>
                  <w:lang w:eastAsia="zh-CN"/>
                </w:rPr>
                <w:delText>RSVAD_ME46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447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4474" w:author="Chunhui zheng(BJ-RD)" w:date="2019-06-26T19:14:00Z"/>
                <w:sz w:val="15"/>
                <w:szCs w:val="15"/>
              </w:rPr>
            </w:pPr>
            <w:del w:id="44475"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4476" w:author="Chunhui zheng(BJ-RD)" w:date="2019-06-26T19:14:00Z"/>
              </w:rPr>
            </w:pPr>
            <w:ins w:id="44477" w:author="Administrator" w:date="2019-03-07T15:36:00Z">
              <w:del w:id="44478" w:author="Chunhui zheng(BJ-RD)" w:date="2019-06-26T19:14:00Z">
                <w:r w:rsidRPr="002E6252" w:rsidDel="006F1C24">
                  <w:rPr>
                    <w:rFonts w:eastAsia="宋体" w:hint="eastAsia"/>
                    <w:lang w:eastAsia="zh-CN"/>
                  </w:rPr>
                  <w:delText>x</w:delText>
                </w:r>
              </w:del>
            </w:ins>
            <w:del w:id="4447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4480" w:author="Chunhui zheng(BJ-RD)" w:date="2019-06-26T19:14:00Z"/>
              </w:rPr>
            </w:pPr>
            <w:ins w:id="44481" w:author="Administrator" w:date="2019-03-07T15:36:00Z">
              <w:del w:id="44482" w:author="Chunhui zheng(BJ-RD)" w:date="2019-06-26T19:14:00Z">
                <w:r w:rsidRPr="002E6252" w:rsidDel="006F1C24">
                  <w:rPr>
                    <w:rFonts w:eastAsia="宋体" w:hint="eastAsia"/>
                    <w:lang w:eastAsia="zh-CN"/>
                  </w:rPr>
                  <w:delText>x</w:delText>
                </w:r>
              </w:del>
            </w:ins>
            <w:del w:id="4448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4484" w:author="Chunhui zheng(BJ-RD)" w:date="2019-06-26T19:14:00Z"/>
              </w:rPr>
            </w:pPr>
            <w:ins w:id="44485" w:author="Administrator" w:date="2019-03-07T15:36:00Z">
              <w:del w:id="44486" w:author="Chunhui zheng(BJ-RD)" w:date="2019-06-26T19:14:00Z">
                <w:r w:rsidRPr="002E6252" w:rsidDel="006F1C24">
                  <w:rPr>
                    <w:rFonts w:eastAsia="宋体" w:hint="eastAsia"/>
                    <w:lang w:eastAsia="zh-CN"/>
                  </w:rPr>
                  <w:delText>x</w:delText>
                </w:r>
              </w:del>
            </w:ins>
            <w:del w:id="44487" w:author="Chunhui zheng(BJ-RD)" w:date="2019-06-26T19:14:00Z">
              <w:r w:rsidDel="006F1C24">
                <w:delText>x</w:delText>
              </w:r>
            </w:del>
          </w:p>
        </w:tc>
      </w:tr>
      <w:tr w:rsidR="00187EE1" w:rsidDel="006F1C24" w:rsidTr="00187EE1">
        <w:trPr>
          <w:cantSplit/>
          <w:jc w:val="center"/>
          <w:del w:id="44488"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44489" w:author="Chunhui zheng(BJ-RD)" w:date="2019-06-26T19:14:00Z"/>
                <w:b w:val="0"/>
              </w:rPr>
            </w:pPr>
            <w:del w:id="44490"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4491" w:author="Chunhui zheng(BJ-RD)" w:date="2019-06-26T19:14:00Z"/>
                <w:rFonts w:eastAsia="宋体" w:hint="eastAsia"/>
                <w:lang w:eastAsia="zh-CN"/>
              </w:rPr>
            </w:pPr>
            <w:ins w:id="44492" w:author="Administrator" w:date="2019-03-07T17:27:00Z">
              <w:del w:id="4449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4494"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4495" w:author="Chunhui zheng(BJ-RD)" w:date="2019-06-26T19:14:00Z"/>
              </w:rPr>
            </w:pPr>
            <w:ins w:id="44496" w:author="Administrator" w:date="2019-03-07T17:27:00Z">
              <w:del w:id="44497" w:author="Chunhui zheng(BJ-RD)" w:date="2019-06-26T19:14:00Z">
                <w:r w:rsidRPr="007C2E95" w:rsidDel="006F1C24">
                  <w:rPr>
                    <w:rFonts w:eastAsia="宋体" w:hint="eastAsia"/>
                    <w:lang w:eastAsia="zh-CN"/>
                  </w:rPr>
                  <w:delText>RO</w:delText>
                </w:r>
              </w:del>
            </w:ins>
            <w:del w:id="44498"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44499" w:author="Chunhui zheng(BJ-RD)" w:date="2019-06-26T19:14:00Z"/>
                <w:rFonts w:eastAsia="宋体" w:hint="eastAsia"/>
                <w:lang w:eastAsia="zh-CN"/>
              </w:rPr>
            </w:pPr>
            <w:del w:id="44500"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4501" w:author="Chunhui zheng(BJ-RD)" w:date="2019-06-26T19:14:00Z"/>
                <w:rFonts w:eastAsia="宋体" w:hint="eastAsia"/>
                <w:b/>
                <w:lang w:eastAsia="zh-CN"/>
              </w:rPr>
            </w:pPr>
            <w:del w:id="44502" w:author="Chunhui zheng(BJ-RD)" w:date="2019-06-26T19:14:00Z">
              <w:r w:rsidDel="006F1C24">
                <w:rPr>
                  <w:rFonts w:eastAsia="宋体" w:hint="eastAsia"/>
                  <w:b/>
                  <w:lang w:eastAsia="zh-CN"/>
                </w:rPr>
                <w:delText xml:space="preserve">MEM entry4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187EE1" w:rsidDel="006F1C24" w:rsidRDefault="00187EE1" w:rsidP="00CE725F">
            <w:pPr>
              <w:ind w:leftChars="25" w:left="53"/>
              <w:rPr>
                <w:del w:id="44503" w:author="Chunhui zheng(BJ-RD)" w:date="2019-06-26T19:14:00Z"/>
                <w:sz w:val="16"/>
                <w:szCs w:val="16"/>
                <w:shd w:val="clear" w:color="auto" w:fill="C0C0C0"/>
              </w:rPr>
            </w:pPr>
            <w:del w:id="4450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4505" w:author="Chunhui zheng(BJ-RD)" w:date="2019-06-26T19:14:00Z"/>
                <w:rFonts w:eastAsia="宋体" w:hint="eastAsia"/>
                <w:lang w:eastAsia="zh-CN"/>
              </w:rPr>
            </w:pPr>
            <w:del w:id="4450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4507" w:author="Chunhui zheng(BJ-RD)" w:date="2019-06-26T19:14:00Z"/>
                <w:rFonts w:eastAsia="Times New Roman"/>
                <w:shd w:val="clear" w:color="auto" w:fill="C0C0C0"/>
              </w:rPr>
            </w:pPr>
            <w:del w:id="4450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4509" w:author="Chunhui zheng(BJ-RD)" w:date="2019-06-26T19:14:00Z"/>
                <w:rFonts w:eastAsia="宋体" w:hint="eastAsia"/>
                <w:shd w:val="clear" w:color="auto" w:fill="C0C0C0"/>
                <w:lang w:eastAsia="zh-CN"/>
              </w:rPr>
            </w:pPr>
            <w:del w:id="4451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44511" w:author="Chunhui zheng(BJ-RD)" w:date="2019-06-26T19:14:00Z"/>
                <w:color w:val="999999"/>
              </w:rPr>
            </w:pPr>
            <w:del w:id="44512" w:author="Chunhui zheng(BJ-RD)" w:date="2019-06-26T19:14:00Z">
              <w:r w:rsidDel="006F1C24">
                <w:rPr>
                  <w:rFonts w:eastAsia="宋体" w:hint="eastAsia"/>
                  <w:lang w:eastAsia="zh-CN"/>
                </w:rPr>
                <w:delText>RSVAD_ME46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451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4514" w:author="Chunhui zheng(BJ-RD)" w:date="2019-06-26T19:14:00Z"/>
                <w:sz w:val="15"/>
                <w:szCs w:val="15"/>
              </w:rPr>
            </w:pPr>
            <w:del w:id="44515"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4516" w:author="Chunhui zheng(BJ-RD)" w:date="2019-06-26T19:14:00Z"/>
              </w:rPr>
            </w:pPr>
            <w:ins w:id="44517" w:author="Administrator" w:date="2019-03-07T15:36:00Z">
              <w:del w:id="44518" w:author="Chunhui zheng(BJ-RD)" w:date="2019-06-26T19:14:00Z">
                <w:r w:rsidRPr="002E6252" w:rsidDel="006F1C24">
                  <w:rPr>
                    <w:rFonts w:eastAsia="宋体" w:hint="eastAsia"/>
                    <w:lang w:eastAsia="zh-CN"/>
                  </w:rPr>
                  <w:delText>x</w:delText>
                </w:r>
              </w:del>
            </w:ins>
            <w:del w:id="4451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4520" w:author="Chunhui zheng(BJ-RD)" w:date="2019-06-26T19:14:00Z"/>
              </w:rPr>
            </w:pPr>
            <w:ins w:id="44521" w:author="Administrator" w:date="2019-03-07T15:36:00Z">
              <w:del w:id="44522" w:author="Chunhui zheng(BJ-RD)" w:date="2019-06-26T19:14:00Z">
                <w:r w:rsidRPr="002E6252" w:rsidDel="006F1C24">
                  <w:rPr>
                    <w:rFonts w:eastAsia="宋体" w:hint="eastAsia"/>
                    <w:lang w:eastAsia="zh-CN"/>
                  </w:rPr>
                  <w:delText>x</w:delText>
                </w:r>
              </w:del>
            </w:ins>
            <w:del w:id="4452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4524" w:author="Chunhui zheng(BJ-RD)" w:date="2019-06-26T19:14:00Z"/>
              </w:rPr>
            </w:pPr>
            <w:ins w:id="44525" w:author="Administrator" w:date="2019-03-07T15:36:00Z">
              <w:del w:id="44526" w:author="Chunhui zheng(BJ-RD)" w:date="2019-06-26T19:14:00Z">
                <w:r w:rsidRPr="002E6252" w:rsidDel="006F1C24">
                  <w:rPr>
                    <w:rFonts w:eastAsia="宋体" w:hint="eastAsia"/>
                    <w:lang w:eastAsia="zh-CN"/>
                  </w:rPr>
                  <w:delText>x</w:delText>
                </w:r>
              </w:del>
            </w:ins>
            <w:del w:id="44527" w:author="Chunhui zheng(BJ-RD)" w:date="2019-06-26T19:14:00Z">
              <w:r w:rsidDel="006F1C24">
                <w:delText>x</w:delText>
              </w:r>
            </w:del>
          </w:p>
        </w:tc>
      </w:tr>
    </w:tbl>
    <w:p w:rsidR="00CE725F" w:rsidDel="006F1C24" w:rsidRDefault="00CE725F" w:rsidP="00CE725F">
      <w:pPr>
        <w:pStyle w:val="IRSReg-Heading"/>
        <w:ind w:left="189"/>
        <w:rPr>
          <w:del w:id="44528" w:author="Chunhui zheng(BJ-RD)" w:date="2019-06-26T19:14:00Z"/>
        </w:rPr>
      </w:pPr>
      <w:del w:id="44529" w:author="Chunhui zheng(BJ-RD)" w:date="2019-06-26T19:14:00Z">
        <w:r w:rsidDel="006F1C24">
          <w:rPr>
            <w:u w:val="single"/>
          </w:rPr>
          <w:delText>Offset Address:</w:delText>
        </w:r>
        <w:r w:rsidDel="006F1C24">
          <w:rPr>
            <w:rFonts w:eastAsia="宋体" w:hint="eastAsia"/>
            <w:u w:val="single"/>
            <w:lang w:eastAsia="zh-CN"/>
          </w:rPr>
          <w:delText>30</w:delText>
        </w:r>
        <w:r w:rsidDel="006F1C24">
          <w:rPr>
            <w:rFonts w:eastAsia="宋体"/>
            <w:u w:val="single"/>
            <w:lang w:eastAsia="zh-CN"/>
          </w:rPr>
          <w:delText>7</w:delText>
        </w:r>
        <w:r w:rsidDel="006F1C24">
          <w:rPr>
            <w:u w:val="single"/>
          </w:rPr>
          <w:delText>-</w:delText>
        </w:r>
        <w:r w:rsidDel="006F1C24">
          <w:rPr>
            <w:rFonts w:eastAsia="宋体" w:hint="eastAsia"/>
            <w:u w:val="single"/>
            <w:lang w:eastAsia="zh-CN"/>
          </w:rPr>
          <w:delText>30</w:delText>
        </w:r>
        <w:r w:rsidDel="006F1C24">
          <w:rPr>
            <w:rFonts w:eastAsia="宋体"/>
            <w:u w:val="single"/>
            <w:lang w:eastAsia="zh-CN"/>
          </w:rPr>
          <w:delText>4</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46</w:delText>
        </w:r>
        <w:r w:rsidDel="006F1C24">
          <w:rPr>
            <w:rFonts w:hint="eastAsia"/>
            <w:lang w:eastAsia="zh-TW"/>
          </w:rPr>
          <w:tab/>
        </w:r>
        <w:r w:rsidDel="006F1C24">
          <w:delText xml:space="preserve">Default Value: </w:delText>
        </w:r>
        <w:r w:rsidDel="006F1C24">
          <w:rPr>
            <w:color w:val="000000"/>
          </w:rPr>
          <w:delText>0</w:delText>
        </w:r>
        <w:r w:rsidDel="006F1C24">
          <w:rPr>
            <w:rFonts w:eastAsia="宋体" w:hint="eastAsia"/>
            <w:color w:val="000000"/>
            <w:lang w:eastAsia="zh-CN"/>
          </w:rPr>
          <w:delText>000</w:delText>
        </w:r>
        <w:r w:rsidDel="006F1C24">
          <w:rPr>
            <w:color w:val="000000"/>
          </w:rPr>
          <w:delText xml:space="preserve"> </w:delText>
        </w:r>
        <w:r w:rsidDel="006F1C24">
          <w:rPr>
            <w:rFonts w:eastAsia="宋体" w:hint="eastAsia"/>
            <w:color w:val="000000"/>
            <w:lang w:eastAsia="zh-CN"/>
          </w:rPr>
          <w:delText>0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095"/>
        <w:gridCol w:w="2761"/>
        <w:gridCol w:w="663"/>
        <w:gridCol w:w="592"/>
        <w:gridCol w:w="246"/>
        <w:gridCol w:w="218"/>
        <w:gridCol w:w="218"/>
      </w:tblGrid>
      <w:tr w:rsidR="00CE725F" w:rsidDel="006F1C24" w:rsidTr="00187EE1">
        <w:trPr>
          <w:cantSplit/>
          <w:trHeight w:val="300"/>
          <w:jc w:val="center"/>
          <w:del w:id="44530"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44531" w:author="Chunhui zheng(BJ-RD)" w:date="2019-06-26T19:14:00Z"/>
              </w:rPr>
            </w:pPr>
            <w:del w:id="44532"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44533" w:author="Chunhui zheng(BJ-RD)" w:date="2019-06-26T19:14:00Z"/>
                <w:b/>
              </w:rPr>
            </w:pPr>
            <w:del w:id="44534"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44535" w:author="Chunhui zheng(BJ-RD)" w:date="2019-06-26T19:14:00Z"/>
                <w:b/>
              </w:rPr>
            </w:pPr>
            <w:del w:id="44536"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44537" w:author="Chunhui zheng(BJ-RD)" w:date="2019-06-26T19:14:00Z"/>
                <w:b/>
              </w:rPr>
            </w:pPr>
            <w:del w:id="44538" w:author="Chunhui zheng(BJ-RD)" w:date="2019-06-26T19:14:00Z">
              <w:r w:rsidRPr="00F62296" w:rsidDel="006F1C24">
                <w:rPr>
                  <w:b/>
                </w:rPr>
                <w:delText>Default</w:delText>
              </w:r>
            </w:del>
          </w:p>
        </w:tc>
        <w:tc>
          <w:tcPr>
            <w:tcW w:w="152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44539" w:author="Chunhui zheng(BJ-RD)" w:date="2019-06-26T19:14:00Z"/>
                <w:rFonts w:eastAsia="Times New Roman"/>
                <w:b/>
              </w:rPr>
            </w:pPr>
            <w:del w:id="44540" w:author="Chunhui zheng(BJ-RD)" w:date="2019-06-26T19:14:00Z">
              <w:r w:rsidRPr="00293312" w:rsidDel="006F1C24">
                <w:rPr>
                  <w:rFonts w:eastAsia="Times New Roman"/>
                  <w:b/>
                </w:rPr>
                <w:delText>Description</w:delText>
              </w:r>
            </w:del>
          </w:p>
        </w:tc>
        <w:tc>
          <w:tcPr>
            <w:tcW w:w="1359" w:type="pct"/>
            <w:tcMar>
              <w:top w:w="0" w:type="dxa"/>
              <w:left w:w="29" w:type="dxa"/>
              <w:bottom w:w="0" w:type="dxa"/>
              <w:right w:w="29" w:type="dxa"/>
            </w:tcMar>
            <w:vAlign w:val="center"/>
          </w:tcPr>
          <w:p w:rsidR="00CE725F" w:rsidRPr="00F62296" w:rsidDel="006F1C24" w:rsidRDefault="00CE725F" w:rsidP="00CE725F">
            <w:pPr>
              <w:pStyle w:val="IRSBitMnemonic"/>
              <w:ind w:left="53"/>
              <w:rPr>
                <w:del w:id="44541" w:author="Chunhui zheng(BJ-RD)" w:date="2019-06-26T19:14:00Z"/>
              </w:rPr>
            </w:pPr>
            <w:del w:id="44542"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44543" w:author="Chunhui zheng(BJ-RD)" w:date="2019-06-26T19:14:00Z"/>
                <w:b/>
              </w:rPr>
            </w:pPr>
            <w:del w:id="44544"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44545" w:author="Chunhui zheng(BJ-RD)" w:date="2019-06-26T19:14:00Z"/>
                <w:b/>
              </w:rPr>
            </w:pPr>
            <w:del w:id="44546"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44547" w:author="Chunhui zheng(BJ-RD)" w:date="2019-06-26T19:14:00Z"/>
                <w:b/>
              </w:rPr>
            </w:pPr>
            <w:del w:id="44548"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44549" w:author="Chunhui zheng(BJ-RD)" w:date="2019-06-26T19:14:00Z"/>
                <w:b/>
              </w:rPr>
            </w:pPr>
            <w:del w:id="44550"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44551" w:author="Chunhui zheng(BJ-RD)" w:date="2019-06-26T19:14:00Z"/>
                <w:b/>
              </w:rPr>
            </w:pPr>
            <w:del w:id="44552" w:author="Chunhui zheng(BJ-RD)" w:date="2019-06-26T19:14:00Z">
              <w:r w:rsidRPr="00F62296" w:rsidDel="006F1C24">
                <w:rPr>
                  <w:b/>
                </w:rPr>
                <w:delText>E</w:delText>
              </w:r>
            </w:del>
          </w:p>
        </w:tc>
      </w:tr>
      <w:tr w:rsidR="00187EE1" w:rsidDel="006F1C24" w:rsidTr="00187EE1">
        <w:trPr>
          <w:cantSplit/>
          <w:trHeight w:val="300"/>
          <w:jc w:val="center"/>
          <w:del w:id="44553"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44554" w:author="Chunhui zheng(BJ-RD)" w:date="2019-06-26T19:14:00Z"/>
                <w:rFonts w:eastAsia="宋体" w:hint="eastAsia"/>
                <w:b w:val="0"/>
                <w:lang w:eastAsia="zh-CN"/>
              </w:rPr>
            </w:pPr>
            <w:del w:id="44555"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44556" w:author="Chunhui zheng(BJ-RD)" w:date="2019-06-26T19:14:00Z"/>
              </w:rPr>
            </w:pPr>
            <w:ins w:id="44557" w:author="Administrator" w:date="2019-03-07T17:27:00Z">
              <w:del w:id="4455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4559"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4560" w:author="Chunhui zheng(BJ-RD)" w:date="2019-06-26T19:14:00Z"/>
              </w:rPr>
            </w:pPr>
            <w:ins w:id="44561" w:author="Administrator" w:date="2019-03-07T17:27:00Z">
              <w:del w:id="44562" w:author="Chunhui zheng(BJ-RD)" w:date="2019-06-26T19:14:00Z">
                <w:r w:rsidRPr="007C2E95" w:rsidDel="006F1C24">
                  <w:rPr>
                    <w:rFonts w:eastAsia="宋体" w:hint="eastAsia"/>
                    <w:lang w:eastAsia="zh-CN"/>
                  </w:rPr>
                  <w:delText>RO</w:delText>
                </w:r>
              </w:del>
            </w:ins>
            <w:del w:id="44563"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4564" w:author="Chunhui zheng(BJ-RD)" w:date="2019-06-26T19:14:00Z"/>
              </w:rPr>
            </w:pPr>
            <w:del w:id="44565"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4566" w:author="Chunhui zheng(BJ-RD)" w:date="2019-06-26T19:14:00Z"/>
                <w:rFonts w:eastAsia="宋体" w:hint="eastAsia"/>
                <w:b/>
                <w:lang w:eastAsia="zh-CN"/>
              </w:rPr>
            </w:pPr>
            <w:del w:id="44567" w:author="Chunhui zheng(BJ-RD)" w:date="2019-06-26T19:14:00Z">
              <w:r w:rsidDel="006F1C24">
                <w:rPr>
                  <w:rFonts w:eastAsia="宋体" w:hint="eastAsia"/>
                  <w:b/>
                  <w:lang w:eastAsia="zh-CN"/>
                </w:rPr>
                <w:delText xml:space="preserve">MEM entry4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187EE1" w:rsidDel="006F1C24" w:rsidRDefault="00187EE1" w:rsidP="00CE725F">
            <w:pPr>
              <w:ind w:leftChars="25" w:left="53"/>
              <w:rPr>
                <w:del w:id="44568" w:author="Chunhui zheng(BJ-RD)" w:date="2019-06-26T19:14:00Z"/>
                <w:sz w:val="16"/>
                <w:szCs w:val="16"/>
                <w:shd w:val="clear" w:color="auto" w:fill="C0C0C0"/>
              </w:rPr>
            </w:pPr>
            <w:del w:id="4456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4570" w:author="Chunhui zheng(BJ-RD)" w:date="2019-06-26T19:14:00Z"/>
                <w:rFonts w:eastAsia="宋体" w:hint="eastAsia"/>
                <w:lang w:eastAsia="zh-CN"/>
              </w:rPr>
            </w:pPr>
            <w:del w:id="4457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4572" w:author="Chunhui zheng(BJ-RD)" w:date="2019-06-26T19:14:00Z"/>
                <w:rFonts w:eastAsia="Times New Roman"/>
                <w:shd w:val="clear" w:color="auto" w:fill="C0C0C0"/>
              </w:rPr>
            </w:pPr>
            <w:del w:id="4457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44574" w:author="Chunhui zheng(BJ-RD)" w:date="2019-06-26T19:14:00Z"/>
                <w:rFonts w:eastAsia="Times New Roman"/>
                <w:b/>
              </w:rPr>
            </w:pPr>
            <w:del w:id="4457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D074E0" w:rsidDel="006F1C24" w:rsidRDefault="00187EE1" w:rsidP="00CE725F">
            <w:pPr>
              <w:pStyle w:val="IRSBitMnemonic"/>
              <w:ind w:left="53"/>
              <w:rPr>
                <w:del w:id="44576" w:author="Chunhui zheng(BJ-RD)" w:date="2019-06-26T19:14:00Z"/>
                <w:rFonts w:eastAsia="宋体" w:hint="eastAsia"/>
                <w:lang w:eastAsia="zh-CN"/>
              </w:rPr>
            </w:pPr>
            <w:del w:id="44577" w:author="Chunhui zheng(BJ-RD)" w:date="2019-06-26T19:14:00Z">
              <w:r w:rsidDel="006F1C24">
                <w:rPr>
                  <w:rFonts w:eastAsia="宋体" w:hint="eastAsia"/>
                  <w:lang w:eastAsia="zh-CN"/>
                </w:rPr>
                <w:delText>RSVAD_ME46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457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4579" w:author="Chunhui zheng(BJ-RD)" w:date="2019-06-26T19:14:00Z"/>
                <w:sz w:val="15"/>
                <w:szCs w:val="15"/>
              </w:rPr>
            </w:pPr>
            <w:del w:id="44580"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44581" w:author="Chunhui zheng(BJ-RD)" w:date="2019-06-26T19:14:00Z"/>
                <w:rFonts w:eastAsia="宋体" w:hint="eastAsia"/>
                <w:lang w:eastAsia="zh-CN"/>
              </w:rPr>
            </w:pPr>
            <w:ins w:id="44582" w:author="Administrator" w:date="2019-03-07T15:36:00Z">
              <w:del w:id="44583" w:author="Chunhui zheng(BJ-RD)" w:date="2019-06-26T19:14:00Z">
                <w:r w:rsidRPr="003B6DD1" w:rsidDel="006F1C24">
                  <w:rPr>
                    <w:rFonts w:eastAsia="宋体" w:hint="eastAsia"/>
                    <w:lang w:eastAsia="zh-CN"/>
                  </w:rPr>
                  <w:delText>x</w:delText>
                </w:r>
              </w:del>
            </w:ins>
            <w:del w:id="4458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4585" w:author="Chunhui zheng(BJ-RD)" w:date="2019-06-26T19:14:00Z"/>
              </w:rPr>
            </w:pPr>
            <w:ins w:id="44586" w:author="Administrator" w:date="2019-03-07T15:36:00Z">
              <w:del w:id="44587" w:author="Chunhui zheng(BJ-RD)" w:date="2019-06-26T19:14:00Z">
                <w:r w:rsidRPr="003B6DD1" w:rsidDel="006F1C24">
                  <w:rPr>
                    <w:rFonts w:eastAsia="宋体" w:hint="eastAsia"/>
                    <w:lang w:eastAsia="zh-CN"/>
                  </w:rPr>
                  <w:delText>x</w:delText>
                </w:r>
              </w:del>
            </w:ins>
            <w:del w:id="4458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4589" w:author="Chunhui zheng(BJ-RD)" w:date="2019-06-26T19:14:00Z"/>
              </w:rPr>
            </w:pPr>
            <w:ins w:id="44590" w:author="Administrator" w:date="2019-03-07T15:36:00Z">
              <w:del w:id="44591" w:author="Chunhui zheng(BJ-RD)" w:date="2019-06-26T19:14:00Z">
                <w:r w:rsidRPr="003B6DD1" w:rsidDel="006F1C24">
                  <w:rPr>
                    <w:rFonts w:eastAsia="宋体" w:hint="eastAsia"/>
                    <w:lang w:eastAsia="zh-CN"/>
                  </w:rPr>
                  <w:delText>x</w:delText>
                </w:r>
              </w:del>
            </w:ins>
            <w:del w:id="44592" w:author="Chunhui zheng(BJ-RD)" w:date="2019-06-26T19:14:00Z">
              <w:r w:rsidDel="006F1C24">
                <w:delText>x</w:delText>
              </w:r>
            </w:del>
          </w:p>
        </w:tc>
      </w:tr>
      <w:tr w:rsidR="00187EE1" w:rsidDel="006F1C24" w:rsidTr="00187EE1">
        <w:trPr>
          <w:cantSplit/>
          <w:trHeight w:val="300"/>
          <w:jc w:val="center"/>
          <w:del w:id="44593"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44594" w:author="Chunhui zheng(BJ-RD)" w:date="2019-06-26T19:14:00Z"/>
                <w:rFonts w:eastAsia="宋体" w:hint="eastAsia"/>
                <w:b w:val="0"/>
                <w:lang w:eastAsia="zh-CN"/>
              </w:rPr>
            </w:pPr>
            <w:del w:id="44595"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4596" w:author="Chunhui zheng(BJ-RD)" w:date="2019-06-26T19:14:00Z"/>
                <w:rFonts w:eastAsia="宋体" w:hint="eastAsia"/>
                <w:lang w:eastAsia="zh-CN"/>
              </w:rPr>
            </w:pPr>
            <w:ins w:id="44597" w:author="Administrator" w:date="2019-03-07T17:27:00Z">
              <w:del w:id="4459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4599"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44600" w:author="Chunhui zheng(BJ-RD)" w:date="2019-06-26T19:14:00Z"/>
                <w:rFonts w:eastAsia="宋体" w:hint="eastAsia"/>
                <w:lang w:eastAsia="zh-CN"/>
              </w:rPr>
            </w:pPr>
            <w:ins w:id="44601" w:author="Administrator" w:date="2019-03-07T17:27:00Z">
              <w:del w:id="44602" w:author="Chunhui zheng(BJ-RD)" w:date="2019-06-26T19:14:00Z">
                <w:r w:rsidRPr="007C2E95" w:rsidDel="006F1C24">
                  <w:rPr>
                    <w:rFonts w:eastAsia="宋体" w:hint="eastAsia"/>
                    <w:lang w:eastAsia="zh-CN"/>
                  </w:rPr>
                  <w:delText>RO</w:delText>
                </w:r>
              </w:del>
            </w:ins>
            <w:del w:id="44603"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4604" w:author="Chunhui zheng(BJ-RD)" w:date="2019-06-26T19:14:00Z"/>
              </w:rPr>
            </w:pPr>
            <w:del w:id="44605"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4606" w:author="Chunhui zheng(BJ-RD)" w:date="2019-06-26T19:14:00Z"/>
                <w:rFonts w:eastAsia="宋体" w:hint="eastAsia"/>
                <w:b/>
                <w:lang w:eastAsia="zh-CN"/>
              </w:rPr>
            </w:pPr>
            <w:del w:id="44607" w:author="Chunhui zheng(BJ-RD)" w:date="2019-06-26T19:14:00Z">
              <w:r w:rsidDel="006F1C24">
                <w:rPr>
                  <w:rFonts w:eastAsia="宋体" w:hint="eastAsia"/>
                  <w:b/>
                  <w:lang w:eastAsia="zh-CN"/>
                </w:rPr>
                <w:delText xml:space="preserve">MEM entry4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187EE1" w:rsidDel="006F1C24" w:rsidRDefault="00187EE1" w:rsidP="00CE725F">
            <w:pPr>
              <w:ind w:leftChars="25" w:left="53"/>
              <w:rPr>
                <w:del w:id="44608" w:author="Chunhui zheng(BJ-RD)" w:date="2019-06-26T19:14:00Z"/>
                <w:sz w:val="16"/>
                <w:szCs w:val="16"/>
                <w:shd w:val="clear" w:color="auto" w:fill="C0C0C0"/>
              </w:rPr>
            </w:pPr>
            <w:del w:id="4460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4610" w:author="Chunhui zheng(BJ-RD)" w:date="2019-06-26T19:14:00Z"/>
                <w:rFonts w:eastAsia="宋体" w:hint="eastAsia"/>
                <w:lang w:eastAsia="zh-CN"/>
              </w:rPr>
            </w:pPr>
            <w:del w:id="4461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4612" w:author="Chunhui zheng(BJ-RD)" w:date="2019-06-26T19:14:00Z"/>
                <w:rFonts w:eastAsia="Times New Roman"/>
                <w:shd w:val="clear" w:color="auto" w:fill="C0C0C0"/>
              </w:rPr>
            </w:pPr>
            <w:del w:id="4461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44614" w:author="Chunhui zheng(BJ-RD)" w:date="2019-06-26T19:14:00Z"/>
                <w:rFonts w:eastAsia="宋体" w:hint="eastAsia"/>
                <w:b/>
                <w:lang w:eastAsia="zh-CN"/>
              </w:rPr>
            </w:pPr>
            <w:del w:id="4461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C453A9" w:rsidDel="006F1C24" w:rsidRDefault="00187EE1" w:rsidP="00CE725F">
            <w:pPr>
              <w:pStyle w:val="IRSBitMnemonic"/>
              <w:ind w:left="53"/>
              <w:rPr>
                <w:del w:id="44616" w:author="Chunhui zheng(BJ-RD)" w:date="2019-06-26T19:14:00Z"/>
                <w:rFonts w:eastAsia="宋体" w:hint="eastAsia"/>
                <w:lang w:eastAsia="zh-CN"/>
              </w:rPr>
            </w:pPr>
            <w:del w:id="44617" w:author="Chunhui zheng(BJ-RD)" w:date="2019-06-26T19:14:00Z">
              <w:r w:rsidDel="006F1C24">
                <w:rPr>
                  <w:rFonts w:eastAsia="宋体" w:hint="eastAsia"/>
                  <w:lang w:eastAsia="zh-CN"/>
                </w:rPr>
                <w:delText>RSVAD_ME46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461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4619" w:author="Chunhui zheng(BJ-RD)" w:date="2019-06-26T19:14:00Z"/>
                <w:sz w:val="15"/>
                <w:szCs w:val="15"/>
              </w:rPr>
            </w:pPr>
            <w:del w:id="44620"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44621" w:author="Chunhui zheng(BJ-RD)" w:date="2019-06-26T19:14:00Z"/>
                <w:rFonts w:eastAsia="宋体" w:hint="eastAsia"/>
                <w:lang w:eastAsia="zh-CN"/>
              </w:rPr>
            </w:pPr>
            <w:ins w:id="44622" w:author="Administrator" w:date="2019-03-07T15:36:00Z">
              <w:del w:id="44623" w:author="Chunhui zheng(BJ-RD)" w:date="2019-06-26T19:14:00Z">
                <w:r w:rsidRPr="003B6DD1" w:rsidDel="006F1C24">
                  <w:rPr>
                    <w:rFonts w:eastAsia="宋体" w:hint="eastAsia"/>
                    <w:lang w:eastAsia="zh-CN"/>
                  </w:rPr>
                  <w:delText>x</w:delText>
                </w:r>
              </w:del>
            </w:ins>
            <w:del w:id="4462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4625" w:author="Chunhui zheng(BJ-RD)" w:date="2019-06-26T19:14:00Z"/>
              </w:rPr>
            </w:pPr>
            <w:ins w:id="44626" w:author="Administrator" w:date="2019-03-07T15:36:00Z">
              <w:del w:id="44627" w:author="Chunhui zheng(BJ-RD)" w:date="2019-06-26T19:14:00Z">
                <w:r w:rsidRPr="003B6DD1" w:rsidDel="006F1C24">
                  <w:rPr>
                    <w:rFonts w:eastAsia="宋体" w:hint="eastAsia"/>
                    <w:lang w:eastAsia="zh-CN"/>
                  </w:rPr>
                  <w:delText>x</w:delText>
                </w:r>
              </w:del>
            </w:ins>
            <w:del w:id="4462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4629" w:author="Chunhui zheng(BJ-RD)" w:date="2019-06-26T19:14:00Z"/>
              </w:rPr>
            </w:pPr>
            <w:ins w:id="44630" w:author="Administrator" w:date="2019-03-07T15:36:00Z">
              <w:del w:id="44631" w:author="Chunhui zheng(BJ-RD)" w:date="2019-06-26T19:14:00Z">
                <w:r w:rsidRPr="003B6DD1" w:rsidDel="006F1C24">
                  <w:rPr>
                    <w:rFonts w:eastAsia="宋体" w:hint="eastAsia"/>
                    <w:lang w:eastAsia="zh-CN"/>
                  </w:rPr>
                  <w:delText>x</w:delText>
                </w:r>
              </w:del>
            </w:ins>
            <w:del w:id="44632" w:author="Chunhui zheng(BJ-RD)" w:date="2019-06-26T19:14:00Z">
              <w:r w:rsidDel="006F1C24">
                <w:delText>x</w:delText>
              </w:r>
            </w:del>
          </w:p>
        </w:tc>
      </w:tr>
      <w:tr w:rsidR="00187EE1" w:rsidDel="006F1C24" w:rsidTr="00187EE1">
        <w:trPr>
          <w:cantSplit/>
          <w:trHeight w:val="300"/>
          <w:jc w:val="center"/>
          <w:del w:id="44633"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44634" w:author="Chunhui zheng(BJ-RD)" w:date="2019-06-26T19:14:00Z"/>
                <w:rFonts w:eastAsia="宋体" w:hint="eastAsia"/>
                <w:b w:val="0"/>
                <w:lang w:eastAsia="zh-CN"/>
              </w:rPr>
            </w:pPr>
            <w:del w:id="44635"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44636" w:author="Chunhui zheng(BJ-RD)" w:date="2019-06-26T19:14:00Z"/>
              </w:rPr>
            </w:pPr>
            <w:ins w:id="44637" w:author="Administrator" w:date="2019-03-07T17:27:00Z">
              <w:del w:id="4463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4639"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4640" w:author="Chunhui zheng(BJ-RD)" w:date="2019-06-26T19:14:00Z"/>
              </w:rPr>
            </w:pPr>
            <w:ins w:id="44641" w:author="Administrator" w:date="2019-03-07T17:27:00Z">
              <w:del w:id="44642" w:author="Chunhui zheng(BJ-RD)" w:date="2019-06-26T19:14:00Z">
                <w:r w:rsidRPr="007C2E95" w:rsidDel="006F1C24">
                  <w:rPr>
                    <w:rFonts w:eastAsia="宋体" w:hint="eastAsia"/>
                    <w:lang w:eastAsia="zh-CN"/>
                  </w:rPr>
                  <w:delText>RO</w:delText>
                </w:r>
              </w:del>
            </w:ins>
            <w:del w:id="44643"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4644" w:author="Chunhui zheng(BJ-RD)" w:date="2019-06-26T19:14:00Z"/>
              </w:rPr>
            </w:pPr>
            <w:del w:id="44645"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4646" w:author="Chunhui zheng(BJ-RD)" w:date="2019-06-26T19:14:00Z"/>
                <w:rFonts w:eastAsia="宋体" w:hint="eastAsia"/>
                <w:b/>
                <w:lang w:eastAsia="zh-CN"/>
              </w:rPr>
            </w:pPr>
            <w:del w:id="44647" w:author="Chunhui zheng(BJ-RD)" w:date="2019-06-26T19:14:00Z">
              <w:r w:rsidDel="006F1C24">
                <w:rPr>
                  <w:rFonts w:eastAsia="宋体" w:hint="eastAsia"/>
                  <w:b/>
                  <w:lang w:eastAsia="zh-CN"/>
                </w:rPr>
                <w:delText xml:space="preserve">MEM entry4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187EE1" w:rsidDel="006F1C24" w:rsidRDefault="00187EE1" w:rsidP="00CE725F">
            <w:pPr>
              <w:ind w:leftChars="25" w:left="53"/>
              <w:rPr>
                <w:del w:id="44648" w:author="Chunhui zheng(BJ-RD)" w:date="2019-06-26T19:14:00Z"/>
                <w:sz w:val="16"/>
                <w:szCs w:val="16"/>
                <w:shd w:val="clear" w:color="auto" w:fill="C0C0C0"/>
              </w:rPr>
            </w:pPr>
            <w:del w:id="4464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4650" w:author="Chunhui zheng(BJ-RD)" w:date="2019-06-26T19:14:00Z"/>
                <w:rFonts w:eastAsia="宋体" w:hint="eastAsia"/>
                <w:lang w:eastAsia="zh-CN"/>
              </w:rPr>
            </w:pPr>
            <w:del w:id="4465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4652" w:author="Chunhui zheng(BJ-RD)" w:date="2019-06-26T19:14:00Z"/>
                <w:rFonts w:eastAsia="Times New Roman"/>
                <w:shd w:val="clear" w:color="auto" w:fill="C0C0C0"/>
              </w:rPr>
            </w:pPr>
            <w:del w:id="4465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44654" w:author="Chunhui zheng(BJ-RD)" w:date="2019-06-26T19:14:00Z"/>
                <w:rFonts w:eastAsia="宋体" w:hint="eastAsia"/>
                <w:b/>
                <w:lang w:eastAsia="zh-CN"/>
              </w:rPr>
            </w:pPr>
            <w:del w:id="4465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44656" w:author="Chunhui zheng(BJ-RD)" w:date="2019-06-26T19:14:00Z"/>
                <w:rFonts w:eastAsia="宋体" w:hint="eastAsia"/>
                <w:lang w:eastAsia="zh-CN"/>
              </w:rPr>
            </w:pPr>
            <w:del w:id="44657" w:author="Chunhui zheng(BJ-RD)" w:date="2019-06-26T19:14:00Z">
              <w:r w:rsidDel="006F1C24">
                <w:rPr>
                  <w:rFonts w:eastAsia="宋体" w:hint="eastAsia"/>
                  <w:lang w:eastAsia="zh-CN"/>
                </w:rPr>
                <w:delText>RSVAD_ME46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187EE1" w:rsidDel="006F1C24" w:rsidRDefault="00187EE1" w:rsidP="00CE725F">
            <w:pPr>
              <w:pStyle w:val="IRSBitChipRev"/>
              <w:rPr>
                <w:del w:id="4465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4659" w:author="Chunhui zheng(BJ-RD)" w:date="2019-06-26T19:14:00Z"/>
              </w:rPr>
            </w:pPr>
            <w:del w:id="44660"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4661" w:author="Chunhui zheng(BJ-RD)" w:date="2019-06-26T19:14:00Z"/>
              </w:rPr>
            </w:pPr>
            <w:ins w:id="44662" w:author="Administrator" w:date="2019-03-07T15:36:00Z">
              <w:del w:id="44663" w:author="Chunhui zheng(BJ-RD)" w:date="2019-06-26T19:14:00Z">
                <w:r w:rsidRPr="003B6DD1" w:rsidDel="006F1C24">
                  <w:rPr>
                    <w:rFonts w:eastAsia="宋体" w:hint="eastAsia"/>
                    <w:lang w:eastAsia="zh-CN"/>
                  </w:rPr>
                  <w:delText>x</w:delText>
                </w:r>
              </w:del>
            </w:ins>
            <w:del w:id="4466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4665" w:author="Chunhui zheng(BJ-RD)" w:date="2019-06-26T19:14:00Z"/>
              </w:rPr>
            </w:pPr>
            <w:ins w:id="44666" w:author="Administrator" w:date="2019-03-07T15:36:00Z">
              <w:del w:id="44667" w:author="Chunhui zheng(BJ-RD)" w:date="2019-06-26T19:14:00Z">
                <w:r w:rsidRPr="003B6DD1" w:rsidDel="006F1C24">
                  <w:rPr>
                    <w:rFonts w:eastAsia="宋体" w:hint="eastAsia"/>
                    <w:lang w:eastAsia="zh-CN"/>
                  </w:rPr>
                  <w:delText>x</w:delText>
                </w:r>
              </w:del>
            </w:ins>
            <w:del w:id="4466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4669" w:author="Chunhui zheng(BJ-RD)" w:date="2019-06-26T19:14:00Z"/>
              </w:rPr>
            </w:pPr>
            <w:ins w:id="44670" w:author="Administrator" w:date="2019-03-07T15:36:00Z">
              <w:del w:id="44671" w:author="Chunhui zheng(BJ-RD)" w:date="2019-06-26T19:14:00Z">
                <w:r w:rsidRPr="003B6DD1" w:rsidDel="006F1C24">
                  <w:rPr>
                    <w:rFonts w:eastAsia="宋体" w:hint="eastAsia"/>
                    <w:lang w:eastAsia="zh-CN"/>
                  </w:rPr>
                  <w:delText>x</w:delText>
                </w:r>
              </w:del>
            </w:ins>
            <w:del w:id="44672" w:author="Chunhui zheng(BJ-RD)" w:date="2019-06-26T19:14:00Z">
              <w:r w:rsidDel="006F1C24">
                <w:delText>x</w:delText>
              </w:r>
            </w:del>
          </w:p>
        </w:tc>
      </w:tr>
      <w:tr w:rsidR="00187EE1" w:rsidDel="006F1C24" w:rsidTr="00187EE1">
        <w:trPr>
          <w:cantSplit/>
          <w:trHeight w:val="300"/>
          <w:jc w:val="center"/>
          <w:del w:id="44673"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4674" w:author="Chunhui zheng(BJ-RD)" w:date="2019-06-26T19:14:00Z"/>
                <w:rFonts w:eastAsia="宋体" w:hint="eastAsia"/>
                <w:b w:val="0"/>
                <w:lang w:eastAsia="zh-CN"/>
              </w:rPr>
            </w:pPr>
            <w:del w:id="44675"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4676" w:author="Chunhui zheng(BJ-RD)" w:date="2019-06-26T19:14:00Z"/>
                <w:rFonts w:eastAsia="宋体" w:hint="eastAsia"/>
                <w:lang w:eastAsia="zh-CN"/>
              </w:rPr>
            </w:pPr>
            <w:ins w:id="44677" w:author="Administrator" w:date="2019-03-07T17:27:00Z">
              <w:del w:id="4467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4679"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4680" w:author="Chunhui zheng(BJ-RD)" w:date="2019-06-26T19:14:00Z"/>
              </w:rPr>
            </w:pPr>
            <w:ins w:id="44681" w:author="Administrator" w:date="2019-03-07T17:27:00Z">
              <w:del w:id="44682" w:author="Chunhui zheng(BJ-RD)" w:date="2019-06-26T19:14:00Z">
                <w:r w:rsidRPr="007C2E95" w:rsidDel="006F1C24">
                  <w:rPr>
                    <w:rFonts w:eastAsia="宋体" w:hint="eastAsia"/>
                    <w:lang w:eastAsia="zh-CN"/>
                  </w:rPr>
                  <w:delText>RO</w:delText>
                </w:r>
              </w:del>
            </w:ins>
            <w:del w:id="44683"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4684" w:author="Chunhui zheng(BJ-RD)" w:date="2019-06-26T19:14:00Z"/>
              </w:rPr>
            </w:pPr>
            <w:del w:id="44685"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4686" w:author="Chunhui zheng(BJ-RD)" w:date="2019-06-26T19:14:00Z"/>
                <w:rFonts w:eastAsia="宋体" w:hint="eastAsia"/>
                <w:b/>
                <w:lang w:eastAsia="zh-CN"/>
              </w:rPr>
            </w:pPr>
            <w:del w:id="44687" w:author="Chunhui zheng(BJ-RD)" w:date="2019-06-26T19:14:00Z">
              <w:r w:rsidDel="006F1C24">
                <w:rPr>
                  <w:rFonts w:eastAsia="宋体" w:hint="eastAsia"/>
                  <w:b/>
                  <w:lang w:eastAsia="zh-CN"/>
                </w:rPr>
                <w:delText xml:space="preserve">MEM entry4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187EE1" w:rsidDel="006F1C24" w:rsidRDefault="00187EE1" w:rsidP="00CE725F">
            <w:pPr>
              <w:ind w:leftChars="25" w:left="53"/>
              <w:rPr>
                <w:del w:id="44688" w:author="Chunhui zheng(BJ-RD)" w:date="2019-06-26T19:14:00Z"/>
                <w:sz w:val="16"/>
                <w:szCs w:val="16"/>
                <w:shd w:val="clear" w:color="auto" w:fill="C0C0C0"/>
              </w:rPr>
            </w:pPr>
            <w:del w:id="4468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4690" w:author="Chunhui zheng(BJ-RD)" w:date="2019-06-26T19:14:00Z"/>
                <w:rFonts w:eastAsia="宋体" w:hint="eastAsia"/>
                <w:lang w:eastAsia="zh-CN"/>
              </w:rPr>
            </w:pPr>
            <w:del w:id="4469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4692" w:author="Chunhui zheng(BJ-RD)" w:date="2019-06-26T19:14:00Z"/>
                <w:rFonts w:eastAsia="Times New Roman"/>
                <w:shd w:val="clear" w:color="auto" w:fill="C0C0C0"/>
              </w:rPr>
            </w:pPr>
            <w:del w:id="4469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4694" w:author="Chunhui zheng(BJ-RD)" w:date="2019-06-26T19:14:00Z"/>
                <w:rFonts w:eastAsia="宋体" w:hint="eastAsia"/>
                <w:shd w:val="clear" w:color="auto" w:fill="C0C0C0"/>
                <w:lang w:eastAsia="zh-CN"/>
              </w:rPr>
            </w:pPr>
            <w:del w:id="4469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44696" w:author="Chunhui zheng(BJ-RD)" w:date="2019-06-26T19:14:00Z"/>
                <w:color w:val="999999"/>
              </w:rPr>
            </w:pPr>
            <w:del w:id="44697" w:author="Chunhui zheng(BJ-RD)" w:date="2019-06-26T19:14:00Z">
              <w:r w:rsidDel="006F1C24">
                <w:rPr>
                  <w:rFonts w:eastAsia="宋体" w:hint="eastAsia"/>
                  <w:lang w:eastAsia="zh-CN"/>
                </w:rPr>
                <w:delText>RSVAD_ME46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469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4699" w:author="Chunhui zheng(BJ-RD)" w:date="2019-06-26T19:14:00Z"/>
                <w:sz w:val="15"/>
                <w:szCs w:val="15"/>
              </w:rPr>
            </w:pPr>
            <w:del w:id="44700"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4701" w:author="Chunhui zheng(BJ-RD)" w:date="2019-06-26T19:14:00Z"/>
              </w:rPr>
            </w:pPr>
            <w:ins w:id="44702" w:author="Administrator" w:date="2019-03-07T15:36:00Z">
              <w:del w:id="44703" w:author="Chunhui zheng(BJ-RD)" w:date="2019-06-26T19:14:00Z">
                <w:r w:rsidRPr="003B6DD1" w:rsidDel="006F1C24">
                  <w:rPr>
                    <w:rFonts w:eastAsia="宋体" w:hint="eastAsia"/>
                    <w:lang w:eastAsia="zh-CN"/>
                  </w:rPr>
                  <w:delText>x</w:delText>
                </w:r>
              </w:del>
            </w:ins>
            <w:del w:id="4470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4705" w:author="Chunhui zheng(BJ-RD)" w:date="2019-06-26T19:14:00Z"/>
              </w:rPr>
            </w:pPr>
            <w:ins w:id="44706" w:author="Administrator" w:date="2019-03-07T15:36:00Z">
              <w:del w:id="44707" w:author="Chunhui zheng(BJ-RD)" w:date="2019-06-26T19:14:00Z">
                <w:r w:rsidRPr="003B6DD1" w:rsidDel="006F1C24">
                  <w:rPr>
                    <w:rFonts w:eastAsia="宋体" w:hint="eastAsia"/>
                    <w:lang w:eastAsia="zh-CN"/>
                  </w:rPr>
                  <w:delText>x</w:delText>
                </w:r>
              </w:del>
            </w:ins>
            <w:del w:id="4470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4709" w:author="Chunhui zheng(BJ-RD)" w:date="2019-06-26T19:14:00Z"/>
              </w:rPr>
            </w:pPr>
            <w:ins w:id="44710" w:author="Administrator" w:date="2019-03-07T15:36:00Z">
              <w:del w:id="44711" w:author="Chunhui zheng(BJ-RD)" w:date="2019-06-26T19:14:00Z">
                <w:r w:rsidRPr="003B6DD1" w:rsidDel="006F1C24">
                  <w:rPr>
                    <w:rFonts w:eastAsia="宋体" w:hint="eastAsia"/>
                    <w:lang w:eastAsia="zh-CN"/>
                  </w:rPr>
                  <w:delText>x</w:delText>
                </w:r>
              </w:del>
            </w:ins>
            <w:del w:id="44712" w:author="Chunhui zheng(BJ-RD)" w:date="2019-06-26T19:14:00Z">
              <w:r w:rsidDel="006F1C24">
                <w:delText>x</w:delText>
              </w:r>
            </w:del>
          </w:p>
        </w:tc>
      </w:tr>
      <w:tr w:rsidR="00187EE1" w:rsidDel="006F1C24" w:rsidTr="00187EE1">
        <w:trPr>
          <w:cantSplit/>
          <w:trHeight w:val="300"/>
          <w:jc w:val="center"/>
          <w:del w:id="44713"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4714" w:author="Chunhui zheng(BJ-RD)" w:date="2019-06-26T19:14:00Z"/>
                <w:rFonts w:eastAsia="宋体" w:hint="eastAsia"/>
                <w:b w:val="0"/>
                <w:lang w:eastAsia="zh-CN"/>
              </w:rPr>
            </w:pPr>
            <w:del w:id="44715"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4716" w:author="Chunhui zheng(BJ-RD)" w:date="2019-06-26T19:14:00Z"/>
                <w:rFonts w:eastAsia="宋体" w:hint="eastAsia"/>
                <w:lang w:eastAsia="zh-CN"/>
              </w:rPr>
            </w:pPr>
            <w:ins w:id="44717" w:author="Administrator" w:date="2019-03-07T17:27:00Z">
              <w:del w:id="4471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4719"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4720" w:author="Chunhui zheng(BJ-RD)" w:date="2019-06-26T19:14:00Z"/>
              </w:rPr>
            </w:pPr>
            <w:ins w:id="44721" w:author="Administrator" w:date="2019-03-07T17:27:00Z">
              <w:del w:id="44722" w:author="Chunhui zheng(BJ-RD)" w:date="2019-06-26T19:14:00Z">
                <w:r w:rsidRPr="007C2E95" w:rsidDel="006F1C24">
                  <w:rPr>
                    <w:rFonts w:eastAsia="宋体" w:hint="eastAsia"/>
                    <w:lang w:eastAsia="zh-CN"/>
                  </w:rPr>
                  <w:delText>RO</w:delText>
                </w:r>
              </w:del>
            </w:ins>
            <w:del w:id="44723"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4724" w:author="Chunhui zheng(BJ-RD)" w:date="2019-06-26T19:14:00Z"/>
              </w:rPr>
            </w:pPr>
            <w:del w:id="44725"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4726" w:author="Chunhui zheng(BJ-RD)" w:date="2019-06-26T19:14:00Z"/>
                <w:rFonts w:eastAsia="宋体" w:hint="eastAsia"/>
                <w:b/>
                <w:lang w:eastAsia="zh-CN"/>
              </w:rPr>
            </w:pPr>
            <w:del w:id="44727" w:author="Chunhui zheng(BJ-RD)" w:date="2019-06-26T19:14:00Z">
              <w:r w:rsidDel="006F1C24">
                <w:rPr>
                  <w:rFonts w:eastAsia="宋体" w:hint="eastAsia"/>
                  <w:b/>
                  <w:lang w:eastAsia="zh-CN"/>
                </w:rPr>
                <w:delText xml:space="preserve">MEM entry4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187EE1" w:rsidDel="006F1C24" w:rsidRDefault="00187EE1" w:rsidP="00CE725F">
            <w:pPr>
              <w:ind w:leftChars="25" w:left="53"/>
              <w:rPr>
                <w:del w:id="44728" w:author="Chunhui zheng(BJ-RD)" w:date="2019-06-26T19:14:00Z"/>
                <w:sz w:val="16"/>
                <w:szCs w:val="16"/>
                <w:shd w:val="clear" w:color="auto" w:fill="C0C0C0"/>
              </w:rPr>
            </w:pPr>
            <w:del w:id="4472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4730" w:author="Chunhui zheng(BJ-RD)" w:date="2019-06-26T19:14:00Z"/>
                <w:rFonts w:eastAsia="宋体" w:hint="eastAsia"/>
                <w:lang w:eastAsia="zh-CN"/>
              </w:rPr>
            </w:pPr>
            <w:del w:id="4473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4732" w:author="Chunhui zheng(BJ-RD)" w:date="2019-06-26T19:14:00Z"/>
                <w:rFonts w:eastAsia="Times New Roman"/>
                <w:shd w:val="clear" w:color="auto" w:fill="C0C0C0"/>
              </w:rPr>
            </w:pPr>
            <w:del w:id="4473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4734" w:author="Chunhui zheng(BJ-RD)" w:date="2019-06-26T19:14:00Z"/>
                <w:rFonts w:eastAsia="宋体" w:hint="eastAsia"/>
                <w:shd w:val="clear" w:color="auto" w:fill="C0C0C0"/>
                <w:lang w:eastAsia="zh-CN"/>
              </w:rPr>
            </w:pPr>
            <w:del w:id="4473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44736" w:author="Chunhui zheng(BJ-RD)" w:date="2019-06-26T19:14:00Z"/>
                <w:color w:val="999999"/>
              </w:rPr>
            </w:pPr>
            <w:del w:id="44737" w:author="Chunhui zheng(BJ-RD)" w:date="2019-06-26T19:14:00Z">
              <w:r w:rsidDel="006F1C24">
                <w:rPr>
                  <w:rFonts w:eastAsia="宋体" w:hint="eastAsia"/>
                  <w:lang w:eastAsia="zh-CN"/>
                </w:rPr>
                <w:delText>RSVAD_ME46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473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4739" w:author="Chunhui zheng(BJ-RD)" w:date="2019-06-26T19:14:00Z"/>
                <w:sz w:val="15"/>
                <w:szCs w:val="15"/>
              </w:rPr>
            </w:pPr>
            <w:del w:id="44740"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4741" w:author="Chunhui zheng(BJ-RD)" w:date="2019-06-26T19:14:00Z"/>
              </w:rPr>
            </w:pPr>
            <w:ins w:id="44742" w:author="Administrator" w:date="2019-03-07T15:36:00Z">
              <w:del w:id="44743" w:author="Chunhui zheng(BJ-RD)" w:date="2019-06-26T19:14:00Z">
                <w:r w:rsidRPr="003B6DD1" w:rsidDel="006F1C24">
                  <w:rPr>
                    <w:rFonts w:eastAsia="宋体" w:hint="eastAsia"/>
                    <w:lang w:eastAsia="zh-CN"/>
                  </w:rPr>
                  <w:delText>x</w:delText>
                </w:r>
              </w:del>
            </w:ins>
            <w:del w:id="4474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4745" w:author="Chunhui zheng(BJ-RD)" w:date="2019-06-26T19:14:00Z"/>
              </w:rPr>
            </w:pPr>
            <w:ins w:id="44746" w:author="Administrator" w:date="2019-03-07T15:36:00Z">
              <w:del w:id="44747" w:author="Chunhui zheng(BJ-RD)" w:date="2019-06-26T19:14:00Z">
                <w:r w:rsidRPr="003B6DD1" w:rsidDel="006F1C24">
                  <w:rPr>
                    <w:rFonts w:eastAsia="宋体" w:hint="eastAsia"/>
                    <w:lang w:eastAsia="zh-CN"/>
                  </w:rPr>
                  <w:delText>x</w:delText>
                </w:r>
              </w:del>
            </w:ins>
            <w:del w:id="4474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4749" w:author="Chunhui zheng(BJ-RD)" w:date="2019-06-26T19:14:00Z"/>
              </w:rPr>
            </w:pPr>
            <w:ins w:id="44750" w:author="Administrator" w:date="2019-03-07T15:36:00Z">
              <w:del w:id="44751" w:author="Chunhui zheng(BJ-RD)" w:date="2019-06-26T19:14:00Z">
                <w:r w:rsidRPr="003B6DD1" w:rsidDel="006F1C24">
                  <w:rPr>
                    <w:rFonts w:eastAsia="宋体" w:hint="eastAsia"/>
                    <w:lang w:eastAsia="zh-CN"/>
                  </w:rPr>
                  <w:delText>x</w:delText>
                </w:r>
              </w:del>
            </w:ins>
            <w:del w:id="44752" w:author="Chunhui zheng(BJ-RD)" w:date="2019-06-26T19:14:00Z">
              <w:r w:rsidDel="006F1C24">
                <w:delText>x</w:delText>
              </w:r>
            </w:del>
          </w:p>
        </w:tc>
      </w:tr>
      <w:tr w:rsidR="00187EE1" w:rsidDel="006F1C24" w:rsidTr="00187EE1">
        <w:trPr>
          <w:cantSplit/>
          <w:jc w:val="center"/>
          <w:del w:id="44753"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4754" w:author="Chunhui zheng(BJ-RD)" w:date="2019-06-26T19:14:00Z"/>
                <w:rFonts w:eastAsia="宋体" w:hint="eastAsia"/>
                <w:b w:val="0"/>
                <w:lang w:eastAsia="zh-CN"/>
              </w:rPr>
            </w:pPr>
            <w:del w:id="44755"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4756" w:author="Chunhui zheng(BJ-RD)" w:date="2019-06-26T19:14:00Z"/>
                <w:rFonts w:eastAsia="宋体" w:hint="eastAsia"/>
                <w:lang w:eastAsia="zh-CN"/>
              </w:rPr>
            </w:pPr>
            <w:ins w:id="44757" w:author="Administrator" w:date="2019-03-07T17:27:00Z">
              <w:del w:id="4475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4759"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4760" w:author="Chunhui zheng(BJ-RD)" w:date="2019-06-26T19:14:00Z"/>
              </w:rPr>
            </w:pPr>
            <w:ins w:id="44761" w:author="Administrator" w:date="2019-03-07T17:27:00Z">
              <w:del w:id="44762" w:author="Chunhui zheng(BJ-RD)" w:date="2019-06-26T19:14:00Z">
                <w:r w:rsidRPr="007C2E95" w:rsidDel="006F1C24">
                  <w:rPr>
                    <w:rFonts w:eastAsia="宋体" w:hint="eastAsia"/>
                    <w:lang w:eastAsia="zh-CN"/>
                  </w:rPr>
                  <w:delText>RO</w:delText>
                </w:r>
              </w:del>
            </w:ins>
            <w:del w:id="44763"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4764" w:author="Chunhui zheng(BJ-RD)" w:date="2019-06-26T19:14:00Z"/>
              </w:rPr>
            </w:pPr>
            <w:del w:id="44765"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4766" w:author="Chunhui zheng(BJ-RD)" w:date="2019-06-26T19:14:00Z"/>
                <w:rFonts w:eastAsia="宋体" w:hint="eastAsia"/>
                <w:b/>
                <w:lang w:eastAsia="zh-CN"/>
              </w:rPr>
            </w:pPr>
            <w:del w:id="44767" w:author="Chunhui zheng(BJ-RD)" w:date="2019-06-26T19:14:00Z">
              <w:r w:rsidDel="006F1C24">
                <w:rPr>
                  <w:rFonts w:eastAsia="宋体" w:hint="eastAsia"/>
                  <w:b/>
                  <w:lang w:eastAsia="zh-CN"/>
                </w:rPr>
                <w:delText xml:space="preserve">MEM entry4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187EE1" w:rsidRPr="00907B65" w:rsidDel="006F1C24" w:rsidRDefault="00187EE1" w:rsidP="00CE725F">
            <w:pPr>
              <w:pStyle w:val="IRSBitDescription"/>
              <w:ind w:leftChars="0" w:left="0"/>
              <w:rPr>
                <w:del w:id="44768" w:author="Chunhui zheng(BJ-RD)" w:date="2019-06-26T19:14:00Z"/>
                <w:rFonts w:eastAsia="宋体" w:hint="eastAsia"/>
                <w:b/>
                <w:lang w:eastAsia="zh-CN"/>
              </w:rPr>
            </w:pPr>
          </w:p>
          <w:p w:rsidR="00187EE1" w:rsidDel="006F1C24" w:rsidRDefault="00187EE1" w:rsidP="00CE725F">
            <w:pPr>
              <w:ind w:leftChars="25" w:left="53"/>
              <w:rPr>
                <w:del w:id="44769" w:author="Chunhui zheng(BJ-RD)" w:date="2019-06-26T19:14:00Z"/>
                <w:sz w:val="16"/>
                <w:szCs w:val="16"/>
                <w:shd w:val="clear" w:color="auto" w:fill="C0C0C0"/>
              </w:rPr>
            </w:pPr>
            <w:del w:id="44770"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4771" w:author="Chunhui zheng(BJ-RD)" w:date="2019-06-26T19:14:00Z"/>
                <w:rFonts w:eastAsia="宋体" w:hint="eastAsia"/>
                <w:lang w:eastAsia="zh-CN"/>
              </w:rPr>
            </w:pPr>
            <w:del w:id="44772"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4773" w:author="Chunhui zheng(BJ-RD)" w:date="2019-06-26T19:14:00Z"/>
                <w:rFonts w:eastAsia="Times New Roman"/>
                <w:shd w:val="clear" w:color="auto" w:fill="C0C0C0"/>
              </w:rPr>
            </w:pPr>
            <w:del w:id="4477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4775" w:author="Chunhui zheng(BJ-RD)" w:date="2019-06-26T19:14:00Z"/>
                <w:rFonts w:eastAsia="宋体" w:hint="eastAsia"/>
                <w:shd w:val="clear" w:color="auto" w:fill="C0C0C0"/>
                <w:lang w:eastAsia="zh-CN"/>
              </w:rPr>
            </w:pPr>
            <w:del w:id="4477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44777" w:author="Chunhui zheng(BJ-RD)" w:date="2019-06-26T19:14:00Z"/>
                <w:color w:val="999999"/>
              </w:rPr>
            </w:pPr>
            <w:del w:id="44778" w:author="Chunhui zheng(BJ-RD)" w:date="2019-06-26T19:14:00Z">
              <w:r w:rsidDel="006F1C24">
                <w:rPr>
                  <w:rFonts w:eastAsia="宋体" w:hint="eastAsia"/>
                  <w:lang w:eastAsia="zh-CN"/>
                </w:rPr>
                <w:delText>RSVAD_ME46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4779"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4780" w:author="Chunhui zheng(BJ-RD)" w:date="2019-06-26T19:14:00Z"/>
                <w:sz w:val="15"/>
                <w:szCs w:val="15"/>
              </w:rPr>
            </w:pPr>
            <w:del w:id="44781"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4782" w:author="Chunhui zheng(BJ-RD)" w:date="2019-06-26T19:14:00Z"/>
              </w:rPr>
            </w:pPr>
            <w:ins w:id="44783" w:author="Administrator" w:date="2019-03-07T15:36:00Z">
              <w:del w:id="44784" w:author="Chunhui zheng(BJ-RD)" w:date="2019-06-26T19:14:00Z">
                <w:r w:rsidRPr="003B6DD1" w:rsidDel="006F1C24">
                  <w:rPr>
                    <w:rFonts w:eastAsia="宋体" w:hint="eastAsia"/>
                    <w:lang w:eastAsia="zh-CN"/>
                  </w:rPr>
                  <w:delText>x</w:delText>
                </w:r>
              </w:del>
            </w:ins>
            <w:del w:id="44785"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4786" w:author="Chunhui zheng(BJ-RD)" w:date="2019-06-26T19:14:00Z"/>
              </w:rPr>
            </w:pPr>
            <w:ins w:id="44787" w:author="Administrator" w:date="2019-03-07T15:36:00Z">
              <w:del w:id="44788" w:author="Chunhui zheng(BJ-RD)" w:date="2019-06-26T19:14:00Z">
                <w:r w:rsidRPr="003B6DD1" w:rsidDel="006F1C24">
                  <w:rPr>
                    <w:rFonts w:eastAsia="宋体" w:hint="eastAsia"/>
                    <w:lang w:eastAsia="zh-CN"/>
                  </w:rPr>
                  <w:delText>x</w:delText>
                </w:r>
              </w:del>
            </w:ins>
            <w:del w:id="44789"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4790" w:author="Chunhui zheng(BJ-RD)" w:date="2019-06-26T19:14:00Z"/>
              </w:rPr>
            </w:pPr>
            <w:ins w:id="44791" w:author="Administrator" w:date="2019-03-07T15:36:00Z">
              <w:del w:id="44792" w:author="Chunhui zheng(BJ-RD)" w:date="2019-06-26T19:14:00Z">
                <w:r w:rsidRPr="003B6DD1" w:rsidDel="006F1C24">
                  <w:rPr>
                    <w:rFonts w:eastAsia="宋体" w:hint="eastAsia"/>
                    <w:lang w:eastAsia="zh-CN"/>
                  </w:rPr>
                  <w:delText>x</w:delText>
                </w:r>
              </w:del>
            </w:ins>
            <w:del w:id="44793" w:author="Chunhui zheng(BJ-RD)" w:date="2019-06-26T19:14:00Z">
              <w:r w:rsidDel="006F1C24">
                <w:delText>x</w:delText>
              </w:r>
            </w:del>
          </w:p>
        </w:tc>
      </w:tr>
      <w:tr w:rsidR="00187EE1" w:rsidDel="006F1C24" w:rsidTr="00187EE1">
        <w:trPr>
          <w:cantSplit/>
          <w:trHeight w:val="300"/>
          <w:jc w:val="center"/>
          <w:del w:id="44794"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4795" w:author="Chunhui zheng(BJ-RD)" w:date="2019-06-26T19:14:00Z"/>
                <w:rFonts w:eastAsia="宋体" w:hint="eastAsia"/>
                <w:b w:val="0"/>
                <w:lang w:eastAsia="zh-CN"/>
              </w:rPr>
            </w:pPr>
            <w:del w:id="44796"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4797" w:author="Chunhui zheng(BJ-RD)" w:date="2019-06-26T19:14:00Z"/>
                <w:rFonts w:eastAsia="宋体" w:hint="eastAsia"/>
                <w:lang w:eastAsia="zh-CN"/>
              </w:rPr>
            </w:pPr>
            <w:ins w:id="44798" w:author="Administrator" w:date="2019-03-07T17:27:00Z">
              <w:del w:id="44799"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4800"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4801" w:author="Chunhui zheng(BJ-RD)" w:date="2019-06-26T19:14:00Z"/>
              </w:rPr>
            </w:pPr>
            <w:ins w:id="44802" w:author="Administrator" w:date="2019-03-07T17:27:00Z">
              <w:del w:id="44803" w:author="Chunhui zheng(BJ-RD)" w:date="2019-06-26T19:14:00Z">
                <w:r w:rsidRPr="007C2E95" w:rsidDel="006F1C24">
                  <w:rPr>
                    <w:rFonts w:eastAsia="宋体" w:hint="eastAsia"/>
                    <w:lang w:eastAsia="zh-CN"/>
                  </w:rPr>
                  <w:delText>RO</w:delText>
                </w:r>
              </w:del>
            </w:ins>
            <w:del w:id="44804"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4805" w:author="Chunhui zheng(BJ-RD)" w:date="2019-06-26T19:14:00Z"/>
              </w:rPr>
            </w:pPr>
            <w:del w:id="44806"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4807" w:author="Chunhui zheng(BJ-RD)" w:date="2019-06-26T19:14:00Z"/>
                <w:rFonts w:eastAsia="宋体" w:hint="eastAsia"/>
                <w:b/>
                <w:lang w:eastAsia="zh-CN"/>
              </w:rPr>
            </w:pPr>
            <w:del w:id="44808" w:author="Chunhui zheng(BJ-RD)" w:date="2019-06-26T19:14:00Z">
              <w:r w:rsidDel="006F1C24">
                <w:rPr>
                  <w:rFonts w:eastAsia="宋体" w:hint="eastAsia"/>
                  <w:b/>
                  <w:lang w:eastAsia="zh-CN"/>
                </w:rPr>
                <w:delText xml:space="preserve">MEM entry4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187EE1" w:rsidDel="006F1C24" w:rsidRDefault="00187EE1" w:rsidP="00CE725F">
            <w:pPr>
              <w:ind w:leftChars="25" w:left="53"/>
              <w:rPr>
                <w:del w:id="44809" w:author="Chunhui zheng(BJ-RD)" w:date="2019-06-26T19:14:00Z"/>
                <w:sz w:val="16"/>
                <w:szCs w:val="16"/>
                <w:shd w:val="clear" w:color="auto" w:fill="C0C0C0"/>
              </w:rPr>
            </w:pPr>
            <w:del w:id="44810"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4811" w:author="Chunhui zheng(BJ-RD)" w:date="2019-06-26T19:14:00Z"/>
                <w:rFonts w:eastAsia="宋体" w:hint="eastAsia"/>
                <w:lang w:eastAsia="zh-CN"/>
              </w:rPr>
            </w:pPr>
            <w:del w:id="44812"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4813" w:author="Chunhui zheng(BJ-RD)" w:date="2019-06-26T19:14:00Z"/>
                <w:rFonts w:eastAsia="Times New Roman"/>
                <w:shd w:val="clear" w:color="auto" w:fill="C0C0C0"/>
              </w:rPr>
            </w:pPr>
            <w:del w:id="4481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4815" w:author="Chunhui zheng(BJ-RD)" w:date="2019-06-26T19:14:00Z"/>
                <w:rFonts w:eastAsia="宋体" w:hint="eastAsia"/>
                <w:shd w:val="clear" w:color="auto" w:fill="C0C0C0"/>
                <w:lang w:eastAsia="zh-CN"/>
              </w:rPr>
            </w:pPr>
            <w:del w:id="4481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44817" w:author="Chunhui zheng(BJ-RD)" w:date="2019-06-26T19:14:00Z"/>
                <w:color w:val="999999"/>
              </w:rPr>
            </w:pPr>
            <w:del w:id="44818" w:author="Chunhui zheng(BJ-RD)" w:date="2019-06-26T19:14:00Z">
              <w:r w:rsidDel="006F1C24">
                <w:rPr>
                  <w:rFonts w:eastAsia="宋体" w:hint="eastAsia"/>
                  <w:lang w:eastAsia="zh-CN"/>
                </w:rPr>
                <w:delText>RSVAD_ME46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4819"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4820" w:author="Chunhui zheng(BJ-RD)" w:date="2019-06-26T19:14:00Z"/>
                <w:sz w:val="15"/>
                <w:szCs w:val="15"/>
              </w:rPr>
            </w:pPr>
            <w:del w:id="44821"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4822" w:author="Chunhui zheng(BJ-RD)" w:date="2019-06-26T19:14:00Z"/>
              </w:rPr>
            </w:pPr>
            <w:ins w:id="44823" w:author="Administrator" w:date="2019-03-07T15:36:00Z">
              <w:del w:id="44824" w:author="Chunhui zheng(BJ-RD)" w:date="2019-06-26T19:14:00Z">
                <w:r w:rsidRPr="003B6DD1" w:rsidDel="006F1C24">
                  <w:rPr>
                    <w:rFonts w:eastAsia="宋体" w:hint="eastAsia"/>
                    <w:lang w:eastAsia="zh-CN"/>
                  </w:rPr>
                  <w:delText>x</w:delText>
                </w:r>
              </w:del>
            </w:ins>
            <w:del w:id="44825"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4826" w:author="Chunhui zheng(BJ-RD)" w:date="2019-06-26T19:14:00Z"/>
              </w:rPr>
            </w:pPr>
            <w:ins w:id="44827" w:author="Administrator" w:date="2019-03-07T15:36:00Z">
              <w:del w:id="44828" w:author="Chunhui zheng(BJ-RD)" w:date="2019-06-26T19:14:00Z">
                <w:r w:rsidRPr="003B6DD1" w:rsidDel="006F1C24">
                  <w:rPr>
                    <w:rFonts w:eastAsia="宋体" w:hint="eastAsia"/>
                    <w:lang w:eastAsia="zh-CN"/>
                  </w:rPr>
                  <w:delText>x</w:delText>
                </w:r>
              </w:del>
            </w:ins>
            <w:del w:id="44829"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4830" w:author="Chunhui zheng(BJ-RD)" w:date="2019-06-26T19:14:00Z"/>
              </w:rPr>
            </w:pPr>
            <w:ins w:id="44831" w:author="Administrator" w:date="2019-03-07T15:36:00Z">
              <w:del w:id="44832" w:author="Chunhui zheng(BJ-RD)" w:date="2019-06-26T19:14:00Z">
                <w:r w:rsidRPr="003B6DD1" w:rsidDel="006F1C24">
                  <w:rPr>
                    <w:rFonts w:eastAsia="宋体" w:hint="eastAsia"/>
                    <w:lang w:eastAsia="zh-CN"/>
                  </w:rPr>
                  <w:delText>x</w:delText>
                </w:r>
              </w:del>
            </w:ins>
            <w:del w:id="44833" w:author="Chunhui zheng(BJ-RD)" w:date="2019-06-26T19:14:00Z">
              <w:r w:rsidDel="006F1C24">
                <w:delText>x</w:delText>
              </w:r>
            </w:del>
          </w:p>
        </w:tc>
      </w:tr>
      <w:tr w:rsidR="00187EE1" w:rsidDel="006F1C24" w:rsidTr="00187EE1">
        <w:trPr>
          <w:cantSplit/>
          <w:jc w:val="center"/>
          <w:del w:id="44834"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44835" w:author="Chunhui zheng(BJ-RD)" w:date="2019-06-26T19:14:00Z"/>
                <w:b w:val="0"/>
              </w:rPr>
            </w:pPr>
            <w:del w:id="44836"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4837" w:author="Chunhui zheng(BJ-RD)" w:date="2019-06-26T19:14:00Z"/>
                <w:rFonts w:eastAsia="宋体" w:hint="eastAsia"/>
                <w:lang w:eastAsia="zh-CN"/>
              </w:rPr>
            </w:pPr>
            <w:ins w:id="44838" w:author="Administrator" w:date="2019-03-07T17:27:00Z">
              <w:del w:id="44839"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4840"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4841" w:author="Chunhui zheng(BJ-RD)" w:date="2019-06-26T19:14:00Z"/>
              </w:rPr>
            </w:pPr>
            <w:ins w:id="44842" w:author="Administrator" w:date="2019-03-07T17:27:00Z">
              <w:del w:id="44843" w:author="Chunhui zheng(BJ-RD)" w:date="2019-06-26T19:14:00Z">
                <w:r w:rsidRPr="007C2E95" w:rsidDel="006F1C24">
                  <w:rPr>
                    <w:rFonts w:eastAsia="宋体" w:hint="eastAsia"/>
                    <w:lang w:eastAsia="zh-CN"/>
                  </w:rPr>
                  <w:delText>RO</w:delText>
                </w:r>
              </w:del>
            </w:ins>
            <w:del w:id="44844"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44845" w:author="Chunhui zheng(BJ-RD)" w:date="2019-06-26T19:14:00Z"/>
                <w:rFonts w:eastAsia="宋体" w:hint="eastAsia"/>
                <w:lang w:eastAsia="zh-CN"/>
              </w:rPr>
            </w:pPr>
            <w:del w:id="44846"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4847" w:author="Chunhui zheng(BJ-RD)" w:date="2019-06-26T19:14:00Z"/>
                <w:rFonts w:eastAsia="宋体" w:hint="eastAsia"/>
                <w:b/>
                <w:lang w:eastAsia="zh-CN"/>
              </w:rPr>
            </w:pPr>
            <w:del w:id="44848" w:author="Chunhui zheng(BJ-RD)" w:date="2019-06-26T19:14:00Z">
              <w:r w:rsidDel="006F1C24">
                <w:rPr>
                  <w:rFonts w:eastAsia="宋体" w:hint="eastAsia"/>
                  <w:b/>
                  <w:lang w:eastAsia="zh-CN"/>
                </w:rPr>
                <w:delText xml:space="preserve">MEM entry46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187EE1" w:rsidRPr="00907B65" w:rsidDel="006F1C24" w:rsidRDefault="00187EE1" w:rsidP="00CE725F">
            <w:pPr>
              <w:pStyle w:val="IRSBitDescription"/>
              <w:ind w:left="53"/>
              <w:rPr>
                <w:del w:id="44849" w:author="Chunhui zheng(BJ-RD)" w:date="2019-06-26T19:14:00Z"/>
                <w:rFonts w:eastAsia="宋体" w:hint="eastAsia"/>
                <w:b/>
                <w:lang w:eastAsia="zh-CN"/>
              </w:rPr>
            </w:pPr>
          </w:p>
          <w:p w:rsidR="00187EE1" w:rsidDel="006F1C24" w:rsidRDefault="00187EE1" w:rsidP="00CE725F">
            <w:pPr>
              <w:ind w:leftChars="25" w:left="53"/>
              <w:rPr>
                <w:del w:id="44850" w:author="Chunhui zheng(BJ-RD)" w:date="2019-06-26T19:14:00Z"/>
                <w:sz w:val="16"/>
                <w:szCs w:val="16"/>
                <w:shd w:val="clear" w:color="auto" w:fill="C0C0C0"/>
              </w:rPr>
            </w:pPr>
            <w:del w:id="44851"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4852" w:author="Chunhui zheng(BJ-RD)" w:date="2019-06-26T19:14:00Z"/>
                <w:rFonts w:eastAsia="宋体" w:hint="eastAsia"/>
                <w:lang w:eastAsia="zh-CN"/>
              </w:rPr>
            </w:pPr>
            <w:del w:id="44853"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4854" w:author="Chunhui zheng(BJ-RD)" w:date="2019-06-26T19:14:00Z"/>
                <w:rFonts w:eastAsia="Times New Roman"/>
                <w:shd w:val="clear" w:color="auto" w:fill="C0C0C0"/>
              </w:rPr>
            </w:pPr>
            <w:del w:id="44855"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4856" w:author="Chunhui zheng(BJ-RD)" w:date="2019-06-26T19:14:00Z"/>
                <w:rFonts w:eastAsia="宋体" w:hint="eastAsia"/>
                <w:shd w:val="clear" w:color="auto" w:fill="C0C0C0"/>
                <w:lang w:eastAsia="zh-CN"/>
              </w:rPr>
            </w:pPr>
            <w:del w:id="44857"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44858" w:author="Chunhui zheng(BJ-RD)" w:date="2019-06-26T19:14:00Z"/>
                <w:color w:val="999999"/>
              </w:rPr>
            </w:pPr>
            <w:del w:id="44859" w:author="Chunhui zheng(BJ-RD)" w:date="2019-06-26T19:14:00Z">
              <w:r w:rsidDel="006F1C24">
                <w:rPr>
                  <w:rFonts w:eastAsia="宋体" w:hint="eastAsia"/>
                  <w:lang w:eastAsia="zh-CN"/>
                </w:rPr>
                <w:delText>RSVAD_ME46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4860"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4861" w:author="Chunhui zheng(BJ-RD)" w:date="2019-06-26T19:14:00Z"/>
                <w:sz w:val="15"/>
                <w:szCs w:val="15"/>
              </w:rPr>
            </w:pPr>
            <w:del w:id="44862"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4863" w:author="Chunhui zheng(BJ-RD)" w:date="2019-06-26T19:14:00Z"/>
              </w:rPr>
            </w:pPr>
            <w:ins w:id="44864" w:author="Administrator" w:date="2019-03-07T15:36:00Z">
              <w:del w:id="44865" w:author="Chunhui zheng(BJ-RD)" w:date="2019-06-26T19:14:00Z">
                <w:r w:rsidRPr="003B6DD1" w:rsidDel="006F1C24">
                  <w:rPr>
                    <w:rFonts w:eastAsia="宋体" w:hint="eastAsia"/>
                    <w:lang w:eastAsia="zh-CN"/>
                  </w:rPr>
                  <w:delText>x</w:delText>
                </w:r>
              </w:del>
            </w:ins>
            <w:del w:id="44866"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4867" w:author="Chunhui zheng(BJ-RD)" w:date="2019-06-26T19:14:00Z"/>
              </w:rPr>
            </w:pPr>
            <w:ins w:id="44868" w:author="Administrator" w:date="2019-03-07T15:36:00Z">
              <w:del w:id="44869" w:author="Chunhui zheng(BJ-RD)" w:date="2019-06-26T19:14:00Z">
                <w:r w:rsidRPr="003B6DD1" w:rsidDel="006F1C24">
                  <w:rPr>
                    <w:rFonts w:eastAsia="宋体" w:hint="eastAsia"/>
                    <w:lang w:eastAsia="zh-CN"/>
                  </w:rPr>
                  <w:delText>x</w:delText>
                </w:r>
              </w:del>
            </w:ins>
            <w:del w:id="44870"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4871" w:author="Chunhui zheng(BJ-RD)" w:date="2019-06-26T19:14:00Z"/>
              </w:rPr>
            </w:pPr>
            <w:ins w:id="44872" w:author="Administrator" w:date="2019-03-07T15:36:00Z">
              <w:del w:id="44873" w:author="Chunhui zheng(BJ-RD)" w:date="2019-06-26T19:14:00Z">
                <w:r w:rsidRPr="003B6DD1" w:rsidDel="006F1C24">
                  <w:rPr>
                    <w:rFonts w:eastAsia="宋体" w:hint="eastAsia"/>
                    <w:lang w:eastAsia="zh-CN"/>
                  </w:rPr>
                  <w:delText>x</w:delText>
                </w:r>
              </w:del>
            </w:ins>
            <w:del w:id="44874" w:author="Chunhui zheng(BJ-RD)" w:date="2019-06-26T19:14:00Z">
              <w:r w:rsidDel="006F1C24">
                <w:delText>x</w:delText>
              </w:r>
            </w:del>
          </w:p>
        </w:tc>
      </w:tr>
    </w:tbl>
    <w:p w:rsidR="00CE725F" w:rsidDel="006F1C24" w:rsidRDefault="00CE725F" w:rsidP="00CE725F">
      <w:pPr>
        <w:rPr>
          <w:del w:id="44875" w:author="Chunhui zheng(BJ-RD)" w:date="2019-06-26T19:14:00Z"/>
          <w:rFonts w:hint="eastAsia"/>
        </w:rPr>
      </w:pPr>
    </w:p>
    <w:p w:rsidR="00CE725F" w:rsidDel="006F1C24" w:rsidRDefault="00CE725F" w:rsidP="00CE725F">
      <w:pPr>
        <w:pStyle w:val="IRSReg-Heading"/>
        <w:ind w:left="189"/>
        <w:rPr>
          <w:del w:id="44876" w:author="Chunhui zheng(BJ-RD)" w:date="2019-06-26T19:14:00Z"/>
        </w:rPr>
      </w:pPr>
      <w:del w:id="44877" w:author="Chunhui zheng(BJ-RD)" w:date="2019-06-26T19:14:00Z">
        <w:r w:rsidDel="006F1C24">
          <w:rPr>
            <w:u w:val="single"/>
          </w:rPr>
          <w:delText>Offset Address:</w:delText>
        </w:r>
        <w:r w:rsidDel="006F1C24">
          <w:rPr>
            <w:rFonts w:eastAsia="宋体" w:hint="eastAsia"/>
            <w:u w:val="single"/>
            <w:lang w:eastAsia="zh-CN"/>
          </w:rPr>
          <w:delText>30</w:delText>
        </w:r>
        <w:r w:rsidDel="006F1C24">
          <w:rPr>
            <w:rFonts w:eastAsia="宋体"/>
            <w:u w:val="single"/>
            <w:lang w:eastAsia="zh-CN"/>
          </w:rPr>
          <w:delText>B</w:delText>
        </w:r>
        <w:r w:rsidDel="006F1C24">
          <w:rPr>
            <w:u w:val="single"/>
          </w:rPr>
          <w:delText>-</w:delText>
        </w:r>
        <w:r w:rsidDel="006F1C24">
          <w:rPr>
            <w:rFonts w:eastAsia="宋体" w:hint="eastAsia"/>
            <w:u w:val="single"/>
            <w:lang w:eastAsia="zh-CN"/>
          </w:rPr>
          <w:delText>30</w:delText>
        </w:r>
        <w:r w:rsidDel="006F1C24">
          <w:rPr>
            <w:rFonts w:eastAsia="宋体"/>
            <w:u w:val="single"/>
            <w:lang w:eastAsia="zh-CN"/>
          </w:rPr>
          <w:delText>8</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46</w:delText>
        </w:r>
        <w:r w:rsidDel="006F1C24">
          <w:rPr>
            <w:rFonts w:hint="eastAsia"/>
            <w:lang w:eastAsia="zh-TW"/>
          </w:rPr>
          <w:tab/>
        </w:r>
        <w:r w:rsidDel="006F1C24">
          <w:delText xml:space="preserve">Default Value: </w:delText>
        </w:r>
        <w:r w:rsidDel="006F1C24">
          <w:rPr>
            <w:color w:val="000000"/>
          </w:rPr>
          <w:delText>0</w:delText>
        </w:r>
        <w:r w:rsidRPr="009F4CCA" w:rsidDel="006F1C24">
          <w:rPr>
            <w:rFonts w:eastAsia="宋体" w:hint="eastAsia"/>
            <w:color w:val="000000"/>
            <w:lang w:eastAsia="zh-CN"/>
          </w:rPr>
          <w:delText>1FF</w:delText>
        </w:r>
        <w:r w:rsidDel="006F1C24">
          <w:rPr>
            <w:color w:val="000000"/>
          </w:rPr>
          <w:delText xml:space="preserve"> </w:delText>
        </w:r>
        <w:r w:rsidRPr="009F4CCA"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4"/>
        <w:gridCol w:w="698"/>
        <w:gridCol w:w="672"/>
        <w:gridCol w:w="565"/>
        <w:gridCol w:w="3626"/>
        <w:gridCol w:w="2424"/>
        <w:gridCol w:w="664"/>
        <w:gridCol w:w="593"/>
        <w:gridCol w:w="164"/>
        <w:gridCol w:w="156"/>
        <w:gridCol w:w="165"/>
      </w:tblGrid>
      <w:tr w:rsidR="00CE725F" w:rsidDel="006F1C24" w:rsidTr="001B3CFA">
        <w:trPr>
          <w:cantSplit/>
          <w:trHeight w:val="300"/>
          <w:jc w:val="center"/>
          <w:del w:id="44878" w:author="Chunhui zheng(BJ-RD)" w:date="2019-06-26T19:14:00Z"/>
        </w:trPr>
        <w:tc>
          <w:tcPr>
            <w:tcW w:w="209" w:type="pct"/>
            <w:tcMar>
              <w:top w:w="0" w:type="dxa"/>
              <w:left w:w="29" w:type="dxa"/>
              <w:bottom w:w="0" w:type="dxa"/>
              <w:right w:w="29" w:type="dxa"/>
            </w:tcMar>
            <w:vAlign w:val="center"/>
          </w:tcPr>
          <w:p w:rsidR="00CE725F" w:rsidDel="006F1C24" w:rsidRDefault="00CE725F" w:rsidP="00CE725F">
            <w:pPr>
              <w:pStyle w:val="IRSBitItem"/>
              <w:rPr>
                <w:del w:id="44879" w:author="Chunhui zheng(BJ-RD)" w:date="2019-06-26T19:14:00Z"/>
              </w:rPr>
            </w:pPr>
            <w:del w:id="44880"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44881" w:author="Chunhui zheng(BJ-RD)" w:date="2019-06-26T19:14:00Z"/>
                <w:b/>
              </w:rPr>
            </w:pPr>
            <w:del w:id="44882"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44883" w:author="Chunhui zheng(BJ-RD)" w:date="2019-06-26T19:14:00Z"/>
                <w:b/>
              </w:rPr>
            </w:pPr>
            <w:del w:id="44884"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44885" w:author="Chunhui zheng(BJ-RD)" w:date="2019-06-26T19:14:00Z"/>
                <w:b/>
              </w:rPr>
            </w:pPr>
            <w:del w:id="44886" w:author="Chunhui zheng(BJ-RD)" w:date="2019-06-26T19:14:00Z">
              <w:r w:rsidRPr="00F62296" w:rsidDel="006F1C24">
                <w:rPr>
                  <w:b/>
                </w:rPr>
                <w:delText>Default</w:delText>
              </w:r>
            </w:del>
          </w:p>
        </w:tc>
        <w:tc>
          <w:tcPr>
            <w:tcW w:w="1786" w:type="pct"/>
            <w:tcMar>
              <w:top w:w="0" w:type="dxa"/>
              <w:left w:w="29" w:type="dxa"/>
              <w:bottom w:w="0" w:type="dxa"/>
              <w:right w:w="29" w:type="dxa"/>
            </w:tcMar>
            <w:vAlign w:val="center"/>
          </w:tcPr>
          <w:p w:rsidR="00CE725F" w:rsidRPr="00293312" w:rsidDel="006F1C24" w:rsidRDefault="00CE725F" w:rsidP="00CE725F">
            <w:pPr>
              <w:pStyle w:val="IRSBitDescription"/>
              <w:ind w:left="53"/>
              <w:rPr>
                <w:del w:id="44887" w:author="Chunhui zheng(BJ-RD)" w:date="2019-06-26T19:14:00Z"/>
                <w:rFonts w:eastAsia="Times New Roman"/>
                <w:b/>
              </w:rPr>
            </w:pPr>
            <w:del w:id="44888" w:author="Chunhui zheng(BJ-RD)" w:date="2019-06-26T19:14:00Z">
              <w:r w:rsidRPr="00293312" w:rsidDel="006F1C24">
                <w:rPr>
                  <w:rFonts w:eastAsia="Times New Roman"/>
                  <w:b/>
                </w:rPr>
                <w:delText>Description</w:delText>
              </w:r>
            </w:del>
          </w:p>
        </w:tc>
        <w:tc>
          <w:tcPr>
            <w:tcW w:w="1194" w:type="pct"/>
            <w:tcMar>
              <w:top w:w="0" w:type="dxa"/>
              <w:left w:w="29" w:type="dxa"/>
              <w:bottom w:w="0" w:type="dxa"/>
              <w:right w:w="29" w:type="dxa"/>
            </w:tcMar>
            <w:vAlign w:val="center"/>
          </w:tcPr>
          <w:p w:rsidR="00CE725F" w:rsidRPr="00F62296" w:rsidDel="006F1C24" w:rsidRDefault="00CE725F" w:rsidP="00CE725F">
            <w:pPr>
              <w:pStyle w:val="IRSBitMnemonic"/>
              <w:ind w:left="53"/>
              <w:rPr>
                <w:del w:id="44889" w:author="Chunhui zheng(BJ-RD)" w:date="2019-06-26T19:14:00Z"/>
              </w:rPr>
            </w:pPr>
            <w:del w:id="44890"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44891" w:author="Chunhui zheng(BJ-RD)" w:date="2019-06-26T19:14:00Z"/>
                <w:b/>
              </w:rPr>
            </w:pPr>
            <w:del w:id="44892"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44893" w:author="Chunhui zheng(BJ-RD)" w:date="2019-06-26T19:14:00Z"/>
                <w:b/>
              </w:rPr>
            </w:pPr>
            <w:del w:id="44894"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44895" w:author="Chunhui zheng(BJ-RD)" w:date="2019-06-26T19:14:00Z"/>
                <w:b/>
              </w:rPr>
            </w:pPr>
            <w:del w:id="44896"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44897" w:author="Chunhui zheng(BJ-RD)" w:date="2019-06-26T19:14:00Z"/>
                <w:b/>
              </w:rPr>
            </w:pPr>
            <w:del w:id="44898"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44899" w:author="Chunhui zheng(BJ-RD)" w:date="2019-06-26T19:14:00Z"/>
                <w:b/>
              </w:rPr>
            </w:pPr>
            <w:del w:id="44900" w:author="Chunhui zheng(BJ-RD)" w:date="2019-06-26T19:14:00Z">
              <w:r w:rsidRPr="00F62296" w:rsidDel="006F1C24">
                <w:rPr>
                  <w:b/>
                </w:rPr>
                <w:delText>E</w:delText>
              </w:r>
            </w:del>
          </w:p>
        </w:tc>
      </w:tr>
      <w:tr w:rsidR="00CE725F" w:rsidDel="006F1C24" w:rsidTr="001B3CFA">
        <w:trPr>
          <w:cantSplit/>
          <w:trHeight w:val="300"/>
          <w:jc w:val="center"/>
          <w:del w:id="44901" w:author="Chunhui zheng(BJ-RD)" w:date="2019-06-26T19:14:00Z"/>
        </w:trPr>
        <w:tc>
          <w:tcPr>
            <w:tcW w:w="209" w:type="pct"/>
            <w:tcMar>
              <w:top w:w="0" w:type="dxa"/>
              <w:left w:w="29" w:type="dxa"/>
              <w:bottom w:w="0" w:type="dxa"/>
              <w:right w:w="29" w:type="dxa"/>
            </w:tcMar>
          </w:tcPr>
          <w:p w:rsidR="00CE725F" w:rsidRPr="00FC735D" w:rsidDel="006F1C24" w:rsidRDefault="00CE725F" w:rsidP="00CE725F">
            <w:pPr>
              <w:pStyle w:val="IRSBitItem"/>
              <w:jc w:val="left"/>
              <w:rPr>
                <w:del w:id="44902" w:author="Chunhui zheng(BJ-RD)" w:date="2019-06-26T19:14:00Z"/>
                <w:rFonts w:eastAsia="宋体" w:hint="eastAsia"/>
                <w:b w:val="0"/>
                <w:lang w:eastAsia="zh-CN"/>
              </w:rPr>
            </w:pPr>
            <w:del w:id="44903"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CE725F" w:rsidDel="006F1C24" w:rsidRDefault="00CE725F" w:rsidP="00CE725F">
            <w:pPr>
              <w:pStyle w:val="IRSBitAttribute"/>
              <w:rPr>
                <w:del w:id="44904" w:author="Chunhui zheng(BJ-RD)" w:date="2019-06-26T19:14:00Z"/>
              </w:rPr>
            </w:pPr>
            <w:del w:id="44905"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44906" w:author="Chunhui zheng(BJ-RD)" w:date="2019-06-26T19:14:00Z"/>
              </w:rPr>
            </w:pPr>
            <w:del w:id="44907"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44908" w:author="Chunhui zheng(BJ-RD)" w:date="2019-06-26T19:14:00Z"/>
              </w:rPr>
            </w:pPr>
            <w:del w:id="44909" w:author="Chunhui zheng(BJ-RD)" w:date="2019-06-26T19:14:00Z">
              <w:r w:rsidDel="006F1C24">
                <w:delText>0</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44910" w:author="Chunhui zheng(BJ-RD)" w:date="2019-06-26T19:14:00Z"/>
                <w:rFonts w:eastAsia="宋体" w:hint="eastAsia"/>
                <w:b/>
                <w:lang w:eastAsia="zh-CN"/>
              </w:rPr>
            </w:pPr>
            <w:del w:id="44911" w:author="Chunhui zheng(BJ-RD)" w:date="2019-06-26T19:14:00Z">
              <w:r w:rsidDel="006F1C24">
                <w:rPr>
                  <w:rFonts w:eastAsia="宋体" w:hint="eastAsia"/>
                  <w:b/>
                  <w:lang w:eastAsia="zh-CN"/>
                </w:rPr>
                <w:delText>MEM entry46 attr</w:delText>
              </w:r>
            </w:del>
          </w:p>
          <w:p w:rsidR="00CE725F" w:rsidDel="006F1C24" w:rsidRDefault="00CE725F" w:rsidP="00CE725F">
            <w:pPr>
              <w:pStyle w:val="IRSBitDescription"/>
              <w:ind w:left="53"/>
              <w:rPr>
                <w:del w:id="44912" w:author="Chunhui zheng(BJ-RD)" w:date="2019-06-26T19:14:00Z"/>
                <w:rFonts w:eastAsia="宋体" w:hint="eastAsia"/>
                <w:lang w:eastAsia="zh-CN"/>
              </w:rPr>
            </w:pPr>
            <w:del w:id="44913"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CE725F" w:rsidDel="006F1C24" w:rsidRDefault="00CE725F" w:rsidP="00CE725F">
            <w:pPr>
              <w:pStyle w:val="IRSBitDescription"/>
              <w:ind w:left="53"/>
              <w:rPr>
                <w:del w:id="44914" w:author="Chunhui zheng(BJ-RD)" w:date="2019-06-26T19:14:00Z"/>
                <w:rFonts w:eastAsia="宋体" w:hint="eastAsia"/>
                <w:lang w:eastAsia="zh-CN"/>
              </w:rPr>
            </w:pPr>
            <w:del w:id="44915" w:author="Chunhui zheng(BJ-RD)" w:date="2019-06-26T19:14:00Z">
              <w:r w:rsidRPr="004B5834" w:rsidDel="006F1C24">
                <w:rPr>
                  <w:rFonts w:eastAsia="宋体"/>
                  <w:lang w:eastAsia="zh-CN"/>
                </w:rPr>
                <w:delText xml:space="preserve">1'b0: Memory; </w:delText>
              </w:r>
            </w:del>
          </w:p>
          <w:p w:rsidR="00CE725F" w:rsidDel="006F1C24" w:rsidRDefault="00CE725F" w:rsidP="00CE725F">
            <w:pPr>
              <w:pStyle w:val="IRSBitDescription"/>
              <w:ind w:left="53"/>
              <w:rPr>
                <w:del w:id="44916" w:author="Chunhui zheng(BJ-RD)" w:date="2019-06-26T19:14:00Z"/>
                <w:rFonts w:eastAsia="宋体" w:hint="eastAsia"/>
                <w:lang w:eastAsia="zh-CN"/>
              </w:rPr>
            </w:pPr>
            <w:del w:id="44917" w:author="Chunhui zheng(BJ-RD)" w:date="2019-06-26T19:14:00Z">
              <w:r w:rsidRPr="004B5834" w:rsidDel="006F1C24">
                <w:rPr>
                  <w:rFonts w:eastAsia="宋体"/>
                  <w:lang w:eastAsia="zh-CN"/>
                </w:rPr>
                <w:delText xml:space="preserve">1'b1: MMIO; </w:delText>
              </w:r>
            </w:del>
          </w:p>
          <w:p w:rsidR="00CE725F" w:rsidDel="006F1C24" w:rsidRDefault="00CE725F" w:rsidP="00CE725F">
            <w:pPr>
              <w:ind w:leftChars="25" w:left="53"/>
              <w:rPr>
                <w:del w:id="44918" w:author="Chunhui zheng(BJ-RD)" w:date="2019-06-26T19:14:00Z"/>
                <w:sz w:val="16"/>
                <w:szCs w:val="16"/>
                <w:shd w:val="clear" w:color="auto" w:fill="C0C0C0"/>
              </w:rPr>
            </w:pPr>
            <w:del w:id="44919"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44920" w:author="Chunhui zheng(BJ-RD)" w:date="2019-06-26T19:14:00Z"/>
                <w:rFonts w:eastAsia="宋体" w:hint="eastAsia"/>
                <w:lang w:eastAsia="zh-CN"/>
              </w:rPr>
            </w:pPr>
            <w:del w:id="44921"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44922" w:author="Chunhui zheng(BJ-RD)" w:date="2019-06-26T19:14:00Z"/>
                <w:rFonts w:eastAsia="Times New Roman"/>
                <w:shd w:val="clear" w:color="auto" w:fill="C0C0C0"/>
              </w:rPr>
            </w:pPr>
            <w:del w:id="4492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44924" w:author="Chunhui zheng(BJ-RD)" w:date="2019-06-26T19:14:00Z"/>
                <w:rFonts w:eastAsia="Times New Roman"/>
                <w:b/>
              </w:rPr>
            </w:pPr>
            <w:del w:id="4492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D074E0" w:rsidDel="006F1C24" w:rsidRDefault="00CE725F" w:rsidP="00CE725F">
            <w:pPr>
              <w:pStyle w:val="IRSBitMnemonic"/>
              <w:ind w:left="53"/>
              <w:rPr>
                <w:del w:id="44926" w:author="Chunhui zheng(BJ-RD)" w:date="2019-06-26T19:14:00Z"/>
                <w:rFonts w:eastAsia="宋体" w:hint="eastAsia"/>
                <w:lang w:eastAsia="zh-CN"/>
              </w:rPr>
            </w:pPr>
            <w:del w:id="44927"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46</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CE725F" w:rsidDel="006F1C24" w:rsidRDefault="00CE725F" w:rsidP="00CE725F">
            <w:pPr>
              <w:pStyle w:val="IRSBitChipRev"/>
              <w:rPr>
                <w:del w:id="44928"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44929" w:author="Chunhui zheng(BJ-RD)" w:date="2019-06-26T19:14:00Z"/>
                <w:sz w:val="15"/>
                <w:szCs w:val="15"/>
              </w:rPr>
            </w:pPr>
            <w:del w:id="44930"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44931" w:author="Chunhui zheng(BJ-RD)" w:date="2019-06-26T19:14:00Z"/>
                <w:rFonts w:eastAsia="宋体" w:hint="eastAsia"/>
                <w:lang w:eastAsia="zh-CN"/>
              </w:rPr>
            </w:pPr>
            <w:del w:id="44932"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44933" w:author="Chunhui zheng(BJ-RD)" w:date="2019-06-26T19:14:00Z"/>
              </w:rPr>
            </w:pPr>
            <w:del w:id="44934"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44935" w:author="Chunhui zheng(BJ-RD)" w:date="2019-06-26T19:14:00Z"/>
              </w:rPr>
            </w:pPr>
            <w:del w:id="44936" w:author="Chunhui zheng(BJ-RD)" w:date="2019-06-26T19:14:00Z">
              <w:r w:rsidDel="006F1C24">
                <w:delText>x</w:delText>
              </w:r>
            </w:del>
          </w:p>
        </w:tc>
      </w:tr>
      <w:tr w:rsidR="00CE725F" w:rsidDel="006F1C24" w:rsidTr="001B3CFA">
        <w:trPr>
          <w:cantSplit/>
          <w:trHeight w:val="300"/>
          <w:jc w:val="center"/>
          <w:del w:id="44937" w:author="Chunhui zheng(BJ-RD)" w:date="2019-06-26T19:14:00Z"/>
        </w:trPr>
        <w:tc>
          <w:tcPr>
            <w:tcW w:w="209" w:type="pct"/>
            <w:tcMar>
              <w:top w:w="0" w:type="dxa"/>
              <w:left w:w="29" w:type="dxa"/>
              <w:bottom w:w="0" w:type="dxa"/>
              <w:right w:w="29" w:type="dxa"/>
            </w:tcMar>
          </w:tcPr>
          <w:p w:rsidR="00CE725F" w:rsidRPr="00C66D6B" w:rsidDel="006F1C24" w:rsidRDefault="00CE725F" w:rsidP="00CE725F">
            <w:pPr>
              <w:pStyle w:val="IRSBitItem"/>
              <w:jc w:val="left"/>
              <w:rPr>
                <w:del w:id="44938" w:author="Chunhui zheng(BJ-RD)" w:date="2019-06-26T19:14:00Z"/>
                <w:rFonts w:eastAsia="宋体" w:hint="eastAsia"/>
                <w:b w:val="0"/>
                <w:lang w:eastAsia="zh-CN"/>
              </w:rPr>
            </w:pPr>
            <w:del w:id="44939"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44940" w:author="Chunhui zheng(BJ-RD)" w:date="2019-06-26T19:14:00Z"/>
                <w:rFonts w:eastAsia="宋体" w:hint="eastAsia"/>
                <w:lang w:eastAsia="zh-CN"/>
              </w:rPr>
            </w:pPr>
            <w:del w:id="44941"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44942" w:author="Chunhui zheng(BJ-RD)" w:date="2019-06-26T19:14:00Z"/>
                <w:rFonts w:eastAsia="宋体" w:hint="eastAsia"/>
                <w:lang w:eastAsia="zh-CN"/>
              </w:rPr>
            </w:pPr>
            <w:del w:id="44943"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44944" w:author="Chunhui zheng(BJ-RD)" w:date="2019-06-26T19:14:00Z"/>
              </w:rPr>
            </w:pPr>
            <w:del w:id="44945" w:author="Chunhui zheng(BJ-RD)" w:date="2019-06-26T19:14:00Z">
              <w:r w:rsidRPr="00C43B51" w:rsidDel="006F1C24">
                <w:rPr>
                  <w:rFonts w:eastAsia="宋体" w:hint="eastAsia"/>
                  <w:lang w:eastAsia="zh-CN"/>
                </w:rPr>
                <w:delText>FFFh</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44946" w:author="Chunhui zheng(BJ-RD)" w:date="2019-06-26T19:14:00Z"/>
                <w:rFonts w:eastAsia="宋体" w:hint="eastAsia"/>
                <w:b/>
                <w:lang w:eastAsia="zh-CN"/>
              </w:rPr>
            </w:pPr>
            <w:del w:id="44947" w:author="Chunhui zheng(BJ-RD)" w:date="2019-06-26T19:14:00Z">
              <w:r w:rsidDel="006F1C24">
                <w:rPr>
                  <w:rFonts w:eastAsia="宋体" w:hint="eastAsia"/>
                  <w:b/>
                  <w:lang w:eastAsia="zh-CN"/>
                </w:rPr>
                <w:delText>MEM entry46  limit addr</w:delText>
              </w:r>
            </w:del>
          </w:p>
          <w:p w:rsidR="00CE725F" w:rsidDel="006F1C24" w:rsidRDefault="00CE725F" w:rsidP="00CE725F">
            <w:pPr>
              <w:pStyle w:val="IRSBitDescription"/>
              <w:ind w:left="53"/>
              <w:rPr>
                <w:del w:id="44948" w:author="Chunhui zheng(BJ-RD)" w:date="2019-06-26T19:14:00Z"/>
                <w:rFonts w:eastAsia="宋体" w:hint="eastAsia"/>
                <w:lang w:eastAsia="zh-CN"/>
              </w:rPr>
            </w:pPr>
            <w:del w:id="44949" w:author="Chunhui zheng(BJ-RD)" w:date="2019-06-26T19:14:00Z">
              <w:r w:rsidRPr="004759DF" w:rsidDel="006F1C24">
                <w:rPr>
                  <w:rFonts w:eastAsia="宋体"/>
                  <w:lang w:eastAsia="zh-CN"/>
                </w:rPr>
                <w:delText>Memory decoder entry address limit, unit of 256M bytes.</w:delText>
              </w:r>
            </w:del>
          </w:p>
          <w:p w:rsidR="00CE725F" w:rsidDel="006F1C24" w:rsidRDefault="00CE725F" w:rsidP="00CE725F">
            <w:pPr>
              <w:pStyle w:val="IRSBitDescription"/>
              <w:ind w:left="53"/>
              <w:rPr>
                <w:del w:id="44950" w:author="Chunhui zheng(BJ-RD)" w:date="2019-06-26T19:14:00Z"/>
                <w:rFonts w:eastAsia="宋体" w:hint="eastAsia"/>
                <w:lang w:eastAsia="zh-CN"/>
              </w:rPr>
            </w:pPr>
            <w:del w:id="44951"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CE725F" w:rsidDel="006F1C24" w:rsidRDefault="00CE725F" w:rsidP="00CE725F">
            <w:pPr>
              <w:pStyle w:val="IRSBitDescription"/>
              <w:ind w:left="53"/>
              <w:rPr>
                <w:del w:id="44952" w:author="Chunhui zheng(BJ-RD)" w:date="2019-06-26T19:14:00Z"/>
                <w:rFonts w:eastAsia="宋体" w:hint="eastAsia"/>
                <w:lang w:eastAsia="zh-CN"/>
              </w:rPr>
            </w:pPr>
            <w:del w:id="44953"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CE725F" w:rsidDel="006F1C24" w:rsidRDefault="00CE725F" w:rsidP="00CE725F">
            <w:pPr>
              <w:pStyle w:val="IRSBitDescription"/>
              <w:ind w:left="53"/>
              <w:rPr>
                <w:del w:id="44954" w:author="Chunhui zheng(BJ-RD)" w:date="2019-06-26T19:14:00Z"/>
                <w:rFonts w:eastAsia="宋体" w:hint="eastAsia"/>
                <w:lang w:eastAsia="zh-CN"/>
              </w:rPr>
            </w:pPr>
            <w:del w:id="44955"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CE725F" w:rsidDel="006F1C24" w:rsidRDefault="00CE725F" w:rsidP="00CE725F">
            <w:pPr>
              <w:pStyle w:val="IRSBitDescription"/>
              <w:ind w:left="53"/>
              <w:rPr>
                <w:del w:id="44956" w:author="Chunhui zheng(BJ-RD)" w:date="2019-06-26T19:14:00Z"/>
                <w:rFonts w:eastAsia="宋体" w:hint="eastAsia"/>
                <w:lang w:eastAsia="zh-CN"/>
              </w:rPr>
            </w:pPr>
          </w:p>
          <w:p w:rsidR="00CE725F" w:rsidDel="006F1C24" w:rsidRDefault="00CE725F" w:rsidP="00CE725F">
            <w:pPr>
              <w:pStyle w:val="IRSBitDescription"/>
              <w:ind w:left="53"/>
              <w:rPr>
                <w:del w:id="44957" w:author="Chunhui zheng(BJ-RD)" w:date="2019-06-26T19:14:00Z"/>
                <w:rFonts w:eastAsia="宋体" w:hint="eastAsia"/>
                <w:lang w:eastAsia="zh-CN"/>
              </w:rPr>
            </w:pPr>
            <w:del w:id="44958" w:author="Chunhui zheng(BJ-RD)" w:date="2019-06-26T19:14:00Z">
              <w:r w:rsidRPr="004759DF" w:rsidDel="006F1C24">
                <w:rPr>
                  <w:rFonts w:eastAsia="宋体"/>
                  <w:lang w:eastAsia="zh-CN"/>
                </w:rPr>
                <w:delText>For an address X, When Base address &lt;= X &lt;= limit address then hit this entry</w:delText>
              </w:r>
            </w:del>
          </w:p>
          <w:p w:rsidR="00CE725F" w:rsidDel="006F1C24" w:rsidRDefault="00CE725F" w:rsidP="00CE725F">
            <w:pPr>
              <w:ind w:leftChars="25" w:left="53"/>
              <w:rPr>
                <w:del w:id="44959" w:author="Chunhui zheng(BJ-RD)" w:date="2019-06-26T19:14:00Z"/>
                <w:sz w:val="16"/>
                <w:szCs w:val="16"/>
                <w:shd w:val="clear" w:color="auto" w:fill="C0C0C0"/>
              </w:rPr>
            </w:pPr>
            <w:del w:id="44960"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44961" w:author="Chunhui zheng(BJ-RD)" w:date="2019-06-26T19:14:00Z"/>
                <w:rFonts w:eastAsia="宋体" w:hint="eastAsia"/>
                <w:lang w:eastAsia="zh-CN"/>
              </w:rPr>
            </w:pPr>
            <w:del w:id="44962"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44963" w:author="Chunhui zheng(BJ-RD)" w:date="2019-06-26T19:14:00Z"/>
                <w:rFonts w:eastAsia="Times New Roman"/>
                <w:shd w:val="clear" w:color="auto" w:fill="C0C0C0"/>
              </w:rPr>
            </w:pPr>
            <w:del w:id="4496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44965" w:author="Chunhui zheng(BJ-RD)" w:date="2019-06-26T19:14:00Z"/>
                <w:rFonts w:eastAsia="宋体" w:hint="eastAsia"/>
                <w:b/>
                <w:lang w:eastAsia="zh-CN"/>
              </w:rPr>
            </w:pPr>
            <w:del w:id="4496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C453A9" w:rsidDel="006F1C24" w:rsidRDefault="00CE725F" w:rsidP="00CE725F">
            <w:pPr>
              <w:pStyle w:val="IRSBitMnemonic"/>
              <w:ind w:left="53"/>
              <w:rPr>
                <w:del w:id="44967" w:author="Chunhui zheng(BJ-RD)" w:date="2019-06-26T19:14:00Z"/>
                <w:rFonts w:eastAsia="宋体" w:hint="eastAsia"/>
                <w:lang w:eastAsia="zh-CN"/>
              </w:rPr>
            </w:pPr>
            <w:del w:id="44968" w:author="Chunhui zheng(BJ-RD)" w:date="2019-06-26T19:14:00Z">
              <w:r w:rsidDel="006F1C24">
                <w:rPr>
                  <w:rFonts w:eastAsia="宋体" w:hint="eastAsia"/>
                  <w:lang w:eastAsia="zh-CN"/>
                </w:rPr>
                <w:delText>RSVAD_ME46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44969"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44970" w:author="Chunhui zheng(BJ-RD)" w:date="2019-06-26T19:14:00Z"/>
                <w:sz w:val="15"/>
                <w:szCs w:val="15"/>
              </w:rPr>
            </w:pPr>
            <w:del w:id="44971" w:author="Chunhui zheng(BJ-RD)" w:date="2019-06-26T19:14:00Z">
              <w:r w:rsidDel="006F1C24">
                <w:delText>vcc</w:delText>
              </w:r>
            </w:del>
          </w:p>
        </w:tc>
        <w:tc>
          <w:tcPr>
            <w:tcW w:w="81" w:type="pct"/>
            <w:tcMar>
              <w:top w:w="0" w:type="dxa"/>
              <w:left w:w="29" w:type="dxa"/>
              <w:bottom w:w="0" w:type="dxa"/>
              <w:right w:w="29" w:type="dxa"/>
            </w:tcMar>
          </w:tcPr>
          <w:p w:rsidR="00CE725F" w:rsidRPr="00907B65" w:rsidDel="006F1C24" w:rsidRDefault="00CE725F" w:rsidP="00CE725F">
            <w:pPr>
              <w:pStyle w:val="IRSBitsugS"/>
              <w:rPr>
                <w:del w:id="44972" w:author="Chunhui zheng(BJ-RD)" w:date="2019-06-26T19:14:00Z"/>
                <w:rFonts w:eastAsia="宋体" w:hint="eastAsia"/>
                <w:lang w:eastAsia="zh-CN"/>
              </w:rPr>
            </w:pPr>
            <w:del w:id="44973"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44974" w:author="Chunhui zheng(BJ-RD)" w:date="2019-06-26T19:14:00Z"/>
              </w:rPr>
            </w:pPr>
            <w:del w:id="44975"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44976" w:author="Chunhui zheng(BJ-RD)" w:date="2019-06-26T19:14:00Z"/>
              </w:rPr>
            </w:pPr>
            <w:del w:id="44977" w:author="Chunhui zheng(BJ-RD)" w:date="2019-06-26T19:14:00Z">
              <w:r w:rsidDel="006F1C24">
                <w:delText>x</w:delText>
              </w:r>
            </w:del>
          </w:p>
        </w:tc>
      </w:tr>
      <w:tr w:rsidR="00DD11C5" w:rsidDel="006F1C24" w:rsidTr="001B3CFA">
        <w:trPr>
          <w:cantSplit/>
          <w:trHeight w:val="300"/>
          <w:jc w:val="center"/>
          <w:del w:id="44978" w:author="Chunhui zheng(BJ-RD)" w:date="2019-06-26T19:14:00Z"/>
        </w:trPr>
        <w:tc>
          <w:tcPr>
            <w:tcW w:w="209" w:type="pct"/>
            <w:tcMar>
              <w:top w:w="0" w:type="dxa"/>
              <w:left w:w="29" w:type="dxa"/>
              <w:bottom w:w="0" w:type="dxa"/>
              <w:right w:w="29" w:type="dxa"/>
            </w:tcMar>
          </w:tcPr>
          <w:p w:rsidR="00DD11C5" w:rsidDel="006F1C24" w:rsidRDefault="00DD11C5" w:rsidP="00CE725F">
            <w:pPr>
              <w:pStyle w:val="IRSBitItem"/>
              <w:jc w:val="left"/>
              <w:rPr>
                <w:del w:id="44979" w:author="Chunhui zheng(BJ-RD)" w:date="2019-06-26T19:14:00Z"/>
                <w:rFonts w:eastAsia="宋体" w:hint="eastAsia"/>
                <w:b w:val="0"/>
                <w:lang w:eastAsia="zh-CN"/>
              </w:rPr>
            </w:pPr>
            <w:del w:id="44980"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DD11C5" w:rsidDel="006F1C24" w:rsidRDefault="00DD11C5" w:rsidP="00CE725F">
            <w:pPr>
              <w:pStyle w:val="IRSBitAttribute"/>
              <w:rPr>
                <w:del w:id="44981" w:author="Chunhui zheng(BJ-RD)" w:date="2019-06-26T19:14:00Z"/>
              </w:rPr>
            </w:pPr>
            <w:ins w:id="44982" w:author="Administrator" w:date="2019-03-07T15:56:00Z">
              <w:del w:id="44983"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DD11C5" w:rsidRPr="00A0741C" w:rsidDel="006F1C24" w:rsidRDefault="00DD11C5" w:rsidP="00CE725F">
            <w:pPr>
              <w:pStyle w:val="IRSBitHW-Property"/>
              <w:rPr>
                <w:del w:id="44984" w:author="Chunhui zheng(BJ-RD)" w:date="2019-06-26T19:14:00Z"/>
              </w:rPr>
            </w:pPr>
            <w:ins w:id="44985" w:author="Administrator" w:date="2019-03-07T15:56:00Z">
              <w:del w:id="44986" w:author="Chunhui zheng(BJ-RD)" w:date="2019-06-26T19:14:00Z">
                <w:r w:rsidRPr="00A0741C" w:rsidDel="006F1C24">
                  <w:delText>RO</w:delText>
                </w:r>
              </w:del>
            </w:ins>
          </w:p>
        </w:tc>
        <w:tc>
          <w:tcPr>
            <w:tcW w:w="278" w:type="pct"/>
            <w:tcMar>
              <w:top w:w="0" w:type="dxa"/>
              <w:left w:w="29" w:type="dxa"/>
              <w:bottom w:w="0" w:type="dxa"/>
              <w:right w:w="29" w:type="dxa"/>
            </w:tcMar>
          </w:tcPr>
          <w:p w:rsidR="00DD11C5" w:rsidDel="006F1C24" w:rsidRDefault="00DD11C5" w:rsidP="00CE725F">
            <w:pPr>
              <w:pStyle w:val="IRSBitDefault"/>
              <w:rPr>
                <w:del w:id="44987" w:author="Chunhui zheng(BJ-RD)" w:date="2019-06-26T19:14:00Z"/>
              </w:rPr>
            </w:pPr>
            <w:ins w:id="44988" w:author="Administrator" w:date="2019-03-07T15:56:00Z">
              <w:del w:id="44989" w:author="Chunhui zheng(BJ-RD)" w:date="2019-06-26T19:14:00Z">
                <w:r w:rsidDel="006F1C24">
                  <w:delText>0</w:delText>
                </w:r>
              </w:del>
            </w:ins>
          </w:p>
        </w:tc>
        <w:tc>
          <w:tcPr>
            <w:tcW w:w="1786" w:type="pct"/>
            <w:tcMar>
              <w:top w:w="0" w:type="dxa"/>
              <w:left w:w="29" w:type="dxa"/>
              <w:bottom w:w="0" w:type="dxa"/>
              <w:right w:w="29" w:type="dxa"/>
            </w:tcMar>
          </w:tcPr>
          <w:p w:rsidR="00DD11C5" w:rsidDel="006F1C24" w:rsidRDefault="00DD11C5" w:rsidP="00CE725F">
            <w:pPr>
              <w:pStyle w:val="IRSBitDescription"/>
              <w:ind w:left="53"/>
              <w:rPr>
                <w:del w:id="44990" w:author="Chunhui zheng(BJ-RD)" w:date="2019-06-26T19:14:00Z"/>
                <w:rFonts w:eastAsia="宋体" w:hint="eastAsia"/>
                <w:b/>
                <w:lang w:eastAsia="zh-CN"/>
              </w:rPr>
            </w:pPr>
            <w:del w:id="44991" w:author="Chunhui zheng(BJ-RD)" w:date="2019-06-26T19:14:00Z">
              <w:r w:rsidDel="006F1C24">
                <w:rPr>
                  <w:rFonts w:eastAsia="宋体" w:hint="eastAsia"/>
                  <w:b/>
                  <w:lang w:eastAsia="zh-CN"/>
                </w:rPr>
                <w:delText>MEM entry46  interleave addr bit sel</w:delText>
              </w:r>
            </w:del>
          </w:p>
          <w:p w:rsidR="00DD11C5" w:rsidDel="006F1C24" w:rsidRDefault="00DD11C5" w:rsidP="00CE725F">
            <w:pPr>
              <w:pStyle w:val="IRSBitDescription"/>
              <w:ind w:left="53"/>
              <w:rPr>
                <w:del w:id="44992" w:author="Chunhui zheng(BJ-RD)" w:date="2019-06-26T19:14:00Z"/>
                <w:rFonts w:eastAsia="宋体" w:hint="eastAsia"/>
                <w:lang w:eastAsia="zh-CN"/>
              </w:rPr>
            </w:pPr>
            <w:del w:id="44993"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DD11C5" w:rsidDel="006F1C24" w:rsidRDefault="00DD11C5" w:rsidP="00CE725F">
            <w:pPr>
              <w:ind w:leftChars="25" w:left="53"/>
              <w:rPr>
                <w:del w:id="44994" w:author="Chunhui zheng(BJ-RD)" w:date="2019-06-26T19:14:00Z"/>
                <w:sz w:val="16"/>
                <w:szCs w:val="16"/>
                <w:shd w:val="clear" w:color="auto" w:fill="C0C0C0"/>
              </w:rPr>
            </w:pPr>
            <w:del w:id="44995"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DD11C5" w:rsidDel="006F1C24" w:rsidRDefault="00DD11C5" w:rsidP="00CE725F">
            <w:pPr>
              <w:pStyle w:val="IRSBitDescription"/>
              <w:ind w:left="53"/>
              <w:rPr>
                <w:del w:id="44996" w:author="Chunhui zheng(BJ-RD)" w:date="2019-06-26T19:14:00Z"/>
                <w:rFonts w:eastAsia="宋体" w:hint="eastAsia"/>
                <w:lang w:eastAsia="zh-CN"/>
              </w:rPr>
            </w:pPr>
            <w:del w:id="44997" w:author="Chunhui zheng(BJ-RD)" w:date="2019-06-26T19:14:00Z">
              <w:r w:rsidDel="006F1C24">
                <w:rPr>
                  <w:szCs w:val="16"/>
                  <w:shd w:val="clear" w:color="auto" w:fill="C0C0C0"/>
                </w:rPr>
                <w:delText>@((#control_lock = lock_port RSVAD_LOCK)) ))</w:delText>
              </w:r>
            </w:del>
          </w:p>
          <w:p w:rsidR="00DD11C5" w:rsidRPr="00293312" w:rsidDel="006F1C24" w:rsidRDefault="00DD11C5" w:rsidP="00CE725F">
            <w:pPr>
              <w:pStyle w:val="IRSBitDescription"/>
              <w:ind w:left="53"/>
              <w:rPr>
                <w:del w:id="44998" w:author="Chunhui zheng(BJ-RD)" w:date="2019-06-26T19:14:00Z"/>
                <w:rFonts w:eastAsia="Times New Roman"/>
                <w:shd w:val="clear" w:color="auto" w:fill="C0C0C0"/>
              </w:rPr>
            </w:pPr>
            <w:del w:id="4499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DD11C5" w:rsidDel="006F1C24" w:rsidRDefault="00DD11C5" w:rsidP="00CE725F">
            <w:pPr>
              <w:pStyle w:val="IRSBitDescription"/>
              <w:ind w:left="53"/>
              <w:rPr>
                <w:del w:id="45000" w:author="Chunhui zheng(BJ-RD)" w:date="2019-06-26T19:14:00Z"/>
                <w:rFonts w:eastAsia="宋体" w:hint="eastAsia"/>
                <w:b/>
                <w:lang w:eastAsia="zh-CN"/>
              </w:rPr>
            </w:pPr>
            <w:del w:id="4500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DD11C5" w:rsidDel="006F1C24" w:rsidRDefault="00DD11C5" w:rsidP="00CE725F">
            <w:pPr>
              <w:pStyle w:val="IRSBitMnemonic"/>
              <w:ind w:left="53"/>
              <w:rPr>
                <w:del w:id="45002" w:author="Chunhui zheng(BJ-RD)" w:date="2019-06-26T19:14:00Z"/>
                <w:rFonts w:eastAsia="宋体" w:hint="eastAsia"/>
                <w:lang w:eastAsia="zh-CN"/>
              </w:rPr>
            </w:pPr>
            <w:del w:id="45003" w:author="Chunhui zheng(BJ-RD)" w:date="2019-06-26T19:14:00Z">
              <w:r w:rsidDel="006F1C24">
                <w:rPr>
                  <w:rFonts w:eastAsia="宋体" w:hint="eastAsia"/>
                  <w:lang w:eastAsia="zh-CN"/>
                </w:rPr>
                <w:delText>RSVAD_ME46</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DD11C5" w:rsidDel="006F1C24" w:rsidRDefault="00DD11C5" w:rsidP="00CE725F">
            <w:pPr>
              <w:pStyle w:val="IRSBitChipRev"/>
              <w:rPr>
                <w:del w:id="45004" w:author="Chunhui zheng(BJ-RD)" w:date="2019-06-26T19:14:00Z"/>
              </w:rPr>
            </w:pPr>
          </w:p>
        </w:tc>
        <w:tc>
          <w:tcPr>
            <w:tcW w:w="292" w:type="pct"/>
            <w:tcMar>
              <w:top w:w="0" w:type="dxa"/>
              <w:left w:w="29" w:type="dxa"/>
              <w:bottom w:w="0" w:type="dxa"/>
              <w:right w:w="29" w:type="dxa"/>
            </w:tcMar>
          </w:tcPr>
          <w:p w:rsidR="00DD11C5" w:rsidDel="006F1C24" w:rsidRDefault="00DD11C5" w:rsidP="00CE725F">
            <w:pPr>
              <w:pStyle w:val="IRSBitPwrDm"/>
              <w:rPr>
                <w:del w:id="45005" w:author="Chunhui zheng(BJ-RD)" w:date="2019-06-26T19:14:00Z"/>
              </w:rPr>
            </w:pPr>
            <w:del w:id="45006" w:author="Chunhui zheng(BJ-RD)" w:date="2019-06-26T19:14:00Z">
              <w:r w:rsidDel="006F1C24">
                <w:rPr>
                  <w:rFonts w:eastAsia="宋体" w:hint="eastAsia"/>
                  <w:lang w:eastAsia="zh-CN"/>
                </w:rPr>
                <w:delText>vcc</w:delText>
              </w:r>
            </w:del>
          </w:p>
        </w:tc>
        <w:tc>
          <w:tcPr>
            <w:tcW w:w="81" w:type="pct"/>
            <w:tcMar>
              <w:top w:w="0" w:type="dxa"/>
              <w:left w:w="29" w:type="dxa"/>
              <w:bottom w:w="0" w:type="dxa"/>
              <w:right w:w="29" w:type="dxa"/>
            </w:tcMar>
          </w:tcPr>
          <w:p w:rsidR="00DD11C5" w:rsidDel="006F1C24" w:rsidRDefault="00DD11C5" w:rsidP="00CE725F">
            <w:pPr>
              <w:pStyle w:val="IRSBitsugS"/>
              <w:rPr>
                <w:del w:id="45007" w:author="Chunhui zheng(BJ-RD)" w:date="2019-06-26T19:14:00Z"/>
              </w:rPr>
            </w:pPr>
            <w:ins w:id="45008" w:author="Administrator" w:date="2019-03-07T15:36:00Z">
              <w:del w:id="45009" w:author="Chunhui zheng(BJ-RD)" w:date="2019-06-26T19:14:00Z">
                <w:r w:rsidRPr="00DE1D31" w:rsidDel="006F1C24">
                  <w:rPr>
                    <w:rFonts w:eastAsia="宋体" w:hint="eastAsia"/>
                    <w:lang w:eastAsia="zh-CN"/>
                  </w:rPr>
                  <w:delText>x</w:delText>
                </w:r>
              </w:del>
            </w:ins>
          </w:p>
        </w:tc>
        <w:tc>
          <w:tcPr>
            <w:tcW w:w="77" w:type="pct"/>
            <w:tcMar>
              <w:top w:w="0" w:type="dxa"/>
              <w:left w:w="29" w:type="dxa"/>
              <w:bottom w:w="0" w:type="dxa"/>
              <w:right w:w="29" w:type="dxa"/>
            </w:tcMar>
          </w:tcPr>
          <w:p w:rsidR="00DD11C5" w:rsidDel="006F1C24" w:rsidRDefault="00DD11C5" w:rsidP="00CE725F">
            <w:pPr>
              <w:pStyle w:val="IRSBitsugP"/>
              <w:rPr>
                <w:del w:id="45010" w:author="Chunhui zheng(BJ-RD)" w:date="2019-06-26T19:14:00Z"/>
              </w:rPr>
            </w:pPr>
            <w:ins w:id="45011" w:author="Administrator" w:date="2019-03-07T15:36:00Z">
              <w:del w:id="45012" w:author="Chunhui zheng(BJ-RD)" w:date="2019-06-26T19:14:00Z">
                <w:r w:rsidRPr="00DE1D31" w:rsidDel="006F1C24">
                  <w:rPr>
                    <w:rFonts w:eastAsia="宋体" w:hint="eastAsia"/>
                    <w:lang w:eastAsia="zh-CN"/>
                  </w:rPr>
                  <w:delText>x</w:delText>
                </w:r>
              </w:del>
            </w:ins>
          </w:p>
        </w:tc>
        <w:tc>
          <w:tcPr>
            <w:tcW w:w="81" w:type="pct"/>
            <w:tcMar>
              <w:top w:w="0" w:type="dxa"/>
              <w:left w:w="29" w:type="dxa"/>
              <w:bottom w:w="0" w:type="dxa"/>
              <w:right w:w="29" w:type="dxa"/>
            </w:tcMar>
          </w:tcPr>
          <w:p w:rsidR="00DD11C5" w:rsidDel="006F1C24" w:rsidRDefault="00DD11C5" w:rsidP="00CE725F">
            <w:pPr>
              <w:pStyle w:val="IRSBitsugE"/>
              <w:rPr>
                <w:del w:id="45013" w:author="Chunhui zheng(BJ-RD)" w:date="2019-06-26T19:14:00Z"/>
              </w:rPr>
            </w:pPr>
            <w:ins w:id="45014" w:author="Administrator" w:date="2019-03-07T15:36:00Z">
              <w:del w:id="45015" w:author="Chunhui zheng(BJ-RD)" w:date="2019-06-26T19:14:00Z">
                <w:r w:rsidRPr="00DE1D31" w:rsidDel="006F1C24">
                  <w:rPr>
                    <w:rFonts w:eastAsia="宋体" w:hint="eastAsia"/>
                    <w:lang w:eastAsia="zh-CN"/>
                  </w:rPr>
                  <w:delText>x</w:delText>
                </w:r>
              </w:del>
            </w:ins>
          </w:p>
        </w:tc>
      </w:tr>
      <w:tr w:rsidR="00CE725F" w:rsidDel="006F1C24" w:rsidTr="001B3CFA">
        <w:trPr>
          <w:cantSplit/>
          <w:trHeight w:val="300"/>
          <w:jc w:val="center"/>
          <w:del w:id="45016" w:author="Chunhui zheng(BJ-RD)" w:date="2019-06-26T19:14:00Z"/>
        </w:trPr>
        <w:tc>
          <w:tcPr>
            <w:tcW w:w="209" w:type="pct"/>
            <w:tcMar>
              <w:top w:w="0" w:type="dxa"/>
              <w:left w:w="29" w:type="dxa"/>
              <w:bottom w:w="0" w:type="dxa"/>
              <w:right w:w="29" w:type="dxa"/>
            </w:tcMar>
          </w:tcPr>
          <w:p w:rsidR="00CE725F" w:rsidRPr="00C453A9" w:rsidDel="006F1C24" w:rsidRDefault="00CE725F" w:rsidP="00CE725F">
            <w:pPr>
              <w:pStyle w:val="IRSBitItem"/>
              <w:jc w:val="left"/>
              <w:rPr>
                <w:del w:id="45017" w:author="Chunhui zheng(BJ-RD)" w:date="2019-06-26T19:14:00Z"/>
                <w:rFonts w:eastAsia="宋体" w:hint="eastAsia"/>
                <w:b w:val="0"/>
                <w:lang w:eastAsia="zh-CN"/>
              </w:rPr>
            </w:pPr>
            <w:del w:id="45018"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45019" w:author="Chunhui zheng(BJ-RD)" w:date="2019-06-26T19:14:00Z"/>
                <w:rFonts w:eastAsia="宋体" w:hint="eastAsia"/>
                <w:lang w:eastAsia="zh-CN"/>
              </w:rPr>
            </w:pPr>
            <w:del w:id="45020"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45021" w:author="Chunhui zheng(BJ-RD)" w:date="2019-06-26T19:14:00Z"/>
              </w:rPr>
            </w:pPr>
            <w:del w:id="45022"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45023" w:author="Chunhui zheng(BJ-RD)" w:date="2019-06-26T19:14:00Z"/>
              </w:rPr>
            </w:pPr>
            <w:del w:id="45024" w:author="Chunhui zheng(BJ-RD)" w:date="2019-06-26T19:14:00Z">
              <w:r w:rsidRPr="002D474A" w:rsidDel="006F1C24">
                <w:rPr>
                  <w:rFonts w:eastAsia="宋体"/>
                  <w:lang w:eastAsia="zh-CN"/>
                </w:rPr>
                <w:delText>0</w:delText>
              </w:r>
            </w:del>
          </w:p>
        </w:tc>
        <w:tc>
          <w:tcPr>
            <w:tcW w:w="1786" w:type="pct"/>
            <w:tcMar>
              <w:top w:w="0" w:type="dxa"/>
              <w:left w:w="29" w:type="dxa"/>
              <w:bottom w:w="0" w:type="dxa"/>
              <w:right w:w="29" w:type="dxa"/>
            </w:tcMar>
          </w:tcPr>
          <w:p w:rsidR="00CE725F" w:rsidRPr="00C52876" w:rsidDel="006F1C24" w:rsidRDefault="00CE725F" w:rsidP="00CE725F">
            <w:pPr>
              <w:pStyle w:val="IRSBitDescription"/>
              <w:ind w:left="53"/>
              <w:rPr>
                <w:del w:id="45025" w:author="Chunhui zheng(BJ-RD)" w:date="2019-06-26T19:14:00Z"/>
                <w:rFonts w:eastAsia="宋体" w:hint="eastAsia"/>
                <w:shd w:val="clear" w:color="auto" w:fill="C0C0C0"/>
                <w:lang w:eastAsia="zh-CN"/>
              </w:rPr>
            </w:pPr>
            <w:del w:id="45026"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94" w:type="pct"/>
            <w:tcMar>
              <w:top w:w="0" w:type="dxa"/>
              <w:left w:w="29" w:type="dxa"/>
              <w:bottom w:w="0" w:type="dxa"/>
              <w:right w:w="29" w:type="dxa"/>
            </w:tcMar>
          </w:tcPr>
          <w:p w:rsidR="00CE725F" w:rsidDel="006F1C24" w:rsidRDefault="00CE725F" w:rsidP="00CE725F">
            <w:pPr>
              <w:pStyle w:val="IRSBitMnemonic"/>
              <w:ind w:left="53"/>
              <w:rPr>
                <w:del w:id="45027" w:author="Chunhui zheng(BJ-RD)" w:date="2019-06-26T19:14:00Z"/>
                <w:color w:val="999999"/>
              </w:rPr>
            </w:pPr>
            <w:del w:id="45028"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30</w:delText>
              </w:r>
              <w:r w:rsidDel="006F1C24">
                <w:rPr>
                  <w:rFonts w:eastAsia="宋体" w:hint="eastAsia"/>
                  <w:lang w:eastAsia="zh-CN"/>
                </w:rPr>
                <w:delText>8[</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45029"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45030" w:author="Chunhui zheng(BJ-RD)" w:date="2019-06-26T19:14:00Z"/>
                <w:sz w:val="15"/>
                <w:szCs w:val="15"/>
              </w:rPr>
            </w:pPr>
            <w:del w:id="45031"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45032" w:author="Chunhui zheng(BJ-RD)" w:date="2019-06-26T19:14:00Z"/>
              </w:rPr>
            </w:pPr>
            <w:del w:id="45033" w:author="Chunhui zheng(BJ-RD)" w:date="2019-06-26T19:14:00Z">
              <w:r w:rsidRPr="002D474A" w:rsidDel="006F1C24">
                <w:rPr>
                  <w:rFonts w:eastAsia="宋体"/>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45034" w:author="Chunhui zheng(BJ-RD)" w:date="2019-06-26T19:14:00Z"/>
              </w:rPr>
            </w:pPr>
            <w:del w:id="45035"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45036" w:author="Chunhui zheng(BJ-RD)" w:date="2019-06-26T19:14:00Z"/>
              </w:rPr>
            </w:pPr>
            <w:del w:id="45037" w:author="Chunhui zheng(BJ-RD)" w:date="2019-06-26T19:14:00Z">
              <w:r w:rsidDel="006F1C24">
                <w:delText>x</w:delText>
              </w:r>
            </w:del>
          </w:p>
        </w:tc>
      </w:tr>
    </w:tbl>
    <w:p w:rsidR="00CE725F" w:rsidDel="006F1C24" w:rsidRDefault="00CE725F" w:rsidP="00CE725F">
      <w:pPr>
        <w:pStyle w:val="IRSReg-Heading"/>
        <w:ind w:left="189"/>
        <w:rPr>
          <w:del w:id="45038" w:author="Chunhui zheng(BJ-RD)" w:date="2019-06-26T19:14:00Z"/>
        </w:rPr>
      </w:pPr>
      <w:del w:id="45039" w:author="Chunhui zheng(BJ-RD)" w:date="2019-06-26T19:14:00Z">
        <w:r w:rsidDel="006F1C24">
          <w:rPr>
            <w:u w:val="single"/>
          </w:rPr>
          <w:delText xml:space="preserve">Offset Address: </w:delText>
        </w:r>
        <w:r w:rsidDel="006F1C24">
          <w:rPr>
            <w:rFonts w:eastAsia="宋体" w:hint="eastAsia"/>
            <w:u w:val="single"/>
            <w:lang w:eastAsia="zh-CN"/>
          </w:rPr>
          <w:delText>30</w:delText>
        </w:r>
        <w:r w:rsidDel="006F1C24">
          <w:rPr>
            <w:rFonts w:eastAsia="宋体"/>
            <w:u w:val="single"/>
            <w:lang w:eastAsia="zh-CN"/>
          </w:rPr>
          <w:delText>F</w:delText>
        </w:r>
        <w:r w:rsidDel="006F1C24">
          <w:rPr>
            <w:u w:val="single"/>
          </w:rPr>
          <w:delText>-</w:delText>
        </w:r>
        <w:r w:rsidDel="006F1C24">
          <w:rPr>
            <w:rFonts w:eastAsia="宋体" w:hint="eastAsia"/>
            <w:u w:val="single"/>
            <w:lang w:eastAsia="zh-CN"/>
          </w:rPr>
          <w:delText>30</w:delText>
        </w:r>
        <w:r w:rsidDel="006F1C24">
          <w:rPr>
            <w:rFonts w:eastAsia="宋体"/>
            <w:u w:val="single"/>
            <w:lang w:eastAsia="zh-CN"/>
          </w:rPr>
          <w:delText>C</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47</w:delText>
        </w:r>
        <w:r w:rsidDel="006F1C24">
          <w:rPr>
            <w:rFonts w:hint="eastAsia"/>
            <w:lang w:eastAsia="zh-TW"/>
          </w:rPr>
          <w:tab/>
        </w:r>
        <w:r w:rsidDel="006F1C24">
          <w:delText xml:space="preserve">Default Value: </w:delText>
        </w:r>
        <w:r w:rsidDel="006F1C24">
          <w:rPr>
            <w:color w:val="000000"/>
          </w:rPr>
          <w:delText>0</w:delText>
        </w:r>
        <w:r w:rsidDel="006F1C24">
          <w:rPr>
            <w:rFonts w:eastAsia="宋体" w:hint="eastAsia"/>
            <w:color w:val="000000"/>
            <w:lang w:eastAsia="zh-CN"/>
          </w:rPr>
          <w:delText>000</w:delText>
        </w:r>
        <w:r w:rsidDel="006F1C24">
          <w:rPr>
            <w:color w:val="000000"/>
          </w:rPr>
          <w:delText xml:space="preserve"> </w:delText>
        </w:r>
        <w:r w:rsidDel="006F1C24">
          <w:rPr>
            <w:rFonts w:eastAsia="宋体" w:hint="eastAsia"/>
            <w:color w:val="000000"/>
            <w:lang w:eastAsia="zh-CN"/>
          </w:rPr>
          <w:delText>0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176"/>
        <w:gridCol w:w="2681"/>
        <w:gridCol w:w="663"/>
        <w:gridCol w:w="592"/>
        <w:gridCol w:w="245"/>
        <w:gridCol w:w="218"/>
        <w:gridCol w:w="218"/>
      </w:tblGrid>
      <w:tr w:rsidR="00CE725F" w:rsidDel="006F1C24" w:rsidTr="00187EE1">
        <w:trPr>
          <w:cantSplit/>
          <w:trHeight w:val="300"/>
          <w:jc w:val="center"/>
          <w:del w:id="45040"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45041" w:author="Chunhui zheng(BJ-RD)" w:date="2019-06-26T19:14:00Z"/>
              </w:rPr>
            </w:pPr>
            <w:del w:id="45042"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45043" w:author="Chunhui zheng(BJ-RD)" w:date="2019-06-26T19:14:00Z"/>
                <w:b/>
              </w:rPr>
            </w:pPr>
            <w:del w:id="45044"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45045" w:author="Chunhui zheng(BJ-RD)" w:date="2019-06-26T19:14:00Z"/>
                <w:b/>
              </w:rPr>
            </w:pPr>
            <w:del w:id="45046"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45047" w:author="Chunhui zheng(BJ-RD)" w:date="2019-06-26T19:14:00Z"/>
                <w:b/>
              </w:rPr>
            </w:pPr>
            <w:del w:id="45048" w:author="Chunhui zheng(BJ-RD)" w:date="2019-06-26T19:14:00Z">
              <w:r w:rsidRPr="00F62296" w:rsidDel="006F1C24">
                <w:rPr>
                  <w:b/>
                </w:rPr>
                <w:delText>Default</w:delText>
              </w:r>
            </w:del>
          </w:p>
        </w:tc>
        <w:tc>
          <w:tcPr>
            <w:tcW w:w="156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45049" w:author="Chunhui zheng(BJ-RD)" w:date="2019-06-26T19:14:00Z"/>
                <w:rFonts w:eastAsia="Times New Roman"/>
                <w:b/>
              </w:rPr>
            </w:pPr>
            <w:del w:id="45050" w:author="Chunhui zheng(BJ-RD)" w:date="2019-06-26T19:14:00Z">
              <w:r w:rsidRPr="00293312" w:rsidDel="006F1C24">
                <w:rPr>
                  <w:rFonts w:eastAsia="Times New Roman"/>
                  <w:b/>
                </w:rPr>
                <w:delText>Description</w:delText>
              </w:r>
            </w:del>
          </w:p>
        </w:tc>
        <w:tc>
          <w:tcPr>
            <w:tcW w:w="1320" w:type="pct"/>
            <w:tcMar>
              <w:top w:w="0" w:type="dxa"/>
              <w:left w:w="29" w:type="dxa"/>
              <w:bottom w:w="0" w:type="dxa"/>
              <w:right w:w="29" w:type="dxa"/>
            </w:tcMar>
            <w:vAlign w:val="center"/>
          </w:tcPr>
          <w:p w:rsidR="00CE725F" w:rsidRPr="00F62296" w:rsidDel="006F1C24" w:rsidRDefault="00CE725F" w:rsidP="00CE725F">
            <w:pPr>
              <w:pStyle w:val="IRSBitMnemonic"/>
              <w:ind w:left="53"/>
              <w:rPr>
                <w:del w:id="45051" w:author="Chunhui zheng(BJ-RD)" w:date="2019-06-26T19:14:00Z"/>
              </w:rPr>
            </w:pPr>
            <w:del w:id="45052"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45053" w:author="Chunhui zheng(BJ-RD)" w:date="2019-06-26T19:14:00Z"/>
                <w:b/>
              </w:rPr>
            </w:pPr>
            <w:del w:id="45054"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45055" w:author="Chunhui zheng(BJ-RD)" w:date="2019-06-26T19:14:00Z"/>
                <w:b/>
              </w:rPr>
            </w:pPr>
            <w:del w:id="45056"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45057" w:author="Chunhui zheng(BJ-RD)" w:date="2019-06-26T19:14:00Z"/>
                <w:b/>
              </w:rPr>
            </w:pPr>
            <w:del w:id="45058"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45059" w:author="Chunhui zheng(BJ-RD)" w:date="2019-06-26T19:14:00Z"/>
                <w:b/>
              </w:rPr>
            </w:pPr>
            <w:del w:id="45060"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45061" w:author="Chunhui zheng(BJ-RD)" w:date="2019-06-26T19:14:00Z"/>
                <w:b/>
              </w:rPr>
            </w:pPr>
            <w:del w:id="45062" w:author="Chunhui zheng(BJ-RD)" w:date="2019-06-26T19:14:00Z">
              <w:r w:rsidRPr="00F62296" w:rsidDel="006F1C24">
                <w:rPr>
                  <w:b/>
                </w:rPr>
                <w:delText>E</w:delText>
              </w:r>
            </w:del>
          </w:p>
        </w:tc>
      </w:tr>
      <w:tr w:rsidR="00187EE1" w:rsidDel="006F1C24" w:rsidTr="00187EE1">
        <w:trPr>
          <w:cantSplit/>
          <w:trHeight w:val="300"/>
          <w:jc w:val="center"/>
          <w:del w:id="45063"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45064" w:author="Chunhui zheng(BJ-RD)" w:date="2019-06-26T19:14:00Z"/>
                <w:rFonts w:eastAsia="宋体" w:hint="eastAsia"/>
                <w:b w:val="0"/>
                <w:lang w:eastAsia="zh-CN"/>
              </w:rPr>
            </w:pPr>
            <w:del w:id="45065"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45066" w:author="Chunhui zheng(BJ-RD)" w:date="2019-06-26T19:14:00Z"/>
              </w:rPr>
            </w:pPr>
            <w:ins w:id="45067" w:author="Administrator" w:date="2019-03-07T17:28:00Z">
              <w:del w:id="4506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5069"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5070" w:author="Chunhui zheng(BJ-RD)" w:date="2019-06-26T19:14:00Z"/>
              </w:rPr>
            </w:pPr>
            <w:ins w:id="45071" w:author="Administrator" w:date="2019-03-07T17:28:00Z">
              <w:del w:id="45072" w:author="Chunhui zheng(BJ-RD)" w:date="2019-06-26T19:14:00Z">
                <w:r w:rsidRPr="007C2E95" w:rsidDel="006F1C24">
                  <w:rPr>
                    <w:rFonts w:eastAsia="宋体" w:hint="eastAsia"/>
                    <w:lang w:eastAsia="zh-CN"/>
                  </w:rPr>
                  <w:delText>RO</w:delText>
                </w:r>
              </w:del>
            </w:ins>
            <w:del w:id="45073"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5074" w:author="Chunhui zheng(BJ-RD)" w:date="2019-06-26T19:14:00Z"/>
              </w:rPr>
            </w:pPr>
            <w:del w:id="45075"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5076" w:author="Chunhui zheng(BJ-RD)" w:date="2019-06-26T19:14:00Z"/>
                <w:rFonts w:eastAsia="宋体" w:hint="eastAsia"/>
                <w:b/>
                <w:lang w:eastAsia="zh-CN"/>
              </w:rPr>
            </w:pPr>
            <w:del w:id="45077" w:author="Chunhui zheng(BJ-RD)" w:date="2019-06-26T19:14:00Z">
              <w:r w:rsidDel="006F1C24">
                <w:rPr>
                  <w:rFonts w:eastAsia="宋体" w:hint="eastAsia"/>
                  <w:b/>
                  <w:lang w:eastAsia="zh-CN"/>
                </w:rPr>
                <w:delText xml:space="preserve">MEM entry4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0 for target decode</w:delText>
              </w:r>
            </w:del>
          </w:p>
          <w:p w:rsidR="00187EE1" w:rsidDel="006F1C24" w:rsidRDefault="00187EE1" w:rsidP="00CE725F">
            <w:pPr>
              <w:ind w:leftChars="25" w:left="53"/>
              <w:rPr>
                <w:del w:id="45078" w:author="Chunhui zheng(BJ-RD)" w:date="2019-06-26T19:14:00Z"/>
                <w:sz w:val="16"/>
                <w:szCs w:val="16"/>
                <w:shd w:val="clear" w:color="auto" w:fill="C0C0C0"/>
              </w:rPr>
            </w:pPr>
            <w:del w:id="45079"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5080" w:author="Chunhui zheng(BJ-RD)" w:date="2019-06-26T19:14:00Z"/>
                <w:rFonts w:eastAsia="宋体" w:hint="eastAsia"/>
                <w:lang w:eastAsia="zh-CN"/>
              </w:rPr>
            </w:pPr>
            <w:del w:id="4508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5082" w:author="Chunhui zheng(BJ-RD)" w:date="2019-06-26T19:14:00Z"/>
                <w:rFonts w:eastAsia="Times New Roman"/>
                <w:shd w:val="clear" w:color="auto" w:fill="C0C0C0"/>
              </w:rPr>
            </w:pPr>
            <w:del w:id="4508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45084" w:author="Chunhui zheng(BJ-RD)" w:date="2019-06-26T19:14:00Z"/>
                <w:rFonts w:eastAsia="Times New Roman"/>
                <w:b/>
              </w:rPr>
            </w:pPr>
            <w:del w:id="4508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F05F08" w:rsidDel="006F1C24" w:rsidRDefault="00187EE1" w:rsidP="00CE725F">
            <w:pPr>
              <w:pStyle w:val="IRSBitMnemonic"/>
              <w:ind w:left="53"/>
              <w:rPr>
                <w:del w:id="45086" w:author="Chunhui zheng(BJ-RD)" w:date="2019-06-26T19:14:00Z"/>
                <w:rFonts w:eastAsia="宋体" w:hint="eastAsia"/>
                <w:lang w:eastAsia="zh-CN"/>
              </w:rPr>
            </w:pPr>
            <w:del w:id="45087" w:author="Chunhui zheng(BJ-RD)" w:date="2019-06-26T19:14:00Z">
              <w:r w:rsidDel="006F1C24">
                <w:rPr>
                  <w:rFonts w:eastAsia="宋体" w:hint="eastAsia"/>
                  <w:lang w:eastAsia="zh-CN"/>
                </w:rPr>
                <w:delText>RSVAD_ME47</w:delText>
              </w:r>
              <w:r w:rsidRPr="00907B65" w:rsidDel="006F1C24">
                <w:rPr>
                  <w:rFonts w:eastAsia="宋体" w:hint="eastAsia"/>
                  <w:lang w:eastAsia="zh-CN"/>
                </w:rPr>
                <w:delText>TARGET</w:delText>
              </w:r>
              <w:r w:rsidDel="006F1C24">
                <w:rPr>
                  <w:rFonts w:eastAsia="宋体" w:hint="eastAsia"/>
                  <w:lang w:eastAsia="zh-CN"/>
                </w:rPr>
                <w:delText>_</w:delText>
              </w:r>
              <w:r w:rsidRPr="00907B65" w:rsidDel="006F1C24">
                <w:rPr>
                  <w:rFonts w:eastAsia="宋体" w:hint="eastAsia"/>
                  <w:lang w:eastAsia="zh-CN"/>
                </w:rPr>
                <w:delText>LIST0[3:0]</w:delText>
              </w:r>
            </w:del>
          </w:p>
        </w:tc>
        <w:tc>
          <w:tcPr>
            <w:tcW w:w="327" w:type="pct"/>
            <w:tcMar>
              <w:top w:w="0" w:type="dxa"/>
              <w:left w:w="29" w:type="dxa"/>
              <w:bottom w:w="0" w:type="dxa"/>
              <w:right w:w="29" w:type="dxa"/>
            </w:tcMar>
          </w:tcPr>
          <w:p w:rsidR="00187EE1" w:rsidDel="006F1C24" w:rsidRDefault="00187EE1" w:rsidP="00CE725F">
            <w:pPr>
              <w:pStyle w:val="IRSBitChipRev"/>
              <w:rPr>
                <w:del w:id="4508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5089" w:author="Chunhui zheng(BJ-RD)" w:date="2019-06-26T19:14:00Z"/>
                <w:sz w:val="15"/>
                <w:szCs w:val="15"/>
              </w:rPr>
            </w:pPr>
            <w:del w:id="45090"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45091" w:author="Chunhui zheng(BJ-RD)" w:date="2019-06-26T19:14:00Z"/>
                <w:rFonts w:eastAsia="宋体" w:hint="eastAsia"/>
                <w:lang w:eastAsia="zh-CN"/>
              </w:rPr>
            </w:pPr>
            <w:ins w:id="45092" w:author="Administrator" w:date="2019-03-07T15:36:00Z">
              <w:del w:id="45093" w:author="Chunhui zheng(BJ-RD)" w:date="2019-06-26T19:14:00Z">
                <w:r w:rsidRPr="00DB7478" w:rsidDel="006F1C24">
                  <w:rPr>
                    <w:rFonts w:eastAsia="宋体" w:hint="eastAsia"/>
                    <w:lang w:eastAsia="zh-CN"/>
                  </w:rPr>
                  <w:delText>x</w:delText>
                </w:r>
              </w:del>
            </w:ins>
            <w:del w:id="4509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5095" w:author="Chunhui zheng(BJ-RD)" w:date="2019-06-26T19:14:00Z"/>
              </w:rPr>
            </w:pPr>
            <w:ins w:id="45096" w:author="Administrator" w:date="2019-03-07T15:36:00Z">
              <w:del w:id="45097" w:author="Chunhui zheng(BJ-RD)" w:date="2019-06-26T19:14:00Z">
                <w:r w:rsidRPr="00DB7478" w:rsidDel="006F1C24">
                  <w:rPr>
                    <w:rFonts w:eastAsia="宋体" w:hint="eastAsia"/>
                    <w:lang w:eastAsia="zh-CN"/>
                  </w:rPr>
                  <w:delText>x</w:delText>
                </w:r>
              </w:del>
            </w:ins>
            <w:del w:id="4509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5099" w:author="Chunhui zheng(BJ-RD)" w:date="2019-06-26T19:14:00Z"/>
              </w:rPr>
            </w:pPr>
            <w:ins w:id="45100" w:author="Administrator" w:date="2019-03-07T15:36:00Z">
              <w:del w:id="45101" w:author="Chunhui zheng(BJ-RD)" w:date="2019-06-26T19:14:00Z">
                <w:r w:rsidRPr="00DB7478" w:rsidDel="006F1C24">
                  <w:rPr>
                    <w:rFonts w:eastAsia="宋体" w:hint="eastAsia"/>
                    <w:lang w:eastAsia="zh-CN"/>
                  </w:rPr>
                  <w:delText>x</w:delText>
                </w:r>
              </w:del>
            </w:ins>
            <w:del w:id="45102" w:author="Chunhui zheng(BJ-RD)" w:date="2019-06-26T19:14:00Z">
              <w:r w:rsidDel="006F1C24">
                <w:delText>x</w:delText>
              </w:r>
            </w:del>
          </w:p>
        </w:tc>
      </w:tr>
      <w:tr w:rsidR="00187EE1" w:rsidDel="006F1C24" w:rsidTr="00187EE1">
        <w:trPr>
          <w:cantSplit/>
          <w:trHeight w:val="300"/>
          <w:jc w:val="center"/>
          <w:del w:id="45103"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45104" w:author="Chunhui zheng(BJ-RD)" w:date="2019-06-26T19:14:00Z"/>
                <w:rFonts w:eastAsia="宋体" w:hint="eastAsia"/>
                <w:b w:val="0"/>
                <w:lang w:eastAsia="zh-CN"/>
              </w:rPr>
            </w:pPr>
            <w:del w:id="45105"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5106" w:author="Chunhui zheng(BJ-RD)" w:date="2019-06-26T19:14:00Z"/>
                <w:rFonts w:eastAsia="宋体" w:hint="eastAsia"/>
                <w:lang w:eastAsia="zh-CN"/>
              </w:rPr>
            </w:pPr>
            <w:ins w:id="45107" w:author="Administrator" w:date="2019-03-07T17:28:00Z">
              <w:del w:id="4510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5109"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45110" w:author="Chunhui zheng(BJ-RD)" w:date="2019-06-26T19:14:00Z"/>
                <w:rFonts w:eastAsia="宋体" w:hint="eastAsia"/>
                <w:lang w:eastAsia="zh-CN"/>
              </w:rPr>
            </w:pPr>
            <w:ins w:id="45111" w:author="Administrator" w:date="2019-03-07T17:28:00Z">
              <w:del w:id="45112" w:author="Chunhui zheng(BJ-RD)" w:date="2019-06-26T19:14:00Z">
                <w:r w:rsidRPr="007C2E95" w:rsidDel="006F1C24">
                  <w:rPr>
                    <w:rFonts w:eastAsia="宋体" w:hint="eastAsia"/>
                    <w:lang w:eastAsia="zh-CN"/>
                  </w:rPr>
                  <w:delText>RO</w:delText>
                </w:r>
              </w:del>
            </w:ins>
            <w:del w:id="45113"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5114" w:author="Chunhui zheng(BJ-RD)" w:date="2019-06-26T19:14:00Z"/>
              </w:rPr>
            </w:pPr>
            <w:del w:id="45115"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5116" w:author="Chunhui zheng(BJ-RD)" w:date="2019-06-26T19:14:00Z"/>
                <w:rFonts w:eastAsia="宋体" w:hint="eastAsia"/>
                <w:b/>
                <w:lang w:eastAsia="zh-CN"/>
              </w:rPr>
            </w:pPr>
            <w:del w:id="45117" w:author="Chunhui zheng(BJ-RD)" w:date="2019-06-26T19:14:00Z">
              <w:r w:rsidDel="006F1C24">
                <w:rPr>
                  <w:rFonts w:eastAsia="宋体" w:hint="eastAsia"/>
                  <w:b/>
                  <w:lang w:eastAsia="zh-CN"/>
                </w:rPr>
                <w:delText xml:space="preserve">MEM entry4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 for target decode</w:delText>
              </w:r>
            </w:del>
          </w:p>
          <w:p w:rsidR="00187EE1" w:rsidDel="006F1C24" w:rsidRDefault="00187EE1" w:rsidP="00CE725F">
            <w:pPr>
              <w:ind w:leftChars="25" w:left="53"/>
              <w:rPr>
                <w:del w:id="45118" w:author="Chunhui zheng(BJ-RD)" w:date="2019-06-26T19:14:00Z"/>
                <w:sz w:val="16"/>
                <w:szCs w:val="16"/>
                <w:shd w:val="clear" w:color="auto" w:fill="C0C0C0"/>
              </w:rPr>
            </w:pPr>
            <w:del w:id="4511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5120" w:author="Chunhui zheng(BJ-RD)" w:date="2019-06-26T19:14:00Z"/>
                <w:rFonts w:eastAsia="宋体" w:hint="eastAsia"/>
                <w:lang w:eastAsia="zh-CN"/>
              </w:rPr>
            </w:pPr>
            <w:del w:id="4512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5122" w:author="Chunhui zheng(BJ-RD)" w:date="2019-06-26T19:14:00Z"/>
                <w:rFonts w:eastAsia="Times New Roman"/>
                <w:shd w:val="clear" w:color="auto" w:fill="C0C0C0"/>
              </w:rPr>
            </w:pPr>
            <w:del w:id="4512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45124" w:author="Chunhui zheng(BJ-RD)" w:date="2019-06-26T19:14:00Z"/>
                <w:rFonts w:eastAsia="宋体" w:hint="eastAsia"/>
                <w:b/>
                <w:lang w:eastAsia="zh-CN"/>
              </w:rPr>
            </w:pPr>
            <w:del w:id="4512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RPr="00C453A9" w:rsidDel="006F1C24" w:rsidRDefault="00187EE1" w:rsidP="00CE725F">
            <w:pPr>
              <w:pStyle w:val="IRSBitMnemonic"/>
              <w:ind w:left="53"/>
              <w:rPr>
                <w:del w:id="45126" w:author="Chunhui zheng(BJ-RD)" w:date="2019-06-26T19:14:00Z"/>
                <w:rFonts w:eastAsia="宋体" w:hint="eastAsia"/>
                <w:lang w:eastAsia="zh-CN"/>
              </w:rPr>
            </w:pPr>
            <w:del w:id="45127" w:author="Chunhui zheng(BJ-RD)" w:date="2019-06-26T19:14:00Z">
              <w:r w:rsidDel="006F1C24">
                <w:rPr>
                  <w:rFonts w:eastAsia="宋体" w:hint="eastAsia"/>
                  <w:lang w:eastAsia="zh-CN"/>
                </w:rPr>
                <w:delText>RSVAD_ME47TARGET_LIST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512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5129" w:author="Chunhui zheng(BJ-RD)" w:date="2019-06-26T19:14:00Z"/>
                <w:sz w:val="15"/>
                <w:szCs w:val="15"/>
              </w:rPr>
            </w:pPr>
            <w:del w:id="45130"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45131" w:author="Chunhui zheng(BJ-RD)" w:date="2019-06-26T19:14:00Z"/>
                <w:rFonts w:eastAsia="宋体" w:hint="eastAsia"/>
                <w:lang w:eastAsia="zh-CN"/>
              </w:rPr>
            </w:pPr>
            <w:ins w:id="45132" w:author="Administrator" w:date="2019-03-07T15:36:00Z">
              <w:del w:id="45133" w:author="Chunhui zheng(BJ-RD)" w:date="2019-06-26T19:14:00Z">
                <w:r w:rsidRPr="00DB7478" w:rsidDel="006F1C24">
                  <w:rPr>
                    <w:rFonts w:eastAsia="宋体" w:hint="eastAsia"/>
                    <w:lang w:eastAsia="zh-CN"/>
                  </w:rPr>
                  <w:delText>x</w:delText>
                </w:r>
              </w:del>
            </w:ins>
            <w:del w:id="4513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5135" w:author="Chunhui zheng(BJ-RD)" w:date="2019-06-26T19:14:00Z"/>
              </w:rPr>
            </w:pPr>
            <w:ins w:id="45136" w:author="Administrator" w:date="2019-03-07T15:36:00Z">
              <w:del w:id="45137" w:author="Chunhui zheng(BJ-RD)" w:date="2019-06-26T19:14:00Z">
                <w:r w:rsidRPr="00DB7478" w:rsidDel="006F1C24">
                  <w:rPr>
                    <w:rFonts w:eastAsia="宋体" w:hint="eastAsia"/>
                    <w:lang w:eastAsia="zh-CN"/>
                  </w:rPr>
                  <w:delText>x</w:delText>
                </w:r>
              </w:del>
            </w:ins>
            <w:del w:id="4513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5139" w:author="Chunhui zheng(BJ-RD)" w:date="2019-06-26T19:14:00Z"/>
              </w:rPr>
            </w:pPr>
            <w:ins w:id="45140" w:author="Administrator" w:date="2019-03-07T15:36:00Z">
              <w:del w:id="45141" w:author="Chunhui zheng(BJ-RD)" w:date="2019-06-26T19:14:00Z">
                <w:r w:rsidRPr="00DB7478" w:rsidDel="006F1C24">
                  <w:rPr>
                    <w:rFonts w:eastAsia="宋体" w:hint="eastAsia"/>
                    <w:lang w:eastAsia="zh-CN"/>
                  </w:rPr>
                  <w:delText>x</w:delText>
                </w:r>
              </w:del>
            </w:ins>
            <w:del w:id="45142" w:author="Chunhui zheng(BJ-RD)" w:date="2019-06-26T19:14:00Z">
              <w:r w:rsidDel="006F1C24">
                <w:delText>x</w:delText>
              </w:r>
            </w:del>
          </w:p>
        </w:tc>
      </w:tr>
      <w:tr w:rsidR="00187EE1" w:rsidDel="006F1C24" w:rsidTr="00187EE1">
        <w:trPr>
          <w:cantSplit/>
          <w:trHeight w:val="300"/>
          <w:jc w:val="center"/>
          <w:del w:id="45143"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45144" w:author="Chunhui zheng(BJ-RD)" w:date="2019-06-26T19:14:00Z"/>
                <w:rFonts w:eastAsia="宋体" w:hint="eastAsia"/>
                <w:b w:val="0"/>
                <w:lang w:eastAsia="zh-CN"/>
              </w:rPr>
            </w:pPr>
            <w:del w:id="45145"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45146" w:author="Chunhui zheng(BJ-RD)" w:date="2019-06-26T19:14:00Z"/>
              </w:rPr>
            </w:pPr>
            <w:ins w:id="45147" w:author="Administrator" w:date="2019-03-07T17:28:00Z">
              <w:del w:id="4514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5149"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5150" w:author="Chunhui zheng(BJ-RD)" w:date="2019-06-26T19:14:00Z"/>
              </w:rPr>
            </w:pPr>
            <w:ins w:id="45151" w:author="Administrator" w:date="2019-03-07T17:28:00Z">
              <w:del w:id="45152" w:author="Chunhui zheng(BJ-RD)" w:date="2019-06-26T19:14:00Z">
                <w:r w:rsidRPr="007C2E95" w:rsidDel="006F1C24">
                  <w:rPr>
                    <w:rFonts w:eastAsia="宋体" w:hint="eastAsia"/>
                    <w:lang w:eastAsia="zh-CN"/>
                  </w:rPr>
                  <w:delText>RO</w:delText>
                </w:r>
              </w:del>
            </w:ins>
            <w:del w:id="45153"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5154" w:author="Chunhui zheng(BJ-RD)" w:date="2019-06-26T19:14:00Z"/>
              </w:rPr>
            </w:pPr>
            <w:del w:id="45155"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5156" w:author="Chunhui zheng(BJ-RD)" w:date="2019-06-26T19:14:00Z"/>
                <w:rFonts w:eastAsia="宋体" w:hint="eastAsia"/>
                <w:b/>
                <w:lang w:eastAsia="zh-CN"/>
              </w:rPr>
            </w:pPr>
            <w:del w:id="45157" w:author="Chunhui zheng(BJ-RD)" w:date="2019-06-26T19:14:00Z">
              <w:r w:rsidDel="006F1C24">
                <w:rPr>
                  <w:rFonts w:eastAsia="宋体" w:hint="eastAsia"/>
                  <w:b/>
                  <w:lang w:eastAsia="zh-CN"/>
                </w:rPr>
                <w:delText xml:space="preserve">MEM entry4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2 for target decode</w:delText>
              </w:r>
            </w:del>
          </w:p>
          <w:p w:rsidR="00187EE1" w:rsidDel="006F1C24" w:rsidRDefault="00187EE1" w:rsidP="00CE725F">
            <w:pPr>
              <w:ind w:leftChars="25" w:left="53"/>
              <w:rPr>
                <w:del w:id="45158" w:author="Chunhui zheng(BJ-RD)" w:date="2019-06-26T19:14:00Z"/>
                <w:sz w:val="16"/>
                <w:szCs w:val="16"/>
                <w:shd w:val="clear" w:color="auto" w:fill="C0C0C0"/>
              </w:rPr>
            </w:pPr>
            <w:del w:id="4515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5160" w:author="Chunhui zheng(BJ-RD)" w:date="2019-06-26T19:14:00Z"/>
                <w:rFonts w:eastAsia="宋体" w:hint="eastAsia"/>
                <w:lang w:eastAsia="zh-CN"/>
              </w:rPr>
            </w:pPr>
            <w:del w:id="4516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5162" w:author="Chunhui zheng(BJ-RD)" w:date="2019-06-26T19:14:00Z"/>
                <w:rFonts w:eastAsia="Times New Roman"/>
                <w:shd w:val="clear" w:color="auto" w:fill="C0C0C0"/>
              </w:rPr>
            </w:pPr>
            <w:del w:id="4516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45164" w:author="Chunhui zheng(BJ-RD)" w:date="2019-06-26T19:14:00Z"/>
                <w:rFonts w:eastAsia="宋体" w:hint="eastAsia"/>
                <w:b/>
                <w:lang w:eastAsia="zh-CN"/>
              </w:rPr>
            </w:pPr>
            <w:del w:id="4516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45166" w:author="Chunhui zheng(BJ-RD)" w:date="2019-06-26T19:14:00Z"/>
                <w:rFonts w:eastAsia="宋体" w:hint="eastAsia"/>
                <w:lang w:eastAsia="zh-CN"/>
              </w:rPr>
            </w:pPr>
            <w:del w:id="45167" w:author="Chunhui zheng(BJ-RD)" w:date="2019-06-26T19:14:00Z">
              <w:r w:rsidDel="006F1C24">
                <w:rPr>
                  <w:rFonts w:eastAsia="宋体" w:hint="eastAsia"/>
                  <w:lang w:eastAsia="zh-CN"/>
                </w:rPr>
                <w:delText>RSVAD_ME47TARGET_LIST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516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5169" w:author="Chunhui zheng(BJ-RD)" w:date="2019-06-26T19:14:00Z"/>
              </w:rPr>
            </w:pPr>
            <w:del w:id="45170"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5171" w:author="Chunhui zheng(BJ-RD)" w:date="2019-06-26T19:14:00Z"/>
              </w:rPr>
            </w:pPr>
            <w:ins w:id="45172" w:author="Administrator" w:date="2019-03-07T15:36:00Z">
              <w:del w:id="45173" w:author="Chunhui zheng(BJ-RD)" w:date="2019-06-26T19:14:00Z">
                <w:r w:rsidRPr="00DB7478" w:rsidDel="006F1C24">
                  <w:rPr>
                    <w:rFonts w:eastAsia="宋体" w:hint="eastAsia"/>
                    <w:lang w:eastAsia="zh-CN"/>
                  </w:rPr>
                  <w:delText>x</w:delText>
                </w:r>
              </w:del>
            </w:ins>
            <w:del w:id="4517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5175" w:author="Chunhui zheng(BJ-RD)" w:date="2019-06-26T19:14:00Z"/>
              </w:rPr>
            </w:pPr>
            <w:ins w:id="45176" w:author="Administrator" w:date="2019-03-07T15:36:00Z">
              <w:del w:id="45177" w:author="Chunhui zheng(BJ-RD)" w:date="2019-06-26T19:14:00Z">
                <w:r w:rsidRPr="00DB7478" w:rsidDel="006F1C24">
                  <w:rPr>
                    <w:rFonts w:eastAsia="宋体" w:hint="eastAsia"/>
                    <w:lang w:eastAsia="zh-CN"/>
                  </w:rPr>
                  <w:delText>x</w:delText>
                </w:r>
              </w:del>
            </w:ins>
            <w:del w:id="4517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5179" w:author="Chunhui zheng(BJ-RD)" w:date="2019-06-26T19:14:00Z"/>
              </w:rPr>
            </w:pPr>
            <w:ins w:id="45180" w:author="Administrator" w:date="2019-03-07T15:36:00Z">
              <w:del w:id="45181" w:author="Chunhui zheng(BJ-RD)" w:date="2019-06-26T19:14:00Z">
                <w:r w:rsidRPr="00DB7478" w:rsidDel="006F1C24">
                  <w:rPr>
                    <w:rFonts w:eastAsia="宋体" w:hint="eastAsia"/>
                    <w:lang w:eastAsia="zh-CN"/>
                  </w:rPr>
                  <w:delText>x</w:delText>
                </w:r>
              </w:del>
            </w:ins>
            <w:del w:id="45182" w:author="Chunhui zheng(BJ-RD)" w:date="2019-06-26T19:14:00Z">
              <w:r w:rsidDel="006F1C24">
                <w:delText>x</w:delText>
              </w:r>
            </w:del>
          </w:p>
        </w:tc>
      </w:tr>
      <w:tr w:rsidR="00187EE1" w:rsidDel="006F1C24" w:rsidTr="00187EE1">
        <w:trPr>
          <w:cantSplit/>
          <w:trHeight w:val="300"/>
          <w:jc w:val="center"/>
          <w:del w:id="45183"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5184" w:author="Chunhui zheng(BJ-RD)" w:date="2019-06-26T19:14:00Z"/>
                <w:rFonts w:eastAsia="宋体" w:hint="eastAsia"/>
                <w:b w:val="0"/>
                <w:lang w:eastAsia="zh-CN"/>
              </w:rPr>
            </w:pPr>
            <w:del w:id="45185"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5186" w:author="Chunhui zheng(BJ-RD)" w:date="2019-06-26T19:14:00Z"/>
                <w:rFonts w:eastAsia="宋体" w:hint="eastAsia"/>
                <w:lang w:eastAsia="zh-CN"/>
              </w:rPr>
            </w:pPr>
            <w:ins w:id="45187" w:author="Administrator" w:date="2019-03-07T17:28:00Z">
              <w:del w:id="4518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5189"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5190" w:author="Chunhui zheng(BJ-RD)" w:date="2019-06-26T19:14:00Z"/>
              </w:rPr>
            </w:pPr>
            <w:ins w:id="45191" w:author="Administrator" w:date="2019-03-07T17:28:00Z">
              <w:del w:id="45192" w:author="Chunhui zheng(BJ-RD)" w:date="2019-06-26T19:14:00Z">
                <w:r w:rsidRPr="007C2E95" w:rsidDel="006F1C24">
                  <w:rPr>
                    <w:rFonts w:eastAsia="宋体" w:hint="eastAsia"/>
                    <w:lang w:eastAsia="zh-CN"/>
                  </w:rPr>
                  <w:delText>RO</w:delText>
                </w:r>
              </w:del>
            </w:ins>
            <w:del w:id="45193"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5194" w:author="Chunhui zheng(BJ-RD)" w:date="2019-06-26T19:14:00Z"/>
              </w:rPr>
            </w:pPr>
            <w:del w:id="45195"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5196" w:author="Chunhui zheng(BJ-RD)" w:date="2019-06-26T19:14:00Z"/>
                <w:rFonts w:eastAsia="宋体" w:hint="eastAsia"/>
                <w:b/>
                <w:lang w:eastAsia="zh-CN"/>
              </w:rPr>
            </w:pPr>
            <w:del w:id="45197" w:author="Chunhui zheng(BJ-RD)" w:date="2019-06-26T19:14:00Z">
              <w:r w:rsidDel="006F1C24">
                <w:rPr>
                  <w:rFonts w:eastAsia="宋体" w:hint="eastAsia"/>
                  <w:b/>
                  <w:lang w:eastAsia="zh-CN"/>
                </w:rPr>
                <w:delText xml:space="preserve">MEM entry4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3 for target decode</w:delText>
              </w:r>
            </w:del>
          </w:p>
          <w:p w:rsidR="00187EE1" w:rsidDel="006F1C24" w:rsidRDefault="00187EE1" w:rsidP="00CE725F">
            <w:pPr>
              <w:ind w:leftChars="25" w:left="53"/>
              <w:rPr>
                <w:del w:id="45198" w:author="Chunhui zheng(BJ-RD)" w:date="2019-06-26T19:14:00Z"/>
                <w:sz w:val="16"/>
                <w:szCs w:val="16"/>
                <w:shd w:val="clear" w:color="auto" w:fill="C0C0C0"/>
              </w:rPr>
            </w:pPr>
            <w:del w:id="4519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5200" w:author="Chunhui zheng(BJ-RD)" w:date="2019-06-26T19:14:00Z"/>
                <w:rFonts w:eastAsia="宋体" w:hint="eastAsia"/>
                <w:lang w:eastAsia="zh-CN"/>
              </w:rPr>
            </w:pPr>
            <w:del w:id="4520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5202" w:author="Chunhui zheng(BJ-RD)" w:date="2019-06-26T19:14:00Z"/>
                <w:rFonts w:eastAsia="Times New Roman"/>
                <w:shd w:val="clear" w:color="auto" w:fill="C0C0C0"/>
              </w:rPr>
            </w:pPr>
            <w:del w:id="4520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5204" w:author="Chunhui zheng(BJ-RD)" w:date="2019-06-26T19:14:00Z"/>
                <w:rFonts w:eastAsia="宋体" w:hint="eastAsia"/>
                <w:shd w:val="clear" w:color="auto" w:fill="C0C0C0"/>
                <w:lang w:eastAsia="zh-CN"/>
              </w:rPr>
            </w:pPr>
            <w:del w:id="4520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45206" w:author="Chunhui zheng(BJ-RD)" w:date="2019-06-26T19:14:00Z"/>
                <w:color w:val="999999"/>
              </w:rPr>
            </w:pPr>
            <w:del w:id="45207" w:author="Chunhui zheng(BJ-RD)" w:date="2019-06-26T19:14:00Z">
              <w:r w:rsidDel="006F1C24">
                <w:rPr>
                  <w:rFonts w:eastAsia="宋体" w:hint="eastAsia"/>
                  <w:lang w:eastAsia="zh-CN"/>
                </w:rPr>
                <w:delText>RSVAD_ME47TARGET _LIST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520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5209" w:author="Chunhui zheng(BJ-RD)" w:date="2019-06-26T19:14:00Z"/>
                <w:sz w:val="15"/>
                <w:szCs w:val="15"/>
              </w:rPr>
            </w:pPr>
            <w:del w:id="45210"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5211" w:author="Chunhui zheng(BJ-RD)" w:date="2019-06-26T19:14:00Z"/>
              </w:rPr>
            </w:pPr>
            <w:ins w:id="45212" w:author="Administrator" w:date="2019-03-07T15:36:00Z">
              <w:del w:id="45213" w:author="Chunhui zheng(BJ-RD)" w:date="2019-06-26T19:14:00Z">
                <w:r w:rsidRPr="00DB7478" w:rsidDel="006F1C24">
                  <w:rPr>
                    <w:rFonts w:eastAsia="宋体" w:hint="eastAsia"/>
                    <w:lang w:eastAsia="zh-CN"/>
                  </w:rPr>
                  <w:delText>x</w:delText>
                </w:r>
              </w:del>
            </w:ins>
            <w:del w:id="4521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5215" w:author="Chunhui zheng(BJ-RD)" w:date="2019-06-26T19:14:00Z"/>
              </w:rPr>
            </w:pPr>
            <w:ins w:id="45216" w:author="Administrator" w:date="2019-03-07T15:36:00Z">
              <w:del w:id="45217" w:author="Chunhui zheng(BJ-RD)" w:date="2019-06-26T19:14:00Z">
                <w:r w:rsidRPr="00DB7478" w:rsidDel="006F1C24">
                  <w:rPr>
                    <w:rFonts w:eastAsia="宋体" w:hint="eastAsia"/>
                    <w:lang w:eastAsia="zh-CN"/>
                  </w:rPr>
                  <w:delText>x</w:delText>
                </w:r>
              </w:del>
            </w:ins>
            <w:del w:id="4521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5219" w:author="Chunhui zheng(BJ-RD)" w:date="2019-06-26T19:14:00Z"/>
              </w:rPr>
            </w:pPr>
            <w:ins w:id="45220" w:author="Administrator" w:date="2019-03-07T15:36:00Z">
              <w:del w:id="45221" w:author="Chunhui zheng(BJ-RD)" w:date="2019-06-26T19:14:00Z">
                <w:r w:rsidRPr="00DB7478" w:rsidDel="006F1C24">
                  <w:rPr>
                    <w:rFonts w:eastAsia="宋体" w:hint="eastAsia"/>
                    <w:lang w:eastAsia="zh-CN"/>
                  </w:rPr>
                  <w:delText>x</w:delText>
                </w:r>
              </w:del>
            </w:ins>
            <w:del w:id="45222" w:author="Chunhui zheng(BJ-RD)" w:date="2019-06-26T19:14:00Z">
              <w:r w:rsidDel="006F1C24">
                <w:delText>x</w:delText>
              </w:r>
            </w:del>
          </w:p>
        </w:tc>
      </w:tr>
      <w:tr w:rsidR="00187EE1" w:rsidDel="006F1C24" w:rsidTr="00187EE1">
        <w:trPr>
          <w:cantSplit/>
          <w:trHeight w:val="300"/>
          <w:jc w:val="center"/>
          <w:del w:id="45223"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5224" w:author="Chunhui zheng(BJ-RD)" w:date="2019-06-26T19:14:00Z"/>
                <w:rFonts w:eastAsia="宋体" w:hint="eastAsia"/>
                <w:b w:val="0"/>
                <w:lang w:eastAsia="zh-CN"/>
              </w:rPr>
            </w:pPr>
            <w:del w:id="45225"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5226" w:author="Chunhui zheng(BJ-RD)" w:date="2019-06-26T19:14:00Z"/>
                <w:rFonts w:eastAsia="宋体" w:hint="eastAsia"/>
                <w:lang w:eastAsia="zh-CN"/>
              </w:rPr>
            </w:pPr>
            <w:ins w:id="45227" w:author="Administrator" w:date="2019-03-07T17:28:00Z">
              <w:del w:id="4522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5229"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5230" w:author="Chunhui zheng(BJ-RD)" w:date="2019-06-26T19:14:00Z"/>
              </w:rPr>
            </w:pPr>
            <w:ins w:id="45231" w:author="Administrator" w:date="2019-03-07T17:28:00Z">
              <w:del w:id="45232" w:author="Chunhui zheng(BJ-RD)" w:date="2019-06-26T19:14:00Z">
                <w:r w:rsidRPr="007C2E95" w:rsidDel="006F1C24">
                  <w:rPr>
                    <w:rFonts w:eastAsia="宋体" w:hint="eastAsia"/>
                    <w:lang w:eastAsia="zh-CN"/>
                  </w:rPr>
                  <w:delText>RO</w:delText>
                </w:r>
              </w:del>
            </w:ins>
            <w:del w:id="45233"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5234" w:author="Chunhui zheng(BJ-RD)" w:date="2019-06-26T19:14:00Z"/>
              </w:rPr>
            </w:pPr>
            <w:del w:id="45235"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5236" w:author="Chunhui zheng(BJ-RD)" w:date="2019-06-26T19:14:00Z"/>
                <w:rFonts w:eastAsia="宋体" w:hint="eastAsia"/>
                <w:b/>
                <w:lang w:eastAsia="zh-CN"/>
              </w:rPr>
            </w:pPr>
            <w:del w:id="45237" w:author="Chunhui zheng(BJ-RD)" w:date="2019-06-26T19:14:00Z">
              <w:r w:rsidDel="006F1C24">
                <w:rPr>
                  <w:rFonts w:eastAsia="宋体" w:hint="eastAsia"/>
                  <w:b/>
                  <w:lang w:eastAsia="zh-CN"/>
                </w:rPr>
                <w:delText xml:space="preserve">MEM entry4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4 for target decode</w:delText>
              </w:r>
            </w:del>
          </w:p>
          <w:p w:rsidR="00187EE1" w:rsidDel="006F1C24" w:rsidRDefault="00187EE1" w:rsidP="00CE725F">
            <w:pPr>
              <w:ind w:leftChars="25" w:left="53"/>
              <w:rPr>
                <w:del w:id="45238" w:author="Chunhui zheng(BJ-RD)" w:date="2019-06-26T19:14:00Z"/>
                <w:sz w:val="16"/>
                <w:szCs w:val="16"/>
                <w:shd w:val="clear" w:color="auto" w:fill="C0C0C0"/>
              </w:rPr>
            </w:pPr>
            <w:del w:id="4523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5240" w:author="Chunhui zheng(BJ-RD)" w:date="2019-06-26T19:14:00Z"/>
                <w:rFonts w:eastAsia="宋体" w:hint="eastAsia"/>
                <w:lang w:eastAsia="zh-CN"/>
              </w:rPr>
            </w:pPr>
            <w:del w:id="4524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5242" w:author="Chunhui zheng(BJ-RD)" w:date="2019-06-26T19:14:00Z"/>
                <w:rFonts w:eastAsia="Times New Roman"/>
                <w:shd w:val="clear" w:color="auto" w:fill="C0C0C0"/>
              </w:rPr>
            </w:pPr>
            <w:del w:id="4524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5244" w:author="Chunhui zheng(BJ-RD)" w:date="2019-06-26T19:14:00Z"/>
                <w:rFonts w:eastAsia="宋体" w:hint="eastAsia"/>
                <w:shd w:val="clear" w:color="auto" w:fill="C0C0C0"/>
                <w:lang w:eastAsia="zh-CN"/>
              </w:rPr>
            </w:pPr>
            <w:del w:id="4524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45246" w:author="Chunhui zheng(BJ-RD)" w:date="2019-06-26T19:14:00Z"/>
                <w:color w:val="999999"/>
              </w:rPr>
            </w:pPr>
            <w:del w:id="45247" w:author="Chunhui zheng(BJ-RD)" w:date="2019-06-26T19:14:00Z">
              <w:r w:rsidDel="006F1C24">
                <w:rPr>
                  <w:rFonts w:eastAsia="宋体" w:hint="eastAsia"/>
                  <w:lang w:eastAsia="zh-CN"/>
                </w:rPr>
                <w:delText>RSVAD_ME47TARGET_LIST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524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5249" w:author="Chunhui zheng(BJ-RD)" w:date="2019-06-26T19:14:00Z"/>
                <w:sz w:val="15"/>
                <w:szCs w:val="15"/>
              </w:rPr>
            </w:pPr>
            <w:del w:id="45250"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5251" w:author="Chunhui zheng(BJ-RD)" w:date="2019-06-26T19:14:00Z"/>
              </w:rPr>
            </w:pPr>
            <w:ins w:id="45252" w:author="Administrator" w:date="2019-03-07T15:36:00Z">
              <w:del w:id="45253" w:author="Chunhui zheng(BJ-RD)" w:date="2019-06-26T19:14:00Z">
                <w:r w:rsidRPr="00DB7478" w:rsidDel="006F1C24">
                  <w:rPr>
                    <w:rFonts w:eastAsia="宋体" w:hint="eastAsia"/>
                    <w:lang w:eastAsia="zh-CN"/>
                  </w:rPr>
                  <w:delText>x</w:delText>
                </w:r>
              </w:del>
            </w:ins>
            <w:del w:id="4525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5255" w:author="Chunhui zheng(BJ-RD)" w:date="2019-06-26T19:14:00Z"/>
              </w:rPr>
            </w:pPr>
            <w:ins w:id="45256" w:author="Administrator" w:date="2019-03-07T15:36:00Z">
              <w:del w:id="45257" w:author="Chunhui zheng(BJ-RD)" w:date="2019-06-26T19:14:00Z">
                <w:r w:rsidRPr="00DB7478" w:rsidDel="006F1C24">
                  <w:rPr>
                    <w:rFonts w:eastAsia="宋体" w:hint="eastAsia"/>
                    <w:lang w:eastAsia="zh-CN"/>
                  </w:rPr>
                  <w:delText>x</w:delText>
                </w:r>
              </w:del>
            </w:ins>
            <w:del w:id="4525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5259" w:author="Chunhui zheng(BJ-RD)" w:date="2019-06-26T19:14:00Z"/>
              </w:rPr>
            </w:pPr>
            <w:ins w:id="45260" w:author="Administrator" w:date="2019-03-07T15:36:00Z">
              <w:del w:id="45261" w:author="Chunhui zheng(BJ-RD)" w:date="2019-06-26T19:14:00Z">
                <w:r w:rsidRPr="00DB7478" w:rsidDel="006F1C24">
                  <w:rPr>
                    <w:rFonts w:eastAsia="宋体" w:hint="eastAsia"/>
                    <w:lang w:eastAsia="zh-CN"/>
                  </w:rPr>
                  <w:delText>x</w:delText>
                </w:r>
              </w:del>
            </w:ins>
            <w:del w:id="45262" w:author="Chunhui zheng(BJ-RD)" w:date="2019-06-26T19:14:00Z">
              <w:r w:rsidDel="006F1C24">
                <w:delText>x</w:delText>
              </w:r>
            </w:del>
          </w:p>
        </w:tc>
      </w:tr>
      <w:tr w:rsidR="00187EE1" w:rsidDel="006F1C24" w:rsidTr="00187EE1">
        <w:trPr>
          <w:cantSplit/>
          <w:jc w:val="center"/>
          <w:del w:id="45263"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5264" w:author="Chunhui zheng(BJ-RD)" w:date="2019-06-26T19:14:00Z"/>
                <w:rFonts w:eastAsia="宋体" w:hint="eastAsia"/>
                <w:b w:val="0"/>
                <w:lang w:eastAsia="zh-CN"/>
              </w:rPr>
            </w:pPr>
            <w:del w:id="45265"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5266" w:author="Chunhui zheng(BJ-RD)" w:date="2019-06-26T19:14:00Z"/>
                <w:rFonts w:eastAsia="宋体" w:hint="eastAsia"/>
                <w:lang w:eastAsia="zh-CN"/>
              </w:rPr>
            </w:pPr>
            <w:ins w:id="45267" w:author="Administrator" w:date="2019-03-07T17:28:00Z">
              <w:del w:id="4526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5269"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5270" w:author="Chunhui zheng(BJ-RD)" w:date="2019-06-26T19:14:00Z"/>
              </w:rPr>
            </w:pPr>
            <w:ins w:id="45271" w:author="Administrator" w:date="2019-03-07T17:28:00Z">
              <w:del w:id="45272" w:author="Chunhui zheng(BJ-RD)" w:date="2019-06-26T19:14:00Z">
                <w:r w:rsidRPr="007C2E95" w:rsidDel="006F1C24">
                  <w:rPr>
                    <w:rFonts w:eastAsia="宋体" w:hint="eastAsia"/>
                    <w:lang w:eastAsia="zh-CN"/>
                  </w:rPr>
                  <w:delText>RO</w:delText>
                </w:r>
              </w:del>
            </w:ins>
            <w:del w:id="45273"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5274" w:author="Chunhui zheng(BJ-RD)" w:date="2019-06-26T19:14:00Z"/>
              </w:rPr>
            </w:pPr>
            <w:del w:id="45275"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5276" w:author="Chunhui zheng(BJ-RD)" w:date="2019-06-26T19:14:00Z"/>
                <w:rFonts w:eastAsia="宋体" w:hint="eastAsia"/>
                <w:b/>
                <w:lang w:eastAsia="zh-CN"/>
              </w:rPr>
            </w:pPr>
            <w:del w:id="45277" w:author="Chunhui zheng(BJ-RD)" w:date="2019-06-26T19:14:00Z">
              <w:r w:rsidDel="006F1C24">
                <w:rPr>
                  <w:rFonts w:eastAsia="宋体" w:hint="eastAsia"/>
                  <w:b/>
                  <w:lang w:eastAsia="zh-CN"/>
                </w:rPr>
                <w:delText xml:space="preserve">MEM entry4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5 for target decode</w:delText>
              </w:r>
            </w:del>
          </w:p>
          <w:p w:rsidR="00187EE1" w:rsidDel="006F1C24" w:rsidRDefault="00187EE1" w:rsidP="00CE725F">
            <w:pPr>
              <w:ind w:leftChars="25" w:left="53"/>
              <w:rPr>
                <w:del w:id="45278" w:author="Chunhui zheng(BJ-RD)" w:date="2019-06-26T19:14:00Z"/>
                <w:sz w:val="16"/>
                <w:szCs w:val="16"/>
                <w:shd w:val="clear" w:color="auto" w:fill="C0C0C0"/>
              </w:rPr>
            </w:pPr>
            <w:del w:id="4527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5280" w:author="Chunhui zheng(BJ-RD)" w:date="2019-06-26T19:14:00Z"/>
                <w:rFonts w:eastAsia="宋体" w:hint="eastAsia"/>
                <w:lang w:eastAsia="zh-CN"/>
              </w:rPr>
            </w:pPr>
            <w:del w:id="4528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5282" w:author="Chunhui zheng(BJ-RD)" w:date="2019-06-26T19:14:00Z"/>
                <w:rFonts w:eastAsia="Times New Roman"/>
                <w:shd w:val="clear" w:color="auto" w:fill="C0C0C0"/>
              </w:rPr>
            </w:pPr>
            <w:del w:id="4528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5284" w:author="Chunhui zheng(BJ-RD)" w:date="2019-06-26T19:14:00Z"/>
                <w:rFonts w:eastAsia="宋体" w:hint="eastAsia"/>
                <w:shd w:val="clear" w:color="auto" w:fill="C0C0C0"/>
                <w:lang w:eastAsia="zh-CN"/>
              </w:rPr>
            </w:pPr>
            <w:del w:id="4528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45286" w:author="Chunhui zheng(BJ-RD)" w:date="2019-06-26T19:14:00Z"/>
                <w:color w:val="999999"/>
              </w:rPr>
            </w:pPr>
            <w:del w:id="45287" w:author="Chunhui zheng(BJ-RD)" w:date="2019-06-26T19:14:00Z">
              <w:r w:rsidDel="006F1C24">
                <w:rPr>
                  <w:rFonts w:eastAsia="宋体" w:hint="eastAsia"/>
                  <w:lang w:eastAsia="zh-CN"/>
                </w:rPr>
                <w:delText>RSVAD_ME47TARGET_LIST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528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5289" w:author="Chunhui zheng(BJ-RD)" w:date="2019-06-26T19:14:00Z"/>
                <w:sz w:val="15"/>
                <w:szCs w:val="15"/>
              </w:rPr>
            </w:pPr>
            <w:del w:id="45290"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5291" w:author="Chunhui zheng(BJ-RD)" w:date="2019-06-26T19:14:00Z"/>
              </w:rPr>
            </w:pPr>
            <w:ins w:id="45292" w:author="Administrator" w:date="2019-03-07T15:36:00Z">
              <w:del w:id="45293" w:author="Chunhui zheng(BJ-RD)" w:date="2019-06-26T19:14:00Z">
                <w:r w:rsidRPr="00DB7478" w:rsidDel="006F1C24">
                  <w:rPr>
                    <w:rFonts w:eastAsia="宋体" w:hint="eastAsia"/>
                    <w:lang w:eastAsia="zh-CN"/>
                  </w:rPr>
                  <w:delText>x</w:delText>
                </w:r>
              </w:del>
            </w:ins>
            <w:del w:id="4529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5295" w:author="Chunhui zheng(BJ-RD)" w:date="2019-06-26T19:14:00Z"/>
              </w:rPr>
            </w:pPr>
            <w:ins w:id="45296" w:author="Administrator" w:date="2019-03-07T15:36:00Z">
              <w:del w:id="45297" w:author="Chunhui zheng(BJ-RD)" w:date="2019-06-26T19:14:00Z">
                <w:r w:rsidRPr="00DB7478" w:rsidDel="006F1C24">
                  <w:rPr>
                    <w:rFonts w:eastAsia="宋体" w:hint="eastAsia"/>
                    <w:lang w:eastAsia="zh-CN"/>
                  </w:rPr>
                  <w:delText>x</w:delText>
                </w:r>
              </w:del>
            </w:ins>
            <w:del w:id="4529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5299" w:author="Chunhui zheng(BJ-RD)" w:date="2019-06-26T19:14:00Z"/>
              </w:rPr>
            </w:pPr>
            <w:ins w:id="45300" w:author="Administrator" w:date="2019-03-07T15:36:00Z">
              <w:del w:id="45301" w:author="Chunhui zheng(BJ-RD)" w:date="2019-06-26T19:14:00Z">
                <w:r w:rsidRPr="00DB7478" w:rsidDel="006F1C24">
                  <w:rPr>
                    <w:rFonts w:eastAsia="宋体" w:hint="eastAsia"/>
                    <w:lang w:eastAsia="zh-CN"/>
                  </w:rPr>
                  <w:delText>x</w:delText>
                </w:r>
              </w:del>
            </w:ins>
            <w:del w:id="45302" w:author="Chunhui zheng(BJ-RD)" w:date="2019-06-26T19:14:00Z">
              <w:r w:rsidDel="006F1C24">
                <w:delText>x</w:delText>
              </w:r>
            </w:del>
          </w:p>
        </w:tc>
      </w:tr>
      <w:tr w:rsidR="00187EE1" w:rsidDel="006F1C24" w:rsidTr="00187EE1">
        <w:trPr>
          <w:cantSplit/>
          <w:trHeight w:val="300"/>
          <w:jc w:val="center"/>
          <w:del w:id="45303"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5304" w:author="Chunhui zheng(BJ-RD)" w:date="2019-06-26T19:14:00Z"/>
                <w:rFonts w:eastAsia="宋体" w:hint="eastAsia"/>
                <w:b w:val="0"/>
                <w:lang w:eastAsia="zh-CN"/>
              </w:rPr>
            </w:pPr>
            <w:del w:id="45305"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5306" w:author="Chunhui zheng(BJ-RD)" w:date="2019-06-26T19:14:00Z"/>
                <w:rFonts w:eastAsia="宋体" w:hint="eastAsia"/>
                <w:lang w:eastAsia="zh-CN"/>
              </w:rPr>
            </w:pPr>
            <w:ins w:id="45307" w:author="Administrator" w:date="2019-03-07T17:28:00Z">
              <w:del w:id="4530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5309"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5310" w:author="Chunhui zheng(BJ-RD)" w:date="2019-06-26T19:14:00Z"/>
              </w:rPr>
            </w:pPr>
            <w:ins w:id="45311" w:author="Administrator" w:date="2019-03-07T17:28:00Z">
              <w:del w:id="45312" w:author="Chunhui zheng(BJ-RD)" w:date="2019-06-26T19:14:00Z">
                <w:r w:rsidRPr="007C2E95" w:rsidDel="006F1C24">
                  <w:rPr>
                    <w:rFonts w:eastAsia="宋体" w:hint="eastAsia"/>
                    <w:lang w:eastAsia="zh-CN"/>
                  </w:rPr>
                  <w:delText>RO</w:delText>
                </w:r>
              </w:del>
            </w:ins>
            <w:del w:id="45313"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5314" w:author="Chunhui zheng(BJ-RD)" w:date="2019-06-26T19:14:00Z"/>
              </w:rPr>
            </w:pPr>
            <w:del w:id="45315"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5316" w:author="Chunhui zheng(BJ-RD)" w:date="2019-06-26T19:14:00Z"/>
                <w:rFonts w:eastAsia="宋体" w:hint="eastAsia"/>
                <w:b/>
                <w:lang w:eastAsia="zh-CN"/>
              </w:rPr>
            </w:pPr>
            <w:del w:id="45317" w:author="Chunhui zheng(BJ-RD)" w:date="2019-06-26T19:14:00Z">
              <w:r w:rsidDel="006F1C24">
                <w:rPr>
                  <w:rFonts w:eastAsia="宋体" w:hint="eastAsia"/>
                  <w:b/>
                  <w:lang w:eastAsia="zh-CN"/>
                </w:rPr>
                <w:delText xml:space="preserve">MEM entry4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6 for target decode</w:delText>
              </w:r>
            </w:del>
          </w:p>
          <w:p w:rsidR="00187EE1" w:rsidDel="006F1C24" w:rsidRDefault="00187EE1" w:rsidP="00CE725F">
            <w:pPr>
              <w:ind w:leftChars="25" w:left="53"/>
              <w:rPr>
                <w:del w:id="45318" w:author="Chunhui zheng(BJ-RD)" w:date="2019-06-26T19:14:00Z"/>
                <w:sz w:val="16"/>
                <w:szCs w:val="16"/>
                <w:shd w:val="clear" w:color="auto" w:fill="C0C0C0"/>
              </w:rPr>
            </w:pPr>
            <w:del w:id="4531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5320" w:author="Chunhui zheng(BJ-RD)" w:date="2019-06-26T19:14:00Z"/>
                <w:rFonts w:eastAsia="宋体" w:hint="eastAsia"/>
                <w:lang w:eastAsia="zh-CN"/>
              </w:rPr>
            </w:pPr>
            <w:del w:id="4532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5322" w:author="Chunhui zheng(BJ-RD)" w:date="2019-06-26T19:14:00Z"/>
                <w:rFonts w:eastAsia="Times New Roman"/>
                <w:shd w:val="clear" w:color="auto" w:fill="C0C0C0"/>
              </w:rPr>
            </w:pPr>
            <w:del w:id="4532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5324" w:author="Chunhui zheng(BJ-RD)" w:date="2019-06-26T19:14:00Z"/>
                <w:rFonts w:eastAsia="宋体" w:hint="eastAsia"/>
                <w:shd w:val="clear" w:color="auto" w:fill="C0C0C0"/>
                <w:lang w:eastAsia="zh-CN"/>
              </w:rPr>
            </w:pPr>
            <w:del w:id="4532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45326" w:author="Chunhui zheng(BJ-RD)" w:date="2019-06-26T19:14:00Z"/>
                <w:color w:val="999999"/>
              </w:rPr>
            </w:pPr>
            <w:del w:id="45327" w:author="Chunhui zheng(BJ-RD)" w:date="2019-06-26T19:14:00Z">
              <w:r w:rsidDel="006F1C24">
                <w:rPr>
                  <w:rFonts w:eastAsia="宋体" w:hint="eastAsia"/>
                  <w:lang w:eastAsia="zh-CN"/>
                </w:rPr>
                <w:delText>RSVAD_ME47TARGET_LIST6</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532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5329" w:author="Chunhui zheng(BJ-RD)" w:date="2019-06-26T19:14:00Z"/>
                <w:sz w:val="15"/>
                <w:szCs w:val="15"/>
              </w:rPr>
            </w:pPr>
            <w:del w:id="45330"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5331" w:author="Chunhui zheng(BJ-RD)" w:date="2019-06-26T19:14:00Z"/>
              </w:rPr>
            </w:pPr>
            <w:ins w:id="45332" w:author="Administrator" w:date="2019-03-07T15:36:00Z">
              <w:del w:id="45333" w:author="Chunhui zheng(BJ-RD)" w:date="2019-06-26T19:14:00Z">
                <w:r w:rsidRPr="00DB7478" w:rsidDel="006F1C24">
                  <w:rPr>
                    <w:rFonts w:eastAsia="宋体" w:hint="eastAsia"/>
                    <w:lang w:eastAsia="zh-CN"/>
                  </w:rPr>
                  <w:delText>x</w:delText>
                </w:r>
              </w:del>
            </w:ins>
            <w:del w:id="4533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5335" w:author="Chunhui zheng(BJ-RD)" w:date="2019-06-26T19:14:00Z"/>
              </w:rPr>
            </w:pPr>
            <w:ins w:id="45336" w:author="Administrator" w:date="2019-03-07T15:36:00Z">
              <w:del w:id="45337" w:author="Chunhui zheng(BJ-RD)" w:date="2019-06-26T19:14:00Z">
                <w:r w:rsidRPr="00DB7478" w:rsidDel="006F1C24">
                  <w:rPr>
                    <w:rFonts w:eastAsia="宋体" w:hint="eastAsia"/>
                    <w:lang w:eastAsia="zh-CN"/>
                  </w:rPr>
                  <w:delText>x</w:delText>
                </w:r>
              </w:del>
            </w:ins>
            <w:del w:id="4533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5339" w:author="Chunhui zheng(BJ-RD)" w:date="2019-06-26T19:14:00Z"/>
              </w:rPr>
            </w:pPr>
            <w:ins w:id="45340" w:author="Administrator" w:date="2019-03-07T15:36:00Z">
              <w:del w:id="45341" w:author="Chunhui zheng(BJ-RD)" w:date="2019-06-26T19:14:00Z">
                <w:r w:rsidRPr="00DB7478" w:rsidDel="006F1C24">
                  <w:rPr>
                    <w:rFonts w:eastAsia="宋体" w:hint="eastAsia"/>
                    <w:lang w:eastAsia="zh-CN"/>
                  </w:rPr>
                  <w:delText>x</w:delText>
                </w:r>
              </w:del>
            </w:ins>
            <w:del w:id="45342" w:author="Chunhui zheng(BJ-RD)" w:date="2019-06-26T19:14:00Z">
              <w:r w:rsidDel="006F1C24">
                <w:delText>x</w:delText>
              </w:r>
            </w:del>
          </w:p>
        </w:tc>
      </w:tr>
      <w:tr w:rsidR="00187EE1" w:rsidDel="006F1C24" w:rsidTr="00187EE1">
        <w:trPr>
          <w:cantSplit/>
          <w:jc w:val="center"/>
          <w:del w:id="45343"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45344" w:author="Chunhui zheng(BJ-RD)" w:date="2019-06-26T19:14:00Z"/>
                <w:b w:val="0"/>
              </w:rPr>
            </w:pPr>
            <w:del w:id="45345"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5346" w:author="Chunhui zheng(BJ-RD)" w:date="2019-06-26T19:14:00Z"/>
                <w:rFonts w:eastAsia="宋体" w:hint="eastAsia"/>
                <w:lang w:eastAsia="zh-CN"/>
              </w:rPr>
            </w:pPr>
            <w:ins w:id="45347" w:author="Administrator" w:date="2019-03-07T17:28:00Z">
              <w:del w:id="45348"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5349"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5350" w:author="Chunhui zheng(BJ-RD)" w:date="2019-06-26T19:14:00Z"/>
              </w:rPr>
            </w:pPr>
            <w:ins w:id="45351" w:author="Administrator" w:date="2019-03-07T17:28:00Z">
              <w:del w:id="45352" w:author="Chunhui zheng(BJ-RD)" w:date="2019-06-26T19:14:00Z">
                <w:r w:rsidRPr="007C2E95" w:rsidDel="006F1C24">
                  <w:rPr>
                    <w:rFonts w:eastAsia="宋体" w:hint="eastAsia"/>
                    <w:lang w:eastAsia="zh-CN"/>
                  </w:rPr>
                  <w:delText>RO</w:delText>
                </w:r>
              </w:del>
            </w:ins>
            <w:del w:id="45353"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45354" w:author="Chunhui zheng(BJ-RD)" w:date="2019-06-26T19:14:00Z"/>
                <w:rFonts w:eastAsia="宋体" w:hint="eastAsia"/>
                <w:lang w:eastAsia="zh-CN"/>
              </w:rPr>
            </w:pPr>
            <w:del w:id="45355" w:author="Chunhui zheng(BJ-RD)" w:date="2019-06-26T19:14:00Z">
              <w:r w:rsidDel="006F1C24">
                <w:delText>0</w:delText>
              </w:r>
            </w:del>
          </w:p>
        </w:tc>
        <w:tc>
          <w:tcPr>
            <w:tcW w:w="1565" w:type="pct"/>
            <w:tcMar>
              <w:top w:w="0" w:type="dxa"/>
              <w:left w:w="29" w:type="dxa"/>
              <w:bottom w:w="0" w:type="dxa"/>
              <w:right w:w="29" w:type="dxa"/>
            </w:tcMar>
          </w:tcPr>
          <w:p w:rsidR="00187EE1" w:rsidDel="006F1C24" w:rsidRDefault="00187EE1" w:rsidP="00CE725F">
            <w:pPr>
              <w:pStyle w:val="IRSBitDescription"/>
              <w:ind w:left="53"/>
              <w:rPr>
                <w:del w:id="45356" w:author="Chunhui zheng(BJ-RD)" w:date="2019-06-26T19:14:00Z"/>
                <w:rFonts w:eastAsia="宋体" w:hint="eastAsia"/>
                <w:b/>
                <w:lang w:eastAsia="zh-CN"/>
              </w:rPr>
            </w:pPr>
            <w:del w:id="45357" w:author="Chunhui zheng(BJ-RD)" w:date="2019-06-26T19:14:00Z">
              <w:r w:rsidDel="006F1C24">
                <w:rPr>
                  <w:rFonts w:eastAsia="宋体" w:hint="eastAsia"/>
                  <w:b/>
                  <w:lang w:eastAsia="zh-CN"/>
                </w:rPr>
                <w:delText xml:space="preserve">MEM entry4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7 for target decode</w:delText>
              </w:r>
            </w:del>
          </w:p>
          <w:p w:rsidR="00187EE1" w:rsidDel="006F1C24" w:rsidRDefault="00187EE1" w:rsidP="00CE725F">
            <w:pPr>
              <w:ind w:leftChars="25" w:left="53"/>
              <w:rPr>
                <w:del w:id="45358" w:author="Chunhui zheng(BJ-RD)" w:date="2019-06-26T19:14:00Z"/>
                <w:sz w:val="16"/>
                <w:szCs w:val="16"/>
                <w:shd w:val="clear" w:color="auto" w:fill="C0C0C0"/>
              </w:rPr>
            </w:pPr>
            <w:del w:id="45359"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5360" w:author="Chunhui zheng(BJ-RD)" w:date="2019-06-26T19:14:00Z"/>
                <w:rFonts w:eastAsia="宋体" w:hint="eastAsia"/>
                <w:lang w:eastAsia="zh-CN"/>
              </w:rPr>
            </w:pPr>
            <w:del w:id="45361"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5362" w:author="Chunhui zheng(BJ-RD)" w:date="2019-06-26T19:14:00Z"/>
                <w:rFonts w:eastAsia="Times New Roman"/>
                <w:shd w:val="clear" w:color="auto" w:fill="C0C0C0"/>
              </w:rPr>
            </w:pPr>
            <w:del w:id="45363"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5364" w:author="Chunhui zheng(BJ-RD)" w:date="2019-06-26T19:14:00Z"/>
                <w:rFonts w:eastAsia="宋体" w:hint="eastAsia"/>
                <w:shd w:val="clear" w:color="auto" w:fill="C0C0C0"/>
                <w:lang w:eastAsia="zh-CN"/>
              </w:rPr>
            </w:pPr>
            <w:del w:id="45365"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20" w:type="pct"/>
            <w:tcMar>
              <w:top w:w="0" w:type="dxa"/>
              <w:left w:w="29" w:type="dxa"/>
              <w:bottom w:w="0" w:type="dxa"/>
              <w:right w:w="29" w:type="dxa"/>
            </w:tcMar>
          </w:tcPr>
          <w:p w:rsidR="00187EE1" w:rsidDel="006F1C24" w:rsidRDefault="00187EE1" w:rsidP="00CE725F">
            <w:pPr>
              <w:pStyle w:val="IRSBitMnemonic"/>
              <w:ind w:left="53"/>
              <w:rPr>
                <w:del w:id="45366" w:author="Chunhui zheng(BJ-RD)" w:date="2019-06-26T19:14:00Z"/>
                <w:color w:val="999999"/>
              </w:rPr>
            </w:pPr>
            <w:del w:id="45367" w:author="Chunhui zheng(BJ-RD)" w:date="2019-06-26T19:14:00Z">
              <w:r w:rsidDel="006F1C24">
                <w:rPr>
                  <w:rFonts w:eastAsia="宋体" w:hint="eastAsia"/>
                  <w:lang w:eastAsia="zh-CN"/>
                </w:rPr>
                <w:delText>RSVAD_ME47TARGET_LIST7</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5368"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5369" w:author="Chunhui zheng(BJ-RD)" w:date="2019-06-26T19:14:00Z"/>
                <w:sz w:val="15"/>
                <w:szCs w:val="15"/>
              </w:rPr>
            </w:pPr>
            <w:del w:id="45370"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5371" w:author="Chunhui zheng(BJ-RD)" w:date="2019-06-26T19:14:00Z"/>
              </w:rPr>
            </w:pPr>
            <w:ins w:id="45372" w:author="Administrator" w:date="2019-03-07T15:36:00Z">
              <w:del w:id="45373" w:author="Chunhui zheng(BJ-RD)" w:date="2019-06-26T19:14:00Z">
                <w:r w:rsidRPr="00DB7478" w:rsidDel="006F1C24">
                  <w:rPr>
                    <w:rFonts w:eastAsia="宋体" w:hint="eastAsia"/>
                    <w:lang w:eastAsia="zh-CN"/>
                  </w:rPr>
                  <w:delText>x</w:delText>
                </w:r>
              </w:del>
            </w:ins>
            <w:del w:id="45374"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5375" w:author="Chunhui zheng(BJ-RD)" w:date="2019-06-26T19:14:00Z"/>
              </w:rPr>
            </w:pPr>
            <w:ins w:id="45376" w:author="Administrator" w:date="2019-03-07T15:36:00Z">
              <w:del w:id="45377" w:author="Chunhui zheng(BJ-RD)" w:date="2019-06-26T19:14:00Z">
                <w:r w:rsidRPr="00DB7478" w:rsidDel="006F1C24">
                  <w:rPr>
                    <w:rFonts w:eastAsia="宋体" w:hint="eastAsia"/>
                    <w:lang w:eastAsia="zh-CN"/>
                  </w:rPr>
                  <w:delText>x</w:delText>
                </w:r>
              </w:del>
            </w:ins>
            <w:del w:id="45378"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5379" w:author="Chunhui zheng(BJ-RD)" w:date="2019-06-26T19:14:00Z"/>
              </w:rPr>
            </w:pPr>
            <w:ins w:id="45380" w:author="Administrator" w:date="2019-03-07T15:36:00Z">
              <w:del w:id="45381" w:author="Chunhui zheng(BJ-RD)" w:date="2019-06-26T19:14:00Z">
                <w:r w:rsidRPr="00DB7478" w:rsidDel="006F1C24">
                  <w:rPr>
                    <w:rFonts w:eastAsia="宋体" w:hint="eastAsia"/>
                    <w:lang w:eastAsia="zh-CN"/>
                  </w:rPr>
                  <w:delText>x</w:delText>
                </w:r>
              </w:del>
            </w:ins>
            <w:del w:id="45382" w:author="Chunhui zheng(BJ-RD)" w:date="2019-06-26T19:14:00Z">
              <w:r w:rsidDel="006F1C24">
                <w:delText>x</w:delText>
              </w:r>
            </w:del>
          </w:p>
        </w:tc>
      </w:tr>
    </w:tbl>
    <w:p w:rsidR="00CE725F" w:rsidDel="006F1C24" w:rsidRDefault="00CE725F" w:rsidP="00CE725F">
      <w:pPr>
        <w:pStyle w:val="IRSReg-Heading"/>
        <w:ind w:left="189"/>
        <w:rPr>
          <w:del w:id="45383" w:author="Chunhui zheng(BJ-RD)" w:date="2019-06-26T19:14:00Z"/>
        </w:rPr>
      </w:pPr>
      <w:del w:id="45384" w:author="Chunhui zheng(BJ-RD)" w:date="2019-06-26T19:14:00Z">
        <w:r w:rsidDel="006F1C24">
          <w:rPr>
            <w:u w:val="single"/>
          </w:rPr>
          <w:delText>Offset Address:</w:delText>
        </w:r>
        <w:r w:rsidDel="006F1C24">
          <w:rPr>
            <w:rFonts w:eastAsia="宋体" w:hint="eastAsia"/>
            <w:u w:val="single"/>
            <w:lang w:eastAsia="zh-CN"/>
          </w:rPr>
          <w:delText>31</w:delText>
        </w:r>
        <w:r w:rsidDel="006F1C24">
          <w:rPr>
            <w:rFonts w:eastAsia="宋体"/>
            <w:u w:val="single"/>
            <w:lang w:eastAsia="zh-CN"/>
          </w:rPr>
          <w:delText>3</w:delText>
        </w:r>
        <w:r w:rsidDel="006F1C24">
          <w:rPr>
            <w:u w:val="single"/>
          </w:rPr>
          <w:delText>-</w:delText>
        </w:r>
        <w:r w:rsidDel="006F1C24">
          <w:rPr>
            <w:rFonts w:eastAsia="宋体" w:hint="eastAsia"/>
            <w:u w:val="single"/>
            <w:lang w:eastAsia="zh-CN"/>
          </w:rPr>
          <w:delText>31</w:delText>
        </w:r>
        <w:r w:rsidDel="006F1C24">
          <w:rPr>
            <w:rFonts w:eastAsia="宋体"/>
            <w:u w:val="single"/>
            <w:lang w:eastAsia="zh-CN"/>
          </w:rPr>
          <w:delText>0</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47</w:delText>
        </w:r>
        <w:r w:rsidDel="006F1C24">
          <w:rPr>
            <w:rFonts w:hint="eastAsia"/>
            <w:lang w:eastAsia="zh-TW"/>
          </w:rPr>
          <w:tab/>
        </w:r>
        <w:r w:rsidDel="006F1C24">
          <w:delText xml:space="preserve">Default Value: </w:delText>
        </w:r>
        <w:r w:rsidDel="006F1C24">
          <w:rPr>
            <w:color w:val="000000"/>
          </w:rPr>
          <w:delText>0000 0</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095"/>
        <w:gridCol w:w="2761"/>
        <w:gridCol w:w="663"/>
        <w:gridCol w:w="592"/>
        <w:gridCol w:w="246"/>
        <w:gridCol w:w="218"/>
        <w:gridCol w:w="218"/>
      </w:tblGrid>
      <w:tr w:rsidR="00CE725F" w:rsidDel="006F1C24" w:rsidTr="00187EE1">
        <w:trPr>
          <w:cantSplit/>
          <w:trHeight w:val="300"/>
          <w:jc w:val="center"/>
          <w:del w:id="45385" w:author="Chunhui zheng(BJ-RD)" w:date="2019-06-26T19:14:00Z"/>
        </w:trPr>
        <w:tc>
          <w:tcPr>
            <w:tcW w:w="208" w:type="pct"/>
            <w:tcMar>
              <w:top w:w="0" w:type="dxa"/>
              <w:left w:w="29" w:type="dxa"/>
              <w:bottom w:w="0" w:type="dxa"/>
              <w:right w:w="29" w:type="dxa"/>
            </w:tcMar>
            <w:vAlign w:val="center"/>
          </w:tcPr>
          <w:p w:rsidR="00CE725F" w:rsidDel="006F1C24" w:rsidRDefault="00CE725F" w:rsidP="00CE725F">
            <w:pPr>
              <w:pStyle w:val="IRSBitItem"/>
              <w:rPr>
                <w:del w:id="45386" w:author="Chunhui zheng(BJ-RD)" w:date="2019-06-26T19:14:00Z"/>
              </w:rPr>
            </w:pPr>
            <w:del w:id="45387"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45388" w:author="Chunhui zheng(BJ-RD)" w:date="2019-06-26T19:14:00Z"/>
                <w:b/>
              </w:rPr>
            </w:pPr>
            <w:del w:id="45389"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45390" w:author="Chunhui zheng(BJ-RD)" w:date="2019-06-26T19:14:00Z"/>
                <w:b/>
              </w:rPr>
            </w:pPr>
            <w:del w:id="45391"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45392" w:author="Chunhui zheng(BJ-RD)" w:date="2019-06-26T19:14:00Z"/>
                <w:b/>
              </w:rPr>
            </w:pPr>
            <w:del w:id="45393" w:author="Chunhui zheng(BJ-RD)" w:date="2019-06-26T19:14:00Z">
              <w:r w:rsidRPr="00F62296" w:rsidDel="006F1C24">
                <w:rPr>
                  <w:b/>
                </w:rPr>
                <w:delText>Default</w:delText>
              </w:r>
            </w:del>
          </w:p>
        </w:tc>
        <w:tc>
          <w:tcPr>
            <w:tcW w:w="1525" w:type="pct"/>
            <w:tcMar>
              <w:top w:w="0" w:type="dxa"/>
              <w:left w:w="29" w:type="dxa"/>
              <w:bottom w:w="0" w:type="dxa"/>
              <w:right w:w="29" w:type="dxa"/>
            </w:tcMar>
            <w:vAlign w:val="center"/>
          </w:tcPr>
          <w:p w:rsidR="00CE725F" w:rsidRPr="00293312" w:rsidDel="006F1C24" w:rsidRDefault="00CE725F" w:rsidP="00CE725F">
            <w:pPr>
              <w:pStyle w:val="IRSBitDescription"/>
              <w:ind w:left="53"/>
              <w:rPr>
                <w:del w:id="45394" w:author="Chunhui zheng(BJ-RD)" w:date="2019-06-26T19:14:00Z"/>
                <w:rFonts w:eastAsia="Times New Roman"/>
                <w:b/>
              </w:rPr>
            </w:pPr>
            <w:del w:id="45395" w:author="Chunhui zheng(BJ-RD)" w:date="2019-06-26T19:14:00Z">
              <w:r w:rsidRPr="00293312" w:rsidDel="006F1C24">
                <w:rPr>
                  <w:rFonts w:eastAsia="Times New Roman"/>
                  <w:b/>
                </w:rPr>
                <w:delText>Description</w:delText>
              </w:r>
            </w:del>
          </w:p>
        </w:tc>
        <w:tc>
          <w:tcPr>
            <w:tcW w:w="1359" w:type="pct"/>
            <w:tcMar>
              <w:top w:w="0" w:type="dxa"/>
              <w:left w:w="29" w:type="dxa"/>
              <w:bottom w:w="0" w:type="dxa"/>
              <w:right w:w="29" w:type="dxa"/>
            </w:tcMar>
            <w:vAlign w:val="center"/>
          </w:tcPr>
          <w:p w:rsidR="00CE725F" w:rsidRPr="00F62296" w:rsidDel="006F1C24" w:rsidRDefault="00CE725F" w:rsidP="00CE725F">
            <w:pPr>
              <w:pStyle w:val="IRSBitMnemonic"/>
              <w:ind w:left="53"/>
              <w:rPr>
                <w:del w:id="45396" w:author="Chunhui zheng(BJ-RD)" w:date="2019-06-26T19:14:00Z"/>
              </w:rPr>
            </w:pPr>
            <w:del w:id="45397"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45398" w:author="Chunhui zheng(BJ-RD)" w:date="2019-06-26T19:14:00Z"/>
                <w:b/>
              </w:rPr>
            </w:pPr>
            <w:del w:id="45399"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45400" w:author="Chunhui zheng(BJ-RD)" w:date="2019-06-26T19:14:00Z"/>
                <w:b/>
              </w:rPr>
            </w:pPr>
            <w:del w:id="45401" w:author="Chunhui zheng(BJ-RD)" w:date="2019-06-26T19:14:00Z">
              <w:r w:rsidRPr="00F62296" w:rsidDel="006F1C24">
                <w:rPr>
                  <w:b/>
                </w:rPr>
                <w:delText>PwrDm</w:delText>
              </w:r>
            </w:del>
          </w:p>
        </w:tc>
        <w:tc>
          <w:tcPr>
            <w:tcW w:w="121" w:type="pct"/>
            <w:tcMar>
              <w:top w:w="0" w:type="dxa"/>
              <w:left w:w="29" w:type="dxa"/>
              <w:bottom w:w="0" w:type="dxa"/>
              <w:right w:w="29" w:type="dxa"/>
            </w:tcMar>
            <w:vAlign w:val="center"/>
          </w:tcPr>
          <w:p w:rsidR="00CE725F" w:rsidRPr="00F62296" w:rsidDel="006F1C24" w:rsidRDefault="00CE725F" w:rsidP="00CE725F">
            <w:pPr>
              <w:pStyle w:val="IRSBitsugS"/>
              <w:rPr>
                <w:del w:id="45402" w:author="Chunhui zheng(BJ-RD)" w:date="2019-06-26T19:14:00Z"/>
                <w:b/>
              </w:rPr>
            </w:pPr>
            <w:del w:id="45403" w:author="Chunhui zheng(BJ-RD)" w:date="2019-06-26T19:14:00Z">
              <w:r w:rsidRPr="00F62296" w:rsidDel="006F1C24">
                <w:rPr>
                  <w:b/>
                </w:rPr>
                <w:delText>S</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P"/>
              <w:rPr>
                <w:del w:id="45404" w:author="Chunhui zheng(BJ-RD)" w:date="2019-06-26T19:14:00Z"/>
                <w:b/>
              </w:rPr>
            </w:pPr>
            <w:del w:id="45405" w:author="Chunhui zheng(BJ-RD)" w:date="2019-06-26T19:14:00Z">
              <w:r w:rsidRPr="00F62296" w:rsidDel="006F1C24">
                <w:rPr>
                  <w:b/>
                </w:rPr>
                <w:delText>P</w:delText>
              </w:r>
            </w:del>
          </w:p>
        </w:tc>
        <w:tc>
          <w:tcPr>
            <w:tcW w:w="107" w:type="pct"/>
            <w:tcMar>
              <w:top w:w="0" w:type="dxa"/>
              <w:left w:w="29" w:type="dxa"/>
              <w:bottom w:w="0" w:type="dxa"/>
              <w:right w:w="29" w:type="dxa"/>
            </w:tcMar>
            <w:vAlign w:val="center"/>
          </w:tcPr>
          <w:p w:rsidR="00CE725F" w:rsidRPr="00F62296" w:rsidDel="006F1C24" w:rsidRDefault="00CE725F" w:rsidP="00CE725F">
            <w:pPr>
              <w:pStyle w:val="IRSBitsugE"/>
              <w:rPr>
                <w:del w:id="45406" w:author="Chunhui zheng(BJ-RD)" w:date="2019-06-26T19:14:00Z"/>
                <w:b/>
              </w:rPr>
            </w:pPr>
            <w:del w:id="45407" w:author="Chunhui zheng(BJ-RD)" w:date="2019-06-26T19:14:00Z">
              <w:r w:rsidRPr="00F62296" w:rsidDel="006F1C24">
                <w:rPr>
                  <w:b/>
                </w:rPr>
                <w:delText>E</w:delText>
              </w:r>
            </w:del>
          </w:p>
        </w:tc>
      </w:tr>
      <w:tr w:rsidR="00187EE1" w:rsidDel="006F1C24" w:rsidTr="00187EE1">
        <w:trPr>
          <w:cantSplit/>
          <w:trHeight w:val="300"/>
          <w:jc w:val="center"/>
          <w:del w:id="45408" w:author="Chunhui zheng(BJ-RD)" w:date="2019-06-26T19:14:00Z"/>
        </w:trPr>
        <w:tc>
          <w:tcPr>
            <w:tcW w:w="208" w:type="pct"/>
            <w:tcMar>
              <w:top w:w="0" w:type="dxa"/>
              <w:left w:w="29" w:type="dxa"/>
              <w:bottom w:w="0" w:type="dxa"/>
              <w:right w:w="29" w:type="dxa"/>
            </w:tcMar>
          </w:tcPr>
          <w:p w:rsidR="00187EE1" w:rsidRPr="00FC735D" w:rsidDel="006F1C24" w:rsidRDefault="00187EE1" w:rsidP="00CE725F">
            <w:pPr>
              <w:pStyle w:val="IRSBitItem"/>
              <w:jc w:val="left"/>
              <w:rPr>
                <w:del w:id="45409" w:author="Chunhui zheng(BJ-RD)" w:date="2019-06-26T19:14:00Z"/>
                <w:rFonts w:eastAsia="宋体" w:hint="eastAsia"/>
                <w:b w:val="0"/>
                <w:lang w:eastAsia="zh-CN"/>
              </w:rPr>
            </w:pPr>
            <w:del w:id="45410" w:author="Chunhui zheng(BJ-RD)" w:date="2019-06-26T19:14:00Z">
              <w:r w:rsidDel="006F1C24">
                <w:rPr>
                  <w:b w:val="0"/>
                </w:rPr>
                <w:delText>31:</w:delText>
              </w:r>
              <w:r w:rsidDel="006F1C24">
                <w:rPr>
                  <w:rFonts w:eastAsia="宋体" w:hint="eastAsia"/>
                  <w:b w:val="0"/>
                  <w:lang w:eastAsia="zh-CN"/>
                </w:rPr>
                <w:delText>28</w:delText>
              </w:r>
            </w:del>
          </w:p>
        </w:tc>
        <w:tc>
          <w:tcPr>
            <w:tcW w:w="344" w:type="pct"/>
            <w:tcMar>
              <w:top w:w="0" w:type="dxa"/>
              <w:left w:w="29" w:type="dxa"/>
              <w:bottom w:w="0" w:type="dxa"/>
              <w:right w:w="29" w:type="dxa"/>
            </w:tcMar>
          </w:tcPr>
          <w:p w:rsidR="00187EE1" w:rsidDel="006F1C24" w:rsidRDefault="00187EE1" w:rsidP="00CE725F">
            <w:pPr>
              <w:pStyle w:val="IRSBitAttribute"/>
              <w:rPr>
                <w:del w:id="45411" w:author="Chunhui zheng(BJ-RD)" w:date="2019-06-26T19:14:00Z"/>
              </w:rPr>
            </w:pPr>
            <w:ins w:id="45412" w:author="Administrator" w:date="2019-03-07T17:28:00Z">
              <w:del w:id="4541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5414"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5415" w:author="Chunhui zheng(BJ-RD)" w:date="2019-06-26T19:14:00Z"/>
              </w:rPr>
            </w:pPr>
            <w:ins w:id="45416" w:author="Administrator" w:date="2019-03-07T17:28:00Z">
              <w:del w:id="45417" w:author="Chunhui zheng(BJ-RD)" w:date="2019-06-26T19:14:00Z">
                <w:r w:rsidRPr="007C2E95" w:rsidDel="006F1C24">
                  <w:rPr>
                    <w:rFonts w:eastAsia="宋体" w:hint="eastAsia"/>
                    <w:lang w:eastAsia="zh-CN"/>
                  </w:rPr>
                  <w:delText>RO</w:delText>
                </w:r>
              </w:del>
            </w:ins>
            <w:del w:id="45418"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5419" w:author="Chunhui zheng(BJ-RD)" w:date="2019-06-26T19:14:00Z"/>
              </w:rPr>
            </w:pPr>
            <w:del w:id="45420"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5421" w:author="Chunhui zheng(BJ-RD)" w:date="2019-06-26T19:14:00Z"/>
                <w:rFonts w:eastAsia="宋体" w:hint="eastAsia"/>
                <w:b/>
                <w:lang w:eastAsia="zh-CN"/>
              </w:rPr>
            </w:pPr>
            <w:del w:id="45422" w:author="Chunhui zheng(BJ-RD)" w:date="2019-06-26T19:14:00Z">
              <w:r w:rsidDel="006F1C24">
                <w:rPr>
                  <w:rFonts w:eastAsia="宋体" w:hint="eastAsia"/>
                  <w:b/>
                  <w:lang w:eastAsia="zh-CN"/>
                </w:rPr>
                <w:delText xml:space="preserve">MEM entry4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8 for target decode</w:delText>
              </w:r>
            </w:del>
          </w:p>
          <w:p w:rsidR="00187EE1" w:rsidDel="006F1C24" w:rsidRDefault="00187EE1" w:rsidP="00CE725F">
            <w:pPr>
              <w:ind w:leftChars="25" w:left="53"/>
              <w:rPr>
                <w:del w:id="45423" w:author="Chunhui zheng(BJ-RD)" w:date="2019-06-26T19:14:00Z"/>
                <w:sz w:val="16"/>
                <w:szCs w:val="16"/>
                <w:shd w:val="clear" w:color="auto" w:fill="C0C0C0"/>
              </w:rPr>
            </w:pPr>
            <w:del w:id="4542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5425" w:author="Chunhui zheng(BJ-RD)" w:date="2019-06-26T19:14:00Z"/>
                <w:rFonts w:eastAsia="宋体" w:hint="eastAsia"/>
                <w:lang w:eastAsia="zh-CN"/>
              </w:rPr>
            </w:pPr>
            <w:del w:id="4542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5427" w:author="Chunhui zheng(BJ-RD)" w:date="2019-06-26T19:14:00Z"/>
                <w:rFonts w:eastAsia="Times New Roman"/>
                <w:shd w:val="clear" w:color="auto" w:fill="C0C0C0"/>
              </w:rPr>
            </w:pPr>
            <w:del w:id="4542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293312" w:rsidDel="006F1C24" w:rsidRDefault="00187EE1" w:rsidP="00CE725F">
            <w:pPr>
              <w:pStyle w:val="IRSBitDescription"/>
              <w:ind w:left="53"/>
              <w:rPr>
                <w:del w:id="45429" w:author="Chunhui zheng(BJ-RD)" w:date="2019-06-26T19:14:00Z"/>
                <w:rFonts w:eastAsia="Times New Roman"/>
                <w:b/>
              </w:rPr>
            </w:pPr>
            <w:del w:id="4543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D074E0" w:rsidDel="006F1C24" w:rsidRDefault="00187EE1" w:rsidP="00CE725F">
            <w:pPr>
              <w:pStyle w:val="IRSBitMnemonic"/>
              <w:ind w:left="53"/>
              <w:rPr>
                <w:del w:id="45431" w:author="Chunhui zheng(BJ-RD)" w:date="2019-06-26T19:14:00Z"/>
                <w:rFonts w:eastAsia="宋体" w:hint="eastAsia"/>
                <w:lang w:eastAsia="zh-CN"/>
              </w:rPr>
            </w:pPr>
            <w:del w:id="45432" w:author="Chunhui zheng(BJ-RD)" w:date="2019-06-26T19:14:00Z">
              <w:r w:rsidDel="006F1C24">
                <w:rPr>
                  <w:rFonts w:eastAsia="宋体" w:hint="eastAsia"/>
                  <w:lang w:eastAsia="zh-CN"/>
                </w:rPr>
                <w:delText>RSVAD_ME47TARGET _LIST8</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543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5434" w:author="Chunhui zheng(BJ-RD)" w:date="2019-06-26T19:14:00Z"/>
                <w:sz w:val="15"/>
                <w:szCs w:val="15"/>
              </w:rPr>
            </w:pPr>
            <w:del w:id="45435" w:author="Chunhui zheng(BJ-RD)" w:date="2019-06-26T19:14:00Z">
              <w:r w:rsidDel="006F1C24">
                <w:delText>vcc</w:delText>
              </w:r>
            </w:del>
          </w:p>
        </w:tc>
        <w:tc>
          <w:tcPr>
            <w:tcW w:w="121" w:type="pct"/>
            <w:tcMar>
              <w:top w:w="0" w:type="dxa"/>
              <w:left w:w="29" w:type="dxa"/>
              <w:bottom w:w="0" w:type="dxa"/>
              <w:right w:w="29" w:type="dxa"/>
            </w:tcMar>
          </w:tcPr>
          <w:p w:rsidR="00187EE1" w:rsidRPr="004F0D76" w:rsidDel="006F1C24" w:rsidRDefault="00187EE1" w:rsidP="00CE725F">
            <w:pPr>
              <w:pStyle w:val="IRSBitsugS"/>
              <w:rPr>
                <w:del w:id="45436" w:author="Chunhui zheng(BJ-RD)" w:date="2019-06-26T19:14:00Z"/>
                <w:rFonts w:eastAsia="宋体" w:hint="eastAsia"/>
                <w:lang w:eastAsia="zh-CN"/>
              </w:rPr>
            </w:pPr>
            <w:ins w:id="45437" w:author="Administrator" w:date="2019-03-07T15:36:00Z">
              <w:del w:id="45438" w:author="Chunhui zheng(BJ-RD)" w:date="2019-06-26T19:14:00Z">
                <w:r w:rsidRPr="00F35FF4" w:rsidDel="006F1C24">
                  <w:rPr>
                    <w:rFonts w:eastAsia="宋体" w:hint="eastAsia"/>
                    <w:lang w:eastAsia="zh-CN"/>
                  </w:rPr>
                  <w:delText>x</w:delText>
                </w:r>
              </w:del>
            </w:ins>
            <w:del w:id="4543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5440" w:author="Chunhui zheng(BJ-RD)" w:date="2019-06-26T19:14:00Z"/>
              </w:rPr>
            </w:pPr>
            <w:ins w:id="45441" w:author="Administrator" w:date="2019-03-07T15:36:00Z">
              <w:del w:id="45442" w:author="Chunhui zheng(BJ-RD)" w:date="2019-06-26T19:14:00Z">
                <w:r w:rsidRPr="00F35FF4" w:rsidDel="006F1C24">
                  <w:rPr>
                    <w:rFonts w:eastAsia="宋体" w:hint="eastAsia"/>
                    <w:lang w:eastAsia="zh-CN"/>
                  </w:rPr>
                  <w:delText>x</w:delText>
                </w:r>
              </w:del>
            </w:ins>
            <w:del w:id="4544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5444" w:author="Chunhui zheng(BJ-RD)" w:date="2019-06-26T19:14:00Z"/>
              </w:rPr>
            </w:pPr>
            <w:ins w:id="45445" w:author="Administrator" w:date="2019-03-07T15:36:00Z">
              <w:del w:id="45446" w:author="Chunhui zheng(BJ-RD)" w:date="2019-06-26T19:14:00Z">
                <w:r w:rsidRPr="00F35FF4" w:rsidDel="006F1C24">
                  <w:rPr>
                    <w:rFonts w:eastAsia="宋体" w:hint="eastAsia"/>
                    <w:lang w:eastAsia="zh-CN"/>
                  </w:rPr>
                  <w:delText>x</w:delText>
                </w:r>
              </w:del>
            </w:ins>
            <w:del w:id="45447" w:author="Chunhui zheng(BJ-RD)" w:date="2019-06-26T19:14:00Z">
              <w:r w:rsidDel="006F1C24">
                <w:delText>x</w:delText>
              </w:r>
            </w:del>
          </w:p>
        </w:tc>
      </w:tr>
      <w:tr w:rsidR="00187EE1" w:rsidDel="006F1C24" w:rsidTr="00187EE1">
        <w:trPr>
          <w:cantSplit/>
          <w:trHeight w:val="300"/>
          <w:jc w:val="center"/>
          <w:del w:id="45448" w:author="Chunhui zheng(BJ-RD)" w:date="2019-06-26T19:14:00Z"/>
        </w:trPr>
        <w:tc>
          <w:tcPr>
            <w:tcW w:w="208" w:type="pct"/>
            <w:tcMar>
              <w:top w:w="0" w:type="dxa"/>
              <w:left w:w="29" w:type="dxa"/>
              <w:bottom w:w="0" w:type="dxa"/>
              <w:right w:w="29" w:type="dxa"/>
            </w:tcMar>
          </w:tcPr>
          <w:p w:rsidR="00187EE1" w:rsidRPr="00C66D6B" w:rsidDel="006F1C24" w:rsidRDefault="00187EE1" w:rsidP="00CE725F">
            <w:pPr>
              <w:pStyle w:val="IRSBitItem"/>
              <w:jc w:val="left"/>
              <w:rPr>
                <w:del w:id="45449" w:author="Chunhui zheng(BJ-RD)" w:date="2019-06-26T19:14:00Z"/>
                <w:rFonts w:eastAsia="宋体" w:hint="eastAsia"/>
                <w:b w:val="0"/>
                <w:lang w:eastAsia="zh-CN"/>
              </w:rPr>
            </w:pPr>
            <w:del w:id="45450" w:author="Chunhui zheng(BJ-RD)" w:date="2019-06-26T19:14:00Z">
              <w:r w:rsidDel="006F1C24">
                <w:rPr>
                  <w:rFonts w:eastAsia="宋体" w:hint="eastAsia"/>
                  <w:b w:val="0"/>
                  <w:lang w:eastAsia="zh-CN"/>
                </w:rPr>
                <w:delText>27</w:delText>
              </w:r>
              <w:r w:rsidDel="006F1C24">
                <w:rPr>
                  <w:b w:val="0"/>
                </w:rPr>
                <w:delText>:</w:delText>
              </w:r>
              <w:r w:rsidRPr="0006578F" w:rsidDel="006F1C24">
                <w:rPr>
                  <w:rFonts w:eastAsia="宋体" w:hint="eastAsia"/>
                  <w:b w:val="0"/>
                  <w:lang w:eastAsia="zh-CN"/>
                </w:rPr>
                <w:delText>2</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5451" w:author="Chunhui zheng(BJ-RD)" w:date="2019-06-26T19:14:00Z"/>
                <w:rFonts w:eastAsia="宋体" w:hint="eastAsia"/>
                <w:lang w:eastAsia="zh-CN"/>
              </w:rPr>
            </w:pPr>
            <w:ins w:id="45452" w:author="Administrator" w:date="2019-03-07T17:28:00Z">
              <w:del w:id="4545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5454" w:author="Chunhui zheng(BJ-RD)" w:date="2019-06-26T19:14:00Z">
              <w:r w:rsidDel="006F1C24">
                <w:delText>RO</w:delText>
              </w:r>
            </w:del>
          </w:p>
        </w:tc>
        <w:tc>
          <w:tcPr>
            <w:tcW w:w="331" w:type="pct"/>
            <w:tcMar>
              <w:top w:w="0" w:type="dxa"/>
              <w:left w:w="29" w:type="dxa"/>
              <w:bottom w:w="0" w:type="dxa"/>
              <w:right w:w="29" w:type="dxa"/>
            </w:tcMar>
          </w:tcPr>
          <w:p w:rsidR="00187EE1" w:rsidRPr="00907B65" w:rsidDel="006F1C24" w:rsidRDefault="00187EE1" w:rsidP="00CE725F">
            <w:pPr>
              <w:pStyle w:val="IRSBitHW-Property"/>
              <w:rPr>
                <w:del w:id="45455" w:author="Chunhui zheng(BJ-RD)" w:date="2019-06-26T19:14:00Z"/>
                <w:rFonts w:eastAsia="宋体" w:hint="eastAsia"/>
                <w:lang w:eastAsia="zh-CN"/>
              </w:rPr>
            </w:pPr>
            <w:ins w:id="45456" w:author="Administrator" w:date="2019-03-07T17:28:00Z">
              <w:del w:id="45457" w:author="Chunhui zheng(BJ-RD)" w:date="2019-06-26T19:14:00Z">
                <w:r w:rsidRPr="007C2E95" w:rsidDel="006F1C24">
                  <w:rPr>
                    <w:rFonts w:eastAsia="宋体" w:hint="eastAsia"/>
                    <w:lang w:eastAsia="zh-CN"/>
                  </w:rPr>
                  <w:delText>RO</w:delText>
                </w:r>
              </w:del>
            </w:ins>
            <w:del w:id="45458"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5459" w:author="Chunhui zheng(BJ-RD)" w:date="2019-06-26T19:14:00Z"/>
              </w:rPr>
            </w:pPr>
            <w:del w:id="45460"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5461" w:author="Chunhui zheng(BJ-RD)" w:date="2019-06-26T19:14:00Z"/>
                <w:rFonts w:eastAsia="宋体" w:hint="eastAsia"/>
                <w:b/>
                <w:lang w:eastAsia="zh-CN"/>
              </w:rPr>
            </w:pPr>
            <w:del w:id="45462" w:author="Chunhui zheng(BJ-RD)" w:date="2019-06-26T19:14:00Z">
              <w:r w:rsidDel="006F1C24">
                <w:rPr>
                  <w:rFonts w:eastAsia="宋体" w:hint="eastAsia"/>
                  <w:b/>
                  <w:lang w:eastAsia="zh-CN"/>
                </w:rPr>
                <w:delText xml:space="preserve">MEM entry4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9 for target decode</w:delText>
              </w:r>
            </w:del>
          </w:p>
          <w:p w:rsidR="00187EE1" w:rsidDel="006F1C24" w:rsidRDefault="00187EE1" w:rsidP="00CE725F">
            <w:pPr>
              <w:ind w:leftChars="25" w:left="53"/>
              <w:rPr>
                <w:del w:id="45463" w:author="Chunhui zheng(BJ-RD)" w:date="2019-06-26T19:14:00Z"/>
                <w:sz w:val="16"/>
                <w:szCs w:val="16"/>
                <w:shd w:val="clear" w:color="auto" w:fill="C0C0C0"/>
              </w:rPr>
            </w:pPr>
            <w:del w:id="4546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5465" w:author="Chunhui zheng(BJ-RD)" w:date="2019-06-26T19:14:00Z"/>
                <w:rFonts w:eastAsia="宋体" w:hint="eastAsia"/>
                <w:lang w:eastAsia="zh-CN"/>
              </w:rPr>
            </w:pPr>
            <w:del w:id="4546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5467" w:author="Chunhui zheng(BJ-RD)" w:date="2019-06-26T19:14:00Z"/>
                <w:rFonts w:eastAsia="Times New Roman"/>
                <w:shd w:val="clear" w:color="auto" w:fill="C0C0C0"/>
              </w:rPr>
            </w:pPr>
            <w:del w:id="4546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907B65" w:rsidDel="006F1C24" w:rsidRDefault="00187EE1" w:rsidP="00CE725F">
            <w:pPr>
              <w:pStyle w:val="IRSBitDescription"/>
              <w:ind w:left="53"/>
              <w:rPr>
                <w:del w:id="45469" w:author="Chunhui zheng(BJ-RD)" w:date="2019-06-26T19:14:00Z"/>
                <w:rFonts w:eastAsia="宋体" w:hint="eastAsia"/>
                <w:b/>
                <w:lang w:eastAsia="zh-CN"/>
              </w:rPr>
            </w:pPr>
            <w:del w:id="4547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RPr="00C453A9" w:rsidDel="006F1C24" w:rsidRDefault="00187EE1" w:rsidP="00CE725F">
            <w:pPr>
              <w:pStyle w:val="IRSBitMnemonic"/>
              <w:ind w:left="53"/>
              <w:rPr>
                <w:del w:id="45471" w:author="Chunhui zheng(BJ-RD)" w:date="2019-06-26T19:14:00Z"/>
                <w:rFonts w:eastAsia="宋体" w:hint="eastAsia"/>
                <w:lang w:eastAsia="zh-CN"/>
              </w:rPr>
            </w:pPr>
            <w:del w:id="45472" w:author="Chunhui zheng(BJ-RD)" w:date="2019-06-26T19:14:00Z">
              <w:r w:rsidDel="006F1C24">
                <w:rPr>
                  <w:rFonts w:eastAsia="宋体" w:hint="eastAsia"/>
                  <w:lang w:eastAsia="zh-CN"/>
                </w:rPr>
                <w:delText>RSVAD_ME47TARGET_LIST9</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547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5474" w:author="Chunhui zheng(BJ-RD)" w:date="2019-06-26T19:14:00Z"/>
                <w:sz w:val="15"/>
                <w:szCs w:val="15"/>
              </w:rPr>
            </w:pPr>
            <w:del w:id="45475" w:author="Chunhui zheng(BJ-RD)" w:date="2019-06-26T19:14:00Z">
              <w:r w:rsidDel="006F1C24">
                <w:delText>vcc</w:delText>
              </w:r>
            </w:del>
          </w:p>
        </w:tc>
        <w:tc>
          <w:tcPr>
            <w:tcW w:w="121" w:type="pct"/>
            <w:tcMar>
              <w:top w:w="0" w:type="dxa"/>
              <w:left w:w="29" w:type="dxa"/>
              <w:bottom w:w="0" w:type="dxa"/>
              <w:right w:w="29" w:type="dxa"/>
            </w:tcMar>
          </w:tcPr>
          <w:p w:rsidR="00187EE1" w:rsidRPr="00907B65" w:rsidDel="006F1C24" w:rsidRDefault="00187EE1" w:rsidP="00CE725F">
            <w:pPr>
              <w:pStyle w:val="IRSBitsugS"/>
              <w:rPr>
                <w:del w:id="45476" w:author="Chunhui zheng(BJ-RD)" w:date="2019-06-26T19:14:00Z"/>
                <w:rFonts w:eastAsia="宋体" w:hint="eastAsia"/>
                <w:lang w:eastAsia="zh-CN"/>
              </w:rPr>
            </w:pPr>
            <w:ins w:id="45477" w:author="Administrator" w:date="2019-03-07T15:36:00Z">
              <w:del w:id="45478" w:author="Chunhui zheng(BJ-RD)" w:date="2019-06-26T19:14:00Z">
                <w:r w:rsidRPr="00F35FF4" w:rsidDel="006F1C24">
                  <w:rPr>
                    <w:rFonts w:eastAsia="宋体" w:hint="eastAsia"/>
                    <w:lang w:eastAsia="zh-CN"/>
                  </w:rPr>
                  <w:delText>x</w:delText>
                </w:r>
              </w:del>
            </w:ins>
            <w:del w:id="4547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5480" w:author="Chunhui zheng(BJ-RD)" w:date="2019-06-26T19:14:00Z"/>
              </w:rPr>
            </w:pPr>
            <w:ins w:id="45481" w:author="Administrator" w:date="2019-03-07T15:36:00Z">
              <w:del w:id="45482" w:author="Chunhui zheng(BJ-RD)" w:date="2019-06-26T19:14:00Z">
                <w:r w:rsidRPr="00F35FF4" w:rsidDel="006F1C24">
                  <w:rPr>
                    <w:rFonts w:eastAsia="宋体" w:hint="eastAsia"/>
                    <w:lang w:eastAsia="zh-CN"/>
                  </w:rPr>
                  <w:delText>x</w:delText>
                </w:r>
              </w:del>
            </w:ins>
            <w:del w:id="4548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5484" w:author="Chunhui zheng(BJ-RD)" w:date="2019-06-26T19:14:00Z"/>
              </w:rPr>
            </w:pPr>
            <w:ins w:id="45485" w:author="Administrator" w:date="2019-03-07T15:36:00Z">
              <w:del w:id="45486" w:author="Chunhui zheng(BJ-RD)" w:date="2019-06-26T19:14:00Z">
                <w:r w:rsidRPr="00F35FF4" w:rsidDel="006F1C24">
                  <w:rPr>
                    <w:rFonts w:eastAsia="宋体" w:hint="eastAsia"/>
                    <w:lang w:eastAsia="zh-CN"/>
                  </w:rPr>
                  <w:delText>x</w:delText>
                </w:r>
              </w:del>
            </w:ins>
            <w:del w:id="45487" w:author="Chunhui zheng(BJ-RD)" w:date="2019-06-26T19:14:00Z">
              <w:r w:rsidDel="006F1C24">
                <w:delText>x</w:delText>
              </w:r>
            </w:del>
          </w:p>
        </w:tc>
      </w:tr>
      <w:tr w:rsidR="00187EE1" w:rsidDel="006F1C24" w:rsidTr="00187EE1">
        <w:trPr>
          <w:cantSplit/>
          <w:trHeight w:val="300"/>
          <w:jc w:val="center"/>
          <w:del w:id="45488" w:author="Chunhui zheng(BJ-RD)" w:date="2019-06-26T19:14:00Z"/>
        </w:trPr>
        <w:tc>
          <w:tcPr>
            <w:tcW w:w="208" w:type="pct"/>
            <w:tcMar>
              <w:top w:w="0" w:type="dxa"/>
              <w:left w:w="29" w:type="dxa"/>
              <w:bottom w:w="0" w:type="dxa"/>
              <w:right w:w="29" w:type="dxa"/>
            </w:tcMar>
          </w:tcPr>
          <w:p w:rsidR="00187EE1" w:rsidDel="006F1C24" w:rsidRDefault="00187EE1" w:rsidP="00CE725F">
            <w:pPr>
              <w:pStyle w:val="IRSBitItem"/>
              <w:jc w:val="left"/>
              <w:rPr>
                <w:del w:id="45489" w:author="Chunhui zheng(BJ-RD)" w:date="2019-06-26T19:14:00Z"/>
                <w:rFonts w:eastAsia="宋体" w:hint="eastAsia"/>
                <w:b w:val="0"/>
                <w:lang w:eastAsia="zh-CN"/>
              </w:rPr>
            </w:pPr>
            <w:del w:id="45490" w:author="Chunhui zheng(BJ-RD)" w:date="2019-06-26T19:14:00Z">
              <w:r w:rsidDel="006F1C24">
                <w:rPr>
                  <w:rFonts w:eastAsia="宋体" w:hint="eastAsia"/>
                  <w:b w:val="0"/>
                  <w:lang w:eastAsia="zh-CN"/>
                </w:rPr>
                <w:delText>23:20</w:delText>
              </w:r>
            </w:del>
          </w:p>
        </w:tc>
        <w:tc>
          <w:tcPr>
            <w:tcW w:w="344" w:type="pct"/>
            <w:tcMar>
              <w:top w:w="0" w:type="dxa"/>
              <w:left w:w="29" w:type="dxa"/>
              <w:bottom w:w="0" w:type="dxa"/>
              <w:right w:w="29" w:type="dxa"/>
            </w:tcMar>
          </w:tcPr>
          <w:p w:rsidR="00187EE1" w:rsidDel="006F1C24" w:rsidRDefault="00187EE1" w:rsidP="00CE725F">
            <w:pPr>
              <w:pStyle w:val="IRSBitAttribute"/>
              <w:rPr>
                <w:del w:id="45491" w:author="Chunhui zheng(BJ-RD)" w:date="2019-06-26T19:14:00Z"/>
              </w:rPr>
            </w:pPr>
            <w:ins w:id="45492" w:author="Administrator" w:date="2019-03-07T17:28:00Z">
              <w:del w:id="4549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5494"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5495" w:author="Chunhui zheng(BJ-RD)" w:date="2019-06-26T19:14:00Z"/>
              </w:rPr>
            </w:pPr>
            <w:ins w:id="45496" w:author="Administrator" w:date="2019-03-07T17:28:00Z">
              <w:del w:id="45497" w:author="Chunhui zheng(BJ-RD)" w:date="2019-06-26T19:14:00Z">
                <w:r w:rsidRPr="007C2E95" w:rsidDel="006F1C24">
                  <w:rPr>
                    <w:rFonts w:eastAsia="宋体" w:hint="eastAsia"/>
                    <w:lang w:eastAsia="zh-CN"/>
                  </w:rPr>
                  <w:delText>RO</w:delText>
                </w:r>
              </w:del>
            </w:ins>
            <w:del w:id="45498"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5499" w:author="Chunhui zheng(BJ-RD)" w:date="2019-06-26T19:14:00Z"/>
              </w:rPr>
            </w:pPr>
            <w:del w:id="45500"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5501" w:author="Chunhui zheng(BJ-RD)" w:date="2019-06-26T19:14:00Z"/>
                <w:rFonts w:eastAsia="宋体" w:hint="eastAsia"/>
                <w:b/>
                <w:lang w:eastAsia="zh-CN"/>
              </w:rPr>
            </w:pPr>
            <w:del w:id="45502" w:author="Chunhui zheng(BJ-RD)" w:date="2019-06-26T19:14:00Z">
              <w:r w:rsidDel="006F1C24">
                <w:rPr>
                  <w:rFonts w:eastAsia="宋体" w:hint="eastAsia"/>
                  <w:b/>
                  <w:lang w:eastAsia="zh-CN"/>
                </w:rPr>
                <w:delText xml:space="preserve">MEM entry4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0 for target decode</w:delText>
              </w:r>
            </w:del>
          </w:p>
          <w:p w:rsidR="00187EE1" w:rsidDel="006F1C24" w:rsidRDefault="00187EE1" w:rsidP="00CE725F">
            <w:pPr>
              <w:ind w:leftChars="25" w:left="53"/>
              <w:rPr>
                <w:del w:id="45503" w:author="Chunhui zheng(BJ-RD)" w:date="2019-06-26T19:14:00Z"/>
                <w:sz w:val="16"/>
                <w:szCs w:val="16"/>
                <w:shd w:val="clear" w:color="auto" w:fill="C0C0C0"/>
              </w:rPr>
            </w:pPr>
            <w:del w:id="4550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5505" w:author="Chunhui zheng(BJ-RD)" w:date="2019-06-26T19:14:00Z"/>
                <w:rFonts w:eastAsia="宋体" w:hint="eastAsia"/>
                <w:lang w:eastAsia="zh-CN"/>
              </w:rPr>
            </w:pPr>
            <w:del w:id="4550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5507" w:author="Chunhui zheng(BJ-RD)" w:date="2019-06-26T19:14:00Z"/>
                <w:rFonts w:eastAsia="Times New Roman"/>
                <w:shd w:val="clear" w:color="auto" w:fill="C0C0C0"/>
              </w:rPr>
            </w:pPr>
            <w:del w:id="4550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Del="006F1C24" w:rsidRDefault="00187EE1" w:rsidP="00CE725F">
            <w:pPr>
              <w:pStyle w:val="IRSBitDescription"/>
              <w:ind w:left="53"/>
              <w:rPr>
                <w:del w:id="45509" w:author="Chunhui zheng(BJ-RD)" w:date="2019-06-26T19:14:00Z"/>
                <w:rFonts w:eastAsia="宋体" w:hint="eastAsia"/>
                <w:b/>
                <w:lang w:eastAsia="zh-CN"/>
              </w:rPr>
            </w:pPr>
            <w:del w:id="4551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45511" w:author="Chunhui zheng(BJ-RD)" w:date="2019-06-26T19:14:00Z"/>
                <w:rFonts w:eastAsia="宋体" w:hint="eastAsia"/>
                <w:lang w:eastAsia="zh-CN"/>
              </w:rPr>
            </w:pPr>
            <w:del w:id="45512" w:author="Chunhui zheng(BJ-RD)" w:date="2019-06-26T19:14:00Z">
              <w:r w:rsidDel="006F1C24">
                <w:rPr>
                  <w:rFonts w:eastAsia="宋体" w:hint="eastAsia"/>
                  <w:lang w:eastAsia="zh-CN"/>
                </w:rPr>
                <w:delText>RSVAD_ME47TARGET_</w:delText>
              </w:r>
              <w:r w:rsidRPr="00907B65" w:rsidDel="006F1C24">
                <w:rPr>
                  <w:rFonts w:eastAsia="宋体" w:hint="eastAsia"/>
                  <w:lang w:eastAsia="zh-CN"/>
                </w:rPr>
                <w:delText>LIST</w:delText>
              </w:r>
              <w:r w:rsidDel="006F1C24">
                <w:rPr>
                  <w:rFonts w:eastAsia="宋体" w:hint="eastAsia"/>
                  <w:lang w:eastAsia="zh-CN"/>
                </w:rPr>
                <w:delText>1</w:delText>
              </w:r>
              <w:r w:rsidRPr="00907B65" w:rsidDel="006F1C24">
                <w:rPr>
                  <w:rFonts w:eastAsia="宋体" w:hint="eastAsia"/>
                  <w:lang w:eastAsia="zh-CN"/>
                </w:rPr>
                <w:delText>0[3:0]</w:delText>
              </w:r>
            </w:del>
          </w:p>
        </w:tc>
        <w:tc>
          <w:tcPr>
            <w:tcW w:w="327" w:type="pct"/>
            <w:tcMar>
              <w:top w:w="0" w:type="dxa"/>
              <w:left w:w="29" w:type="dxa"/>
              <w:bottom w:w="0" w:type="dxa"/>
              <w:right w:w="29" w:type="dxa"/>
            </w:tcMar>
          </w:tcPr>
          <w:p w:rsidR="00187EE1" w:rsidDel="006F1C24" w:rsidRDefault="00187EE1" w:rsidP="00CE725F">
            <w:pPr>
              <w:pStyle w:val="IRSBitChipRev"/>
              <w:rPr>
                <w:del w:id="4551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5514" w:author="Chunhui zheng(BJ-RD)" w:date="2019-06-26T19:14:00Z"/>
              </w:rPr>
            </w:pPr>
            <w:del w:id="45515"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5516" w:author="Chunhui zheng(BJ-RD)" w:date="2019-06-26T19:14:00Z"/>
              </w:rPr>
            </w:pPr>
            <w:ins w:id="45517" w:author="Administrator" w:date="2019-03-07T15:36:00Z">
              <w:del w:id="45518" w:author="Chunhui zheng(BJ-RD)" w:date="2019-06-26T19:14:00Z">
                <w:r w:rsidRPr="00F35FF4" w:rsidDel="006F1C24">
                  <w:rPr>
                    <w:rFonts w:eastAsia="宋体" w:hint="eastAsia"/>
                    <w:lang w:eastAsia="zh-CN"/>
                  </w:rPr>
                  <w:delText>x</w:delText>
                </w:r>
              </w:del>
            </w:ins>
            <w:del w:id="4551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5520" w:author="Chunhui zheng(BJ-RD)" w:date="2019-06-26T19:14:00Z"/>
              </w:rPr>
            </w:pPr>
            <w:ins w:id="45521" w:author="Administrator" w:date="2019-03-07T15:36:00Z">
              <w:del w:id="45522" w:author="Chunhui zheng(BJ-RD)" w:date="2019-06-26T19:14:00Z">
                <w:r w:rsidRPr="00F35FF4" w:rsidDel="006F1C24">
                  <w:rPr>
                    <w:rFonts w:eastAsia="宋体" w:hint="eastAsia"/>
                    <w:lang w:eastAsia="zh-CN"/>
                  </w:rPr>
                  <w:delText>x</w:delText>
                </w:r>
              </w:del>
            </w:ins>
            <w:del w:id="4552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5524" w:author="Chunhui zheng(BJ-RD)" w:date="2019-06-26T19:14:00Z"/>
              </w:rPr>
            </w:pPr>
            <w:ins w:id="45525" w:author="Administrator" w:date="2019-03-07T15:36:00Z">
              <w:del w:id="45526" w:author="Chunhui zheng(BJ-RD)" w:date="2019-06-26T19:14:00Z">
                <w:r w:rsidRPr="00F35FF4" w:rsidDel="006F1C24">
                  <w:rPr>
                    <w:rFonts w:eastAsia="宋体" w:hint="eastAsia"/>
                    <w:lang w:eastAsia="zh-CN"/>
                  </w:rPr>
                  <w:delText>x</w:delText>
                </w:r>
              </w:del>
            </w:ins>
            <w:del w:id="45527" w:author="Chunhui zheng(BJ-RD)" w:date="2019-06-26T19:14:00Z">
              <w:r w:rsidDel="006F1C24">
                <w:delText>x</w:delText>
              </w:r>
            </w:del>
          </w:p>
        </w:tc>
      </w:tr>
      <w:tr w:rsidR="00187EE1" w:rsidDel="006F1C24" w:rsidTr="00187EE1">
        <w:trPr>
          <w:cantSplit/>
          <w:trHeight w:val="300"/>
          <w:jc w:val="center"/>
          <w:del w:id="45528"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5529" w:author="Chunhui zheng(BJ-RD)" w:date="2019-06-26T19:14:00Z"/>
                <w:rFonts w:eastAsia="宋体" w:hint="eastAsia"/>
                <w:b w:val="0"/>
                <w:lang w:eastAsia="zh-CN"/>
              </w:rPr>
            </w:pPr>
            <w:del w:id="45530" w:author="Chunhui zheng(BJ-RD)" w:date="2019-06-26T19:14:00Z">
              <w:r w:rsidDel="006F1C24">
                <w:rPr>
                  <w:rFonts w:eastAsia="宋体" w:hint="eastAsia"/>
                  <w:b w:val="0"/>
                  <w:lang w:eastAsia="zh-CN"/>
                </w:rPr>
                <w:delText>19:16</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5531" w:author="Chunhui zheng(BJ-RD)" w:date="2019-06-26T19:14:00Z"/>
                <w:rFonts w:eastAsia="宋体" w:hint="eastAsia"/>
                <w:lang w:eastAsia="zh-CN"/>
              </w:rPr>
            </w:pPr>
            <w:ins w:id="45532" w:author="Administrator" w:date="2019-03-07T17:28:00Z">
              <w:del w:id="4553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5534"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5535" w:author="Chunhui zheng(BJ-RD)" w:date="2019-06-26T19:14:00Z"/>
              </w:rPr>
            </w:pPr>
            <w:ins w:id="45536" w:author="Administrator" w:date="2019-03-07T17:28:00Z">
              <w:del w:id="45537" w:author="Chunhui zheng(BJ-RD)" w:date="2019-06-26T19:14:00Z">
                <w:r w:rsidRPr="007C2E95" w:rsidDel="006F1C24">
                  <w:rPr>
                    <w:rFonts w:eastAsia="宋体" w:hint="eastAsia"/>
                    <w:lang w:eastAsia="zh-CN"/>
                  </w:rPr>
                  <w:delText>RO</w:delText>
                </w:r>
              </w:del>
            </w:ins>
            <w:del w:id="45538"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5539" w:author="Chunhui zheng(BJ-RD)" w:date="2019-06-26T19:14:00Z"/>
              </w:rPr>
            </w:pPr>
            <w:del w:id="45540"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5541" w:author="Chunhui zheng(BJ-RD)" w:date="2019-06-26T19:14:00Z"/>
                <w:rFonts w:eastAsia="宋体" w:hint="eastAsia"/>
                <w:b/>
                <w:lang w:eastAsia="zh-CN"/>
              </w:rPr>
            </w:pPr>
            <w:del w:id="45542" w:author="Chunhui zheng(BJ-RD)" w:date="2019-06-26T19:14:00Z">
              <w:r w:rsidDel="006F1C24">
                <w:rPr>
                  <w:rFonts w:eastAsia="宋体" w:hint="eastAsia"/>
                  <w:b/>
                  <w:lang w:eastAsia="zh-CN"/>
                </w:rPr>
                <w:delText xml:space="preserve">MEM entry4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1 for target decode</w:delText>
              </w:r>
            </w:del>
          </w:p>
          <w:p w:rsidR="00187EE1" w:rsidDel="006F1C24" w:rsidRDefault="00187EE1" w:rsidP="00CE725F">
            <w:pPr>
              <w:ind w:leftChars="25" w:left="53"/>
              <w:rPr>
                <w:del w:id="45543" w:author="Chunhui zheng(BJ-RD)" w:date="2019-06-26T19:14:00Z"/>
                <w:sz w:val="16"/>
                <w:szCs w:val="16"/>
                <w:shd w:val="clear" w:color="auto" w:fill="C0C0C0"/>
              </w:rPr>
            </w:pPr>
            <w:del w:id="4554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5545" w:author="Chunhui zheng(BJ-RD)" w:date="2019-06-26T19:14:00Z"/>
                <w:rFonts w:eastAsia="宋体" w:hint="eastAsia"/>
                <w:lang w:eastAsia="zh-CN"/>
              </w:rPr>
            </w:pPr>
            <w:del w:id="4554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5547" w:author="Chunhui zheng(BJ-RD)" w:date="2019-06-26T19:14:00Z"/>
                <w:rFonts w:eastAsia="Times New Roman"/>
                <w:shd w:val="clear" w:color="auto" w:fill="C0C0C0"/>
              </w:rPr>
            </w:pPr>
            <w:del w:id="4554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5549" w:author="Chunhui zheng(BJ-RD)" w:date="2019-06-26T19:14:00Z"/>
                <w:rFonts w:eastAsia="宋体" w:hint="eastAsia"/>
                <w:shd w:val="clear" w:color="auto" w:fill="C0C0C0"/>
                <w:lang w:eastAsia="zh-CN"/>
              </w:rPr>
            </w:pPr>
            <w:del w:id="4555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45551" w:author="Chunhui zheng(BJ-RD)" w:date="2019-06-26T19:14:00Z"/>
                <w:color w:val="999999"/>
              </w:rPr>
            </w:pPr>
            <w:del w:id="45552" w:author="Chunhui zheng(BJ-RD)" w:date="2019-06-26T19:14:00Z">
              <w:r w:rsidDel="006F1C24">
                <w:rPr>
                  <w:rFonts w:eastAsia="宋体" w:hint="eastAsia"/>
                  <w:lang w:eastAsia="zh-CN"/>
                </w:rPr>
                <w:delText>RSVAD_ME47TARGET_LIST11</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555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5554" w:author="Chunhui zheng(BJ-RD)" w:date="2019-06-26T19:14:00Z"/>
                <w:sz w:val="15"/>
                <w:szCs w:val="15"/>
              </w:rPr>
            </w:pPr>
            <w:del w:id="45555"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5556" w:author="Chunhui zheng(BJ-RD)" w:date="2019-06-26T19:14:00Z"/>
              </w:rPr>
            </w:pPr>
            <w:ins w:id="45557" w:author="Administrator" w:date="2019-03-07T15:36:00Z">
              <w:del w:id="45558" w:author="Chunhui zheng(BJ-RD)" w:date="2019-06-26T19:14:00Z">
                <w:r w:rsidRPr="00F35FF4" w:rsidDel="006F1C24">
                  <w:rPr>
                    <w:rFonts w:eastAsia="宋体" w:hint="eastAsia"/>
                    <w:lang w:eastAsia="zh-CN"/>
                  </w:rPr>
                  <w:delText>x</w:delText>
                </w:r>
              </w:del>
            </w:ins>
            <w:del w:id="4555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5560" w:author="Chunhui zheng(BJ-RD)" w:date="2019-06-26T19:14:00Z"/>
              </w:rPr>
            </w:pPr>
            <w:ins w:id="45561" w:author="Administrator" w:date="2019-03-07T15:36:00Z">
              <w:del w:id="45562" w:author="Chunhui zheng(BJ-RD)" w:date="2019-06-26T19:14:00Z">
                <w:r w:rsidRPr="00F35FF4" w:rsidDel="006F1C24">
                  <w:rPr>
                    <w:rFonts w:eastAsia="宋体" w:hint="eastAsia"/>
                    <w:lang w:eastAsia="zh-CN"/>
                  </w:rPr>
                  <w:delText>x</w:delText>
                </w:r>
              </w:del>
            </w:ins>
            <w:del w:id="4556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5564" w:author="Chunhui zheng(BJ-RD)" w:date="2019-06-26T19:14:00Z"/>
              </w:rPr>
            </w:pPr>
            <w:ins w:id="45565" w:author="Administrator" w:date="2019-03-07T15:36:00Z">
              <w:del w:id="45566" w:author="Chunhui zheng(BJ-RD)" w:date="2019-06-26T19:14:00Z">
                <w:r w:rsidRPr="00F35FF4" w:rsidDel="006F1C24">
                  <w:rPr>
                    <w:rFonts w:eastAsia="宋体" w:hint="eastAsia"/>
                    <w:lang w:eastAsia="zh-CN"/>
                  </w:rPr>
                  <w:delText>x</w:delText>
                </w:r>
              </w:del>
            </w:ins>
            <w:del w:id="45567" w:author="Chunhui zheng(BJ-RD)" w:date="2019-06-26T19:14:00Z">
              <w:r w:rsidDel="006F1C24">
                <w:delText>x</w:delText>
              </w:r>
            </w:del>
          </w:p>
        </w:tc>
      </w:tr>
      <w:tr w:rsidR="00187EE1" w:rsidDel="006F1C24" w:rsidTr="00187EE1">
        <w:trPr>
          <w:cantSplit/>
          <w:trHeight w:val="300"/>
          <w:jc w:val="center"/>
          <w:del w:id="45568"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5569" w:author="Chunhui zheng(BJ-RD)" w:date="2019-06-26T19:14:00Z"/>
                <w:rFonts w:eastAsia="宋体" w:hint="eastAsia"/>
                <w:b w:val="0"/>
                <w:lang w:eastAsia="zh-CN"/>
              </w:rPr>
            </w:pPr>
            <w:del w:id="45570" w:author="Chunhui zheng(BJ-RD)" w:date="2019-06-26T19:14:00Z">
              <w:r w:rsidDel="006F1C24">
                <w:rPr>
                  <w:rFonts w:eastAsia="宋体" w:hint="eastAsia"/>
                  <w:b w:val="0"/>
                  <w:lang w:eastAsia="zh-CN"/>
                </w:rPr>
                <w:delText>15:12</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5571" w:author="Chunhui zheng(BJ-RD)" w:date="2019-06-26T19:14:00Z"/>
                <w:rFonts w:eastAsia="宋体" w:hint="eastAsia"/>
                <w:lang w:eastAsia="zh-CN"/>
              </w:rPr>
            </w:pPr>
            <w:ins w:id="45572" w:author="Administrator" w:date="2019-03-07T17:28:00Z">
              <w:del w:id="4557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5574"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5575" w:author="Chunhui zheng(BJ-RD)" w:date="2019-06-26T19:14:00Z"/>
              </w:rPr>
            </w:pPr>
            <w:ins w:id="45576" w:author="Administrator" w:date="2019-03-07T17:28:00Z">
              <w:del w:id="45577" w:author="Chunhui zheng(BJ-RD)" w:date="2019-06-26T19:14:00Z">
                <w:r w:rsidRPr="007C2E95" w:rsidDel="006F1C24">
                  <w:rPr>
                    <w:rFonts w:eastAsia="宋体" w:hint="eastAsia"/>
                    <w:lang w:eastAsia="zh-CN"/>
                  </w:rPr>
                  <w:delText>RO</w:delText>
                </w:r>
              </w:del>
            </w:ins>
            <w:del w:id="45578"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5579" w:author="Chunhui zheng(BJ-RD)" w:date="2019-06-26T19:14:00Z"/>
              </w:rPr>
            </w:pPr>
            <w:del w:id="45580"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5581" w:author="Chunhui zheng(BJ-RD)" w:date="2019-06-26T19:14:00Z"/>
                <w:rFonts w:eastAsia="宋体" w:hint="eastAsia"/>
                <w:b/>
                <w:lang w:eastAsia="zh-CN"/>
              </w:rPr>
            </w:pPr>
            <w:del w:id="45582" w:author="Chunhui zheng(BJ-RD)" w:date="2019-06-26T19:14:00Z">
              <w:r w:rsidDel="006F1C24">
                <w:rPr>
                  <w:rFonts w:eastAsia="宋体" w:hint="eastAsia"/>
                  <w:b/>
                  <w:lang w:eastAsia="zh-CN"/>
                </w:rPr>
                <w:delText xml:space="preserve">MEM entry4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2 for target decode</w:delText>
              </w:r>
            </w:del>
          </w:p>
          <w:p w:rsidR="00187EE1" w:rsidDel="006F1C24" w:rsidRDefault="00187EE1" w:rsidP="00CE725F">
            <w:pPr>
              <w:ind w:leftChars="25" w:left="53"/>
              <w:rPr>
                <w:del w:id="45583" w:author="Chunhui zheng(BJ-RD)" w:date="2019-06-26T19:14:00Z"/>
                <w:sz w:val="16"/>
                <w:szCs w:val="16"/>
                <w:shd w:val="clear" w:color="auto" w:fill="C0C0C0"/>
              </w:rPr>
            </w:pPr>
            <w:del w:id="45584"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5585" w:author="Chunhui zheng(BJ-RD)" w:date="2019-06-26T19:14:00Z"/>
                <w:rFonts w:eastAsia="宋体" w:hint="eastAsia"/>
                <w:lang w:eastAsia="zh-CN"/>
              </w:rPr>
            </w:pPr>
            <w:del w:id="45586"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5587" w:author="Chunhui zheng(BJ-RD)" w:date="2019-06-26T19:14:00Z"/>
                <w:rFonts w:eastAsia="Times New Roman"/>
                <w:shd w:val="clear" w:color="auto" w:fill="C0C0C0"/>
              </w:rPr>
            </w:pPr>
            <w:del w:id="4558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5589" w:author="Chunhui zheng(BJ-RD)" w:date="2019-06-26T19:14:00Z"/>
                <w:rFonts w:eastAsia="宋体" w:hint="eastAsia"/>
                <w:shd w:val="clear" w:color="auto" w:fill="C0C0C0"/>
                <w:lang w:eastAsia="zh-CN"/>
              </w:rPr>
            </w:pPr>
            <w:del w:id="4559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45591" w:author="Chunhui zheng(BJ-RD)" w:date="2019-06-26T19:14:00Z"/>
                <w:color w:val="999999"/>
              </w:rPr>
            </w:pPr>
            <w:del w:id="45592" w:author="Chunhui zheng(BJ-RD)" w:date="2019-06-26T19:14:00Z">
              <w:r w:rsidDel="006F1C24">
                <w:rPr>
                  <w:rFonts w:eastAsia="宋体" w:hint="eastAsia"/>
                  <w:lang w:eastAsia="zh-CN"/>
                </w:rPr>
                <w:delText>RSVAD_ME47TARGET_LIST12</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5593"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5594" w:author="Chunhui zheng(BJ-RD)" w:date="2019-06-26T19:14:00Z"/>
                <w:sz w:val="15"/>
                <w:szCs w:val="15"/>
              </w:rPr>
            </w:pPr>
            <w:del w:id="45595"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5596" w:author="Chunhui zheng(BJ-RD)" w:date="2019-06-26T19:14:00Z"/>
              </w:rPr>
            </w:pPr>
            <w:ins w:id="45597" w:author="Administrator" w:date="2019-03-07T15:36:00Z">
              <w:del w:id="45598" w:author="Chunhui zheng(BJ-RD)" w:date="2019-06-26T19:14:00Z">
                <w:r w:rsidRPr="00F35FF4" w:rsidDel="006F1C24">
                  <w:rPr>
                    <w:rFonts w:eastAsia="宋体" w:hint="eastAsia"/>
                    <w:lang w:eastAsia="zh-CN"/>
                  </w:rPr>
                  <w:delText>x</w:delText>
                </w:r>
              </w:del>
            </w:ins>
            <w:del w:id="45599"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5600" w:author="Chunhui zheng(BJ-RD)" w:date="2019-06-26T19:14:00Z"/>
              </w:rPr>
            </w:pPr>
            <w:ins w:id="45601" w:author="Administrator" w:date="2019-03-07T15:36:00Z">
              <w:del w:id="45602" w:author="Chunhui zheng(BJ-RD)" w:date="2019-06-26T19:14:00Z">
                <w:r w:rsidRPr="00F35FF4" w:rsidDel="006F1C24">
                  <w:rPr>
                    <w:rFonts w:eastAsia="宋体" w:hint="eastAsia"/>
                    <w:lang w:eastAsia="zh-CN"/>
                  </w:rPr>
                  <w:delText>x</w:delText>
                </w:r>
              </w:del>
            </w:ins>
            <w:del w:id="45603"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5604" w:author="Chunhui zheng(BJ-RD)" w:date="2019-06-26T19:14:00Z"/>
              </w:rPr>
            </w:pPr>
            <w:ins w:id="45605" w:author="Administrator" w:date="2019-03-07T15:36:00Z">
              <w:del w:id="45606" w:author="Chunhui zheng(BJ-RD)" w:date="2019-06-26T19:14:00Z">
                <w:r w:rsidRPr="00F35FF4" w:rsidDel="006F1C24">
                  <w:rPr>
                    <w:rFonts w:eastAsia="宋体" w:hint="eastAsia"/>
                    <w:lang w:eastAsia="zh-CN"/>
                  </w:rPr>
                  <w:delText>x</w:delText>
                </w:r>
              </w:del>
            </w:ins>
            <w:del w:id="45607" w:author="Chunhui zheng(BJ-RD)" w:date="2019-06-26T19:14:00Z">
              <w:r w:rsidDel="006F1C24">
                <w:delText>x</w:delText>
              </w:r>
            </w:del>
          </w:p>
        </w:tc>
      </w:tr>
      <w:tr w:rsidR="00187EE1" w:rsidDel="006F1C24" w:rsidTr="00187EE1">
        <w:trPr>
          <w:cantSplit/>
          <w:jc w:val="center"/>
          <w:del w:id="45608"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5609" w:author="Chunhui zheng(BJ-RD)" w:date="2019-06-26T19:14:00Z"/>
                <w:rFonts w:eastAsia="宋体" w:hint="eastAsia"/>
                <w:b w:val="0"/>
                <w:lang w:eastAsia="zh-CN"/>
              </w:rPr>
            </w:pPr>
            <w:del w:id="45610" w:author="Chunhui zheng(BJ-RD)" w:date="2019-06-26T19:14:00Z">
              <w:r w:rsidDel="006F1C24">
                <w:rPr>
                  <w:rFonts w:eastAsia="宋体" w:hint="eastAsia"/>
                  <w:b w:val="0"/>
                  <w:lang w:eastAsia="zh-CN"/>
                </w:rPr>
                <w:delText>11:8</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5611" w:author="Chunhui zheng(BJ-RD)" w:date="2019-06-26T19:14:00Z"/>
                <w:rFonts w:eastAsia="宋体" w:hint="eastAsia"/>
                <w:lang w:eastAsia="zh-CN"/>
              </w:rPr>
            </w:pPr>
            <w:ins w:id="45612" w:author="Administrator" w:date="2019-03-07T17:28:00Z">
              <w:del w:id="45613"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5614"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5615" w:author="Chunhui zheng(BJ-RD)" w:date="2019-06-26T19:14:00Z"/>
              </w:rPr>
            </w:pPr>
            <w:ins w:id="45616" w:author="Administrator" w:date="2019-03-07T17:28:00Z">
              <w:del w:id="45617" w:author="Chunhui zheng(BJ-RD)" w:date="2019-06-26T19:14:00Z">
                <w:r w:rsidRPr="007C2E95" w:rsidDel="006F1C24">
                  <w:rPr>
                    <w:rFonts w:eastAsia="宋体" w:hint="eastAsia"/>
                    <w:lang w:eastAsia="zh-CN"/>
                  </w:rPr>
                  <w:delText>RO</w:delText>
                </w:r>
              </w:del>
            </w:ins>
            <w:del w:id="45618"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5619" w:author="Chunhui zheng(BJ-RD)" w:date="2019-06-26T19:14:00Z"/>
              </w:rPr>
            </w:pPr>
            <w:del w:id="45620"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5621" w:author="Chunhui zheng(BJ-RD)" w:date="2019-06-26T19:14:00Z"/>
                <w:rFonts w:eastAsia="宋体" w:hint="eastAsia"/>
                <w:b/>
                <w:lang w:eastAsia="zh-CN"/>
              </w:rPr>
            </w:pPr>
            <w:del w:id="45622" w:author="Chunhui zheng(BJ-RD)" w:date="2019-06-26T19:14:00Z">
              <w:r w:rsidDel="006F1C24">
                <w:rPr>
                  <w:rFonts w:eastAsia="宋体" w:hint="eastAsia"/>
                  <w:b/>
                  <w:lang w:eastAsia="zh-CN"/>
                </w:rPr>
                <w:delText xml:space="preserve">MEM entry4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3 for target decode</w:delText>
              </w:r>
            </w:del>
          </w:p>
          <w:p w:rsidR="00187EE1" w:rsidRPr="00907B65" w:rsidDel="006F1C24" w:rsidRDefault="00187EE1" w:rsidP="00CE725F">
            <w:pPr>
              <w:pStyle w:val="IRSBitDescription"/>
              <w:ind w:leftChars="0" w:left="0"/>
              <w:rPr>
                <w:del w:id="45623" w:author="Chunhui zheng(BJ-RD)" w:date="2019-06-26T19:14:00Z"/>
                <w:rFonts w:eastAsia="宋体" w:hint="eastAsia"/>
                <w:b/>
                <w:lang w:eastAsia="zh-CN"/>
              </w:rPr>
            </w:pPr>
          </w:p>
          <w:p w:rsidR="00187EE1" w:rsidDel="006F1C24" w:rsidRDefault="00187EE1" w:rsidP="00CE725F">
            <w:pPr>
              <w:ind w:leftChars="25" w:left="53"/>
              <w:rPr>
                <w:del w:id="45624" w:author="Chunhui zheng(BJ-RD)" w:date="2019-06-26T19:14:00Z"/>
                <w:sz w:val="16"/>
                <w:szCs w:val="16"/>
                <w:shd w:val="clear" w:color="auto" w:fill="C0C0C0"/>
              </w:rPr>
            </w:pPr>
            <w:del w:id="45625"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5626" w:author="Chunhui zheng(BJ-RD)" w:date="2019-06-26T19:14:00Z"/>
                <w:rFonts w:eastAsia="宋体" w:hint="eastAsia"/>
                <w:lang w:eastAsia="zh-CN"/>
              </w:rPr>
            </w:pPr>
            <w:del w:id="45627"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5628" w:author="Chunhui zheng(BJ-RD)" w:date="2019-06-26T19:14:00Z"/>
                <w:rFonts w:eastAsia="Times New Roman"/>
                <w:shd w:val="clear" w:color="auto" w:fill="C0C0C0"/>
              </w:rPr>
            </w:pPr>
            <w:del w:id="4562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5630" w:author="Chunhui zheng(BJ-RD)" w:date="2019-06-26T19:14:00Z"/>
                <w:rFonts w:eastAsia="宋体" w:hint="eastAsia"/>
                <w:shd w:val="clear" w:color="auto" w:fill="C0C0C0"/>
                <w:lang w:eastAsia="zh-CN"/>
              </w:rPr>
            </w:pPr>
            <w:del w:id="4563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45632" w:author="Chunhui zheng(BJ-RD)" w:date="2019-06-26T19:14:00Z"/>
                <w:color w:val="999999"/>
              </w:rPr>
            </w:pPr>
            <w:del w:id="45633" w:author="Chunhui zheng(BJ-RD)" w:date="2019-06-26T19:14:00Z">
              <w:r w:rsidDel="006F1C24">
                <w:rPr>
                  <w:rFonts w:eastAsia="宋体" w:hint="eastAsia"/>
                  <w:lang w:eastAsia="zh-CN"/>
                </w:rPr>
                <w:delText>RSVAD_ME47TARGET_LIST13</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5634"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5635" w:author="Chunhui zheng(BJ-RD)" w:date="2019-06-26T19:14:00Z"/>
                <w:sz w:val="15"/>
                <w:szCs w:val="15"/>
              </w:rPr>
            </w:pPr>
            <w:del w:id="45636"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5637" w:author="Chunhui zheng(BJ-RD)" w:date="2019-06-26T19:14:00Z"/>
              </w:rPr>
            </w:pPr>
            <w:ins w:id="45638" w:author="Administrator" w:date="2019-03-07T15:36:00Z">
              <w:del w:id="45639" w:author="Chunhui zheng(BJ-RD)" w:date="2019-06-26T19:14:00Z">
                <w:r w:rsidRPr="00F35FF4" w:rsidDel="006F1C24">
                  <w:rPr>
                    <w:rFonts w:eastAsia="宋体" w:hint="eastAsia"/>
                    <w:lang w:eastAsia="zh-CN"/>
                  </w:rPr>
                  <w:delText>x</w:delText>
                </w:r>
              </w:del>
            </w:ins>
            <w:del w:id="45640"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5641" w:author="Chunhui zheng(BJ-RD)" w:date="2019-06-26T19:14:00Z"/>
              </w:rPr>
            </w:pPr>
            <w:ins w:id="45642" w:author="Administrator" w:date="2019-03-07T15:36:00Z">
              <w:del w:id="45643" w:author="Chunhui zheng(BJ-RD)" w:date="2019-06-26T19:14:00Z">
                <w:r w:rsidRPr="00F35FF4" w:rsidDel="006F1C24">
                  <w:rPr>
                    <w:rFonts w:eastAsia="宋体" w:hint="eastAsia"/>
                    <w:lang w:eastAsia="zh-CN"/>
                  </w:rPr>
                  <w:delText>x</w:delText>
                </w:r>
              </w:del>
            </w:ins>
            <w:del w:id="45644"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5645" w:author="Chunhui zheng(BJ-RD)" w:date="2019-06-26T19:14:00Z"/>
              </w:rPr>
            </w:pPr>
            <w:ins w:id="45646" w:author="Administrator" w:date="2019-03-07T15:36:00Z">
              <w:del w:id="45647" w:author="Chunhui zheng(BJ-RD)" w:date="2019-06-26T19:14:00Z">
                <w:r w:rsidRPr="00F35FF4" w:rsidDel="006F1C24">
                  <w:rPr>
                    <w:rFonts w:eastAsia="宋体" w:hint="eastAsia"/>
                    <w:lang w:eastAsia="zh-CN"/>
                  </w:rPr>
                  <w:delText>x</w:delText>
                </w:r>
              </w:del>
            </w:ins>
            <w:del w:id="45648" w:author="Chunhui zheng(BJ-RD)" w:date="2019-06-26T19:14:00Z">
              <w:r w:rsidDel="006F1C24">
                <w:delText>x</w:delText>
              </w:r>
            </w:del>
          </w:p>
        </w:tc>
      </w:tr>
      <w:tr w:rsidR="00187EE1" w:rsidDel="006F1C24" w:rsidTr="00187EE1">
        <w:trPr>
          <w:cantSplit/>
          <w:trHeight w:val="300"/>
          <w:jc w:val="center"/>
          <w:del w:id="45649" w:author="Chunhui zheng(BJ-RD)" w:date="2019-06-26T19:14:00Z"/>
        </w:trPr>
        <w:tc>
          <w:tcPr>
            <w:tcW w:w="208" w:type="pct"/>
            <w:tcMar>
              <w:top w:w="0" w:type="dxa"/>
              <w:left w:w="29" w:type="dxa"/>
              <w:bottom w:w="0" w:type="dxa"/>
              <w:right w:w="29" w:type="dxa"/>
            </w:tcMar>
          </w:tcPr>
          <w:p w:rsidR="00187EE1" w:rsidRPr="00C453A9" w:rsidDel="006F1C24" w:rsidRDefault="00187EE1" w:rsidP="00CE725F">
            <w:pPr>
              <w:pStyle w:val="IRSBitItem"/>
              <w:jc w:val="left"/>
              <w:rPr>
                <w:del w:id="45650" w:author="Chunhui zheng(BJ-RD)" w:date="2019-06-26T19:14:00Z"/>
                <w:rFonts w:eastAsia="宋体" w:hint="eastAsia"/>
                <w:b w:val="0"/>
                <w:lang w:eastAsia="zh-CN"/>
              </w:rPr>
            </w:pPr>
            <w:del w:id="45651" w:author="Chunhui zheng(BJ-RD)" w:date="2019-06-26T19:14:00Z">
              <w:r w:rsidDel="006F1C24">
                <w:rPr>
                  <w:rFonts w:eastAsia="宋体" w:hint="eastAsia"/>
                  <w:b w:val="0"/>
                  <w:lang w:eastAsia="zh-CN"/>
                </w:rPr>
                <w:delText>7:4</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5652" w:author="Chunhui zheng(BJ-RD)" w:date="2019-06-26T19:14:00Z"/>
                <w:rFonts w:eastAsia="宋体" w:hint="eastAsia"/>
                <w:lang w:eastAsia="zh-CN"/>
              </w:rPr>
            </w:pPr>
            <w:ins w:id="45653" w:author="Administrator" w:date="2019-03-07T17:28:00Z">
              <w:del w:id="4565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5655"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5656" w:author="Chunhui zheng(BJ-RD)" w:date="2019-06-26T19:14:00Z"/>
              </w:rPr>
            </w:pPr>
            <w:ins w:id="45657" w:author="Administrator" w:date="2019-03-07T17:28:00Z">
              <w:del w:id="45658" w:author="Chunhui zheng(BJ-RD)" w:date="2019-06-26T19:14:00Z">
                <w:r w:rsidRPr="007C2E95" w:rsidDel="006F1C24">
                  <w:rPr>
                    <w:rFonts w:eastAsia="宋体" w:hint="eastAsia"/>
                    <w:lang w:eastAsia="zh-CN"/>
                  </w:rPr>
                  <w:delText>RO</w:delText>
                </w:r>
              </w:del>
            </w:ins>
            <w:del w:id="45659" w:author="Chunhui zheng(BJ-RD)" w:date="2019-06-26T19:14:00Z">
              <w:r w:rsidRPr="00A0741C" w:rsidDel="006F1C24">
                <w:delText>NA</w:delText>
              </w:r>
            </w:del>
          </w:p>
        </w:tc>
        <w:tc>
          <w:tcPr>
            <w:tcW w:w="278" w:type="pct"/>
            <w:tcMar>
              <w:top w:w="0" w:type="dxa"/>
              <w:left w:w="29" w:type="dxa"/>
              <w:bottom w:w="0" w:type="dxa"/>
              <w:right w:w="29" w:type="dxa"/>
            </w:tcMar>
          </w:tcPr>
          <w:p w:rsidR="00187EE1" w:rsidDel="006F1C24" w:rsidRDefault="00187EE1" w:rsidP="00CE725F">
            <w:pPr>
              <w:pStyle w:val="IRSBitDefault"/>
              <w:rPr>
                <w:del w:id="45660" w:author="Chunhui zheng(BJ-RD)" w:date="2019-06-26T19:14:00Z"/>
              </w:rPr>
            </w:pPr>
            <w:del w:id="45661"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5662" w:author="Chunhui zheng(BJ-RD)" w:date="2019-06-26T19:14:00Z"/>
                <w:rFonts w:eastAsia="宋体" w:hint="eastAsia"/>
                <w:b/>
                <w:lang w:eastAsia="zh-CN"/>
              </w:rPr>
            </w:pPr>
            <w:del w:id="45663" w:author="Chunhui zheng(BJ-RD)" w:date="2019-06-26T19:14:00Z">
              <w:r w:rsidDel="006F1C24">
                <w:rPr>
                  <w:rFonts w:eastAsia="宋体" w:hint="eastAsia"/>
                  <w:b/>
                  <w:lang w:eastAsia="zh-CN"/>
                </w:rPr>
                <w:delText xml:space="preserve">MEM entry4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4 for target decode</w:delText>
              </w:r>
            </w:del>
          </w:p>
          <w:p w:rsidR="00187EE1" w:rsidDel="006F1C24" w:rsidRDefault="00187EE1" w:rsidP="00CE725F">
            <w:pPr>
              <w:ind w:leftChars="25" w:left="53"/>
              <w:rPr>
                <w:del w:id="45664" w:author="Chunhui zheng(BJ-RD)" w:date="2019-06-26T19:14:00Z"/>
                <w:sz w:val="16"/>
                <w:szCs w:val="16"/>
                <w:shd w:val="clear" w:color="auto" w:fill="C0C0C0"/>
              </w:rPr>
            </w:pPr>
            <w:del w:id="4566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5666" w:author="Chunhui zheng(BJ-RD)" w:date="2019-06-26T19:14:00Z"/>
                <w:rFonts w:eastAsia="宋体" w:hint="eastAsia"/>
                <w:lang w:eastAsia="zh-CN"/>
              </w:rPr>
            </w:pPr>
            <w:del w:id="45667"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5668" w:author="Chunhui zheng(BJ-RD)" w:date="2019-06-26T19:14:00Z"/>
                <w:rFonts w:eastAsia="Times New Roman"/>
                <w:shd w:val="clear" w:color="auto" w:fill="C0C0C0"/>
              </w:rPr>
            </w:pPr>
            <w:del w:id="4566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5670" w:author="Chunhui zheng(BJ-RD)" w:date="2019-06-26T19:14:00Z"/>
                <w:rFonts w:eastAsia="宋体" w:hint="eastAsia"/>
                <w:shd w:val="clear" w:color="auto" w:fill="C0C0C0"/>
                <w:lang w:eastAsia="zh-CN"/>
              </w:rPr>
            </w:pPr>
            <w:del w:id="4567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45672" w:author="Chunhui zheng(BJ-RD)" w:date="2019-06-26T19:14:00Z"/>
                <w:color w:val="999999"/>
              </w:rPr>
            </w:pPr>
            <w:del w:id="45673" w:author="Chunhui zheng(BJ-RD)" w:date="2019-06-26T19:14:00Z">
              <w:r w:rsidDel="006F1C24">
                <w:rPr>
                  <w:rFonts w:eastAsia="宋体" w:hint="eastAsia"/>
                  <w:lang w:eastAsia="zh-CN"/>
                </w:rPr>
                <w:delText>RSVAD_ME47TARGET_LIST14</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5674"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5675" w:author="Chunhui zheng(BJ-RD)" w:date="2019-06-26T19:14:00Z"/>
                <w:sz w:val="15"/>
                <w:szCs w:val="15"/>
              </w:rPr>
            </w:pPr>
            <w:del w:id="45676"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5677" w:author="Chunhui zheng(BJ-RD)" w:date="2019-06-26T19:14:00Z"/>
              </w:rPr>
            </w:pPr>
            <w:ins w:id="45678" w:author="Administrator" w:date="2019-03-07T15:36:00Z">
              <w:del w:id="45679" w:author="Chunhui zheng(BJ-RD)" w:date="2019-06-26T19:14:00Z">
                <w:r w:rsidRPr="00F35FF4" w:rsidDel="006F1C24">
                  <w:rPr>
                    <w:rFonts w:eastAsia="宋体" w:hint="eastAsia"/>
                    <w:lang w:eastAsia="zh-CN"/>
                  </w:rPr>
                  <w:delText>x</w:delText>
                </w:r>
              </w:del>
            </w:ins>
            <w:del w:id="45680"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5681" w:author="Chunhui zheng(BJ-RD)" w:date="2019-06-26T19:14:00Z"/>
              </w:rPr>
            </w:pPr>
            <w:ins w:id="45682" w:author="Administrator" w:date="2019-03-07T15:36:00Z">
              <w:del w:id="45683" w:author="Chunhui zheng(BJ-RD)" w:date="2019-06-26T19:14:00Z">
                <w:r w:rsidRPr="00F35FF4" w:rsidDel="006F1C24">
                  <w:rPr>
                    <w:rFonts w:eastAsia="宋体" w:hint="eastAsia"/>
                    <w:lang w:eastAsia="zh-CN"/>
                  </w:rPr>
                  <w:delText>x</w:delText>
                </w:r>
              </w:del>
            </w:ins>
            <w:del w:id="45684"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5685" w:author="Chunhui zheng(BJ-RD)" w:date="2019-06-26T19:14:00Z"/>
              </w:rPr>
            </w:pPr>
            <w:ins w:id="45686" w:author="Administrator" w:date="2019-03-07T15:36:00Z">
              <w:del w:id="45687" w:author="Chunhui zheng(BJ-RD)" w:date="2019-06-26T19:14:00Z">
                <w:r w:rsidRPr="00F35FF4" w:rsidDel="006F1C24">
                  <w:rPr>
                    <w:rFonts w:eastAsia="宋体" w:hint="eastAsia"/>
                    <w:lang w:eastAsia="zh-CN"/>
                  </w:rPr>
                  <w:delText>x</w:delText>
                </w:r>
              </w:del>
            </w:ins>
            <w:del w:id="45688" w:author="Chunhui zheng(BJ-RD)" w:date="2019-06-26T19:14:00Z">
              <w:r w:rsidDel="006F1C24">
                <w:delText>x</w:delText>
              </w:r>
            </w:del>
          </w:p>
        </w:tc>
      </w:tr>
      <w:tr w:rsidR="00187EE1" w:rsidDel="006F1C24" w:rsidTr="00187EE1">
        <w:trPr>
          <w:cantSplit/>
          <w:jc w:val="center"/>
          <w:del w:id="45689" w:author="Chunhui zheng(BJ-RD)" w:date="2019-06-26T19:14:00Z"/>
        </w:trPr>
        <w:tc>
          <w:tcPr>
            <w:tcW w:w="208" w:type="pct"/>
            <w:tcMar>
              <w:top w:w="0" w:type="dxa"/>
              <w:left w:w="29" w:type="dxa"/>
              <w:bottom w:w="0" w:type="dxa"/>
              <w:right w:w="29" w:type="dxa"/>
            </w:tcMar>
          </w:tcPr>
          <w:p w:rsidR="00187EE1" w:rsidRPr="000A0EBD" w:rsidDel="006F1C24" w:rsidRDefault="00187EE1" w:rsidP="00CE725F">
            <w:pPr>
              <w:pStyle w:val="IRSBitItem"/>
              <w:jc w:val="left"/>
              <w:rPr>
                <w:del w:id="45690" w:author="Chunhui zheng(BJ-RD)" w:date="2019-06-26T19:14:00Z"/>
                <w:b w:val="0"/>
              </w:rPr>
            </w:pPr>
            <w:del w:id="45691" w:author="Chunhui zheng(BJ-RD)" w:date="2019-06-26T19:14:00Z">
              <w:r w:rsidDel="006F1C24">
                <w:rPr>
                  <w:rFonts w:eastAsia="宋体" w:hint="eastAsia"/>
                  <w:b w:val="0"/>
                  <w:lang w:eastAsia="zh-CN"/>
                </w:rPr>
                <w:delText>3</w:delText>
              </w:r>
              <w:r w:rsidDel="006F1C24">
                <w:rPr>
                  <w:b w:val="0"/>
                </w:rPr>
                <w:delText>:</w:delText>
              </w:r>
              <w:r w:rsidRPr="000A0EBD" w:rsidDel="006F1C24">
                <w:rPr>
                  <w:b w:val="0"/>
                </w:rPr>
                <w:delText>0</w:delText>
              </w:r>
            </w:del>
          </w:p>
        </w:tc>
        <w:tc>
          <w:tcPr>
            <w:tcW w:w="344" w:type="pct"/>
            <w:tcMar>
              <w:top w:w="0" w:type="dxa"/>
              <w:left w:w="29" w:type="dxa"/>
              <w:bottom w:w="0" w:type="dxa"/>
              <w:right w:w="29" w:type="dxa"/>
            </w:tcMar>
          </w:tcPr>
          <w:p w:rsidR="00187EE1" w:rsidRPr="007F55E1" w:rsidDel="006F1C24" w:rsidRDefault="00187EE1" w:rsidP="00CE725F">
            <w:pPr>
              <w:pStyle w:val="IRSBitAttribute"/>
              <w:rPr>
                <w:del w:id="45692" w:author="Chunhui zheng(BJ-RD)" w:date="2019-06-26T19:14:00Z"/>
                <w:rFonts w:eastAsia="宋体" w:hint="eastAsia"/>
                <w:lang w:eastAsia="zh-CN"/>
              </w:rPr>
            </w:pPr>
            <w:ins w:id="45693" w:author="Administrator" w:date="2019-03-07T17:28:00Z">
              <w:del w:id="45694" w:author="Chunhui zheng(BJ-RD)" w:date="2019-06-26T19:14:00Z">
                <w:r w:rsidRPr="007C2E95" w:rsidDel="006F1C24">
                  <w:rPr>
                    <w:rFonts w:eastAsia="宋体" w:hint="eastAsia"/>
                    <w:lang w:eastAsia="zh-CN"/>
                  </w:rPr>
                  <w:delText>RW</w:delText>
                </w:r>
                <w:r w:rsidDel="006F1C24">
                  <w:rPr>
                    <w:rFonts w:eastAsia="宋体" w:hint="eastAsia"/>
                    <w:lang w:eastAsia="zh-CN"/>
                  </w:rPr>
                  <w:delText>L</w:delText>
                </w:r>
              </w:del>
            </w:ins>
            <w:del w:id="45695" w:author="Chunhui zheng(BJ-RD)" w:date="2019-06-26T19:14:00Z">
              <w:r w:rsidDel="006F1C24">
                <w:delText>RO</w:delText>
              </w:r>
            </w:del>
          </w:p>
        </w:tc>
        <w:tc>
          <w:tcPr>
            <w:tcW w:w="331" w:type="pct"/>
            <w:tcMar>
              <w:top w:w="0" w:type="dxa"/>
              <w:left w:w="29" w:type="dxa"/>
              <w:bottom w:w="0" w:type="dxa"/>
              <w:right w:w="29" w:type="dxa"/>
            </w:tcMar>
          </w:tcPr>
          <w:p w:rsidR="00187EE1" w:rsidRPr="00A0741C" w:rsidDel="006F1C24" w:rsidRDefault="00187EE1" w:rsidP="00CE725F">
            <w:pPr>
              <w:pStyle w:val="IRSBitHW-Property"/>
              <w:rPr>
                <w:del w:id="45696" w:author="Chunhui zheng(BJ-RD)" w:date="2019-06-26T19:14:00Z"/>
              </w:rPr>
            </w:pPr>
            <w:ins w:id="45697" w:author="Administrator" w:date="2019-03-07T17:28:00Z">
              <w:del w:id="45698" w:author="Chunhui zheng(BJ-RD)" w:date="2019-06-26T19:14:00Z">
                <w:r w:rsidRPr="007C2E95" w:rsidDel="006F1C24">
                  <w:rPr>
                    <w:rFonts w:eastAsia="宋体" w:hint="eastAsia"/>
                    <w:lang w:eastAsia="zh-CN"/>
                  </w:rPr>
                  <w:delText>RO</w:delText>
                </w:r>
              </w:del>
            </w:ins>
            <w:del w:id="45699" w:author="Chunhui zheng(BJ-RD)" w:date="2019-06-26T19:14:00Z">
              <w:r w:rsidRPr="00A0741C" w:rsidDel="006F1C24">
                <w:delText>NA</w:delText>
              </w:r>
            </w:del>
          </w:p>
        </w:tc>
        <w:tc>
          <w:tcPr>
            <w:tcW w:w="278" w:type="pct"/>
            <w:tcMar>
              <w:top w:w="0" w:type="dxa"/>
              <w:left w:w="29" w:type="dxa"/>
              <w:bottom w:w="0" w:type="dxa"/>
              <w:right w:w="29" w:type="dxa"/>
            </w:tcMar>
          </w:tcPr>
          <w:p w:rsidR="00187EE1" w:rsidRPr="00907B65" w:rsidDel="006F1C24" w:rsidRDefault="00187EE1" w:rsidP="00CE725F">
            <w:pPr>
              <w:pStyle w:val="IRSBitDefault"/>
              <w:rPr>
                <w:del w:id="45700" w:author="Chunhui zheng(BJ-RD)" w:date="2019-06-26T19:14:00Z"/>
                <w:rFonts w:eastAsia="宋体" w:hint="eastAsia"/>
                <w:lang w:eastAsia="zh-CN"/>
              </w:rPr>
            </w:pPr>
            <w:del w:id="45701" w:author="Chunhui zheng(BJ-RD)" w:date="2019-06-26T19:14:00Z">
              <w:r w:rsidDel="006F1C24">
                <w:delText>0</w:delText>
              </w:r>
            </w:del>
          </w:p>
        </w:tc>
        <w:tc>
          <w:tcPr>
            <w:tcW w:w="1525" w:type="pct"/>
            <w:tcMar>
              <w:top w:w="0" w:type="dxa"/>
              <w:left w:w="29" w:type="dxa"/>
              <w:bottom w:w="0" w:type="dxa"/>
              <w:right w:w="29" w:type="dxa"/>
            </w:tcMar>
          </w:tcPr>
          <w:p w:rsidR="00187EE1" w:rsidDel="006F1C24" w:rsidRDefault="00187EE1" w:rsidP="00CE725F">
            <w:pPr>
              <w:pStyle w:val="IRSBitDescription"/>
              <w:ind w:left="53"/>
              <w:rPr>
                <w:del w:id="45702" w:author="Chunhui zheng(BJ-RD)" w:date="2019-06-26T19:14:00Z"/>
                <w:rFonts w:eastAsia="宋体" w:hint="eastAsia"/>
                <w:b/>
                <w:lang w:eastAsia="zh-CN"/>
              </w:rPr>
            </w:pPr>
            <w:del w:id="45703" w:author="Chunhui zheng(BJ-RD)" w:date="2019-06-26T19:14:00Z">
              <w:r w:rsidDel="006F1C24">
                <w:rPr>
                  <w:rFonts w:eastAsia="宋体" w:hint="eastAsia"/>
                  <w:b/>
                  <w:lang w:eastAsia="zh-CN"/>
                </w:rPr>
                <w:delText xml:space="preserve">MEM entry47 </w:delText>
              </w:r>
              <w:r w:rsidRPr="00907B65" w:rsidDel="006F1C24">
                <w:rPr>
                  <w:rFonts w:eastAsia="宋体" w:hint="eastAsia"/>
                  <w:b/>
                  <w:lang w:eastAsia="zh-CN"/>
                </w:rPr>
                <w:delText>TARGET</w:delText>
              </w:r>
              <w:r w:rsidDel="006F1C24">
                <w:rPr>
                  <w:rFonts w:eastAsia="宋体" w:hint="eastAsia"/>
                  <w:b/>
                  <w:lang w:eastAsia="zh-CN"/>
                </w:rPr>
                <w:delText xml:space="preserve">  </w:delText>
              </w:r>
              <w:r w:rsidRPr="00907B65" w:rsidDel="006F1C24">
                <w:rPr>
                  <w:rFonts w:eastAsia="宋体" w:hint="eastAsia"/>
                  <w:b/>
                  <w:lang w:eastAsia="zh-CN"/>
                </w:rPr>
                <w:delText>LIST</w:delText>
              </w:r>
              <w:r w:rsidDel="006F1C24">
                <w:rPr>
                  <w:rFonts w:eastAsia="宋体" w:hint="eastAsia"/>
                  <w:b/>
                  <w:lang w:eastAsia="zh-CN"/>
                </w:rPr>
                <w:delText>15 for target decode</w:delText>
              </w:r>
            </w:del>
          </w:p>
          <w:p w:rsidR="00187EE1" w:rsidRPr="00907B65" w:rsidDel="006F1C24" w:rsidRDefault="00187EE1" w:rsidP="00CE725F">
            <w:pPr>
              <w:pStyle w:val="IRSBitDescription"/>
              <w:ind w:left="53"/>
              <w:rPr>
                <w:del w:id="45704" w:author="Chunhui zheng(BJ-RD)" w:date="2019-06-26T19:14:00Z"/>
                <w:rFonts w:eastAsia="宋体" w:hint="eastAsia"/>
                <w:b/>
                <w:lang w:eastAsia="zh-CN"/>
              </w:rPr>
            </w:pPr>
          </w:p>
          <w:p w:rsidR="00187EE1" w:rsidDel="006F1C24" w:rsidRDefault="00187EE1" w:rsidP="00CE725F">
            <w:pPr>
              <w:ind w:leftChars="25" w:left="53"/>
              <w:rPr>
                <w:del w:id="45705" w:author="Chunhui zheng(BJ-RD)" w:date="2019-06-26T19:14:00Z"/>
                <w:sz w:val="16"/>
                <w:szCs w:val="16"/>
                <w:shd w:val="clear" w:color="auto" w:fill="C0C0C0"/>
              </w:rPr>
            </w:pPr>
            <w:del w:id="45706"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187EE1" w:rsidDel="006F1C24" w:rsidRDefault="00187EE1" w:rsidP="00CE725F">
            <w:pPr>
              <w:pStyle w:val="IRSBitDescription"/>
              <w:ind w:left="53"/>
              <w:rPr>
                <w:del w:id="45707" w:author="Chunhui zheng(BJ-RD)" w:date="2019-06-26T19:14:00Z"/>
                <w:rFonts w:eastAsia="宋体" w:hint="eastAsia"/>
                <w:lang w:eastAsia="zh-CN"/>
              </w:rPr>
            </w:pPr>
            <w:del w:id="45708" w:author="Chunhui zheng(BJ-RD)" w:date="2019-06-26T19:14:00Z">
              <w:r w:rsidDel="006F1C24">
                <w:rPr>
                  <w:szCs w:val="16"/>
                  <w:shd w:val="clear" w:color="auto" w:fill="C0C0C0"/>
                </w:rPr>
                <w:delText>@((#control_lock = lock_port RSVAD_LOCK)) ))</w:delText>
              </w:r>
            </w:del>
          </w:p>
          <w:p w:rsidR="00187EE1" w:rsidRPr="00293312" w:rsidDel="006F1C24" w:rsidRDefault="00187EE1" w:rsidP="00CE725F">
            <w:pPr>
              <w:pStyle w:val="IRSBitDescription"/>
              <w:ind w:left="53"/>
              <w:rPr>
                <w:del w:id="45709" w:author="Chunhui zheng(BJ-RD)" w:date="2019-06-26T19:14:00Z"/>
                <w:rFonts w:eastAsia="Times New Roman"/>
                <w:shd w:val="clear" w:color="auto" w:fill="C0C0C0"/>
              </w:rPr>
            </w:pPr>
            <w:del w:id="45710"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187EE1" w:rsidRPr="00C52876" w:rsidDel="006F1C24" w:rsidRDefault="00187EE1" w:rsidP="00CE725F">
            <w:pPr>
              <w:pStyle w:val="IRSBitDescription"/>
              <w:ind w:left="53"/>
              <w:rPr>
                <w:del w:id="45711" w:author="Chunhui zheng(BJ-RD)" w:date="2019-06-26T19:14:00Z"/>
                <w:rFonts w:eastAsia="宋体" w:hint="eastAsia"/>
                <w:shd w:val="clear" w:color="auto" w:fill="C0C0C0"/>
                <w:lang w:eastAsia="zh-CN"/>
              </w:rPr>
            </w:pPr>
            <w:del w:id="45712"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359" w:type="pct"/>
            <w:tcMar>
              <w:top w:w="0" w:type="dxa"/>
              <w:left w:w="29" w:type="dxa"/>
              <w:bottom w:w="0" w:type="dxa"/>
              <w:right w:w="29" w:type="dxa"/>
            </w:tcMar>
          </w:tcPr>
          <w:p w:rsidR="00187EE1" w:rsidDel="006F1C24" w:rsidRDefault="00187EE1" w:rsidP="00CE725F">
            <w:pPr>
              <w:pStyle w:val="IRSBitMnemonic"/>
              <w:ind w:left="53"/>
              <w:rPr>
                <w:del w:id="45713" w:author="Chunhui zheng(BJ-RD)" w:date="2019-06-26T19:14:00Z"/>
                <w:color w:val="999999"/>
              </w:rPr>
            </w:pPr>
            <w:del w:id="45714" w:author="Chunhui zheng(BJ-RD)" w:date="2019-06-26T19:14:00Z">
              <w:r w:rsidDel="006F1C24">
                <w:rPr>
                  <w:rFonts w:eastAsia="宋体" w:hint="eastAsia"/>
                  <w:lang w:eastAsia="zh-CN"/>
                </w:rPr>
                <w:delText>RSVAD_ME47TARGET_LIST15</w:delText>
              </w:r>
              <w:r w:rsidRPr="00907B65" w:rsidDel="006F1C24">
                <w:rPr>
                  <w:rFonts w:eastAsia="宋体" w:hint="eastAsia"/>
                  <w:lang w:eastAsia="zh-CN"/>
                </w:rPr>
                <w:delText>[3:0]</w:delText>
              </w:r>
            </w:del>
          </w:p>
        </w:tc>
        <w:tc>
          <w:tcPr>
            <w:tcW w:w="327" w:type="pct"/>
            <w:tcMar>
              <w:top w:w="0" w:type="dxa"/>
              <w:left w:w="29" w:type="dxa"/>
              <w:bottom w:w="0" w:type="dxa"/>
              <w:right w:w="29" w:type="dxa"/>
            </w:tcMar>
          </w:tcPr>
          <w:p w:rsidR="00187EE1" w:rsidDel="006F1C24" w:rsidRDefault="00187EE1" w:rsidP="00CE725F">
            <w:pPr>
              <w:pStyle w:val="IRSBitChipRev"/>
              <w:rPr>
                <w:del w:id="45715" w:author="Chunhui zheng(BJ-RD)" w:date="2019-06-26T19:14:00Z"/>
              </w:rPr>
            </w:pPr>
          </w:p>
        </w:tc>
        <w:tc>
          <w:tcPr>
            <w:tcW w:w="292" w:type="pct"/>
            <w:tcMar>
              <w:top w:w="0" w:type="dxa"/>
              <w:left w:w="29" w:type="dxa"/>
              <w:bottom w:w="0" w:type="dxa"/>
              <w:right w:w="29" w:type="dxa"/>
            </w:tcMar>
          </w:tcPr>
          <w:p w:rsidR="00187EE1" w:rsidDel="006F1C24" w:rsidRDefault="00187EE1" w:rsidP="00CE725F">
            <w:pPr>
              <w:pStyle w:val="IRSBitPwrDm"/>
              <w:rPr>
                <w:del w:id="45716" w:author="Chunhui zheng(BJ-RD)" w:date="2019-06-26T19:14:00Z"/>
                <w:sz w:val="15"/>
                <w:szCs w:val="15"/>
              </w:rPr>
            </w:pPr>
            <w:del w:id="45717" w:author="Chunhui zheng(BJ-RD)" w:date="2019-06-26T19:14:00Z">
              <w:r w:rsidDel="006F1C24">
                <w:delText>vcc</w:delText>
              </w:r>
            </w:del>
          </w:p>
        </w:tc>
        <w:tc>
          <w:tcPr>
            <w:tcW w:w="121" w:type="pct"/>
            <w:tcMar>
              <w:top w:w="0" w:type="dxa"/>
              <w:left w:w="29" w:type="dxa"/>
              <w:bottom w:w="0" w:type="dxa"/>
              <w:right w:w="29" w:type="dxa"/>
            </w:tcMar>
          </w:tcPr>
          <w:p w:rsidR="00187EE1" w:rsidDel="006F1C24" w:rsidRDefault="00187EE1" w:rsidP="00CE725F">
            <w:pPr>
              <w:pStyle w:val="IRSBitsugS"/>
              <w:rPr>
                <w:del w:id="45718" w:author="Chunhui zheng(BJ-RD)" w:date="2019-06-26T19:14:00Z"/>
              </w:rPr>
            </w:pPr>
            <w:ins w:id="45719" w:author="Administrator" w:date="2019-03-07T15:36:00Z">
              <w:del w:id="45720" w:author="Chunhui zheng(BJ-RD)" w:date="2019-06-26T19:14:00Z">
                <w:r w:rsidRPr="00F35FF4" w:rsidDel="006F1C24">
                  <w:rPr>
                    <w:rFonts w:eastAsia="宋体" w:hint="eastAsia"/>
                    <w:lang w:eastAsia="zh-CN"/>
                  </w:rPr>
                  <w:delText>x</w:delText>
                </w:r>
              </w:del>
            </w:ins>
            <w:del w:id="45721" w:author="Chunhui zheng(BJ-RD)" w:date="2019-06-26T19:14:00Z">
              <w:r w:rsidDel="006F1C24">
                <w:rPr>
                  <w:rFonts w:eastAsia="宋体" w:hint="eastAsia"/>
                  <w:lang w:eastAsia="zh-CN"/>
                </w:rPr>
                <w:delText>R</w:delText>
              </w:r>
            </w:del>
          </w:p>
        </w:tc>
        <w:tc>
          <w:tcPr>
            <w:tcW w:w="107" w:type="pct"/>
            <w:tcMar>
              <w:top w:w="0" w:type="dxa"/>
              <w:left w:w="29" w:type="dxa"/>
              <w:bottom w:w="0" w:type="dxa"/>
              <w:right w:w="29" w:type="dxa"/>
            </w:tcMar>
          </w:tcPr>
          <w:p w:rsidR="00187EE1" w:rsidDel="006F1C24" w:rsidRDefault="00187EE1" w:rsidP="00CE725F">
            <w:pPr>
              <w:pStyle w:val="IRSBitsugP"/>
              <w:rPr>
                <w:del w:id="45722" w:author="Chunhui zheng(BJ-RD)" w:date="2019-06-26T19:14:00Z"/>
              </w:rPr>
            </w:pPr>
            <w:ins w:id="45723" w:author="Administrator" w:date="2019-03-07T15:36:00Z">
              <w:del w:id="45724" w:author="Chunhui zheng(BJ-RD)" w:date="2019-06-26T19:14:00Z">
                <w:r w:rsidRPr="00F35FF4" w:rsidDel="006F1C24">
                  <w:rPr>
                    <w:rFonts w:eastAsia="宋体" w:hint="eastAsia"/>
                    <w:lang w:eastAsia="zh-CN"/>
                  </w:rPr>
                  <w:delText>x</w:delText>
                </w:r>
              </w:del>
            </w:ins>
            <w:del w:id="45725" w:author="Chunhui zheng(BJ-RD)" w:date="2019-06-26T19:14:00Z">
              <w:r w:rsidDel="006F1C24">
                <w:delText>x</w:delText>
              </w:r>
            </w:del>
          </w:p>
        </w:tc>
        <w:tc>
          <w:tcPr>
            <w:tcW w:w="107" w:type="pct"/>
            <w:tcMar>
              <w:top w:w="0" w:type="dxa"/>
              <w:left w:w="29" w:type="dxa"/>
              <w:bottom w:w="0" w:type="dxa"/>
              <w:right w:w="29" w:type="dxa"/>
            </w:tcMar>
          </w:tcPr>
          <w:p w:rsidR="00187EE1" w:rsidDel="006F1C24" w:rsidRDefault="00187EE1" w:rsidP="00CE725F">
            <w:pPr>
              <w:pStyle w:val="IRSBitsugE"/>
              <w:rPr>
                <w:del w:id="45726" w:author="Chunhui zheng(BJ-RD)" w:date="2019-06-26T19:14:00Z"/>
              </w:rPr>
            </w:pPr>
            <w:ins w:id="45727" w:author="Administrator" w:date="2019-03-07T15:36:00Z">
              <w:del w:id="45728" w:author="Chunhui zheng(BJ-RD)" w:date="2019-06-26T19:14:00Z">
                <w:r w:rsidRPr="00F35FF4" w:rsidDel="006F1C24">
                  <w:rPr>
                    <w:rFonts w:eastAsia="宋体" w:hint="eastAsia"/>
                    <w:lang w:eastAsia="zh-CN"/>
                  </w:rPr>
                  <w:delText>x</w:delText>
                </w:r>
              </w:del>
            </w:ins>
            <w:del w:id="45729" w:author="Chunhui zheng(BJ-RD)" w:date="2019-06-26T19:14:00Z">
              <w:r w:rsidDel="006F1C24">
                <w:delText>x</w:delText>
              </w:r>
            </w:del>
          </w:p>
        </w:tc>
      </w:tr>
    </w:tbl>
    <w:p w:rsidR="00CE725F" w:rsidDel="006F1C24" w:rsidRDefault="00CE725F" w:rsidP="00CE725F">
      <w:pPr>
        <w:rPr>
          <w:del w:id="45730" w:author="Chunhui zheng(BJ-RD)" w:date="2019-06-26T19:14:00Z"/>
          <w:rFonts w:hint="eastAsia"/>
        </w:rPr>
      </w:pPr>
    </w:p>
    <w:p w:rsidR="00CE725F" w:rsidDel="006F1C24" w:rsidRDefault="00CE725F" w:rsidP="00CE725F">
      <w:pPr>
        <w:pStyle w:val="IRSReg-Heading"/>
        <w:ind w:left="189"/>
        <w:rPr>
          <w:del w:id="45731" w:author="Chunhui zheng(BJ-RD)" w:date="2019-06-26T19:14:00Z"/>
        </w:rPr>
      </w:pPr>
      <w:del w:id="45732" w:author="Chunhui zheng(BJ-RD)" w:date="2019-06-26T19:14:00Z">
        <w:r w:rsidDel="006F1C24">
          <w:rPr>
            <w:u w:val="single"/>
          </w:rPr>
          <w:delText>Offset Address:</w:delText>
        </w:r>
        <w:r w:rsidDel="006F1C24">
          <w:rPr>
            <w:rFonts w:eastAsia="宋体" w:hint="eastAsia"/>
            <w:u w:val="single"/>
            <w:lang w:eastAsia="zh-CN"/>
          </w:rPr>
          <w:delText>31</w:delText>
        </w:r>
        <w:r w:rsidDel="006F1C24">
          <w:rPr>
            <w:rFonts w:eastAsia="宋体"/>
            <w:u w:val="single"/>
            <w:lang w:eastAsia="zh-CN"/>
          </w:rPr>
          <w:delText>7</w:delText>
        </w:r>
        <w:r w:rsidDel="006F1C24">
          <w:rPr>
            <w:u w:val="single"/>
          </w:rPr>
          <w:delText>-</w:delText>
        </w:r>
        <w:r w:rsidDel="006F1C24">
          <w:rPr>
            <w:rFonts w:eastAsia="宋体" w:hint="eastAsia"/>
            <w:u w:val="single"/>
            <w:lang w:eastAsia="zh-CN"/>
          </w:rPr>
          <w:delText>31</w:delText>
        </w:r>
        <w:r w:rsidDel="006F1C24">
          <w:rPr>
            <w:rFonts w:eastAsia="宋体"/>
            <w:u w:val="single"/>
            <w:lang w:eastAsia="zh-CN"/>
          </w:rPr>
          <w:delText>4</w:delText>
        </w:r>
        <w:r w:rsidDel="006F1C24">
          <w:rPr>
            <w:u w:val="single"/>
          </w:rPr>
          <w:delText>h (D0F</w:delText>
        </w:r>
        <w:r w:rsidRPr="00AD7CEB"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MEM_ENT</w:delText>
        </w:r>
        <w:r w:rsidDel="006F1C24">
          <w:rPr>
            <w:rFonts w:eastAsia="宋体"/>
            <w:lang w:eastAsia="zh-CN"/>
          </w:rPr>
          <w:delText>47</w:delText>
        </w:r>
        <w:r w:rsidDel="006F1C24">
          <w:rPr>
            <w:rFonts w:hint="eastAsia"/>
            <w:lang w:eastAsia="zh-TW"/>
          </w:rPr>
          <w:tab/>
        </w:r>
        <w:r w:rsidDel="006F1C24">
          <w:delText xml:space="preserve">Default Value: </w:delText>
        </w:r>
        <w:r w:rsidDel="006F1C24">
          <w:rPr>
            <w:color w:val="000000"/>
          </w:rPr>
          <w:delText>0</w:delText>
        </w:r>
        <w:r w:rsidRPr="009F4CCA" w:rsidDel="006F1C24">
          <w:rPr>
            <w:rFonts w:eastAsia="宋体" w:hint="eastAsia"/>
            <w:color w:val="000000"/>
            <w:lang w:eastAsia="zh-CN"/>
          </w:rPr>
          <w:delText>1FF</w:delText>
        </w:r>
        <w:r w:rsidDel="006F1C24">
          <w:rPr>
            <w:color w:val="000000"/>
          </w:rPr>
          <w:delText xml:space="preserve"> </w:delText>
        </w:r>
        <w:r w:rsidRPr="009F4CCA" w:rsidDel="006F1C24">
          <w:rPr>
            <w:rFonts w:eastAsia="宋体" w:hint="eastAsia"/>
            <w:color w:val="000000"/>
            <w:lang w:eastAsia="zh-CN"/>
          </w:rPr>
          <w:delText>E</w:delText>
        </w:r>
        <w:r w:rsidDel="006F1C24">
          <w:rPr>
            <w:rFonts w:eastAsia="宋体" w:hint="eastAsia"/>
            <w:color w:val="000000"/>
            <w:lang w:eastAsia="zh-CN"/>
          </w:rPr>
          <w:delText>00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4"/>
        <w:gridCol w:w="698"/>
        <w:gridCol w:w="672"/>
        <w:gridCol w:w="565"/>
        <w:gridCol w:w="3626"/>
        <w:gridCol w:w="2424"/>
        <w:gridCol w:w="664"/>
        <w:gridCol w:w="593"/>
        <w:gridCol w:w="164"/>
        <w:gridCol w:w="156"/>
        <w:gridCol w:w="165"/>
      </w:tblGrid>
      <w:tr w:rsidR="00CE725F" w:rsidDel="006F1C24" w:rsidTr="001B3CFA">
        <w:trPr>
          <w:cantSplit/>
          <w:trHeight w:val="300"/>
          <w:jc w:val="center"/>
          <w:del w:id="45733" w:author="Chunhui zheng(BJ-RD)" w:date="2019-06-26T19:14:00Z"/>
        </w:trPr>
        <w:tc>
          <w:tcPr>
            <w:tcW w:w="209" w:type="pct"/>
            <w:tcMar>
              <w:top w:w="0" w:type="dxa"/>
              <w:left w:w="29" w:type="dxa"/>
              <w:bottom w:w="0" w:type="dxa"/>
              <w:right w:w="29" w:type="dxa"/>
            </w:tcMar>
            <w:vAlign w:val="center"/>
          </w:tcPr>
          <w:p w:rsidR="00CE725F" w:rsidDel="006F1C24" w:rsidRDefault="00CE725F" w:rsidP="00CE725F">
            <w:pPr>
              <w:pStyle w:val="IRSBitItem"/>
              <w:rPr>
                <w:del w:id="45734" w:author="Chunhui zheng(BJ-RD)" w:date="2019-06-26T19:14:00Z"/>
              </w:rPr>
            </w:pPr>
            <w:del w:id="45735"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45736" w:author="Chunhui zheng(BJ-RD)" w:date="2019-06-26T19:14:00Z"/>
                <w:b/>
              </w:rPr>
            </w:pPr>
            <w:del w:id="45737"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45738" w:author="Chunhui zheng(BJ-RD)" w:date="2019-06-26T19:14:00Z"/>
                <w:b/>
              </w:rPr>
            </w:pPr>
            <w:del w:id="45739" w:author="Chunhui zheng(BJ-RD)" w:date="2019-06-26T19:14:00Z">
              <w:r w:rsidRPr="00F62296" w:rsidDel="006F1C24">
                <w:rPr>
                  <w:b/>
                </w:rPr>
                <w:delText>HW Property</w:delText>
              </w:r>
            </w:del>
          </w:p>
        </w:tc>
        <w:tc>
          <w:tcPr>
            <w:tcW w:w="278" w:type="pct"/>
            <w:tcMar>
              <w:top w:w="0" w:type="dxa"/>
              <w:left w:w="29" w:type="dxa"/>
              <w:bottom w:w="0" w:type="dxa"/>
              <w:right w:w="29" w:type="dxa"/>
            </w:tcMar>
            <w:vAlign w:val="center"/>
          </w:tcPr>
          <w:p w:rsidR="00CE725F" w:rsidRPr="00F62296" w:rsidDel="006F1C24" w:rsidRDefault="00CE725F" w:rsidP="00CE725F">
            <w:pPr>
              <w:pStyle w:val="IRSBitDefault"/>
              <w:rPr>
                <w:del w:id="45740" w:author="Chunhui zheng(BJ-RD)" w:date="2019-06-26T19:14:00Z"/>
                <w:b/>
              </w:rPr>
            </w:pPr>
            <w:del w:id="45741" w:author="Chunhui zheng(BJ-RD)" w:date="2019-06-26T19:14:00Z">
              <w:r w:rsidRPr="00F62296" w:rsidDel="006F1C24">
                <w:rPr>
                  <w:b/>
                </w:rPr>
                <w:delText>Default</w:delText>
              </w:r>
            </w:del>
          </w:p>
        </w:tc>
        <w:tc>
          <w:tcPr>
            <w:tcW w:w="1786" w:type="pct"/>
            <w:tcMar>
              <w:top w:w="0" w:type="dxa"/>
              <w:left w:w="29" w:type="dxa"/>
              <w:bottom w:w="0" w:type="dxa"/>
              <w:right w:w="29" w:type="dxa"/>
            </w:tcMar>
            <w:vAlign w:val="center"/>
          </w:tcPr>
          <w:p w:rsidR="00CE725F" w:rsidRPr="00293312" w:rsidDel="006F1C24" w:rsidRDefault="00CE725F" w:rsidP="00CE725F">
            <w:pPr>
              <w:pStyle w:val="IRSBitDescription"/>
              <w:ind w:left="53"/>
              <w:rPr>
                <w:del w:id="45742" w:author="Chunhui zheng(BJ-RD)" w:date="2019-06-26T19:14:00Z"/>
                <w:rFonts w:eastAsia="Times New Roman"/>
                <w:b/>
              </w:rPr>
            </w:pPr>
            <w:del w:id="45743" w:author="Chunhui zheng(BJ-RD)" w:date="2019-06-26T19:14:00Z">
              <w:r w:rsidRPr="00293312" w:rsidDel="006F1C24">
                <w:rPr>
                  <w:rFonts w:eastAsia="Times New Roman"/>
                  <w:b/>
                </w:rPr>
                <w:delText>Description</w:delText>
              </w:r>
            </w:del>
          </w:p>
        </w:tc>
        <w:tc>
          <w:tcPr>
            <w:tcW w:w="1194" w:type="pct"/>
            <w:tcMar>
              <w:top w:w="0" w:type="dxa"/>
              <w:left w:w="29" w:type="dxa"/>
              <w:bottom w:w="0" w:type="dxa"/>
              <w:right w:w="29" w:type="dxa"/>
            </w:tcMar>
            <w:vAlign w:val="center"/>
          </w:tcPr>
          <w:p w:rsidR="00CE725F" w:rsidRPr="00F62296" w:rsidDel="006F1C24" w:rsidRDefault="00CE725F" w:rsidP="00CE725F">
            <w:pPr>
              <w:pStyle w:val="IRSBitMnemonic"/>
              <w:ind w:left="53"/>
              <w:rPr>
                <w:del w:id="45744" w:author="Chunhui zheng(BJ-RD)" w:date="2019-06-26T19:14:00Z"/>
              </w:rPr>
            </w:pPr>
            <w:del w:id="45745"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45746" w:author="Chunhui zheng(BJ-RD)" w:date="2019-06-26T19:14:00Z"/>
                <w:b/>
              </w:rPr>
            </w:pPr>
            <w:del w:id="45747"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45748" w:author="Chunhui zheng(BJ-RD)" w:date="2019-06-26T19:14:00Z"/>
                <w:b/>
              </w:rPr>
            </w:pPr>
            <w:del w:id="45749"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45750" w:author="Chunhui zheng(BJ-RD)" w:date="2019-06-26T19:14:00Z"/>
                <w:b/>
              </w:rPr>
            </w:pPr>
            <w:del w:id="45751"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45752" w:author="Chunhui zheng(BJ-RD)" w:date="2019-06-26T19:14:00Z"/>
                <w:b/>
              </w:rPr>
            </w:pPr>
            <w:del w:id="45753"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45754" w:author="Chunhui zheng(BJ-RD)" w:date="2019-06-26T19:14:00Z"/>
                <w:b/>
              </w:rPr>
            </w:pPr>
            <w:del w:id="45755" w:author="Chunhui zheng(BJ-RD)" w:date="2019-06-26T19:14:00Z">
              <w:r w:rsidRPr="00F62296" w:rsidDel="006F1C24">
                <w:rPr>
                  <w:b/>
                </w:rPr>
                <w:delText>E</w:delText>
              </w:r>
            </w:del>
          </w:p>
        </w:tc>
      </w:tr>
      <w:tr w:rsidR="00CE725F" w:rsidDel="006F1C24" w:rsidTr="001B3CFA">
        <w:trPr>
          <w:cantSplit/>
          <w:trHeight w:val="300"/>
          <w:jc w:val="center"/>
          <w:del w:id="45756" w:author="Chunhui zheng(BJ-RD)" w:date="2019-06-26T19:14:00Z"/>
        </w:trPr>
        <w:tc>
          <w:tcPr>
            <w:tcW w:w="209" w:type="pct"/>
            <w:tcMar>
              <w:top w:w="0" w:type="dxa"/>
              <w:left w:w="29" w:type="dxa"/>
              <w:bottom w:w="0" w:type="dxa"/>
              <w:right w:w="29" w:type="dxa"/>
            </w:tcMar>
          </w:tcPr>
          <w:p w:rsidR="00CE725F" w:rsidRPr="00FC735D" w:rsidDel="006F1C24" w:rsidRDefault="00CE725F" w:rsidP="00CE725F">
            <w:pPr>
              <w:pStyle w:val="IRSBitItem"/>
              <w:jc w:val="left"/>
              <w:rPr>
                <w:del w:id="45757" w:author="Chunhui zheng(BJ-RD)" w:date="2019-06-26T19:14:00Z"/>
                <w:rFonts w:eastAsia="宋体" w:hint="eastAsia"/>
                <w:b w:val="0"/>
                <w:lang w:eastAsia="zh-CN"/>
              </w:rPr>
            </w:pPr>
            <w:del w:id="45758" w:author="Chunhui zheng(BJ-RD)" w:date="2019-06-26T19:14:00Z">
              <w:r w:rsidDel="006F1C24">
                <w:rPr>
                  <w:rFonts w:eastAsia="宋体"/>
                  <w:b w:val="0"/>
                  <w:lang w:eastAsia="zh-CN"/>
                </w:rPr>
                <w:delText>31</w:delText>
              </w:r>
            </w:del>
          </w:p>
        </w:tc>
        <w:tc>
          <w:tcPr>
            <w:tcW w:w="344" w:type="pct"/>
            <w:tcMar>
              <w:top w:w="0" w:type="dxa"/>
              <w:left w:w="29" w:type="dxa"/>
              <w:bottom w:w="0" w:type="dxa"/>
              <w:right w:w="29" w:type="dxa"/>
            </w:tcMar>
          </w:tcPr>
          <w:p w:rsidR="00CE725F" w:rsidDel="006F1C24" w:rsidRDefault="00CE725F" w:rsidP="00CE725F">
            <w:pPr>
              <w:pStyle w:val="IRSBitAttribute"/>
              <w:rPr>
                <w:del w:id="45759" w:author="Chunhui zheng(BJ-RD)" w:date="2019-06-26T19:14:00Z"/>
              </w:rPr>
            </w:pPr>
            <w:del w:id="45760"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45761" w:author="Chunhui zheng(BJ-RD)" w:date="2019-06-26T19:14:00Z"/>
              </w:rPr>
            </w:pPr>
            <w:del w:id="45762"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45763" w:author="Chunhui zheng(BJ-RD)" w:date="2019-06-26T19:14:00Z"/>
              </w:rPr>
            </w:pPr>
            <w:del w:id="45764" w:author="Chunhui zheng(BJ-RD)" w:date="2019-06-26T19:14:00Z">
              <w:r w:rsidDel="006F1C24">
                <w:delText>0</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45765" w:author="Chunhui zheng(BJ-RD)" w:date="2019-06-26T19:14:00Z"/>
                <w:rFonts w:eastAsia="宋体" w:hint="eastAsia"/>
                <w:b/>
                <w:lang w:eastAsia="zh-CN"/>
              </w:rPr>
            </w:pPr>
            <w:del w:id="45766" w:author="Chunhui zheng(BJ-RD)" w:date="2019-06-26T19:14:00Z">
              <w:r w:rsidDel="006F1C24">
                <w:rPr>
                  <w:rFonts w:eastAsia="宋体" w:hint="eastAsia"/>
                  <w:b/>
                  <w:lang w:eastAsia="zh-CN"/>
                </w:rPr>
                <w:delText>MEM entry47 attr</w:delText>
              </w:r>
            </w:del>
          </w:p>
          <w:p w:rsidR="00CE725F" w:rsidDel="006F1C24" w:rsidRDefault="00CE725F" w:rsidP="00CE725F">
            <w:pPr>
              <w:pStyle w:val="IRSBitDescription"/>
              <w:ind w:left="53"/>
              <w:rPr>
                <w:del w:id="45767" w:author="Chunhui zheng(BJ-RD)" w:date="2019-06-26T19:14:00Z"/>
                <w:rFonts w:eastAsia="宋体" w:hint="eastAsia"/>
                <w:lang w:eastAsia="zh-CN"/>
              </w:rPr>
            </w:pPr>
            <w:del w:id="45768" w:author="Chunhui zheng(BJ-RD)" w:date="2019-06-26T19:14:00Z">
              <w:r w:rsidDel="006F1C24">
                <w:rPr>
                  <w:rFonts w:eastAsia="宋体" w:hint="eastAsia"/>
                  <w:lang w:eastAsia="zh-CN"/>
                </w:rPr>
                <w:delText>I</w:delText>
              </w:r>
              <w:r w:rsidRPr="004B5834" w:rsidDel="006F1C24">
                <w:rPr>
                  <w:rFonts w:eastAsia="宋体"/>
                  <w:lang w:eastAsia="zh-CN"/>
                </w:rPr>
                <w:delText>ndicate the region's memory attribute.</w:delText>
              </w:r>
            </w:del>
          </w:p>
          <w:p w:rsidR="00CE725F" w:rsidDel="006F1C24" w:rsidRDefault="00CE725F" w:rsidP="00CE725F">
            <w:pPr>
              <w:pStyle w:val="IRSBitDescription"/>
              <w:ind w:left="53"/>
              <w:rPr>
                <w:del w:id="45769" w:author="Chunhui zheng(BJ-RD)" w:date="2019-06-26T19:14:00Z"/>
                <w:rFonts w:eastAsia="宋体" w:hint="eastAsia"/>
                <w:lang w:eastAsia="zh-CN"/>
              </w:rPr>
            </w:pPr>
            <w:del w:id="45770" w:author="Chunhui zheng(BJ-RD)" w:date="2019-06-26T19:14:00Z">
              <w:r w:rsidRPr="004B5834" w:rsidDel="006F1C24">
                <w:rPr>
                  <w:rFonts w:eastAsia="宋体"/>
                  <w:lang w:eastAsia="zh-CN"/>
                </w:rPr>
                <w:delText xml:space="preserve">1'b0: Memory; </w:delText>
              </w:r>
            </w:del>
          </w:p>
          <w:p w:rsidR="00CE725F" w:rsidDel="006F1C24" w:rsidRDefault="00CE725F" w:rsidP="00CE725F">
            <w:pPr>
              <w:pStyle w:val="IRSBitDescription"/>
              <w:ind w:left="53"/>
              <w:rPr>
                <w:del w:id="45771" w:author="Chunhui zheng(BJ-RD)" w:date="2019-06-26T19:14:00Z"/>
                <w:rFonts w:eastAsia="宋体" w:hint="eastAsia"/>
                <w:lang w:eastAsia="zh-CN"/>
              </w:rPr>
            </w:pPr>
            <w:del w:id="45772" w:author="Chunhui zheng(BJ-RD)" w:date="2019-06-26T19:14:00Z">
              <w:r w:rsidRPr="004B5834" w:rsidDel="006F1C24">
                <w:rPr>
                  <w:rFonts w:eastAsia="宋体"/>
                  <w:lang w:eastAsia="zh-CN"/>
                </w:rPr>
                <w:delText xml:space="preserve">1'b1: MMIO; </w:delText>
              </w:r>
            </w:del>
          </w:p>
          <w:p w:rsidR="00CE725F" w:rsidDel="006F1C24" w:rsidRDefault="00CE725F" w:rsidP="00CE725F">
            <w:pPr>
              <w:ind w:leftChars="25" w:left="53"/>
              <w:rPr>
                <w:del w:id="45773" w:author="Chunhui zheng(BJ-RD)" w:date="2019-06-26T19:14:00Z"/>
                <w:sz w:val="16"/>
                <w:szCs w:val="16"/>
                <w:shd w:val="clear" w:color="auto" w:fill="C0C0C0"/>
              </w:rPr>
            </w:pPr>
            <w:del w:id="45774"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45775" w:author="Chunhui zheng(BJ-RD)" w:date="2019-06-26T19:14:00Z"/>
                <w:rFonts w:eastAsia="宋体" w:hint="eastAsia"/>
                <w:lang w:eastAsia="zh-CN"/>
              </w:rPr>
            </w:pPr>
            <w:del w:id="45776"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45777" w:author="Chunhui zheng(BJ-RD)" w:date="2019-06-26T19:14:00Z"/>
                <w:rFonts w:eastAsia="Times New Roman"/>
                <w:shd w:val="clear" w:color="auto" w:fill="C0C0C0"/>
              </w:rPr>
            </w:pPr>
            <w:del w:id="45778"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293312" w:rsidDel="006F1C24" w:rsidRDefault="00CE725F" w:rsidP="00CE725F">
            <w:pPr>
              <w:pStyle w:val="IRSBitDescription"/>
              <w:ind w:left="53"/>
              <w:rPr>
                <w:del w:id="45779" w:author="Chunhui zheng(BJ-RD)" w:date="2019-06-26T19:14:00Z"/>
                <w:rFonts w:eastAsia="Times New Roman"/>
                <w:b/>
              </w:rPr>
            </w:pPr>
            <w:del w:id="45780"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D074E0" w:rsidDel="006F1C24" w:rsidRDefault="00CE725F" w:rsidP="00CE725F">
            <w:pPr>
              <w:pStyle w:val="IRSBitMnemonic"/>
              <w:ind w:left="53"/>
              <w:rPr>
                <w:del w:id="45781" w:author="Chunhui zheng(BJ-RD)" w:date="2019-06-26T19:14:00Z"/>
                <w:rFonts w:eastAsia="宋体" w:hint="eastAsia"/>
                <w:lang w:eastAsia="zh-CN"/>
              </w:rPr>
            </w:pPr>
            <w:del w:id="45782" w:author="Chunhui zheng(BJ-RD)" w:date="2019-06-26T19:14:00Z">
              <w:r w:rsidDel="006F1C24">
                <w:rPr>
                  <w:rFonts w:eastAsia="宋体" w:hint="eastAsia"/>
                  <w:lang w:eastAsia="zh-CN"/>
                </w:rPr>
                <w:delText>RSVAD</w:delText>
              </w:r>
              <w:r w:rsidRPr="00973382" w:rsidDel="006F1C24">
                <w:rPr>
                  <w:rFonts w:eastAsia="宋体" w:hint="eastAsia"/>
                  <w:lang w:eastAsia="zh-CN"/>
                </w:rPr>
                <w:delText>_</w:delText>
              </w:r>
              <w:r w:rsidDel="006F1C24">
                <w:rPr>
                  <w:rFonts w:eastAsia="宋体" w:hint="eastAsia"/>
                  <w:lang w:eastAsia="zh-CN"/>
                </w:rPr>
                <w:delText>ME47</w:delText>
              </w:r>
              <w:r w:rsidRPr="00973382" w:rsidDel="006F1C24">
                <w:rPr>
                  <w:rFonts w:eastAsia="宋体" w:hint="eastAsia"/>
                  <w:lang w:eastAsia="zh-CN"/>
                </w:rPr>
                <w:delText>ATTR</w:delText>
              </w:r>
            </w:del>
          </w:p>
        </w:tc>
        <w:tc>
          <w:tcPr>
            <w:tcW w:w="327" w:type="pct"/>
            <w:tcMar>
              <w:top w:w="0" w:type="dxa"/>
              <w:left w:w="29" w:type="dxa"/>
              <w:bottom w:w="0" w:type="dxa"/>
              <w:right w:w="29" w:type="dxa"/>
            </w:tcMar>
          </w:tcPr>
          <w:p w:rsidR="00CE725F" w:rsidDel="006F1C24" w:rsidRDefault="00CE725F" w:rsidP="00CE725F">
            <w:pPr>
              <w:pStyle w:val="IRSBitChipRev"/>
              <w:rPr>
                <w:del w:id="45783"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45784" w:author="Chunhui zheng(BJ-RD)" w:date="2019-06-26T19:14:00Z"/>
                <w:sz w:val="15"/>
                <w:szCs w:val="15"/>
              </w:rPr>
            </w:pPr>
            <w:del w:id="45785" w:author="Chunhui zheng(BJ-RD)" w:date="2019-06-26T19:14:00Z">
              <w:r w:rsidDel="006F1C24">
                <w:delText>v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45786" w:author="Chunhui zheng(BJ-RD)" w:date="2019-06-26T19:14:00Z"/>
                <w:rFonts w:eastAsia="宋体" w:hint="eastAsia"/>
                <w:lang w:eastAsia="zh-CN"/>
              </w:rPr>
            </w:pPr>
            <w:del w:id="45787"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45788" w:author="Chunhui zheng(BJ-RD)" w:date="2019-06-26T19:14:00Z"/>
              </w:rPr>
            </w:pPr>
            <w:del w:id="45789"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45790" w:author="Chunhui zheng(BJ-RD)" w:date="2019-06-26T19:14:00Z"/>
              </w:rPr>
            </w:pPr>
            <w:del w:id="45791" w:author="Chunhui zheng(BJ-RD)" w:date="2019-06-26T19:14:00Z">
              <w:r w:rsidDel="006F1C24">
                <w:delText>x</w:delText>
              </w:r>
            </w:del>
          </w:p>
        </w:tc>
      </w:tr>
      <w:tr w:rsidR="00CE725F" w:rsidDel="006F1C24" w:rsidTr="001B3CFA">
        <w:trPr>
          <w:cantSplit/>
          <w:trHeight w:val="300"/>
          <w:jc w:val="center"/>
          <w:del w:id="45792" w:author="Chunhui zheng(BJ-RD)" w:date="2019-06-26T19:14:00Z"/>
        </w:trPr>
        <w:tc>
          <w:tcPr>
            <w:tcW w:w="209" w:type="pct"/>
            <w:tcMar>
              <w:top w:w="0" w:type="dxa"/>
              <w:left w:w="29" w:type="dxa"/>
              <w:bottom w:w="0" w:type="dxa"/>
              <w:right w:w="29" w:type="dxa"/>
            </w:tcMar>
          </w:tcPr>
          <w:p w:rsidR="00CE725F" w:rsidRPr="00C66D6B" w:rsidDel="006F1C24" w:rsidRDefault="00CE725F" w:rsidP="00CE725F">
            <w:pPr>
              <w:pStyle w:val="IRSBitItem"/>
              <w:jc w:val="left"/>
              <w:rPr>
                <w:del w:id="45793" w:author="Chunhui zheng(BJ-RD)" w:date="2019-06-26T19:14:00Z"/>
                <w:rFonts w:eastAsia="宋体" w:hint="eastAsia"/>
                <w:b w:val="0"/>
                <w:lang w:eastAsia="zh-CN"/>
              </w:rPr>
            </w:pPr>
            <w:del w:id="45794" w:author="Chunhui zheng(BJ-RD)" w:date="2019-06-26T19:14:00Z">
              <w:r w:rsidDel="006F1C24">
                <w:rPr>
                  <w:rFonts w:eastAsia="宋体"/>
                  <w:b w:val="0"/>
                  <w:lang w:eastAsia="zh-CN"/>
                </w:rPr>
                <w:delText>30</w:delText>
              </w:r>
              <w:r w:rsidDel="006F1C24">
                <w:rPr>
                  <w:b w:val="0"/>
                </w:rPr>
                <w:delText>:13</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45795" w:author="Chunhui zheng(BJ-RD)" w:date="2019-06-26T19:14:00Z"/>
                <w:rFonts w:eastAsia="宋体" w:hint="eastAsia"/>
                <w:lang w:eastAsia="zh-CN"/>
              </w:rPr>
            </w:pPr>
            <w:del w:id="45796"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p>
        </w:tc>
        <w:tc>
          <w:tcPr>
            <w:tcW w:w="331" w:type="pct"/>
            <w:tcMar>
              <w:top w:w="0" w:type="dxa"/>
              <w:left w:w="29" w:type="dxa"/>
              <w:bottom w:w="0" w:type="dxa"/>
              <w:right w:w="29" w:type="dxa"/>
            </w:tcMar>
          </w:tcPr>
          <w:p w:rsidR="00CE725F" w:rsidRPr="00907B65" w:rsidDel="006F1C24" w:rsidRDefault="00CE725F" w:rsidP="00CE725F">
            <w:pPr>
              <w:pStyle w:val="IRSBitHW-Property"/>
              <w:rPr>
                <w:del w:id="45797" w:author="Chunhui zheng(BJ-RD)" w:date="2019-06-26T19:14:00Z"/>
                <w:rFonts w:eastAsia="宋体" w:hint="eastAsia"/>
                <w:lang w:eastAsia="zh-CN"/>
              </w:rPr>
            </w:pPr>
            <w:del w:id="45798" w:author="Chunhui zheng(BJ-RD)" w:date="2019-06-26T19:14:00Z">
              <w:r w:rsidRPr="00A0741C" w:rsidDel="006F1C24">
                <w:delText>RO</w:delText>
              </w:r>
            </w:del>
          </w:p>
        </w:tc>
        <w:tc>
          <w:tcPr>
            <w:tcW w:w="278" w:type="pct"/>
            <w:tcMar>
              <w:top w:w="0" w:type="dxa"/>
              <w:left w:w="29" w:type="dxa"/>
              <w:bottom w:w="0" w:type="dxa"/>
              <w:right w:w="29" w:type="dxa"/>
            </w:tcMar>
          </w:tcPr>
          <w:p w:rsidR="00CE725F" w:rsidDel="006F1C24" w:rsidRDefault="00CE725F" w:rsidP="00CE725F">
            <w:pPr>
              <w:pStyle w:val="IRSBitDefault"/>
              <w:rPr>
                <w:del w:id="45799" w:author="Chunhui zheng(BJ-RD)" w:date="2019-06-26T19:14:00Z"/>
              </w:rPr>
            </w:pPr>
            <w:del w:id="45800" w:author="Chunhui zheng(BJ-RD)" w:date="2019-06-26T19:14:00Z">
              <w:r w:rsidRPr="00C43B51" w:rsidDel="006F1C24">
                <w:rPr>
                  <w:rFonts w:eastAsia="宋体" w:hint="eastAsia"/>
                  <w:lang w:eastAsia="zh-CN"/>
                </w:rPr>
                <w:delText>FFFh</w:delText>
              </w:r>
            </w:del>
          </w:p>
        </w:tc>
        <w:tc>
          <w:tcPr>
            <w:tcW w:w="1786" w:type="pct"/>
            <w:tcMar>
              <w:top w:w="0" w:type="dxa"/>
              <w:left w:w="29" w:type="dxa"/>
              <w:bottom w:w="0" w:type="dxa"/>
              <w:right w:w="29" w:type="dxa"/>
            </w:tcMar>
          </w:tcPr>
          <w:p w:rsidR="00CE725F" w:rsidRPr="004B3040" w:rsidDel="006F1C24" w:rsidRDefault="00CE725F" w:rsidP="00CE725F">
            <w:pPr>
              <w:pStyle w:val="IRSBitDescription"/>
              <w:ind w:left="53"/>
              <w:rPr>
                <w:del w:id="45801" w:author="Chunhui zheng(BJ-RD)" w:date="2019-06-26T19:14:00Z"/>
                <w:rFonts w:eastAsia="宋体" w:hint="eastAsia"/>
                <w:b/>
                <w:lang w:eastAsia="zh-CN"/>
              </w:rPr>
            </w:pPr>
            <w:del w:id="45802" w:author="Chunhui zheng(BJ-RD)" w:date="2019-06-26T19:14:00Z">
              <w:r w:rsidDel="006F1C24">
                <w:rPr>
                  <w:rFonts w:eastAsia="宋体" w:hint="eastAsia"/>
                  <w:b/>
                  <w:lang w:eastAsia="zh-CN"/>
                </w:rPr>
                <w:delText>MEM entry47  limit addr</w:delText>
              </w:r>
            </w:del>
          </w:p>
          <w:p w:rsidR="00CE725F" w:rsidDel="006F1C24" w:rsidRDefault="00CE725F" w:rsidP="00CE725F">
            <w:pPr>
              <w:pStyle w:val="IRSBitDescription"/>
              <w:ind w:left="53"/>
              <w:rPr>
                <w:del w:id="45803" w:author="Chunhui zheng(BJ-RD)" w:date="2019-06-26T19:14:00Z"/>
                <w:rFonts w:eastAsia="宋体" w:hint="eastAsia"/>
                <w:lang w:eastAsia="zh-CN"/>
              </w:rPr>
            </w:pPr>
            <w:del w:id="45804" w:author="Chunhui zheng(BJ-RD)" w:date="2019-06-26T19:14:00Z">
              <w:r w:rsidRPr="004759DF" w:rsidDel="006F1C24">
                <w:rPr>
                  <w:rFonts w:eastAsia="宋体"/>
                  <w:lang w:eastAsia="zh-CN"/>
                </w:rPr>
                <w:delText>Memory decoder entry address limit, unit of 256M bytes.</w:delText>
              </w:r>
            </w:del>
          </w:p>
          <w:p w:rsidR="00CE725F" w:rsidDel="006F1C24" w:rsidRDefault="00CE725F" w:rsidP="00CE725F">
            <w:pPr>
              <w:pStyle w:val="IRSBitDescription"/>
              <w:ind w:left="53"/>
              <w:rPr>
                <w:del w:id="45805" w:author="Chunhui zheng(BJ-RD)" w:date="2019-06-26T19:14:00Z"/>
                <w:rFonts w:eastAsia="宋体" w:hint="eastAsia"/>
                <w:lang w:eastAsia="zh-CN"/>
              </w:rPr>
            </w:pPr>
            <w:del w:id="45806" w:author="Chunhui zheng(BJ-RD)" w:date="2019-06-26T19:14:00Z">
              <w:r w:rsidDel="006F1C24">
                <w:rPr>
                  <w:rFonts w:eastAsia="宋体" w:hint="eastAsia"/>
                  <w:lang w:eastAsia="zh-CN"/>
                </w:rPr>
                <w:delText xml:space="preserve">0: </w:delText>
              </w:r>
              <w:r w:rsidRPr="00C21AE6" w:rsidDel="006F1C24">
                <w:rPr>
                  <w:rFonts w:eastAsia="宋体"/>
                  <w:lang w:eastAsia="zh-CN"/>
                </w:rPr>
                <w:delText>means address limit = 256M -1 byte</w:delText>
              </w:r>
              <w:r w:rsidDel="006F1C24">
                <w:rPr>
                  <w:rFonts w:eastAsia="宋体" w:hint="eastAsia"/>
                  <w:lang w:eastAsia="zh-CN"/>
                </w:rPr>
                <w:delText>s</w:delText>
              </w:r>
            </w:del>
          </w:p>
          <w:p w:rsidR="00CE725F" w:rsidDel="006F1C24" w:rsidRDefault="00CE725F" w:rsidP="00CE725F">
            <w:pPr>
              <w:pStyle w:val="IRSBitDescription"/>
              <w:ind w:left="53"/>
              <w:rPr>
                <w:del w:id="45807" w:author="Chunhui zheng(BJ-RD)" w:date="2019-06-26T19:14:00Z"/>
                <w:rFonts w:eastAsia="宋体" w:hint="eastAsia"/>
                <w:lang w:eastAsia="zh-CN"/>
              </w:rPr>
            </w:pPr>
            <w:del w:id="45808" w:author="Chunhui zheng(BJ-RD)" w:date="2019-06-26T19:14:00Z">
              <w:r w:rsidDel="006F1C24">
                <w:rPr>
                  <w:rFonts w:eastAsia="宋体" w:hint="eastAsia"/>
                  <w:lang w:eastAsia="zh-CN"/>
                </w:rPr>
                <w:delText xml:space="preserve">1: </w:delText>
              </w:r>
              <w:r w:rsidRPr="00C21AE6" w:rsidDel="006F1C24">
                <w:rPr>
                  <w:rFonts w:eastAsia="宋体"/>
                  <w:lang w:eastAsia="zh-CN"/>
                </w:rPr>
                <w:delText>means address limit =  (1+1)x256M – 1 bytes</w:delText>
              </w:r>
            </w:del>
          </w:p>
          <w:p w:rsidR="00CE725F" w:rsidDel="006F1C24" w:rsidRDefault="00CE725F" w:rsidP="00CE725F">
            <w:pPr>
              <w:pStyle w:val="IRSBitDescription"/>
              <w:ind w:left="53"/>
              <w:rPr>
                <w:del w:id="45809" w:author="Chunhui zheng(BJ-RD)" w:date="2019-06-26T19:14:00Z"/>
                <w:rFonts w:eastAsia="宋体" w:hint="eastAsia"/>
                <w:lang w:eastAsia="zh-CN"/>
              </w:rPr>
            </w:pPr>
            <w:del w:id="45810" w:author="Chunhui zheng(BJ-RD)" w:date="2019-06-26T19:14:00Z">
              <w:r w:rsidDel="006F1C24">
                <w:rPr>
                  <w:rFonts w:eastAsia="宋体" w:hint="eastAsia"/>
                  <w:lang w:eastAsia="zh-CN"/>
                </w:rPr>
                <w:delText xml:space="preserve">N: </w:delText>
              </w:r>
              <w:r w:rsidRPr="00C21AE6" w:rsidDel="006F1C24">
                <w:rPr>
                  <w:rFonts w:eastAsia="宋体"/>
                  <w:lang w:eastAsia="zh-CN"/>
                </w:rPr>
                <w:delText>means  address limit = (N+1)x256M – 1 bytes</w:delText>
              </w:r>
            </w:del>
          </w:p>
          <w:p w:rsidR="00CE725F" w:rsidDel="006F1C24" w:rsidRDefault="00CE725F" w:rsidP="00CE725F">
            <w:pPr>
              <w:pStyle w:val="IRSBitDescription"/>
              <w:ind w:left="53"/>
              <w:rPr>
                <w:del w:id="45811" w:author="Chunhui zheng(BJ-RD)" w:date="2019-06-26T19:14:00Z"/>
                <w:rFonts w:eastAsia="宋体" w:hint="eastAsia"/>
                <w:lang w:eastAsia="zh-CN"/>
              </w:rPr>
            </w:pPr>
          </w:p>
          <w:p w:rsidR="00CE725F" w:rsidDel="006F1C24" w:rsidRDefault="00CE725F" w:rsidP="00CE725F">
            <w:pPr>
              <w:pStyle w:val="IRSBitDescription"/>
              <w:ind w:left="53"/>
              <w:rPr>
                <w:del w:id="45812" w:author="Chunhui zheng(BJ-RD)" w:date="2019-06-26T19:14:00Z"/>
                <w:rFonts w:eastAsia="宋体" w:hint="eastAsia"/>
                <w:lang w:eastAsia="zh-CN"/>
              </w:rPr>
            </w:pPr>
            <w:del w:id="45813" w:author="Chunhui zheng(BJ-RD)" w:date="2019-06-26T19:14:00Z">
              <w:r w:rsidRPr="004759DF" w:rsidDel="006F1C24">
                <w:rPr>
                  <w:rFonts w:eastAsia="宋体"/>
                  <w:lang w:eastAsia="zh-CN"/>
                </w:rPr>
                <w:delText>For an address X, When Base address &lt;= X &lt;= limit address then hit this entry</w:delText>
              </w:r>
            </w:del>
          </w:p>
          <w:p w:rsidR="00CE725F" w:rsidDel="006F1C24" w:rsidRDefault="00CE725F" w:rsidP="00CE725F">
            <w:pPr>
              <w:ind w:leftChars="25" w:left="53"/>
              <w:rPr>
                <w:del w:id="45814" w:author="Chunhui zheng(BJ-RD)" w:date="2019-06-26T19:14:00Z"/>
                <w:sz w:val="16"/>
                <w:szCs w:val="16"/>
                <w:shd w:val="clear" w:color="auto" w:fill="C0C0C0"/>
              </w:rPr>
            </w:pPr>
            <w:del w:id="45815"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Del="006F1C24" w:rsidRDefault="00CE725F" w:rsidP="00CE725F">
            <w:pPr>
              <w:pStyle w:val="IRSBitDescription"/>
              <w:ind w:left="53"/>
              <w:rPr>
                <w:del w:id="45816" w:author="Chunhui zheng(BJ-RD)" w:date="2019-06-26T19:14:00Z"/>
                <w:rFonts w:eastAsia="宋体" w:hint="eastAsia"/>
                <w:lang w:eastAsia="zh-CN"/>
              </w:rPr>
            </w:pPr>
            <w:del w:id="45817" w:author="Chunhui zheng(BJ-RD)" w:date="2019-06-26T19:14:00Z">
              <w:r w:rsidDel="006F1C24">
                <w:rPr>
                  <w:szCs w:val="16"/>
                  <w:shd w:val="clear" w:color="auto" w:fill="C0C0C0"/>
                </w:rPr>
                <w:delText>@((#control_lock = lock_port RSVAD_LOCK)) ))</w:delText>
              </w:r>
            </w:del>
          </w:p>
          <w:p w:rsidR="00CE725F" w:rsidRPr="00293312" w:rsidDel="006F1C24" w:rsidRDefault="00CE725F" w:rsidP="00CE725F">
            <w:pPr>
              <w:pStyle w:val="IRSBitDescription"/>
              <w:ind w:left="53"/>
              <w:rPr>
                <w:del w:id="45818" w:author="Chunhui zheng(BJ-RD)" w:date="2019-06-26T19:14:00Z"/>
                <w:rFonts w:eastAsia="Times New Roman"/>
                <w:shd w:val="clear" w:color="auto" w:fill="C0C0C0"/>
              </w:rPr>
            </w:pPr>
            <w:del w:id="45819"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CE725F" w:rsidRPr="00907B65" w:rsidDel="006F1C24" w:rsidRDefault="00CE725F" w:rsidP="00CE725F">
            <w:pPr>
              <w:pStyle w:val="IRSBitDescription"/>
              <w:ind w:left="53"/>
              <w:rPr>
                <w:del w:id="45820" w:author="Chunhui zheng(BJ-RD)" w:date="2019-06-26T19:14:00Z"/>
                <w:rFonts w:eastAsia="宋体" w:hint="eastAsia"/>
                <w:b/>
                <w:lang w:eastAsia="zh-CN"/>
              </w:rPr>
            </w:pPr>
            <w:del w:id="45821"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CE725F" w:rsidRPr="00C453A9" w:rsidDel="006F1C24" w:rsidRDefault="00CE725F" w:rsidP="00CE725F">
            <w:pPr>
              <w:pStyle w:val="IRSBitMnemonic"/>
              <w:ind w:left="53"/>
              <w:rPr>
                <w:del w:id="45822" w:author="Chunhui zheng(BJ-RD)" w:date="2019-06-26T19:14:00Z"/>
                <w:rFonts w:eastAsia="宋体" w:hint="eastAsia"/>
                <w:lang w:eastAsia="zh-CN"/>
              </w:rPr>
            </w:pPr>
            <w:del w:id="45823" w:author="Chunhui zheng(BJ-RD)" w:date="2019-06-26T19:14:00Z">
              <w:r w:rsidDel="006F1C24">
                <w:rPr>
                  <w:rFonts w:eastAsia="宋体" w:hint="eastAsia"/>
                  <w:lang w:eastAsia="zh-CN"/>
                </w:rPr>
                <w:delText>RSVAD_ME47LADDR</w:delText>
              </w:r>
              <w:r w:rsidDel="006F1C24">
                <w:delText>[</w:delText>
              </w:r>
              <w:r w:rsidDel="006F1C24">
                <w:rPr>
                  <w:rFonts w:eastAsia="宋体" w:hint="eastAsia"/>
                  <w:lang w:eastAsia="zh-CN"/>
                </w:rPr>
                <w:delText>45</w:delText>
              </w:r>
              <w:r w:rsidDel="006F1C24">
                <w:delText>:</w:delText>
              </w:r>
              <w:r w:rsidRPr="00FC735D" w:rsidDel="006F1C24">
                <w:rPr>
                  <w:rFonts w:eastAsia="宋体" w:hint="eastAsia"/>
                  <w:lang w:eastAsia="zh-CN"/>
                </w:rPr>
                <w:delText>2</w:delText>
              </w:r>
              <w:r w:rsidRPr="001B2781" w:rsidDel="006F1C24">
                <w:rPr>
                  <w:rFonts w:eastAsia="宋体" w:hint="eastAsia"/>
                  <w:lang w:eastAsia="zh-CN"/>
                </w:rPr>
                <w:delText>8</w:delText>
              </w:r>
              <w:r w:rsidDel="006F1C24">
                <w:delText>]</w:delText>
              </w:r>
            </w:del>
          </w:p>
        </w:tc>
        <w:tc>
          <w:tcPr>
            <w:tcW w:w="327" w:type="pct"/>
            <w:tcMar>
              <w:top w:w="0" w:type="dxa"/>
              <w:left w:w="29" w:type="dxa"/>
              <w:bottom w:w="0" w:type="dxa"/>
              <w:right w:w="29" w:type="dxa"/>
            </w:tcMar>
          </w:tcPr>
          <w:p w:rsidR="00CE725F" w:rsidDel="006F1C24" w:rsidRDefault="00CE725F" w:rsidP="00CE725F">
            <w:pPr>
              <w:pStyle w:val="IRSBitChipRev"/>
              <w:rPr>
                <w:del w:id="45824"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45825" w:author="Chunhui zheng(BJ-RD)" w:date="2019-06-26T19:14:00Z"/>
                <w:sz w:val="15"/>
                <w:szCs w:val="15"/>
              </w:rPr>
            </w:pPr>
            <w:del w:id="45826" w:author="Chunhui zheng(BJ-RD)" w:date="2019-06-26T19:14:00Z">
              <w:r w:rsidDel="006F1C24">
                <w:delText>vcc</w:delText>
              </w:r>
            </w:del>
          </w:p>
        </w:tc>
        <w:tc>
          <w:tcPr>
            <w:tcW w:w="81" w:type="pct"/>
            <w:tcMar>
              <w:top w:w="0" w:type="dxa"/>
              <w:left w:w="29" w:type="dxa"/>
              <w:bottom w:w="0" w:type="dxa"/>
              <w:right w:w="29" w:type="dxa"/>
            </w:tcMar>
          </w:tcPr>
          <w:p w:rsidR="00CE725F" w:rsidRPr="00907B65" w:rsidDel="006F1C24" w:rsidRDefault="00CE725F" w:rsidP="00CE725F">
            <w:pPr>
              <w:pStyle w:val="IRSBitsugS"/>
              <w:rPr>
                <w:del w:id="45827" w:author="Chunhui zheng(BJ-RD)" w:date="2019-06-26T19:14:00Z"/>
                <w:rFonts w:eastAsia="宋体" w:hint="eastAsia"/>
                <w:lang w:eastAsia="zh-CN"/>
              </w:rPr>
            </w:pPr>
            <w:del w:id="45828" w:author="Chunhui zheng(BJ-RD)" w:date="2019-06-26T19:14:00Z">
              <w:r w:rsidDel="006F1C24">
                <w:delText>x</w:delText>
              </w:r>
            </w:del>
          </w:p>
        </w:tc>
        <w:tc>
          <w:tcPr>
            <w:tcW w:w="77" w:type="pct"/>
            <w:tcMar>
              <w:top w:w="0" w:type="dxa"/>
              <w:left w:w="29" w:type="dxa"/>
              <w:bottom w:w="0" w:type="dxa"/>
              <w:right w:w="29" w:type="dxa"/>
            </w:tcMar>
          </w:tcPr>
          <w:p w:rsidR="00CE725F" w:rsidDel="006F1C24" w:rsidRDefault="00CE725F" w:rsidP="00CE725F">
            <w:pPr>
              <w:pStyle w:val="IRSBitsugP"/>
              <w:rPr>
                <w:del w:id="45829" w:author="Chunhui zheng(BJ-RD)" w:date="2019-06-26T19:14:00Z"/>
              </w:rPr>
            </w:pPr>
            <w:del w:id="45830"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45831" w:author="Chunhui zheng(BJ-RD)" w:date="2019-06-26T19:14:00Z"/>
              </w:rPr>
            </w:pPr>
            <w:del w:id="45832" w:author="Chunhui zheng(BJ-RD)" w:date="2019-06-26T19:14:00Z">
              <w:r w:rsidDel="006F1C24">
                <w:delText>x</w:delText>
              </w:r>
            </w:del>
          </w:p>
        </w:tc>
      </w:tr>
      <w:tr w:rsidR="00DD11C5" w:rsidDel="006F1C24" w:rsidTr="001B3CFA">
        <w:trPr>
          <w:cantSplit/>
          <w:trHeight w:val="300"/>
          <w:jc w:val="center"/>
          <w:del w:id="45833" w:author="Chunhui zheng(BJ-RD)" w:date="2019-06-26T19:14:00Z"/>
        </w:trPr>
        <w:tc>
          <w:tcPr>
            <w:tcW w:w="209" w:type="pct"/>
            <w:tcMar>
              <w:top w:w="0" w:type="dxa"/>
              <w:left w:w="29" w:type="dxa"/>
              <w:bottom w:w="0" w:type="dxa"/>
              <w:right w:w="29" w:type="dxa"/>
            </w:tcMar>
          </w:tcPr>
          <w:p w:rsidR="00DD11C5" w:rsidDel="006F1C24" w:rsidRDefault="00DD11C5" w:rsidP="00CE725F">
            <w:pPr>
              <w:pStyle w:val="IRSBitItem"/>
              <w:jc w:val="left"/>
              <w:rPr>
                <w:del w:id="45834" w:author="Chunhui zheng(BJ-RD)" w:date="2019-06-26T19:14:00Z"/>
                <w:rFonts w:eastAsia="宋体" w:hint="eastAsia"/>
                <w:b w:val="0"/>
                <w:lang w:eastAsia="zh-CN"/>
              </w:rPr>
            </w:pPr>
            <w:del w:id="45835" w:author="Chunhui zheng(BJ-RD)" w:date="2019-06-26T19:14:00Z">
              <w:r w:rsidDel="006F1C24">
                <w:rPr>
                  <w:rFonts w:eastAsia="宋体"/>
                  <w:b w:val="0"/>
                  <w:lang w:eastAsia="zh-CN"/>
                </w:rPr>
                <w:delText>12:11</w:delText>
              </w:r>
            </w:del>
          </w:p>
        </w:tc>
        <w:tc>
          <w:tcPr>
            <w:tcW w:w="344" w:type="pct"/>
            <w:tcMar>
              <w:top w:w="0" w:type="dxa"/>
              <w:left w:w="29" w:type="dxa"/>
              <w:bottom w:w="0" w:type="dxa"/>
              <w:right w:w="29" w:type="dxa"/>
            </w:tcMar>
          </w:tcPr>
          <w:p w:rsidR="00DD11C5" w:rsidDel="006F1C24" w:rsidRDefault="00DD11C5" w:rsidP="00CE725F">
            <w:pPr>
              <w:pStyle w:val="IRSBitAttribute"/>
              <w:rPr>
                <w:del w:id="45836" w:author="Chunhui zheng(BJ-RD)" w:date="2019-06-26T19:14:00Z"/>
              </w:rPr>
            </w:pPr>
            <w:ins w:id="45837" w:author="Administrator" w:date="2019-03-07T15:56:00Z">
              <w:del w:id="45838" w:author="Chunhui zheng(BJ-RD)" w:date="2019-06-26T19:14:00Z">
                <w:r w:rsidDel="006F1C24">
                  <w:delText>R</w:delText>
                </w:r>
                <w:r w:rsidRPr="007F55E1" w:rsidDel="006F1C24">
                  <w:rPr>
                    <w:rFonts w:eastAsia="宋体" w:hint="eastAsia"/>
                    <w:lang w:eastAsia="zh-CN"/>
                  </w:rPr>
                  <w:delText>W</w:delText>
                </w:r>
                <w:r w:rsidDel="006F1C24">
                  <w:rPr>
                    <w:rFonts w:eastAsia="宋体" w:hint="eastAsia"/>
                    <w:lang w:eastAsia="zh-CN"/>
                  </w:rPr>
                  <w:delText>L</w:delText>
                </w:r>
              </w:del>
            </w:ins>
          </w:p>
        </w:tc>
        <w:tc>
          <w:tcPr>
            <w:tcW w:w="331" w:type="pct"/>
            <w:tcMar>
              <w:top w:w="0" w:type="dxa"/>
              <w:left w:w="29" w:type="dxa"/>
              <w:bottom w:w="0" w:type="dxa"/>
              <w:right w:w="29" w:type="dxa"/>
            </w:tcMar>
          </w:tcPr>
          <w:p w:rsidR="00DD11C5" w:rsidRPr="00A0741C" w:rsidDel="006F1C24" w:rsidRDefault="00DD11C5" w:rsidP="00CE725F">
            <w:pPr>
              <w:pStyle w:val="IRSBitHW-Property"/>
              <w:rPr>
                <w:del w:id="45839" w:author="Chunhui zheng(BJ-RD)" w:date="2019-06-26T19:14:00Z"/>
              </w:rPr>
            </w:pPr>
            <w:ins w:id="45840" w:author="Administrator" w:date="2019-03-07T15:56:00Z">
              <w:del w:id="45841" w:author="Chunhui zheng(BJ-RD)" w:date="2019-06-26T19:14:00Z">
                <w:r w:rsidRPr="00A0741C" w:rsidDel="006F1C24">
                  <w:delText>RO</w:delText>
                </w:r>
              </w:del>
            </w:ins>
          </w:p>
        </w:tc>
        <w:tc>
          <w:tcPr>
            <w:tcW w:w="278" w:type="pct"/>
            <w:tcMar>
              <w:top w:w="0" w:type="dxa"/>
              <w:left w:w="29" w:type="dxa"/>
              <w:bottom w:w="0" w:type="dxa"/>
              <w:right w:w="29" w:type="dxa"/>
            </w:tcMar>
          </w:tcPr>
          <w:p w:rsidR="00DD11C5" w:rsidDel="006F1C24" w:rsidRDefault="00DD11C5" w:rsidP="00CE725F">
            <w:pPr>
              <w:pStyle w:val="IRSBitDefault"/>
              <w:rPr>
                <w:del w:id="45842" w:author="Chunhui zheng(BJ-RD)" w:date="2019-06-26T19:14:00Z"/>
              </w:rPr>
            </w:pPr>
            <w:ins w:id="45843" w:author="Administrator" w:date="2019-03-07T15:56:00Z">
              <w:del w:id="45844" w:author="Chunhui zheng(BJ-RD)" w:date="2019-06-26T19:14:00Z">
                <w:r w:rsidDel="006F1C24">
                  <w:delText>0</w:delText>
                </w:r>
              </w:del>
            </w:ins>
          </w:p>
        </w:tc>
        <w:tc>
          <w:tcPr>
            <w:tcW w:w="1786" w:type="pct"/>
            <w:tcMar>
              <w:top w:w="0" w:type="dxa"/>
              <w:left w:w="29" w:type="dxa"/>
              <w:bottom w:w="0" w:type="dxa"/>
              <w:right w:w="29" w:type="dxa"/>
            </w:tcMar>
          </w:tcPr>
          <w:p w:rsidR="00DD11C5" w:rsidDel="006F1C24" w:rsidRDefault="00DD11C5" w:rsidP="00CE725F">
            <w:pPr>
              <w:pStyle w:val="IRSBitDescription"/>
              <w:ind w:left="53"/>
              <w:rPr>
                <w:del w:id="45845" w:author="Chunhui zheng(BJ-RD)" w:date="2019-06-26T19:14:00Z"/>
                <w:rFonts w:eastAsia="宋体" w:hint="eastAsia"/>
                <w:b/>
                <w:lang w:eastAsia="zh-CN"/>
              </w:rPr>
            </w:pPr>
            <w:del w:id="45846" w:author="Chunhui zheng(BJ-RD)" w:date="2019-06-26T19:14:00Z">
              <w:r w:rsidDel="006F1C24">
                <w:rPr>
                  <w:rFonts w:eastAsia="宋体" w:hint="eastAsia"/>
                  <w:b/>
                  <w:lang w:eastAsia="zh-CN"/>
                </w:rPr>
                <w:delText>MEM entry47  interleave addr bit sel</w:delText>
              </w:r>
            </w:del>
          </w:p>
          <w:p w:rsidR="00DD11C5" w:rsidDel="006F1C24" w:rsidRDefault="00DD11C5" w:rsidP="00CE725F">
            <w:pPr>
              <w:pStyle w:val="IRSBitDescription"/>
              <w:ind w:left="53"/>
              <w:rPr>
                <w:del w:id="45847" w:author="Chunhui zheng(BJ-RD)" w:date="2019-06-26T19:14:00Z"/>
                <w:rFonts w:eastAsia="宋体" w:hint="eastAsia"/>
                <w:lang w:eastAsia="zh-CN"/>
              </w:rPr>
            </w:pPr>
            <w:del w:id="45848" w:author="Chunhui zheng(BJ-RD)" w:date="2019-06-26T19:14:00Z">
              <w:r w:rsidRPr="00907B65" w:rsidDel="006F1C24">
                <w:rPr>
                  <w:rFonts w:eastAsia="宋体" w:hint="eastAsia"/>
                  <w:lang w:eastAsia="zh-CN"/>
                </w:rPr>
                <w:delText>2</w:delText>
              </w:r>
              <w:r w:rsidRPr="00907B65" w:rsidDel="006F1C24">
                <w:rPr>
                  <w:rFonts w:eastAsia="宋体"/>
                  <w:lang w:eastAsia="zh-CN"/>
                </w:rPr>
                <w:delText>’</w:delText>
              </w:r>
              <w:r w:rsidRPr="00907B65" w:rsidDel="006F1C24">
                <w:rPr>
                  <w:rFonts w:eastAsia="宋体" w:hint="eastAsia"/>
                  <w:lang w:eastAsia="zh-CN"/>
                </w:rPr>
                <w:delText>b00: A[9:6]  2</w:delText>
              </w:r>
              <w:r w:rsidRPr="00907B65" w:rsidDel="006F1C24">
                <w:rPr>
                  <w:rFonts w:eastAsia="宋体"/>
                  <w:lang w:eastAsia="zh-CN"/>
                </w:rPr>
                <w:delText>’</w:delText>
              </w:r>
              <w:r w:rsidRPr="00907B65" w:rsidDel="006F1C24">
                <w:rPr>
                  <w:rFonts w:eastAsia="宋体" w:hint="eastAsia"/>
                  <w:lang w:eastAsia="zh-CN"/>
                </w:rPr>
                <w:delText>b01:A[10:7]  2</w:delText>
              </w:r>
              <w:r w:rsidRPr="00907B65" w:rsidDel="006F1C24">
                <w:rPr>
                  <w:rFonts w:eastAsia="宋体"/>
                  <w:lang w:eastAsia="zh-CN"/>
                </w:rPr>
                <w:delText>’</w:delText>
              </w:r>
              <w:r w:rsidRPr="00907B65" w:rsidDel="006F1C24">
                <w:rPr>
                  <w:rFonts w:eastAsia="宋体" w:hint="eastAsia"/>
                  <w:lang w:eastAsia="zh-CN"/>
                </w:rPr>
                <w:delText>b10:A[11:8]</w:delText>
              </w:r>
            </w:del>
          </w:p>
          <w:p w:rsidR="00DD11C5" w:rsidDel="006F1C24" w:rsidRDefault="00DD11C5" w:rsidP="00CE725F">
            <w:pPr>
              <w:ind w:leftChars="25" w:left="53"/>
              <w:rPr>
                <w:del w:id="45849" w:author="Chunhui zheng(BJ-RD)" w:date="2019-06-26T19:14:00Z"/>
                <w:sz w:val="16"/>
                <w:szCs w:val="16"/>
                <w:shd w:val="clear" w:color="auto" w:fill="C0C0C0"/>
              </w:rPr>
            </w:pPr>
            <w:del w:id="45850"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DD11C5" w:rsidDel="006F1C24" w:rsidRDefault="00DD11C5" w:rsidP="00CE725F">
            <w:pPr>
              <w:pStyle w:val="IRSBitDescription"/>
              <w:ind w:left="53"/>
              <w:rPr>
                <w:del w:id="45851" w:author="Chunhui zheng(BJ-RD)" w:date="2019-06-26T19:14:00Z"/>
                <w:rFonts w:eastAsia="宋体" w:hint="eastAsia"/>
                <w:lang w:eastAsia="zh-CN"/>
              </w:rPr>
            </w:pPr>
            <w:del w:id="45852" w:author="Chunhui zheng(BJ-RD)" w:date="2019-06-26T19:14:00Z">
              <w:r w:rsidDel="006F1C24">
                <w:rPr>
                  <w:szCs w:val="16"/>
                  <w:shd w:val="clear" w:color="auto" w:fill="C0C0C0"/>
                </w:rPr>
                <w:delText>@((#control_lock = lock_port RSVAD_LOCK)) ))</w:delText>
              </w:r>
            </w:del>
          </w:p>
          <w:p w:rsidR="00DD11C5" w:rsidRPr="00293312" w:rsidDel="006F1C24" w:rsidRDefault="00DD11C5" w:rsidP="00CE725F">
            <w:pPr>
              <w:pStyle w:val="IRSBitDescription"/>
              <w:ind w:left="53"/>
              <w:rPr>
                <w:del w:id="45853" w:author="Chunhui zheng(BJ-RD)" w:date="2019-06-26T19:14:00Z"/>
                <w:rFonts w:eastAsia="Times New Roman"/>
                <w:shd w:val="clear" w:color="auto" w:fill="C0C0C0"/>
              </w:rPr>
            </w:pPr>
            <w:del w:id="45854" w:author="Chunhui zheng(BJ-RD)" w:date="2019-06-26T19:14:00Z">
              <w:r w:rsidRPr="00293312" w:rsidDel="006F1C24">
                <w:rPr>
                  <w:rFonts w:eastAsia="Times New Roman"/>
                  <w:shd w:val="clear" w:color="auto" w:fill="C0C0C0"/>
                </w:rPr>
                <w:delText xml:space="preserve"> ((For Internal Reference: The register is</w:delText>
              </w:r>
              <w:r w:rsidRPr="007F55E1" w:rsidDel="006F1C24">
                <w:rPr>
                  <w:rFonts w:eastAsia="宋体" w:hint="eastAsia"/>
                  <w:shd w:val="clear" w:color="auto" w:fill="C0C0C0"/>
                  <w:lang w:eastAsia="zh-CN"/>
                </w:rPr>
                <w:delText xml:space="preserve"> for </w:delText>
              </w:r>
              <w:r w:rsidDel="006F1C24">
                <w:rPr>
                  <w:rFonts w:eastAsia="宋体" w:hint="eastAsia"/>
                  <w:shd w:val="clear" w:color="auto" w:fill="C0C0C0"/>
                  <w:lang w:eastAsia="zh-CN"/>
                </w:rPr>
                <w:delText>SVAD</w:delText>
              </w:r>
              <w:r w:rsidRPr="00293312" w:rsidDel="006F1C24">
                <w:rPr>
                  <w:rFonts w:eastAsia="Times New Roman"/>
                  <w:shd w:val="clear" w:color="auto" w:fill="C0C0C0"/>
                </w:rPr>
                <w:delText>.))</w:delText>
              </w:r>
            </w:del>
          </w:p>
          <w:p w:rsidR="00DD11C5" w:rsidDel="006F1C24" w:rsidRDefault="00DD11C5" w:rsidP="00CE725F">
            <w:pPr>
              <w:pStyle w:val="IRSBitDescription"/>
              <w:ind w:left="53"/>
              <w:rPr>
                <w:del w:id="45855" w:author="Chunhui zheng(BJ-RD)" w:date="2019-06-26T19:14:00Z"/>
                <w:rFonts w:eastAsia="宋体" w:hint="eastAsia"/>
                <w:b/>
                <w:lang w:eastAsia="zh-CN"/>
              </w:rPr>
            </w:pPr>
            <w:del w:id="45856" w:author="Chunhui zheng(BJ-RD)" w:date="2019-06-26T19:14:00Z">
              <w:r w:rsidRPr="00293312" w:rsidDel="006F1C24">
                <w:rPr>
                  <w:rFonts w:eastAsia="Times New Roman" w:hint="eastAsia"/>
                  <w:shd w:val="clear" w:color="auto" w:fill="C0C0C0"/>
                </w:rPr>
                <w:delText xml:space="preserve"> ((For Internal Reference:</w:delText>
              </w:r>
              <w:r w:rsidRPr="00F62296" w:rsidDel="006F1C24">
                <w:rPr>
                  <w:rFonts w:eastAsia="宋体"/>
                  <w:shd w:val="clear" w:color="auto" w:fill="C0C0C0"/>
                  <w:lang w:eastAsia="zh-CN"/>
                </w:rPr>
                <w:delText xml:space="preserve"> @((#</w:delText>
              </w:r>
              <w:r w:rsidRPr="00F62296" w:rsidDel="006F1C24">
                <w:rPr>
                  <w:rFonts w:eastAsia="宋体" w:hint="eastAsia"/>
                  <w:shd w:val="clear" w:color="auto" w:fill="C0C0C0"/>
                  <w:lang w:eastAsia="zh-CN"/>
                </w:rPr>
                <w:delText>USER</w:delText>
              </w:r>
              <w:r w:rsidRPr="00F62296" w:rsidDel="006F1C24">
                <w:rPr>
                  <w:rFonts w:eastAsia="宋体"/>
                  <w:shd w:val="clear" w:color="auto" w:fill="C0C0C0"/>
                  <w:lang w:eastAsia="zh-CN"/>
                </w:rPr>
                <w:delText>=</w:delText>
              </w:r>
              <w:r w:rsidDel="006F1C24">
                <w:rPr>
                  <w:rFonts w:eastAsia="宋体" w:hint="eastAsia"/>
                  <w:shd w:val="clear" w:color="auto" w:fill="C0C0C0"/>
                  <w:lang w:eastAsia="zh-CN"/>
                </w:rPr>
                <w:delText>HIF</w:delText>
              </w:r>
              <w:r w:rsidRPr="00F62296" w:rsidDel="006F1C24">
                <w:rPr>
                  <w:rFonts w:eastAsia="宋体"/>
                  <w:shd w:val="clear" w:color="auto" w:fill="C0C0C0"/>
                  <w:lang w:eastAsia="zh-CN"/>
                </w:rPr>
                <w:delText>))</w:delText>
              </w:r>
              <w:r w:rsidRPr="00F62296" w:rsidDel="006F1C24">
                <w:rPr>
                  <w:rFonts w:eastAsia="宋体" w:hint="eastAsia"/>
                  <w:shd w:val="clear" w:color="auto" w:fill="C0C0C0"/>
                  <w:lang w:eastAsia="zh-CN"/>
                </w:rPr>
                <w:delText xml:space="preserve"> ))</w:delText>
              </w:r>
            </w:del>
          </w:p>
        </w:tc>
        <w:tc>
          <w:tcPr>
            <w:tcW w:w="1194" w:type="pct"/>
            <w:tcMar>
              <w:top w:w="0" w:type="dxa"/>
              <w:left w:w="29" w:type="dxa"/>
              <w:bottom w:w="0" w:type="dxa"/>
              <w:right w:w="29" w:type="dxa"/>
            </w:tcMar>
          </w:tcPr>
          <w:p w:rsidR="00DD11C5" w:rsidDel="006F1C24" w:rsidRDefault="00DD11C5" w:rsidP="00CE725F">
            <w:pPr>
              <w:pStyle w:val="IRSBitMnemonic"/>
              <w:ind w:left="53"/>
              <w:rPr>
                <w:del w:id="45857" w:author="Chunhui zheng(BJ-RD)" w:date="2019-06-26T19:14:00Z"/>
                <w:rFonts w:eastAsia="宋体" w:hint="eastAsia"/>
                <w:lang w:eastAsia="zh-CN"/>
              </w:rPr>
            </w:pPr>
            <w:del w:id="45858" w:author="Chunhui zheng(BJ-RD)" w:date="2019-06-26T19:14:00Z">
              <w:r w:rsidDel="006F1C24">
                <w:rPr>
                  <w:rFonts w:eastAsia="宋体" w:hint="eastAsia"/>
                  <w:lang w:eastAsia="zh-CN"/>
                </w:rPr>
                <w:delText>RSVAD_ME47</w:delText>
              </w:r>
              <w:r w:rsidRPr="00F05F08" w:rsidDel="006F1C24">
                <w:rPr>
                  <w:rFonts w:hint="eastAsia"/>
                  <w:color w:val="000000"/>
                </w:rPr>
                <w:delText>ADDR_SEL_11_9</w:delText>
              </w:r>
            </w:del>
          </w:p>
        </w:tc>
        <w:tc>
          <w:tcPr>
            <w:tcW w:w="327" w:type="pct"/>
            <w:tcMar>
              <w:top w:w="0" w:type="dxa"/>
              <w:left w:w="29" w:type="dxa"/>
              <w:bottom w:w="0" w:type="dxa"/>
              <w:right w:w="29" w:type="dxa"/>
            </w:tcMar>
          </w:tcPr>
          <w:p w:rsidR="00DD11C5" w:rsidDel="006F1C24" w:rsidRDefault="00DD11C5" w:rsidP="00CE725F">
            <w:pPr>
              <w:pStyle w:val="IRSBitChipRev"/>
              <w:rPr>
                <w:del w:id="45859" w:author="Chunhui zheng(BJ-RD)" w:date="2019-06-26T19:14:00Z"/>
              </w:rPr>
            </w:pPr>
          </w:p>
        </w:tc>
        <w:tc>
          <w:tcPr>
            <w:tcW w:w="292" w:type="pct"/>
            <w:tcMar>
              <w:top w:w="0" w:type="dxa"/>
              <w:left w:w="29" w:type="dxa"/>
              <w:bottom w:w="0" w:type="dxa"/>
              <w:right w:w="29" w:type="dxa"/>
            </w:tcMar>
          </w:tcPr>
          <w:p w:rsidR="00DD11C5" w:rsidDel="006F1C24" w:rsidRDefault="00DD11C5" w:rsidP="00CE725F">
            <w:pPr>
              <w:pStyle w:val="IRSBitPwrDm"/>
              <w:rPr>
                <w:del w:id="45860" w:author="Chunhui zheng(BJ-RD)" w:date="2019-06-26T19:14:00Z"/>
              </w:rPr>
            </w:pPr>
            <w:del w:id="45861" w:author="Chunhui zheng(BJ-RD)" w:date="2019-06-26T19:14:00Z">
              <w:r w:rsidDel="006F1C24">
                <w:rPr>
                  <w:rFonts w:eastAsia="宋体" w:hint="eastAsia"/>
                  <w:lang w:eastAsia="zh-CN"/>
                </w:rPr>
                <w:delText>vcc</w:delText>
              </w:r>
            </w:del>
          </w:p>
        </w:tc>
        <w:tc>
          <w:tcPr>
            <w:tcW w:w="81" w:type="pct"/>
            <w:tcMar>
              <w:top w:w="0" w:type="dxa"/>
              <w:left w:w="29" w:type="dxa"/>
              <w:bottom w:w="0" w:type="dxa"/>
              <w:right w:w="29" w:type="dxa"/>
            </w:tcMar>
          </w:tcPr>
          <w:p w:rsidR="00DD11C5" w:rsidDel="006F1C24" w:rsidRDefault="00DD11C5" w:rsidP="00CE725F">
            <w:pPr>
              <w:pStyle w:val="IRSBitsugS"/>
              <w:rPr>
                <w:del w:id="45862" w:author="Chunhui zheng(BJ-RD)" w:date="2019-06-26T19:14:00Z"/>
              </w:rPr>
            </w:pPr>
            <w:ins w:id="45863" w:author="Administrator" w:date="2019-03-07T15:36:00Z">
              <w:del w:id="45864" w:author="Chunhui zheng(BJ-RD)" w:date="2019-06-26T19:14:00Z">
                <w:r w:rsidRPr="00D823DC" w:rsidDel="006F1C24">
                  <w:rPr>
                    <w:rFonts w:eastAsia="宋体" w:hint="eastAsia"/>
                    <w:lang w:eastAsia="zh-CN"/>
                  </w:rPr>
                  <w:delText>x</w:delText>
                </w:r>
              </w:del>
            </w:ins>
          </w:p>
        </w:tc>
        <w:tc>
          <w:tcPr>
            <w:tcW w:w="77" w:type="pct"/>
            <w:tcMar>
              <w:top w:w="0" w:type="dxa"/>
              <w:left w:w="29" w:type="dxa"/>
              <w:bottom w:w="0" w:type="dxa"/>
              <w:right w:w="29" w:type="dxa"/>
            </w:tcMar>
          </w:tcPr>
          <w:p w:rsidR="00DD11C5" w:rsidDel="006F1C24" w:rsidRDefault="00DD11C5" w:rsidP="00CE725F">
            <w:pPr>
              <w:pStyle w:val="IRSBitsugP"/>
              <w:rPr>
                <w:del w:id="45865" w:author="Chunhui zheng(BJ-RD)" w:date="2019-06-26T19:14:00Z"/>
              </w:rPr>
            </w:pPr>
            <w:ins w:id="45866" w:author="Administrator" w:date="2019-03-07T15:36:00Z">
              <w:del w:id="45867" w:author="Chunhui zheng(BJ-RD)" w:date="2019-06-26T19:14:00Z">
                <w:r w:rsidRPr="00D823DC" w:rsidDel="006F1C24">
                  <w:rPr>
                    <w:rFonts w:eastAsia="宋体" w:hint="eastAsia"/>
                    <w:lang w:eastAsia="zh-CN"/>
                  </w:rPr>
                  <w:delText>x</w:delText>
                </w:r>
              </w:del>
            </w:ins>
          </w:p>
        </w:tc>
        <w:tc>
          <w:tcPr>
            <w:tcW w:w="81" w:type="pct"/>
            <w:tcMar>
              <w:top w:w="0" w:type="dxa"/>
              <w:left w:w="29" w:type="dxa"/>
              <w:bottom w:w="0" w:type="dxa"/>
              <w:right w:w="29" w:type="dxa"/>
            </w:tcMar>
          </w:tcPr>
          <w:p w:rsidR="00DD11C5" w:rsidDel="006F1C24" w:rsidRDefault="00DD11C5" w:rsidP="00CE725F">
            <w:pPr>
              <w:pStyle w:val="IRSBitsugE"/>
              <w:rPr>
                <w:del w:id="45868" w:author="Chunhui zheng(BJ-RD)" w:date="2019-06-26T19:14:00Z"/>
              </w:rPr>
            </w:pPr>
            <w:ins w:id="45869" w:author="Administrator" w:date="2019-03-07T15:36:00Z">
              <w:del w:id="45870" w:author="Chunhui zheng(BJ-RD)" w:date="2019-06-26T19:14:00Z">
                <w:r w:rsidRPr="00D823DC" w:rsidDel="006F1C24">
                  <w:rPr>
                    <w:rFonts w:eastAsia="宋体" w:hint="eastAsia"/>
                    <w:lang w:eastAsia="zh-CN"/>
                  </w:rPr>
                  <w:delText>x</w:delText>
                </w:r>
              </w:del>
            </w:ins>
          </w:p>
        </w:tc>
      </w:tr>
      <w:tr w:rsidR="00CE725F" w:rsidDel="006F1C24" w:rsidTr="001B3CFA">
        <w:trPr>
          <w:cantSplit/>
          <w:trHeight w:val="300"/>
          <w:jc w:val="center"/>
          <w:del w:id="45871" w:author="Chunhui zheng(BJ-RD)" w:date="2019-06-26T19:14:00Z"/>
        </w:trPr>
        <w:tc>
          <w:tcPr>
            <w:tcW w:w="209" w:type="pct"/>
            <w:tcMar>
              <w:top w:w="0" w:type="dxa"/>
              <w:left w:w="29" w:type="dxa"/>
              <w:bottom w:w="0" w:type="dxa"/>
              <w:right w:w="29" w:type="dxa"/>
            </w:tcMar>
          </w:tcPr>
          <w:p w:rsidR="00CE725F" w:rsidRPr="00C453A9" w:rsidDel="006F1C24" w:rsidRDefault="00CE725F" w:rsidP="00CE725F">
            <w:pPr>
              <w:pStyle w:val="IRSBitItem"/>
              <w:jc w:val="left"/>
              <w:rPr>
                <w:del w:id="45872" w:author="Chunhui zheng(BJ-RD)" w:date="2019-06-26T19:14:00Z"/>
                <w:rFonts w:eastAsia="宋体" w:hint="eastAsia"/>
                <w:b w:val="0"/>
                <w:lang w:eastAsia="zh-CN"/>
              </w:rPr>
            </w:pPr>
            <w:del w:id="45873" w:author="Chunhui zheng(BJ-RD)" w:date="2019-06-26T19:14:00Z">
              <w:r w:rsidDel="006F1C24">
                <w:rPr>
                  <w:rFonts w:eastAsia="宋体"/>
                  <w:b w:val="0"/>
                  <w:lang w:eastAsia="zh-CN"/>
                </w:rPr>
                <w:delText>10:0</w:delText>
              </w:r>
            </w:del>
          </w:p>
        </w:tc>
        <w:tc>
          <w:tcPr>
            <w:tcW w:w="344" w:type="pct"/>
            <w:tcMar>
              <w:top w:w="0" w:type="dxa"/>
              <w:left w:w="29" w:type="dxa"/>
              <w:bottom w:w="0" w:type="dxa"/>
              <w:right w:w="29" w:type="dxa"/>
            </w:tcMar>
          </w:tcPr>
          <w:p w:rsidR="00CE725F" w:rsidRPr="007F55E1" w:rsidDel="006F1C24" w:rsidRDefault="00CE725F" w:rsidP="00CE725F">
            <w:pPr>
              <w:pStyle w:val="IRSBitAttribute"/>
              <w:rPr>
                <w:del w:id="45874" w:author="Chunhui zheng(BJ-RD)" w:date="2019-06-26T19:14:00Z"/>
                <w:rFonts w:eastAsia="宋体" w:hint="eastAsia"/>
                <w:lang w:eastAsia="zh-CN"/>
              </w:rPr>
            </w:pPr>
            <w:del w:id="45875" w:author="Chunhui zheng(BJ-RD)" w:date="2019-06-26T19:14:00Z">
              <w:r w:rsidDel="006F1C24">
                <w:delText>R</w:delText>
              </w:r>
              <w:r w:rsidRPr="002D474A" w:rsidDel="006F1C24">
                <w:rPr>
                  <w:rFonts w:hint="eastAsia"/>
                </w:rPr>
                <w:delText>O</w:delText>
              </w:r>
            </w:del>
          </w:p>
        </w:tc>
        <w:tc>
          <w:tcPr>
            <w:tcW w:w="331" w:type="pct"/>
            <w:tcMar>
              <w:top w:w="0" w:type="dxa"/>
              <w:left w:w="29" w:type="dxa"/>
              <w:bottom w:w="0" w:type="dxa"/>
              <w:right w:w="29" w:type="dxa"/>
            </w:tcMar>
          </w:tcPr>
          <w:p w:rsidR="00CE725F" w:rsidRPr="00A0741C" w:rsidDel="006F1C24" w:rsidRDefault="00CE725F" w:rsidP="00CE725F">
            <w:pPr>
              <w:pStyle w:val="IRSBitHW-Property"/>
              <w:rPr>
                <w:del w:id="45876" w:author="Chunhui zheng(BJ-RD)" w:date="2019-06-26T19:14:00Z"/>
              </w:rPr>
            </w:pPr>
            <w:del w:id="45877" w:author="Chunhui zheng(BJ-RD)" w:date="2019-06-26T19:14:00Z">
              <w:r w:rsidRPr="002D474A" w:rsidDel="006F1C24">
                <w:rPr>
                  <w:rFonts w:hint="eastAsia"/>
                </w:rPr>
                <w:delText>NA</w:delText>
              </w:r>
            </w:del>
          </w:p>
        </w:tc>
        <w:tc>
          <w:tcPr>
            <w:tcW w:w="278" w:type="pct"/>
            <w:tcMar>
              <w:top w:w="0" w:type="dxa"/>
              <w:left w:w="29" w:type="dxa"/>
              <w:bottom w:w="0" w:type="dxa"/>
              <w:right w:w="29" w:type="dxa"/>
            </w:tcMar>
          </w:tcPr>
          <w:p w:rsidR="00CE725F" w:rsidDel="006F1C24" w:rsidRDefault="00CE725F" w:rsidP="00CE725F">
            <w:pPr>
              <w:pStyle w:val="IRSBitDefault"/>
              <w:rPr>
                <w:del w:id="45878" w:author="Chunhui zheng(BJ-RD)" w:date="2019-06-26T19:14:00Z"/>
              </w:rPr>
            </w:pPr>
            <w:del w:id="45879" w:author="Chunhui zheng(BJ-RD)" w:date="2019-06-26T19:14:00Z">
              <w:r w:rsidRPr="002D474A" w:rsidDel="006F1C24">
                <w:rPr>
                  <w:rFonts w:eastAsia="宋体"/>
                  <w:lang w:eastAsia="zh-CN"/>
                </w:rPr>
                <w:delText>0</w:delText>
              </w:r>
            </w:del>
          </w:p>
        </w:tc>
        <w:tc>
          <w:tcPr>
            <w:tcW w:w="1786" w:type="pct"/>
            <w:tcMar>
              <w:top w:w="0" w:type="dxa"/>
              <w:left w:w="29" w:type="dxa"/>
              <w:bottom w:w="0" w:type="dxa"/>
              <w:right w:w="29" w:type="dxa"/>
            </w:tcMar>
          </w:tcPr>
          <w:p w:rsidR="00CE725F" w:rsidRPr="00C52876" w:rsidDel="006F1C24" w:rsidRDefault="00CE725F" w:rsidP="00CE725F">
            <w:pPr>
              <w:pStyle w:val="IRSBitDescription"/>
              <w:ind w:left="53"/>
              <w:rPr>
                <w:del w:id="45880" w:author="Chunhui zheng(BJ-RD)" w:date="2019-06-26T19:14:00Z"/>
                <w:rFonts w:eastAsia="宋体" w:hint="eastAsia"/>
                <w:shd w:val="clear" w:color="auto" w:fill="C0C0C0"/>
                <w:lang w:eastAsia="zh-CN"/>
              </w:rPr>
            </w:pPr>
            <w:del w:id="45881" w:author="Chunhui zheng(BJ-RD)" w:date="2019-06-26T19:14:00Z">
              <w:r w:rsidDel="006F1C24">
                <w:rPr>
                  <w:rFonts w:eastAsia="宋体"/>
                  <w:b/>
                  <w:lang w:eastAsia="zh-CN"/>
                </w:rPr>
                <w:delText>R</w:delText>
              </w:r>
              <w:r w:rsidDel="006F1C24">
                <w:rPr>
                  <w:rFonts w:eastAsia="宋体" w:hint="eastAsia"/>
                  <w:b/>
                  <w:lang w:eastAsia="zh-CN"/>
                </w:rPr>
                <w:delText xml:space="preserve">eserved </w:delText>
              </w:r>
            </w:del>
          </w:p>
        </w:tc>
        <w:tc>
          <w:tcPr>
            <w:tcW w:w="1194" w:type="pct"/>
            <w:tcMar>
              <w:top w:w="0" w:type="dxa"/>
              <w:left w:w="29" w:type="dxa"/>
              <w:bottom w:w="0" w:type="dxa"/>
              <w:right w:w="29" w:type="dxa"/>
            </w:tcMar>
          </w:tcPr>
          <w:p w:rsidR="00CE725F" w:rsidDel="006F1C24" w:rsidRDefault="00CE725F" w:rsidP="00CE725F">
            <w:pPr>
              <w:pStyle w:val="IRSBitMnemonic"/>
              <w:ind w:left="53"/>
              <w:rPr>
                <w:del w:id="45882" w:author="Chunhui zheng(BJ-RD)" w:date="2019-06-26T19:14:00Z"/>
                <w:color w:val="999999"/>
              </w:rPr>
            </w:pPr>
            <w:del w:id="45883" w:author="Chunhui zheng(BJ-RD)" w:date="2019-06-26T19:14:00Z">
              <w:r w:rsidDel="006F1C24">
                <w:rPr>
                  <w:rFonts w:eastAsia="宋体"/>
                  <w:lang w:eastAsia="zh-CN"/>
                </w:rPr>
                <w:delText>R</w:delText>
              </w:r>
              <w:r w:rsidDel="006F1C24">
                <w:rPr>
                  <w:rFonts w:eastAsia="宋体" w:hint="eastAsia"/>
                  <w:lang w:eastAsia="zh-CN"/>
                </w:rPr>
                <w:delText>x</w:delText>
              </w:r>
              <w:r w:rsidDel="006F1C24">
                <w:rPr>
                  <w:rFonts w:eastAsia="宋体"/>
                  <w:lang w:eastAsia="zh-CN"/>
                </w:rPr>
                <w:delText>314</w:delText>
              </w:r>
              <w:r w:rsidDel="006F1C24">
                <w:rPr>
                  <w:rFonts w:eastAsia="宋体" w:hint="eastAsia"/>
                  <w:lang w:eastAsia="zh-CN"/>
                </w:rPr>
                <w:delText>[</w:delText>
              </w:r>
              <w:r w:rsidDel="006F1C24">
                <w:rPr>
                  <w:rFonts w:eastAsia="宋体"/>
                  <w:lang w:eastAsia="zh-CN"/>
                </w:rPr>
                <w:delText>10</w:delText>
              </w:r>
              <w:r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45884"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45885" w:author="Chunhui zheng(BJ-RD)" w:date="2019-06-26T19:14:00Z"/>
                <w:sz w:val="15"/>
                <w:szCs w:val="15"/>
              </w:rPr>
            </w:pPr>
            <w:del w:id="45886" w:author="Chunhui zheng(BJ-RD)" w:date="2019-06-26T19:14:00Z">
              <w:r w:rsidDel="006F1C24">
                <w:delText>vcc</w:delText>
              </w:r>
            </w:del>
          </w:p>
        </w:tc>
        <w:tc>
          <w:tcPr>
            <w:tcW w:w="81" w:type="pct"/>
            <w:tcMar>
              <w:top w:w="0" w:type="dxa"/>
              <w:left w:w="29" w:type="dxa"/>
              <w:bottom w:w="0" w:type="dxa"/>
              <w:right w:w="29" w:type="dxa"/>
            </w:tcMar>
          </w:tcPr>
          <w:p w:rsidR="00CE725F" w:rsidDel="006F1C24" w:rsidRDefault="00CE725F" w:rsidP="00CE725F">
            <w:pPr>
              <w:pStyle w:val="IRSBitsugS"/>
              <w:rPr>
                <w:del w:id="45887" w:author="Chunhui zheng(BJ-RD)" w:date="2019-06-26T19:14:00Z"/>
              </w:rPr>
            </w:pPr>
            <w:del w:id="45888" w:author="Chunhui zheng(BJ-RD)" w:date="2019-06-26T19:14:00Z">
              <w:r w:rsidRPr="002D474A" w:rsidDel="006F1C24">
                <w:rPr>
                  <w:rFonts w:eastAsia="宋体"/>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45889" w:author="Chunhui zheng(BJ-RD)" w:date="2019-06-26T19:14:00Z"/>
              </w:rPr>
            </w:pPr>
            <w:del w:id="45890"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45891" w:author="Chunhui zheng(BJ-RD)" w:date="2019-06-26T19:14:00Z"/>
              </w:rPr>
            </w:pPr>
            <w:del w:id="45892" w:author="Chunhui zheng(BJ-RD)" w:date="2019-06-26T19:14:00Z">
              <w:r w:rsidDel="006F1C24">
                <w:delText>x</w:delText>
              </w:r>
            </w:del>
          </w:p>
        </w:tc>
      </w:tr>
    </w:tbl>
    <w:p w:rsidR="00CE725F" w:rsidDel="006F1C24" w:rsidRDefault="00CE725F" w:rsidP="00CE725F">
      <w:pPr>
        <w:rPr>
          <w:del w:id="45893" w:author="Chunhui zheng(BJ-RD)" w:date="2019-06-26T19:14:00Z"/>
          <w:rFonts w:hint="eastAsia"/>
        </w:rPr>
      </w:pPr>
    </w:p>
    <w:p w:rsidR="00CE725F" w:rsidDel="006F1C24" w:rsidRDefault="00CE725F" w:rsidP="00CE725F">
      <w:pPr>
        <w:pStyle w:val="IRSReg-Heading"/>
        <w:ind w:left="189"/>
        <w:rPr>
          <w:del w:id="45894" w:author="Chunhui zheng(BJ-RD)" w:date="2019-06-26T19:14:00Z"/>
        </w:rPr>
      </w:pPr>
      <w:del w:id="45895" w:author="Chunhui zheng(BJ-RD)" w:date="2019-06-26T19:14:00Z">
        <w:r w:rsidDel="006F1C24">
          <w:rPr>
            <w:u w:val="single"/>
          </w:rPr>
          <w:delText xml:space="preserve">Offset Address: </w:delText>
        </w:r>
        <w:r w:rsidDel="006F1C24">
          <w:rPr>
            <w:rFonts w:eastAsia="宋体" w:hint="eastAsia"/>
            <w:u w:val="single"/>
            <w:lang w:eastAsia="zh-CN"/>
          </w:rPr>
          <w:delText>31B</w:delText>
        </w:r>
        <w:r w:rsidRPr="00AD7CEB" w:rsidDel="006F1C24">
          <w:rPr>
            <w:rFonts w:eastAsia="宋体" w:hint="eastAsia"/>
            <w:u w:val="single"/>
            <w:lang w:eastAsia="zh-CN"/>
          </w:rPr>
          <w:delText>-</w:delText>
        </w:r>
        <w:r w:rsidDel="006F1C24">
          <w:rPr>
            <w:rFonts w:eastAsia="宋体" w:hint="eastAsia"/>
            <w:u w:val="single"/>
            <w:lang w:eastAsia="zh-CN"/>
          </w:rPr>
          <w:delText>318</w:delText>
        </w:r>
        <w:r w:rsidDel="006F1C24">
          <w:rPr>
            <w:u w:val="single"/>
          </w:rPr>
          <w:delText>h (D0F</w:delText>
        </w:r>
        <w:r w:rsidRPr="001041E4"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H</w:delText>
        </w:r>
        <w:r w:rsidRPr="00BD0373" w:rsidDel="006F1C24">
          <w:rPr>
            <w:rFonts w:eastAsia="宋体"/>
            <w:lang w:eastAsia="zh-CN"/>
          </w:rPr>
          <w:delText>ighest SVAD limit target to memory</w:delText>
        </w:r>
        <w:r w:rsidDel="006F1C24">
          <w:rPr>
            <w:rFonts w:eastAsia="宋体" w:hint="eastAsia"/>
            <w:lang w:eastAsia="zh-CN"/>
          </w:rPr>
          <w:delText xml:space="preserve"> (DRAM limit address over 4G)</w:delText>
        </w:r>
        <w:r w:rsidDel="006F1C24">
          <w:rPr>
            <w:rFonts w:hint="eastAsia"/>
            <w:lang w:eastAsia="zh-TW"/>
          </w:rPr>
          <w:tab/>
        </w:r>
        <w:r w:rsidDel="006F1C24">
          <w:delText xml:space="preserve">Default Value: </w:delText>
        </w:r>
        <w:r w:rsidRPr="006032F8" w:rsidDel="006F1C24">
          <w:rPr>
            <w:rFonts w:eastAsia="宋体" w:hint="eastAsia"/>
            <w:lang w:eastAsia="zh-CN"/>
          </w:rPr>
          <w:delText>00</w:delText>
        </w:r>
        <w:r w:rsidR="005653C9" w:rsidDel="006F1C24">
          <w:rPr>
            <w:rFonts w:eastAsia="宋体"/>
            <w:lang w:eastAsia="zh-CN"/>
          </w:rPr>
          <w:delText>03</w:delText>
        </w:r>
        <w:r w:rsidR="00366CE7" w:rsidDel="006F1C24">
          <w:rPr>
            <w:rFonts w:eastAsia="宋体"/>
            <w:lang w:eastAsia="zh-CN"/>
          </w:rPr>
          <w:delText xml:space="preserve"> </w:delText>
        </w:r>
        <w:r w:rsidRPr="006032F8" w:rsidDel="006F1C24">
          <w:rPr>
            <w:rFonts w:eastAsia="宋体" w:hint="eastAsia"/>
            <w:lang w:eastAsia="zh-CN"/>
          </w:rPr>
          <w:delText>F</w:delText>
        </w:r>
        <w:r w:rsidRPr="005F0580" w:rsidDel="006F1C24">
          <w:rPr>
            <w:rFonts w:eastAsia="宋体" w:hint="eastAsia"/>
            <w:color w:val="000000"/>
            <w:lang w:eastAsia="zh-CN"/>
          </w:rPr>
          <w:delText>F</w:delText>
        </w:r>
        <w:r w:rsidR="006201DE" w:rsidDel="006F1C24">
          <w:rPr>
            <w:rFonts w:eastAsia="宋体"/>
            <w:color w:val="000000"/>
            <w:lang w:eastAsia="zh-CN"/>
          </w:rPr>
          <w:delText>C</w:delText>
        </w:r>
        <w:r w:rsidRPr="005F0580" w:rsidDel="006F1C24">
          <w:rPr>
            <w:rFonts w:eastAsia="宋体" w:hint="eastAsia"/>
            <w:color w:val="000000"/>
            <w:lang w:eastAsia="zh-CN"/>
          </w:rPr>
          <w:delText>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504"/>
        <w:gridCol w:w="698"/>
        <w:gridCol w:w="672"/>
        <w:gridCol w:w="619"/>
        <w:gridCol w:w="4576"/>
        <w:gridCol w:w="1356"/>
        <w:gridCol w:w="664"/>
        <w:gridCol w:w="593"/>
        <w:gridCol w:w="148"/>
        <w:gridCol w:w="156"/>
        <w:gridCol w:w="165"/>
        <w:tblGridChange w:id="45896">
          <w:tblGrid>
            <w:gridCol w:w="504"/>
            <w:gridCol w:w="698"/>
            <w:gridCol w:w="672"/>
            <w:gridCol w:w="619"/>
            <w:gridCol w:w="4576"/>
            <w:gridCol w:w="1356"/>
            <w:gridCol w:w="664"/>
            <w:gridCol w:w="593"/>
            <w:gridCol w:w="148"/>
            <w:gridCol w:w="156"/>
            <w:gridCol w:w="165"/>
          </w:tblGrid>
        </w:tblGridChange>
      </w:tblGrid>
      <w:tr w:rsidR="00CE725F" w:rsidDel="006F1C24" w:rsidTr="00CE725F">
        <w:trPr>
          <w:cantSplit/>
          <w:trHeight w:val="300"/>
          <w:jc w:val="center"/>
          <w:del w:id="45897" w:author="Chunhui zheng(BJ-RD)" w:date="2019-06-26T19:14:00Z"/>
        </w:trPr>
        <w:tc>
          <w:tcPr>
            <w:tcW w:w="248" w:type="pct"/>
            <w:tcMar>
              <w:top w:w="0" w:type="dxa"/>
              <w:left w:w="29" w:type="dxa"/>
              <w:bottom w:w="0" w:type="dxa"/>
              <w:right w:w="29" w:type="dxa"/>
            </w:tcMar>
            <w:vAlign w:val="center"/>
          </w:tcPr>
          <w:p w:rsidR="00CE725F" w:rsidDel="006F1C24" w:rsidRDefault="00CE725F" w:rsidP="00CE725F">
            <w:pPr>
              <w:pStyle w:val="IRSBitItem"/>
              <w:rPr>
                <w:del w:id="45898" w:author="Chunhui zheng(BJ-RD)" w:date="2019-06-26T19:14:00Z"/>
              </w:rPr>
            </w:pPr>
            <w:del w:id="45899"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45900" w:author="Chunhui zheng(BJ-RD)" w:date="2019-06-26T19:14:00Z"/>
                <w:b/>
              </w:rPr>
            </w:pPr>
            <w:del w:id="45901"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45902" w:author="Chunhui zheng(BJ-RD)" w:date="2019-06-26T19:14:00Z"/>
                <w:b/>
              </w:rPr>
            </w:pPr>
            <w:del w:id="45903" w:author="Chunhui zheng(BJ-RD)" w:date="2019-06-26T19:14:00Z">
              <w:r w:rsidRPr="00F62296" w:rsidDel="006F1C24">
                <w:rPr>
                  <w:b/>
                </w:rPr>
                <w:delText>HW Property</w:delText>
              </w:r>
            </w:del>
          </w:p>
        </w:tc>
        <w:tc>
          <w:tcPr>
            <w:tcW w:w="305" w:type="pct"/>
            <w:tcMar>
              <w:top w:w="0" w:type="dxa"/>
              <w:left w:w="29" w:type="dxa"/>
              <w:bottom w:w="0" w:type="dxa"/>
              <w:right w:w="29" w:type="dxa"/>
            </w:tcMar>
            <w:vAlign w:val="center"/>
          </w:tcPr>
          <w:p w:rsidR="00CE725F" w:rsidRPr="00F62296" w:rsidDel="006F1C24" w:rsidRDefault="00CE725F" w:rsidP="00CE725F">
            <w:pPr>
              <w:pStyle w:val="IRSBitDefault"/>
              <w:rPr>
                <w:del w:id="45904" w:author="Chunhui zheng(BJ-RD)" w:date="2019-06-26T19:14:00Z"/>
                <w:b/>
              </w:rPr>
            </w:pPr>
            <w:del w:id="45905" w:author="Chunhui zheng(BJ-RD)" w:date="2019-06-26T19:14:00Z">
              <w:r w:rsidRPr="00F62296" w:rsidDel="006F1C24">
                <w:rPr>
                  <w:b/>
                </w:rPr>
                <w:delText>Default</w:delText>
              </w:r>
            </w:del>
          </w:p>
        </w:tc>
        <w:tc>
          <w:tcPr>
            <w:tcW w:w="2254" w:type="pct"/>
            <w:tcMar>
              <w:top w:w="0" w:type="dxa"/>
              <w:left w:w="29" w:type="dxa"/>
              <w:bottom w:w="0" w:type="dxa"/>
              <w:right w:w="29" w:type="dxa"/>
            </w:tcMar>
            <w:vAlign w:val="center"/>
          </w:tcPr>
          <w:p w:rsidR="00CE725F" w:rsidRPr="00293312" w:rsidDel="006F1C24" w:rsidRDefault="00CE725F" w:rsidP="00CE725F">
            <w:pPr>
              <w:pStyle w:val="IRSBitDescription"/>
              <w:ind w:left="53"/>
              <w:rPr>
                <w:del w:id="45906" w:author="Chunhui zheng(BJ-RD)" w:date="2019-06-26T19:14:00Z"/>
                <w:rFonts w:eastAsia="Times New Roman"/>
                <w:b/>
              </w:rPr>
            </w:pPr>
            <w:del w:id="45907" w:author="Chunhui zheng(BJ-RD)" w:date="2019-06-26T19:14:00Z">
              <w:r w:rsidRPr="00293312" w:rsidDel="006F1C24">
                <w:rPr>
                  <w:rFonts w:eastAsia="Times New Roman"/>
                  <w:b/>
                </w:rPr>
                <w:delText>Description</w:delText>
              </w:r>
            </w:del>
          </w:p>
        </w:tc>
        <w:tc>
          <w:tcPr>
            <w:tcW w:w="668" w:type="pct"/>
            <w:tcMar>
              <w:top w:w="0" w:type="dxa"/>
              <w:left w:w="29" w:type="dxa"/>
              <w:bottom w:w="0" w:type="dxa"/>
              <w:right w:w="29" w:type="dxa"/>
            </w:tcMar>
            <w:vAlign w:val="center"/>
          </w:tcPr>
          <w:p w:rsidR="00CE725F" w:rsidRPr="00F62296" w:rsidDel="006F1C24" w:rsidRDefault="00CE725F" w:rsidP="00CE725F">
            <w:pPr>
              <w:pStyle w:val="IRSBitMnemonic"/>
              <w:ind w:left="53"/>
              <w:rPr>
                <w:del w:id="45908" w:author="Chunhui zheng(BJ-RD)" w:date="2019-06-26T19:14:00Z"/>
              </w:rPr>
            </w:pPr>
            <w:del w:id="45909"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45910" w:author="Chunhui zheng(BJ-RD)" w:date="2019-06-26T19:14:00Z"/>
                <w:b/>
              </w:rPr>
            </w:pPr>
            <w:del w:id="45911"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45912" w:author="Chunhui zheng(BJ-RD)" w:date="2019-06-26T19:14:00Z"/>
                <w:b/>
              </w:rPr>
            </w:pPr>
            <w:del w:id="45913" w:author="Chunhui zheng(BJ-RD)" w:date="2019-06-26T19:14:00Z">
              <w:r w:rsidRPr="00F62296" w:rsidDel="006F1C24">
                <w:rPr>
                  <w:b/>
                </w:rPr>
                <w:delText>PwrDm</w:delText>
              </w:r>
            </w:del>
          </w:p>
        </w:tc>
        <w:tc>
          <w:tcPr>
            <w:tcW w:w="73" w:type="pct"/>
            <w:tcMar>
              <w:top w:w="0" w:type="dxa"/>
              <w:left w:w="29" w:type="dxa"/>
              <w:bottom w:w="0" w:type="dxa"/>
              <w:right w:w="29" w:type="dxa"/>
            </w:tcMar>
            <w:vAlign w:val="center"/>
          </w:tcPr>
          <w:p w:rsidR="00CE725F" w:rsidRPr="00F62296" w:rsidDel="006F1C24" w:rsidRDefault="00CE725F" w:rsidP="00CE725F">
            <w:pPr>
              <w:pStyle w:val="IRSBitsugS"/>
              <w:rPr>
                <w:del w:id="45914" w:author="Chunhui zheng(BJ-RD)" w:date="2019-06-26T19:14:00Z"/>
                <w:b/>
              </w:rPr>
            </w:pPr>
            <w:del w:id="45915"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45916" w:author="Chunhui zheng(BJ-RD)" w:date="2019-06-26T19:14:00Z"/>
                <w:b/>
              </w:rPr>
            </w:pPr>
            <w:del w:id="45917"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45918" w:author="Chunhui zheng(BJ-RD)" w:date="2019-06-26T19:14:00Z"/>
                <w:b/>
              </w:rPr>
            </w:pPr>
            <w:del w:id="45919" w:author="Chunhui zheng(BJ-RD)" w:date="2019-06-26T19:14:00Z">
              <w:r w:rsidRPr="00F62296" w:rsidDel="006F1C24">
                <w:rPr>
                  <w:b/>
                </w:rPr>
                <w:delText>E</w:delText>
              </w:r>
            </w:del>
          </w:p>
        </w:tc>
      </w:tr>
      <w:tr w:rsidR="00CE725F" w:rsidDel="006F1C24" w:rsidTr="00CE725F">
        <w:trPr>
          <w:cantSplit/>
          <w:trHeight w:val="300"/>
          <w:jc w:val="center"/>
          <w:del w:id="45920" w:author="Chunhui zheng(BJ-RD)" w:date="2019-06-26T19:14:00Z"/>
        </w:trPr>
        <w:tc>
          <w:tcPr>
            <w:tcW w:w="248" w:type="pct"/>
            <w:tcMar>
              <w:top w:w="0" w:type="dxa"/>
              <w:left w:w="29" w:type="dxa"/>
              <w:bottom w:w="0" w:type="dxa"/>
              <w:right w:w="29" w:type="dxa"/>
            </w:tcMar>
          </w:tcPr>
          <w:p w:rsidR="00CE725F" w:rsidRPr="00FC735D" w:rsidDel="006F1C24" w:rsidRDefault="00CE725F" w:rsidP="00CE725F">
            <w:pPr>
              <w:pStyle w:val="IRSBitItem"/>
              <w:rPr>
                <w:del w:id="45921" w:author="Chunhui zheng(BJ-RD)" w:date="2019-06-26T19:14:00Z"/>
                <w:rFonts w:eastAsia="宋体" w:hint="eastAsia"/>
                <w:b w:val="0"/>
                <w:lang w:eastAsia="zh-CN"/>
              </w:rPr>
            </w:pPr>
            <w:del w:id="45922" w:author="Chunhui zheng(BJ-RD)" w:date="2019-06-26T19:14:00Z">
              <w:r w:rsidDel="006F1C24">
                <w:rPr>
                  <w:rFonts w:eastAsia="宋体" w:hint="eastAsia"/>
                  <w:b w:val="0"/>
                  <w:lang w:eastAsia="zh-CN"/>
                </w:rPr>
                <w:delText>31</w:delText>
              </w:r>
              <w:r w:rsidDel="006F1C24">
                <w:rPr>
                  <w:b w:val="0"/>
                </w:rPr>
                <w:delText>:</w:delText>
              </w:r>
              <w:r w:rsidDel="006F1C24">
                <w:rPr>
                  <w:rFonts w:eastAsia="宋体" w:hint="eastAsia"/>
                  <w:b w:val="0"/>
                  <w:lang w:eastAsia="zh-CN"/>
                </w:rPr>
                <w:delText>6</w:delText>
              </w:r>
            </w:del>
          </w:p>
        </w:tc>
        <w:tc>
          <w:tcPr>
            <w:tcW w:w="344" w:type="pct"/>
            <w:tcMar>
              <w:top w:w="0" w:type="dxa"/>
              <w:left w:w="29" w:type="dxa"/>
              <w:bottom w:w="0" w:type="dxa"/>
              <w:right w:w="29" w:type="dxa"/>
            </w:tcMar>
          </w:tcPr>
          <w:p w:rsidR="00CE725F" w:rsidRPr="002D289A" w:rsidDel="006F1C24" w:rsidRDefault="00CE725F" w:rsidP="00CE725F">
            <w:pPr>
              <w:pStyle w:val="IRSBitAttribute"/>
              <w:rPr>
                <w:del w:id="45923" w:author="Chunhui zheng(BJ-RD)" w:date="2019-06-26T19:14:00Z"/>
                <w:rFonts w:eastAsia="宋体" w:hint="eastAsia"/>
                <w:lang w:eastAsia="zh-CN"/>
              </w:rPr>
            </w:pPr>
            <w:del w:id="45924" w:author="Chunhui zheng(BJ-RD)" w:date="2019-06-26T19:14:00Z">
              <w:r w:rsidDel="006F1C24">
                <w:delText>R</w:delText>
              </w:r>
              <w:r w:rsidRPr="002D289A" w:rsidDel="006F1C24">
                <w:rPr>
                  <w:rFonts w:eastAsia="宋体" w:hint="eastAsia"/>
                  <w:lang w:eastAsia="zh-CN"/>
                </w:rPr>
                <w:delText>WL</w:delText>
              </w:r>
            </w:del>
          </w:p>
        </w:tc>
        <w:tc>
          <w:tcPr>
            <w:tcW w:w="331" w:type="pct"/>
            <w:tcMar>
              <w:top w:w="0" w:type="dxa"/>
              <w:left w:w="29" w:type="dxa"/>
              <w:bottom w:w="0" w:type="dxa"/>
              <w:right w:w="29" w:type="dxa"/>
            </w:tcMar>
          </w:tcPr>
          <w:p w:rsidR="00CE725F" w:rsidRPr="002D289A" w:rsidDel="006F1C24" w:rsidRDefault="00CE725F" w:rsidP="00CE725F">
            <w:pPr>
              <w:pStyle w:val="IRSBitHW-Property"/>
              <w:rPr>
                <w:del w:id="45925" w:author="Chunhui zheng(BJ-RD)" w:date="2019-06-26T19:14:00Z"/>
                <w:rFonts w:eastAsia="宋体" w:hint="eastAsia"/>
                <w:lang w:eastAsia="zh-CN"/>
              </w:rPr>
            </w:pPr>
            <w:del w:id="45926" w:author="Chunhui zheng(BJ-RD)" w:date="2019-06-26T19:14:00Z">
              <w:r w:rsidRPr="002D289A" w:rsidDel="006F1C24">
                <w:rPr>
                  <w:rFonts w:eastAsia="宋体" w:hint="eastAsia"/>
                  <w:lang w:eastAsia="zh-CN"/>
                </w:rPr>
                <w:delText>RO</w:delText>
              </w:r>
            </w:del>
          </w:p>
        </w:tc>
        <w:tc>
          <w:tcPr>
            <w:tcW w:w="305" w:type="pct"/>
            <w:tcMar>
              <w:top w:w="0" w:type="dxa"/>
              <w:left w:w="29" w:type="dxa"/>
              <w:bottom w:w="0" w:type="dxa"/>
              <w:right w:w="29" w:type="dxa"/>
            </w:tcMar>
          </w:tcPr>
          <w:p w:rsidR="00CE725F" w:rsidRPr="002D289A" w:rsidDel="006F1C24" w:rsidRDefault="00CE725F" w:rsidP="00CE725F">
            <w:pPr>
              <w:pStyle w:val="IRSBitDefault"/>
              <w:rPr>
                <w:del w:id="45927" w:author="Chunhui zheng(BJ-RD)" w:date="2019-06-26T19:14:00Z"/>
                <w:rFonts w:eastAsia="宋体" w:hint="eastAsia"/>
                <w:lang w:eastAsia="zh-CN"/>
              </w:rPr>
            </w:pPr>
            <w:del w:id="45928" w:author="Chunhui zheng(BJ-RD)" w:date="2019-06-26T19:14:00Z">
              <w:r w:rsidDel="006F1C24">
                <w:rPr>
                  <w:rFonts w:eastAsia="宋体" w:hint="eastAsia"/>
                  <w:lang w:eastAsia="zh-CN"/>
                </w:rPr>
                <w:delText>FFF</w:delText>
              </w:r>
              <w:r w:rsidRPr="002D289A" w:rsidDel="006F1C24">
                <w:rPr>
                  <w:rFonts w:eastAsia="宋体" w:hint="eastAsia"/>
                  <w:lang w:eastAsia="zh-CN"/>
                </w:rPr>
                <w:delText>h</w:delText>
              </w:r>
            </w:del>
          </w:p>
        </w:tc>
        <w:tc>
          <w:tcPr>
            <w:tcW w:w="2254" w:type="pct"/>
            <w:tcMar>
              <w:top w:w="0" w:type="dxa"/>
              <w:left w:w="29" w:type="dxa"/>
              <w:bottom w:w="0" w:type="dxa"/>
              <w:right w:w="29" w:type="dxa"/>
            </w:tcMar>
          </w:tcPr>
          <w:p w:rsidR="00CE725F" w:rsidDel="006F1C24" w:rsidRDefault="00CE725F" w:rsidP="00CE725F">
            <w:pPr>
              <w:pStyle w:val="IRSBitDescription"/>
              <w:ind w:left="53"/>
              <w:rPr>
                <w:del w:id="45929" w:author="Chunhui zheng(BJ-RD)" w:date="2019-06-26T19:14:00Z"/>
                <w:rFonts w:ascii="Calibri" w:hAnsi="Calibri"/>
                <w:b/>
                <w:bCs/>
                <w:highlight w:val="yellow"/>
              </w:rPr>
            </w:pPr>
            <w:del w:id="45930" w:author="Chunhui zheng(BJ-RD)" w:date="2019-06-26T19:14:00Z">
              <w:r w:rsidRPr="004377D1" w:rsidDel="006F1C24">
                <w:rPr>
                  <w:b/>
                  <w:bCs/>
                </w:rPr>
                <w:delText>TOP of System memory address over 4G</w:delText>
              </w:r>
            </w:del>
          </w:p>
          <w:p w:rsidR="00CE725F" w:rsidRPr="004377D1" w:rsidDel="006F1C24" w:rsidRDefault="00CE725F" w:rsidP="00CE725F">
            <w:pPr>
              <w:pStyle w:val="IRSBitDescription"/>
              <w:ind w:left="53"/>
              <w:rPr>
                <w:del w:id="45931" w:author="Chunhui zheng(BJ-RD)" w:date="2019-06-26T19:14:00Z"/>
                <w:bCs/>
              </w:rPr>
            </w:pPr>
            <w:del w:id="45932" w:author="Chunhui zheng(BJ-RD)" w:date="2019-06-26T19:14:00Z">
              <w:r w:rsidRPr="004377D1" w:rsidDel="006F1C24">
                <w:rPr>
                  <w:bCs/>
                </w:rPr>
                <w:delText>these bits defined the TOP address space over 4G that the system can use as the system memory.</w:delText>
              </w:r>
            </w:del>
          </w:p>
          <w:p w:rsidR="00CE725F" w:rsidRPr="004377D1" w:rsidDel="006F1C24" w:rsidRDefault="00CE725F" w:rsidP="00CE725F">
            <w:pPr>
              <w:pStyle w:val="IRSBitDescription"/>
              <w:ind w:leftChars="12"/>
              <w:rPr>
                <w:del w:id="45933" w:author="Chunhui zheng(BJ-RD)" w:date="2019-06-26T19:14:00Z"/>
                <w:bCs/>
              </w:rPr>
            </w:pPr>
            <w:del w:id="45934" w:author="Chunhui zheng(BJ-RD)" w:date="2019-06-26T19:14:00Z">
              <w:r w:rsidRPr="004377D1" w:rsidDel="006F1C24">
                <w:rPr>
                  <w:bCs/>
                </w:rPr>
                <w:delText>The address X of “4G&lt;=X&lt;RTOPA” is the DRAM address.</w:delText>
              </w:r>
            </w:del>
          </w:p>
          <w:p w:rsidR="00CE725F" w:rsidRPr="00415A80" w:rsidDel="006F1C24" w:rsidRDefault="00CE725F" w:rsidP="00CE725F">
            <w:pPr>
              <w:pStyle w:val="IRSBitDescription"/>
              <w:ind w:leftChars="12"/>
              <w:rPr>
                <w:del w:id="45935" w:author="Chunhui zheng(BJ-RD)" w:date="2019-06-26T19:14:00Z"/>
                <w:bCs/>
              </w:rPr>
            </w:pPr>
            <w:del w:id="45936" w:author="Chunhui zheng(BJ-RD)" w:date="2019-06-26T19:14:00Z">
              <w:r w:rsidRPr="004377D1" w:rsidDel="006F1C24">
                <w:rPr>
                  <w:bCs/>
                </w:rPr>
                <w:delText>BIOS should set RTOPA = 1000h if no system memory above 4G address</w:delText>
              </w:r>
            </w:del>
          </w:p>
          <w:p w:rsidR="00CE725F" w:rsidDel="006F1C24" w:rsidRDefault="00CE725F" w:rsidP="00CE725F">
            <w:pPr>
              <w:pStyle w:val="IRSBitDescription"/>
              <w:ind w:leftChars="12"/>
              <w:rPr>
                <w:del w:id="45937" w:author="Chunhui zheng(BJ-RD)" w:date="2019-06-26T19:14:00Z"/>
              </w:rPr>
            </w:pPr>
            <w:del w:id="45938" w:author="Chunhui zheng(BJ-RD)" w:date="2019-06-26T19:14:00Z">
              <w:r w:rsidDel="006F1C24">
                <w:delText>This register is used for traffic controller to decode target of the upstream cycle to memory or MMIO(PCI) for P2P</w:delText>
              </w:r>
            </w:del>
          </w:p>
          <w:p w:rsidR="00CE725F" w:rsidRPr="002D289A" w:rsidDel="006F1C24" w:rsidRDefault="00CE725F" w:rsidP="00CE725F">
            <w:pPr>
              <w:pStyle w:val="IRSBitDescription"/>
              <w:ind w:leftChars="12"/>
              <w:rPr>
                <w:del w:id="45939" w:author="Chunhui zheng(BJ-RD)" w:date="2019-06-26T19:14:00Z"/>
                <w:rFonts w:eastAsia="宋体" w:hint="eastAsia"/>
                <w:bCs/>
                <w:lang w:eastAsia="zh-CN"/>
              </w:rPr>
            </w:pPr>
          </w:p>
          <w:p w:rsidR="00CE725F" w:rsidDel="006F1C24" w:rsidRDefault="00CE725F" w:rsidP="00CE725F">
            <w:pPr>
              <w:ind w:leftChars="25" w:left="53"/>
              <w:rPr>
                <w:del w:id="45940" w:author="Chunhui zheng(BJ-RD)" w:date="2019-06-26T19:14:00Z"/>
                <w:sz w:val="16"/>
                <w:szCs w:val="16"/>
                <w:shd w:val="clear" w:color="auto" w:fill="C0C0C0"/>
              </w:rPr>
            </w:pPr>
            <w:del w:id="45941" w:author="Chunhui zheng(BJ-RD)" w:date="2019-06-26T19:14:00Z">
              <w:r w:rsidDel="006F1C24">
                <w:rPr>
                  <w:sz w:val="16"/>
                  <w:szCs w:val="16"/>
                  <w:shd w:val="clear" w:color="auto" w:fill="C0C0C0"/>
                  <w:lang w:eastAsia="zh-TW"/>
                </w:rPr>
                <w:delText>((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RPr="002D289A" w:rsidDel="006F1C24" w:rsidRDefault="00CE725F" w:rsidP="00CE725F">
            <w:pPr>
              <w:pStyle w:val="IRSBitDescription"/>
              <w:ind w:left="53"/>
              <w:rPr>
                <w:del w:id="45942" w:author="Chunhui zheng(BJ-RD)" w:date="2019-06-26T19:14:00Z"/>
                <w:rFonts w:eastAsia="宋体" w:hint="eastAsia"/>
                <w:b/>
                <w:lang w:eastAsia="zh-CN"/>
              </w:rPr>
            </w:pPr>
            <w:del w:id="45943" w:author="Chunhui zheng(BJ-RD)" w:date="2019-06-26T19:14:00Z">
              <w:r w:rsidDel="006F1C24">
                <w:rPr>
                  <w:szCs w:val="16"/>
                  <w:shd w:val="clear" w:color="auto" w:fill="C0C0C0"/>
                </w:rPr>
                <w:delText>@((#control_lock = lock_port RSVAD_LOCK)) ))</w:delText>
              </w:r>
            </w:del>
          </w:p>
        </w:tc>
        <w:tc>
          <w:tcPr>
            <w:tcW w:w="668" w:type="pct"/>
            <w:tcMar>
              <w:top w:w="0" w:type="dxa"/>
              <w:left w:w="29" w:type="dxa"/>
              <w:bottom w:w="0" w:type="dxa"/>
              <w:right w:w="29" w:type="dxa"/>
            </w:tcMar>
          </w:tcPr>
          <w:p w:rsidR="00CE725F" w:rsidRPr="002D289A" w:rsidDel="006F1C24" w:rsidRDefault="00CE725F" w:rsidP="00CE725F">
            <w:pPr>
              <w:pStyle w:val="IRSBitMnemonic"/>
              <w:ind w:left="53"/>
              <w:rPr>
                <w:del w:id="45944" w:author="Chunhui zheng(BJ-RD)" w:date="2019-06-26T19:14:00Z"/>
                <w:rFonts w:eastAsia="宋体" w:hint="eastAsia"/>
                <w:lang w:eastAsia="zh-CN"/>
              </w:rPr>
            </w:pPr>
            <w:del w:id="45945" w:author="Chunhui zheng(BJ-RD)" w:date="2019-06-26T19:14:00Z">
              <w:r w:rsidDel="006F1C24">
                <w:delText>RT</w:delText>
              </w:r>
              <w:r w:rsidRPr="006853EE" w:rsidDel="006F1C24">
                <w:rPr>
                  <w:rFonts w:eastAsia="宋体" w:hint="eastAsia"/>
                  <w:lang w:eastAsia="zh-CN"/>
                </w:rPr>
                <w:delText>OP</w:delText>
              </w:r>
              <w:r w:rsidRPr="003902E8" w:rsidDel="006F1C24">
                <w:delText>A</w:delText>
              </w:r>
              <w:r w:rsidDel="006F1C24">
                <w:rPr>
                  <w:rFonts w:eastAsia="宋体" w:hint="eastAsia"/>
                  <w:lang w:eastAsia="zh-CN"/>
                </w:rPr>
                <w:delText>[45</w:delText>
              </w:r>
              <w:r w:rsidRPr="002D289A" w:rsidDel="006F1C24">
                <w:rPr>
                  <w:rFonts w:eastAsia="宋体" w:hint="eastAsia"/>
                  <w:lang w:eastAsia="zh-CN"/>
                </w:rPr>
                <w:delText>:20]</w:delText>
              </w:r>
            </w:del>
          </w:p>
        </w:tc>
        <w:tc>
          <w:tcPr>
            <w:tcW w:w="327" w:type="pct"/>
            <w:tcMar>
              <w:top w:w="0" w:type="dxa"/>
              <w:left w:w="29" w:type="dxa"/>
              <w:bottom w:w="0" w:type="dxa"/>
              <w:right w:w="29" w:type="dxa"/>
            </w:tcMar>
          </w:tcPr>
          <w:p w:rsidR="00CE725F" w:rsidDel="006F1C24" w:rsidRDefault="00CE725F" w:rsidP="00CE725F">
            <w:pPr>
              <w:pStyle w:val="IRSBitChipRev"/>
              <w:rPr>
                <w:del w:id="45946" w:author="Chunhui zheng(BJ-RD)" w:date="2019-06-26T19:14:00Z"/>
              </w:rPr>
            </w:pPr>
          </w:p>
        </w:tc>
        <w:tc>
          <w:tcPr>
            <w:tcW w:w="292" w:type="pct"/>
            <w:tcMar>
              <w:top w:w="0" w:type="dxa"/>
              <w:left w:w="29" w:type="dxa"/>
              <w:bottom w:w="0" w:type="dxa"/>
              <w:right w:w="29" w:type="dxa"/>
            </w:tcMar>
          </w:tcPr>
          <w:p w:rsidR="00CE725F" w:rsidRPr="000563DF" w:rsidDel="006F1C24" w:rsidRDefault="00CE725F" w:rsidP="00AB3E85">
            <w:pPr>
              <w:pStyle w:val="IRSBitPwrDm"/>
              <w:rPr>
                <w:del w:id="45947" w:author="Chunhui zheng(BJ-RD)" w:date="2019-06-26T19:14:00Z"/>
                <w:rFonts w:eastAsia="宋体" w:hint="eastAsia"/>
                <w:sz w:val="15"/>
                <w:szCs w:val="15"/>
                <w:lang w:eastAsia="zh-CN"/>
                <w:rPrChange w:id="45948" w:author="Administrator" w:date="2019-03-07T15:44:00Z">
                  <w:rPr>
                    <w:del w:id="45949" w:author="Chunhui zheng(BJ-RD)" w:date="2019-06-26T19:14:00Z"/>
                    <w:rFonts w:hint="eastAsia"/>
                    <w:sz w:val="15"/>
                    <w:szCs w:val="15"/>
                  </w:rPr>
                </w:rPrChange>
              </w:rPr>
            </w:pPr>
            <w:del w:id="45950" w:author="Chunhui zheng(BJ-RD)" w:date="2019-06-26T19:14:00Z">
              <w:r w:rsidDel="006F1C24">
                <w:delText>vcc</w:delText>
              </w:r>
            </w:del>
            <w:ins w:id="45951" w:author="Administrator" w:date="2019-03-07T15:44:00Z">
              <w:del w:id="45952" w:author="Chunhui zheng(BJ-RD)" w:date="2019-03-08T16:56:00Z">
                <w:r w:rsidR="003F3C8D" w:rsidRPr="000563DF" w:rsidDel="00972E63">
                  <w:rPr>
                    <w:rFonts w:eastAsia="宋体" w:hint="eastAsia"/>
                    <w:lang w:eastAsia="zh-CN"/>
                  </w:rPr>
                  <w:delText>vsus</w:delText>
                </w:r>
              </w:del>
            </w:ins>
          </w:p>
        </w:tc>
        <w:tc>
          <w:tcPr>
            <w:tcW w:w="73" w:type="pct"/>
            <w:tcMar>
              <w:top w:w="0" w:type="dxa"/>
              <w:left w:w="29" w:type="dxa"/>
              <w:bottom w:w="0" w:type="dxa"/>
              <w:right w:w="29" w:type="dxa"/>
            </w:tcMar>
          </w:tcPr>
          <w:p w:rsidR="00CE725F" w:rsidRPr="004F0D76" w:rsidDel="006F1C24" w:rsidRDefault="00CE725F" w:rsidP="00CE725F">
            <w:pPr>
              <w:pStyle w:val="IRSBitsugS"/>
              <w:rPr>
                <w:del w:id="45953" w:author="Chunhui zheng(BJ-RD)" w:date="2019-06-26T19:14:00Z"/>
                <w:rFonts w:eastAsia="宋体" w:hint="eastAsia"/>
                <w:lang w:eastAsia="zh-CN"/>
              </w:rPr>
            </w:pPr>
            <w:del w:id="45954" w:author="Chunhui zheng(BJ-RD)" w:date="2019-06-26T19:14:00Z">
              <w:r w:rsidDel="006F1C24">
                <w:rPr>
                  <w:rFonts w:eastAsia="宋体" w:hint="eastAsia"/>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45955" w:author="Chunhui zheng(BJ-RD)" w:date="2019-06-26T19:14:00Z"/>
              </w:rPr>
            </w:pPr>
            <w:del w:id="45956"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45957" w:author="Chunhui zheng(BJ-RD)" w:date="2019-06-26T19:14:00Z"/>
              </w:rPr>
            </w:pPr>
            <w:del w:id="45958" w:author="Chunhui zheng(BJ-RD)" w:date="2019-06-26T19:14:00Z">
              <w:r w:rsidDel="006F1C24">
                <w:delText>x</w:delText>
              </w:r>
            </w:del>
          </w:p>
        </w:tc>
      </w:tr>
      <w:tr w:rsidR="00CE725F" w:rsidDel="006F1C24" w:rsidTr="00CE725F">
        <w:trPr>
          <w:cantSplit/>
          <w:trHeight w:val="300"/>
          <w:jc w:val="center"/>
          <w:del w:id="45959" w:author="Chunhui zheng(BJ-RD)" w:date="2019-06-26T19:14:00Z"/>
        </w:trPr>
        <w:tc>
          <w:tcPr>
            <w:tcW w:w="248" w:type="pct"/>
            <w:tcMar>
              <w:top w:w="0" w:type="dxa"/>
              <w:left w:w="29" w:type="dxa"/>
              <w:bottom w:w="0" w:type="dxa"/>
              <w:right w:w="29" w:type="dxa"/>
            </w:tcMar>
          </w:tcPr>
          <w:p w:rsidR="00CE725F" w:rsidDel="006F1C24" w:rsidRDefault="00CE725F" w:rsidP="00CE725F">
            <w:pPr>
              <w:pStyle w:val="IRSBitItem"/>
              <w:rPr>
                <w:del w:id="45960" w:author="Chunhui zheng(BJ-RD)" w:date="2019-06-26T19:14:00Z"/>
                <w:rFonts w:eastAsia="宋体" w:hint="eastAsia"/>
                <w:b w:val="0"/>
                <w:lang w:eastAsia="zh-CN"/>
              </w:rPr>
            </w:pPr>
            <w:del w:id="45961" w:author="Chunhui zheng(BJ-RD)" w:date="2019-06-26T19:14:00Z">
              <w:r w:rsidDel="006F1C24">
                <w:rPr>
                  <w:rFonts w:eastAsia="宋体" w:hint="eastAsia"/>
                  <w:b w:val="0"/>
                  <w:lang w:eastAsia="zh-CN"/>
                </w:rPr>
                <w:delText>5:0</w:delText>
              </w:r>
            </w:del>
          </w:p>
        </w:tc>
        <w:tc>
          <w:tcPr>
            <w:tcW w:w="344" w:type="pct"/>
            <w:tcMar>
              <w:top w:w="0" w:type="dxa"/>
              <w:left w:w="29" w:type="dxa"/>
              <w:bottom w:w="0" w:type="dxa"/>
              <w:right w:w="29" w:type="dxa"/>
            </w:tcMar>
          </w:tcPr>
          <w:p w:rsidR="00CE725F" w:rsidDel="006F1C24" w:rsidRDefault="00CE725F" w:rsidP="00CE725F">
            <w:pPr>
              <w:pStyle w:val="IRSBitAttribute"/>
              <w:rPr>
                <w:del w:id="45962" w:author="Chunhui zheng(BJ-RD)" w:date="2019-06-26T19:14:00Z"/>
              </w:rPr>
            </w:pPr>
            <w:del w:id="45963" w:author="Chunhui zheng(BJ-RD)" w:date="2019-06-26T19:14:00Z">
              <w:r w:rsidRPr="006853EE" w:rsidDel="006F1C24">
                <w:rPr>
                  <w:rFonts w:eastAsia="宋体" w:hint="eastAsia"/>
                  <w:lang w:eastAsia="zh-CN"/>
                </w:rPr>
                <w:delText>RO</w:delText>
              </w:r>
            </w:del>
          </w:p>
        </w:tc>
        <w:tc>
          <w:tcPr>
            <w:tcW w:w="331" w:type="pct"/>
            <w:tcMar>
              <w:top w:w="0" w:type="dxa"/>
              <w:left w:w="29" w:type="dxa"/>
              <w:bottom w:w="0" w:type="dxa"/>
              <w:right w:w="29" w:type="dxa"/>
            </w:tcMar>
          </w:tcPr>
          <w:p w:rsidR="00CE725F" w:rsidRPr="006853EE" w:rsidDel="006F1C24" w:rsidRDefault="00CE725F" w:rsidP="00CE725F">
            <w:pPr>
              <w:pStyle w:val="IRSBitHW-Property"/>
              <w:rPr>
                <w:del w:id="45964" w:author="Chunhui zheng(BJ-RD)" w:date="2019-06-26T19:14:00Z"/>
                <w:rFonts w:eastAsia="宋体" w:hint="eastAsia"/>
                <w:lang w:eastAsia="zh-CN"/>
              </w:rPr>
            </w:pPr>
            <w:del w:id="45965" w:author="Chunhui zheng(BJ-RD)" w:date="2019-06-26T19:14:00Z">
              <w:r w:rsidRPr="006853EE" w:rsidDel="006F1C24">
                <w:rPr>
                  <w:rFonts w:eastAsia="宋体" w:hint="eastAsia"/>
                  <w:lang w:eastAsia="zh-CN"/>
                </w:rPr>
                <w:delText>NA</w:delText>
              </w:r>
            </w:del>
          </w:p>
        </w:tc>
        <w:tc>
          <w:tcPr>
            <w:tcW w:w="305" w:type="pct"/>
            <w:tcMar>
              <w:top w:w="0" w:type="dxa"/>
              <w:left w:w="29" w:type="dxa"/>
              <w:bottom w:w="0" w:type="dxa"/>
              <w:right w:w="29" w:type="dxa"/>
            </w:tcMar>
          </w:tcPr>
          <w:p w:rsidR="00CE725F" w:rsidRPr="006853EE" w:rsidDel="006F1C24" w:rsidRDefault="00CE725F" w:rsidP="00CE725F">
            <w:pPr>
              <w:pStyle w:val="IRSBitDefault"/>
              <w:rPr>
                <w:del w:id="45966" w:author="Chunhui zheng(BJ-RD)" w:date="2019-06-26T19:14:00Z"/>
                <w:rFonts w:eastAsia="宋体" w:hint="eastAsia"/>
                <w:lang w:eastAsia="zh-CN"/>
              </w:rPr>
            </w:pPr>
            <w:del w:id="45967" w:author="Chunhui zheng(BJ-RD)" w:date="2019-06-26T19:14:00Z">
              <w:r w:rsidRPr="006853EE" w:rsidDel="006F1C24">
                <w:rPr>
                  <w:rFonts w:eastAsia="宋体" w:hint="eastAsia"/>
                  <w:lang w:eastAsia="zh-CN"/>
                </w:rPr>
                <w:delText>0</w:delText>
              </w:r>
            </w:del>
          </w:p>
        </w:tc>
        <w:tc>
          <w:tcPr>
            <w:tcW w:w="2254" w:type="pct"/>
            <w:tcMar>
              <w:top w:w="0" w:type="dxa"/>
              <w:left w:w="29" w:type="dxa"/>
              <w:bottom w:w="0" w:type="dxa"/>
              <w:right w:w="29" w:type="dxa"/>
            </w:tcMar>
          </w:tcPr>
          <w:p w:rsidR="00CE725F" w:rsidRPr="00A1037B" w:rsidDel="006F1C24" w:rsidRDefault="00CE725F" w:rsidP="00CE725F">
            <w:pPr>
              <w:pStyle w:val="IRSBitDescription"/>
              <w:ind w:left="53"/>
              <w:rPr>
                <w:del w:id="45968" w:author="Chunhui zheng(BJ-RD)" w:date="2019-06-26T19:14:00Z"/>
                <w:b/>
                <w:bCs/>
              </w:rPr>
            </w:pPr>
            <w:del w:id="45969" w:author="Chunhui zheng(BJ-RD)" w:date="2019-06-26T19:14:00Z">
              <w:r w:rsidRPr="006853EE" w:rsidDel="006F1C24">
                <w:rPr>
                  <w:rFonts w:eastAsia="宋体"/>
                  <w:b/>
                  <w:bCs/>
                  <w:lang w:eastAsia="zh-CN"/>
                </w:rPr>
                <w:delText>R</w:delText>
              </w:r>
              <w:r w:rsidRPr="006853EE" w:rsidDel="006F1C24">
                <w:rPr>
                  <w:rFonts w:eastAsia="宋体" w:hint="eastAsia"/>
                  <w:b/>
                  <w:bCs/>
                  <w:lang w:eastAsia="zh-CN"/>
                </w:rPr>
                <w:delText xml:space="preserve">eserved </w:delText>
              </w:r>
            </w:del>
          </w:p>
        </w:tc>
        <w:tc>
          <w:tcPr>
            <w:tcW w:w="668" w:type="pct"/>
            <w:tcMar>
              <w:top w:w="0" w:type="dxa"/>
              <w:left w:w="29" w:type="dxa"/>
              <w:bottom w:w="0" w:type="dxa"/>
              <w:right w:w="29" w:type="dxa"/>
            </w:tcMar>
          </w:tcPr>
          <w:p w:rsidR="00CE725F" w:rsidDel="006F1C24" w:rsidRDefault="00CE725F" w:rsidP="00CE725F">
            <w:pPr>
              <w:pStyle w:val="IRSBitMnemonic"/>
              <w:ind w:left="53"/>
              <w:rPr>
                <w:del w:id="45970" w:author="Chunhui zheng(BJ-RD)" w:date="2019-06-26T19:14:00Z"/>
              </w:rPr>
            </w:pPr>
            <w:del w:id="45971" w:author="Chunhui zheng(BJ-RD)" w:date="2019-06-26T19:14:00Z">
              <w:r w:rsidDel="006F1C24">
                <w:rPr>
                  <w:rFonts w:eastAsia="宋体" w:hint="eastAsia"/>
                  <w:lang w:eastAsia="zh-CN"/>
                </w:rPr>
                <w:delText>Rx</w:delText>
              </w:r>
              <w:r w:rsidDel="006F1C24">
                <w:rPr>
                  <w:rFonts w:eastAsia="宋体"/>
                  <w:lang w:eastAsia="zh-CN"/>
                </w:rPr>
                <w:delText>31</w:delText>
              </w:r>
              <w:r w:rsidDel="006F1C24">
                <w:rPr>
                  <w:rFonts w:eastAsia="宋体" w:hint="eastAsia"/>
                  <w:lang w:eastAsia="zh-CN"/>
                </w:rPr>
                <w:delText>8</w:delText>
              </w:r>
              <w:r w:rsidRPr="006853EE" w:rsidDel="006F1C24">
                <w:rPr>
                  <w:rFonts w:eastAsia="宋体" w:hint="eastAsia"/>
                  <w:lang w:eastAsia="zh-CN"/>
                </w:rPr>
                <w:delText>[3:0]</w:delText>
              </w:r>
            </w:del>
          </w:p>
        </w:tc>
        <w:tc>
          <w:tcPr>
            <w:tcW w:w="327" w:type="pct"/>
            <w:tcMar>
              <w:top w:w="0" w:type="dxa"/>
              <w:left w:w="29" w:type="dxa"/>
              <w:bottom w:w="0" w:type="dxa"/>
              <w:right w:w="29" w:type="dxa"/>
            </w:tcMar>
          </w:tcPr>
          <w:p w:rsidR="00CE725F" w:rsidDel="006F1C24" w:rsidRDefault="00CE725F" w:rsidP="00CE725F">
            <w:pPr>
              <w:pStyle w:val="IRSBitChipRev"/>
              <w:rPr>
                <w:del w:id="45972" w:author="Chunhui zheng(BJ-RD)" w:date="2019-06-26T19:14:00Z"/>
              </w:rPr>
            </w:pPr>
          </w:p>
        </w:tc>
        <w:tc>
          <w:tcPr>
            <w:tcW w:w="292" w:type="pct"/>
            <w:tcMar>
              <w:top w:w="0" w:type="dxa"/>
              <w:left w:w="29" w:type="dxa"/>
              <w:bottom w:w="0" w:type="dxa"/>
              <w:right w:w="29" w:type="dxa"/>
            </w:tcMar>
          </w:tcPr>
          <w:p w:rsidR="00CE725F" w:rsidDel="006F1C24" w:rsidRDefault="00CE725F" w:rsidP="00CE725F">
            <w:pPr>
              <w:pStyle w:val="IRSBitPwrDm"/>
              <w:rPr>
                <w:del w:id="45973" w:author="Chunhui zheng(BJ-RD)" w:date="2019-06-26T19:14:00Z"/>
              </w:rPr>
            </w:pPr>
            <w:del w:id="45974" w:author="Chunhui zheng(BJ-RD)" w:date="2019-06-26T19:14:00Z">
              <w:r w:rsidRPr="006853EE" w:rsidDel="006F1C24">
                <w:rPr>
                  <w:rFonts w:eastAsia="宋体" w:hint="eastAsia"/>
                  <w:lang w:eastAsia="zh-CN"/>
                </w:rPr>
                <w:delText>vcc</w:delText>
              </w:r>
            </w:del>
          </w:p>
        </w:tc>
        <w:tc>
          <w:tcPr>
            <w:tcW w:w="73" w:type="pct"/>
            <w:tcMar>
              <w:top w:w="0" w:type="dxa"/>
              <w:left w:w="29" w:type="dxa"/>
              <w:bottom w:w="0" w:type="dxa"/>
              <w:right w:w="29" w:type="dxa"/>
            </w:tcMar>
          </w:tcPr>
          <w:p w:rsidR="00CE725F" w:rsidDel="006F1C24" w:rsidRDefault="00CE725F" w:rsidP="00CE725F">
            <w:pPr>
              <w:pStyle w:val="IRSBitsugS"/>
              <w:rPr>
                <w:del w:id="45975" w:author="Chunhui zheng(BJ-RD)" w:date="2019-06-26T19:14:00Z"/>
                <w:rFonts w:eastAsia="宋体" w:hint="eastAsia"/>
                <w:lang w:eastAsia="zh-CN"/>
              </w:rPr>
            </w:pPr>
            <w:del w:id="45976" w:author="Chunhui zheng(BJ-RD)" w:date="2019-06-26T19:14:00Z">
              <w:r w:rsidDel="006F1C24">
                <w:rPr>
                  <w:rFonts w:eastAsia="宋体" w:hint="eastAsia"/>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45977" w:author="Chunhui zheng(BJ-RD)" w:date="2019-06-26T19:14:00Z"/>
              </w:rPr>
            </w:pPr>
            <w:del w:id="45978" w:author="Chunhui zheng(BJ-RD)" w:date="2019-06-26T19:14:00Z">
              <w:r w:rsidRPr="006853EE" w:rsidDel="006F1C24">
                <w:rPr>
                  <w:rFonts w:eastAsia="宋体" w:hint="eastAsia"/>
                  <w:lang w:eastAsia="zh-CN"/>
                </w:rPr>
                <w:delText>x</w:delText>
              </w:r>
            </w:del>
          </w:p>
        </w:tc>
        <w:tc>
          <w:tcPr>
            <w:tcW w:w="81" w:type="pct"/>
            <w:tcMar>
              <w:top w:w="0" w:type="dxa"/>
              <w:left w:w="29" w:type="dxa"/>
              <w:bottom w:w="0" w:type="dxa"/>
              <w:right w:w="29" w:type="dxa"/>
            </w:tcMar>
          </w:tcPr>
          <w:p w:rsidR="00CE725F" w:rsidDel="006F1C24" w:rsidRDefault="00CE725F" w:rsidP="00CE725F">
            <w:pPr>
              <w:pStyle w:val="IRSBitsugE"/>
              <w:rPr>
                <w:del w:id="45979" w:author="Chunhui zheng(BJ-RD)" w:date="2019-06-26T19:14:00Z"/>
              </w:rPr>
            </w:pPr>
            <w:del w:id="45980" w:author="Chunhui zheng(BJ-RD)" w:date="2019-06-26T19:14:00Z">
              <w:r w:rsidRPr="006853EE" w:rsidDel="006F1C24">
                <w:rPr>
                  <w:rFonts w:eastAsia="宋体" w:hint="eastAsia"/>
                  <w:lang w:eastAsia="zh-CN"/>
                </w:rPr>
                <w:delText>x</w:delText>
              </w:r>
            </w:del>
          </w:p>
        </w:tc>
      </w:tr>
    </w:tbl>
    <w:p w:rsidR="00CE725F" w:rsidDel="006F1C24" w:rsidRDefault="00CE725F" w:rsidP="00CE725F">
      <w:pPr>
        <w:pStyle w:val="IRSReg-Heading"/>
        <w:ind w:left="189"/>
        <w:rPr>
          <w:del w:id="45981" w:author="Chunhui zheng(BJ-RD)" w:date="2019-06-26T19:14:00Z"/>
        </w:rPr>
      </w:pPr>
      <w:del w:id="45982" w:author="Chunhui zheng(BJ-RD)" w:date="2019-06-26T19:14:00Z">
        <w:r w:rsidDel="006F1C24">
          <w:rPr>
            <w:u w:val="single"/>
          </w:rPr>
          <w:delText xml:space="preserve">Offset Address: </w:delText>
        </w:r>
        <w:r w:rsidDel="006F1C24">
          <w:rPr>
            <w:rFonts w:eastAsia="宋体" w:hint="eastAsia"/>
            <w:u w:val="single"/>
            <w:lang w:eastAsia="zh-CN"/>
          </w:rPr>
          <w:delText>31D</w:delText>
        </w:r>
        <w:r w:rsidRPr="00AD7CEB" w:rsidDel="006F1C24">
          <w:rPr>
            <w:rFonts w:eastAsia="宋体" w:hint="eastAsia"/>
            <w:u w:val="single"/>
            <w:lang w:eastAsia="zh-CN"/>
          </w:rPr>
          <w:delText>-</w:delText>
        </w:r>
        <w:r w:rsidDel="006F1C24">
          <w:rPr>
            <w:rFonts w:eastAsia="宋体" w:hint="eastAsia"/>
            <w:u w:val="single"/>
            <w:lang w:eastAsia="zh-CN"/>
          </w:rPr>
          <w:delText>31C</w:delText>
        </w:r>
        <w:r w:rsidDel="006F1C24">
          <w:rPr>
            <w:u w:val="single"/>
          </w:rPr>
          <w:delText>h (D0F</w:delText>
        </w:r>
        <w:r w:rsidRPr="001041E4" w:rsidDel="006F1C24">
          <w:rPr>
            <w:rFonts w:eastAsia="宋体" w:hint="eastAsia"/>
            <w:u w:val="single"/>
            <w:lang w:eastAsia="zh-CN"/>
          </w:rPr>
          <w:delText>2</w:delText>
        </w:r>
        <w:r w:rsidDel="006F1C24">
          <w:rPr>
            <w:u w:val="single"/>
          </w:rPr>
          <w:delText>)</w:delText>
        </w:r>
        <w:r w:rsidDel="006F1C24">
          <w:delText xml:space="preserve"> </w:delText>
        </w:r>
        <w:r w:rsidDel="006F1C24">
          <w:br/>
        </w:r>
        <w:r w:rsidRPr="00BD0373" w:rsidDel="006F1C24">
          <w:rPr>
            <w:rFonts w:eastAsia="宋体"/>
            <w:lang w:eastAsia="zh-CN"/>
          </w:rPr>
          <w:delText>Below 4G highest memory limit</w:delText>
        </w:r>
        <w:r w:rsidDel="006F1C24">
          <w:rPr>
            <w:rFonts w:eastAsia="宋体" w:hint="eastAsia"/>
            <w:lang w:eastAsia="zh-CN"/>
          </w:rPr>
          <w:delText>(DRAM limit address below 4G)</w:delText>
        </w:r>
        <w:r w:rsidDel="006F1C24">
          <w:rPr>
            <w:rFonts w:hint="eastAsia"/>
            <w:lang w:eastAsia="zh-TW"/>
          </w:rPr>
          <w:tab/>
        </w:r>
        <w:r w:rsidDel="006F1C24">
          <w:delText xml:space="preserve">Default Value: </w:delText>
        </w:r>
        <w:r w:rsidRPr="006853EE" w:rsidDel="006F1C24">
          <w:rPr>
            <w:rFonts w:eastAsia="宋体" w:hint="eastAsia"/>
            <w:color w:val="000000"/>
            <w:lang w:eastAsia="zh-CN"/>
          </w:rPr>
          <w:delText>FF0</w:delText>
        </w:r>
        <w:r w:rsidDel="006F1C24">
          <w:rPr>
            <w:color w:val="000000"/>
          </w:rPr>
          <w:delText>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346"/>
        <w:gridCol w:w="698"/>
        <w:gridCol w:w="672"/>
        <w:gridCol w:w="607"/>
        <w:gridCol w:w="4562"/>
        <w:gridCol w:w="1543"/>
        <w:gridCol w:w="663"/>
        <w:gridCol w:w="592"/>
        <w:gridCol w:w="147"/>
        <w:gridCol w:w="156"/>
        <w:gridCol w:w="165"/>
      </w:tblGrid>
      <w:tr w:rsidR="00CE725F" w:rsidDel="006F1C24" w:rsidTr="00CE725F">
        <w:trPr>
          <w:cantSplit/>
          <w:trHeight w:val="300"/>
          <w:jc w:val="center"/>
          <w:del w:id="45983" w:author="Chunhui zheng(BJ-RD)" w:date="2019-06-26T19:14:00Z"/>
        </w:trPr>
        <w:tc>
          <w:tcPr>
            <w:tcW w:w="194" w:type="pct"/>
            <w:tcMar>
              <w:top w:w="0" w:type="dxa"/>
              <w:left w:w="29" w:type="dxa"/>
              <w:bottom w:w="0" w:type="dxa"/>
              <w:right w:w="29" w:type="dxa"/>
            </w:tcMar>
            <w:vAlign w:val="center"/>
          </w:tcPr>
          <w:p w:rsidR="00CE725F" w:rsidDel="006F1C24" w:rsidRDefault="00CE725F" w:rsidP="00CE725F">
            <w:pPr>
              <w:pStyle w:val="IRSBitItem"/>
              <w:rPr>
                <w:del w:id="45984" w:author="Chunhui zheng(BJ-RD)" w:date="2019-06-26T19:14:00Z"/>
              </w:rPr>
            </w:pPr>
            <w:del w:id="45985"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45986" w:author="Chunhui zheng(BJ-RD)" w:date="2019-06-26T19:14:00Z"/>
                <w:b/>
              </w:rPr>
            </w:pPr>
            <w:del w:id="45987"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45988" w:author="Chunhui zheng(BJ-RD)" w:date="2019-06-26T19:14:00Z"/>
                <w:b/>
              </w:rPr>
            </w:pPr>
            <w:del w:id="45989" w:author="Chunhui zheng(BJ-RD)" w:date="2019-06-26T19:14:00Z">
              <w:r w:rsidRPr="00F62296" w:rsidDel="006F1C24">
                <w:rPr>
                  <w:b/>
                </w:rPr>
                <w:delText>HW Property</w:delText>
              </w:r>
            </w:del>
          </w:p>
        </w:tc>
        <w:tc>
          <w:tcPr>
            <w:tcW w:w="322" w:type="pct"/>
            <w:tcMar>
              <w:top w:w="0" w:type="dxa"/>
              <w:left w:w="29" w:type="dxa"/>
              <w:bottom w:w="0" w:type="dxa"/>
              <w:right w:w="29" w:type="dxa"/>
            </w:tcMar>
            <w:vAlign w:val="center"/>
          </w:tcPr>
          <w:p w:rsidR="00CE725F" w:rsidRPr="00F62296" w:rsidDel="006F1C24" w:rsidRDefault="00CE725F" w:rsidP="00CE725F">
            <w:pPr>
              <w:pStyle w:val="IRSBitDefault"/>
              <w:rPr>
                <w:del w:id="45990" w:author="Chunhui zheng(BJ-RD)" w:date="2019-06-26T19:14:00Z"/>
                <w:b/>
              </w:rPr>
            </w:pPr>
            <w:del w:id="45991" w:author="Chunhui zheng(BJ-RD)" w:date="2019-06-26T19:14:00Z">
              <w:r w:rsidRPr="00F62296" w:rsidDel="006F1C24">
                <w:rPr>
                  <w:b/>
                </w:rPr>
                <w:delText>Default</w:delText>
              </w:r>
            </w:del>
          </w:p>
        </w:tc>
        <w:tc>
          <w:tcPr>
            <w:tcW w:w="2270" w:type="pct"/>
            <w:tcMar>
              <w:top w:w="0" w:type="dxa"/>
              <w:left w:w="29" w:type="dxa"/>
              <w:bottom w:w="0" w:type="dxa"/>
              <w:right w:w="29" w:type="dxa"/>
            </w:tcMar>
            <w:vAlign w:val="center"/>
          </w:tcPr>
          <w:p w:rsidR="00CE725F" w:rsidRPr="00293312" w:rsidDel="006F1C24" w:rsidRDefault="00CE725F" w:rsidP="00CE725F">
            <w:pPr>
              <w:pStyle w:val="IRSBitDescription"/>
              <w:ind w:left="53"/>
              <w:rPr>
                <w:del w:id="45992" w:author="Chunhui zheng(BJ-RD)" w:date="2019-06-26T19:14:00Z"/>
                <w:rFonts w:eastAsia="Times New Roman"/>
                <w:b/>
              </w:rPr>
            </w:pPr>
            <w:del w:id="45993" w:author="Chunhui zheng(BJ-RD)" w:date="2019-06-26T19:14:00Z">
              <w:r w:rsidRPr="00293312" w:rsidDel="006F1C24">
                <w:rPr>
                  <w:rFonts w:eastAsia="Times New Roman"/>
                  <w:b/>
                </w:rPr>
                <w:delText>Description</w:delText>
              </w:r>
            </w:del>
          </w:p>
        </w:tc>
        <w:tc>
          <w:tcPr>
            <w:tcW w:w="682" w:type="pct"/>
            <w:tcMar>
              <w:top w:w="0" w:type="dxa"/>
              <w:left w:w="29" w:type="dxa"/>
              <w:bottom w:w="0" w:type="dxa"/>
              <w:right w:w="29" w:type="dxa"/>
            </w:tcMar>
            <w:vAlign w:val="center"/>
          </w:tcPr>
          <w:p w:rsidR="00CE725F" w:rsidRPr="00F62296" w:rsidDel="006F1C24" w:rsidRDefault="00CE725F" w:rsidP="00CE725F">
            <w:pPr>
              <w:pStyle w:val="IRSBitMnemonic"/>
              <w:ind w:left="53"/>
              <w:rPr>
                <w:del w:id="45994" w:author="Chunhui zheng(BJ-RD)" w:date="2019-06-26T19:14:00Z"/>
              </w:rPr>
            </w:pPr>
            <w:del w:id="45995"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45996" w:author="Chunhui zheng(BJ-RD)" w:date="2019-06-26T19:14:00Z"/>
                <w:b/>
              </w:rPr>
            </w:pPr>
            <w:del w:id="45997"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45998" w:author="Chunhui zheng(BJ-RD)" w:date="2019-06-26T19:14:00Z"/>
                <w:b/>
              </w:rPr>
            </w:pPr>
            <w:del w:id="45999"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46000" w:author="Chunhui zheng(BJ-RD)" w:date="2019-06-26T19:14:00Z"/>
                <w:b/>
              </w:rPr>
            </w:pPr>
            <w:del w:id="46001"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46002" w:author="Chunhui zheng(BJ-RD)" w:date="2019-06-26T19:14:00Z"/>
                <w:b/>
              </w:rPr>
            </w:pPr>
            <w:del w:id="46003"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46004" w:author="Chunhui zheng(BJ-RD)" w:date="2019-06-26T19:14:00Z"/>
                <w:b/>
              </w:rPr>
            </w:pPr>
            <w:del w:id="46005" w:author="Chunhui zheng(BJ-RD)" w:date="2019-06-26T19:14:00Z">
              <w:r w:rsidRPr="00F62296" w:rsidDel="006F1C24">
                <w:rPr>
                  <w:b/>
                </w:rPr>
                <w:delText>E</w:delText>
              </w:r>
            </w:del>
          </w:p>
        </w:tc>
      </w:tr>
      <w:tr w:rsidR="00CE725F" w:rsidDel="006F1C24" w:rsidTr="00CE725F">
        <w:trPr>
          <w:cantSplit/>
          <w:trHeight w:val="300"/>
          <w:jc w:val="center"/>
          <w:del w:id="46006" w:author="Chunhui zheng(BJ-RD)" w:date="2019-06-26T19:14:00Z"/>
        </w:trPr>
        <w:tc>
          <w:tcPr>
            <w:tcW w:w="194" w:type="pct"/>
            <w:tcMar>
              <w:top w:w="0" w:type="dxa"/>
              <w:left w:w="29" w:type="dxa"/>
              <w:bottom w:w="0" w:type="dxa"/>
              <w:right w:w="29" w:type="dxa"/>
            </w:tcMar>
          </w:tcPr>
          <w:p w:rsidR="00CE725F" w:rsidRPr="00FC735D" w:rsidDel="006F1C24" w:rsidRDefault="00CE725F" w:rsidP="00CE725F">
            <w:pPr>
              <w:pStyle w:val="IRSBitItem"/>
              <w:rPr>
                <w:del w:id="46007" w:author="Chunhui zheng(BJ-RD)" w:date="2019-06-26T19:14:00Z"/>
                <w:rFonts w:eastAsia="宋体" w:hint="eastAsia"/>
                <w:b w:val="0"/>
                <w:lang w:eastAsia="zh-CN"/>
              </w:rPr>
            </w:pPr>
            <w:del w:id="46008" w:author="Chunhui zheng(BJ-RD)" w:date="2019-06-26T19:14:00Z">
              <w:r w:rsidDel="006F1C24">
                <w:rPr>
                  <w:rFonts w:eastAsia="宋体" w:hint="eastAsia"/>
                  <w:b w:val="0"/>
                  <w:lang w:eastAsia="zh-CN"/>
                </w:rPr>
                <w:delText>15</w:delText>
              </w:r>
              <w:r w:rsidDel="006F1C24">
                <w:rPr>
                  <w:b w:val="0"/>
                </w:rPr>
                <w:delText>:</w:delText>
              </w:r>
              <w:r w:rsidDel="006F1C24">
                <w:rPr>
                  <w:rFonts w:eastAsia="宋体" w:hint="eastAsia"/>
                  <w:b w:val="0"/>
                  <w:lang w:eastAsia="zh-CN"/>
                </w:rPr>
                <w:delText>4</w:delText>
              </w:r>
            </w:del>
          </w:p>
        </w:tc>
        <w:tc>
          <w:tcPr>
            <w:tcW w:w="344" w:type="pct"/>
            <w:tcMar>
              <w:top w:w="0" w:type="dxa"/>
              <w:left w:w="29" w:type="dxa"/>
              <w:bottom w:w="0" w:type="dxa"/>
              <w:right w:w="29" w:type="dxa"/>
            </w:tcMar>
          </w:tcPr>
          <w:p w:rsidR="00CE725F" w:rsidRPr="00A1037B" w:rsidDel="006F1C24" w:rsidRDefault="00CE725F" w:rsidP="00CE725F">
            <w:pPr>
              <w:pStyle w:val="IRSBitAttribute"/>
              <w:rPr>
                <w:del w:id="46009" w:author="Chunhui zheng(BJ-RD)" w:date="2019-06-26T19:14:00Z"/>
                <w:rFonts w:eastAsia="宋体" w:hint="eastAsia"/>
                <w:lang w:eastAsia="zh-CN"/>
              </w:rPr>
            </w:pPr>
            <w:del w:id="46010" w:author="Chunhui zheng(BJ-RD)" w:date="2019-06-26T19:14:00Z">
              <w:r w:rsidDel="006F1C24">
                <w:delText>R</w:delText>
              </w:r>
              <w:r w:rsidRPr="006853EE" w:rsidDel="006F1C24">
                <w:rPr>
                  <w:rFonts w:eastAsia="宋体" w:hint="eastAsia"/>
                  <w:lang w:eastAsia="zh-CN"/>
                </w:rPr>
                <w:delText>WL</w:delText>
              </w:r>
            </w:del>
          </w:p>
        </w:tc>
        <w:tc>
          <w:tcPr>
            <w:tcW w:w="331" w:type="pct"/>
            <w:tcMar>
              <w:top w:w="0" w:type="dxa"/>
              <w:left w:w="29" w:type="dxa"/>
              <w:bottom w:w="0" w:type="dxa"/>
              <w:right w:w="29" w:type="dxa"/>
            </w:tcMar>
          </w:tcPr>
          <w:p w:rsidR="00CE725F" w:rsidRPr="00A1037B" w:rsidDel="006F1C24" w:rsidRDefault="00CE725F" w:rsidP="00CE725F">
            <w:pPr>
              <w:pStyle w:val="IRSBitHW-Property"/>
              <w:rPr>
                <w:del w:id="46011" w:author="Chunhui zheng(BJ-RD)" w:date="2019-06-26T19:14:00Z"/>
                <w:rFonts w:eastAsia="宋体" w:hint="eastAsia"/>
                <w:lang w:eastAsia="zh-CN"/>
              </w:rPr>
            </w:pPr>
            <w:del w:id="46012" w:author="Chunhui zheng(BJ-RD)" w:date="2019-06-26T19:14:00Z">
              <w:r w:rsidRPr="006853EE" w:rsidDel="006F1C24">
                <w:rPr>
                  <w:rFonts w:eastAsia="宋体" w:hint="eastAsia"/>
                  <w:lang w:eastAsia="zh-CN"/>
                </w:rPr>
                <w:delText>RO</w:delText>
              </w:r>
            </w:del>
          </w:p>
        </w:tc>
        <w:tc>
          <w:tcPr>
            <w:tcW w:w="322" w:type="pct"/>
            <w:tcMar>
              <w:top w:w="0" w:type="dxa"/>
              <w:left w:w="29" w:type="dxa"/>
              <w:bottom w:w="0" w:type="dxa"/>
              <w:right w:w="29" w:type="dxa"/>
            </w:tcMar>
          </w:tcPr>
          <w:p w:rsidR="00CE725F" w:rsidRPr="00A1037B" w:rsidDel="006F1C24" w:rsidRDefault="00CE725F" w:rsidP="00CE725F">
            <w:pPr>
              <w:pStyle w:val="IRSBitDefault"/>
              <w:rPr>
                <w:del w:id="46013" w:author="Chunhui zheng(BJ-RD)" w:date="2019-06-26T19:14:00Z"/>
                <w:rFonts w:eastAsia="宋体" w:hint="eastAsia"/>
                <w:lang w:eastAsia="zh-CN"/>
              </w:rPr>
            </w:pPr>
            <w:del w:id="46014" w:author="Chunhui zheng(BJ-RD)" w:date="2019-06-26T19:14:00Z">
              <w:r w:rsidRPr="006853EE" w:rsidDel="006F1C24">
                <w:rPr>
                  <w:rFonts w:eastAsia="宋体" w:hint="eastAsia"/>
                  <w:lang w:eastAsia="zh-CN"/>
                </w:rPr>
                <w:delText>FF0h</w:delText>
              </w:r>
            </w:del>
          </w:p>
        </w:tc>
        <w:tc>
          <w:tcPr>
            <w:tcW w:w="2270" w:type="pct"/>
            <w:tcMar>
              <w:top w:w="0" w:type="dxa"/>
              <w:left w:w="29" w:type="dxa"/>
              <w:bottom w:w="0" w:type="dxa"/>
              <w:right w:w="29" w:type="dxa"/>
            </w:tcMar>
          </w:tcPr>
          <w:p w:rsidR="00CE725F" w:rsidRPr="00A1037B" w:rsidDel="006F1C24" w:rsidRDefault="00CE725F" w:rsidP="00CE725F">
            <w:pPr>
              <w:pStyle w:val="IRSBitDescription"/>
              <w:ind w:left="53"/>
              <w:rPr>
                <w:del w:id="46015" w:author="Chunhui zheng(BJ-RD)" w:date="2019-06-26T19:14:00Z"/>
                <w:b/>
                <w:bCs/>
              </w:rPr>
            </w:pPr>
            <w:del w:id="46016" w:author="Chunhui zheng(BJ-RD)" w:date="2019-06-26T19:14:00Z">
              <w:r w:rsidRPr="00A1037B" w:rsidDel="006F1C24">
                <w:rPr>
                  <w:b/>
                  <w:bCs/>
                </w:rPr>
                <w:delText>TOP of System memory address below 4G</w:delText>
              </w:r>
            </w:del>
          </w:p>
          <w:p w:rsidR="00CE725F" w:rsidRPr="00A1037B" w:rsidDel="006F1C24" w:rsidRDefault="00CE725F" w:rsidP="00CE725F">
            <w:pPr>
              <w:pStyle w:val="IRSBitDescription"/>
              <w:ind w:left="53"/>
              <w:rPr>
                <w:del w:id="46017" w:author="Chunhui zheng(BJ-RD)" w:date="2019-06-26T19:14:00Z"/>
                <w:bCs/>
              </w:rPr>
            </w:pPr>
            <w:del w:id="46018" w:author="Chunhui zheng(BJ-RD)" w:date="2019-06-26T19:14:00Z">
              <w:r w:rsidRPr="00A1037B" w:rsidDel="006F1C24">
                <w:rPr>
                  <w:bCs/>
                </w:rPr>
                <w:delText>these bits defined the TOP address space below 4G that the system can use as the system memory.</w:delText>
              </w:r>
            </w:del>
          </w:p>
          <w:p w:rsidR="00CE725F" w:rsidDel="006F1C24" w:rsidRDefault="00CE725F" w:rsidP="00CE725F">
            <w:pPr>
              <w:pStyle w:val="IRSBitDescription"/>
              <w:ind w:left="53"/>
              <w:rPr>
                <w:del w:id="46019" w:author="Chunhui zheng(BJ-RD)" w:date="2019-06-26T19:14:00Z"/>
              </w:rPr>
            </w:pPr>
            <w:del w:id="46020" w:author="Chunhui zheng(BJ-RD)" w:date="2019-06-26T19:14:00Z">
              <w:r w:rsidDel="006F1C24">
                <w:delText>Note: BIOS MUST set Below 4G MMIO Base address  = RLOWTOPA = min value of {MMIOB2G, MMIO2T4G}</w:delText>
              </w:r>
            </w:del>
          </w:p>
          <w:p w:rsidR="00CE725F" w:rsidDel="006F1C24" w:rsidRDefault="00CE725F" w:rsidP="00CE725F">
            <w:pPr>
              <w:pStyle w:val="IRSBitDescription"/>
              <w:ind w:left="53"/>
              <w:rPr>
                <w:del w:id="46021" w:author="Chunhui zheng(BJ-RD)" w:date="2019-06-26T19:14:00Z"/>
              </w:rPr>
            </w:pPr>
            <w:del w:id="46022" w:author="Chunhui zheng(BJ-RD)" w:date="2019-06-26T19:14:00Z">
              <w:r w:rsidDel="006F1C24">
                <w:delText>The address X of “X &lt; RLOWTOPA”is the DRAM address.</w:delText>
              </w:r>
            </w:del>
          </w:p>
          <w:p w:rsidR="00CE725F" w:rsidDel="006F1C24" w:rsidRDefault="00CE725F" w:rsidP="00CE725F">
            <w:pPr>
              <w:pStyle w:val="IRSBitDescription"/>
              <w:ind w:left="53"/>
              <w:rPr>
                <w:del w:id="46023" w:author="Chunhui zheng(BJ-RD)" w:date="2019-06-26T19:14:00Z"/>
              </w:rPr>
            </w:pPr>
            <w:del w:id="46024" w:author="Chunhui zheng(BJ-RD)" w:date="2019-06-26T19:14:00Z">
              <w:r w:rsidDel="006F1C24">
                <w:delText>HW use the RLOWTOPA to decode the P2C cycle target to DRAM or MMIO.</w:delText>
              </w:r>
            </w:del>
          </w:p>
          <w:p w:rsidR="00CE725F" w:rsidDel="006F1C24" w:rsidRDefault="00CE725F" w:rsidP="00CE725F">
            <w:pPr>
              <w:rPr>
                <w:del w:id="46025" w:author="Chunhui zheng(BJ-RD)" w:date="2019-06-26T19:14:00Z"/>
                <w:sz w:val="16"/>
                <w:szCs w:val="16"/>
                <w:shd w:val="clear" w:color="auto" w:fill="C0C0C0"/>
              </w:rPr>
            </w:pPr>
            <w:del w:id="46026" w:author="Chunhui zheng(BJ-RD)" w:date="2019-06-26T19:14:00Z">
              <w:r w:rsidDel="006F1C24">
                <w:rPr>
                  <w:sz w:val="16"/>
                  <w:szCs w:val="16"/>
                  <w:shd w:val="clear" w:color="auto" w:fill="C0C0C0"/>
                  <w:lang w:eastAsia="zh-TW"/>
                </w:rPr>
                <w:delText xml:space="preserve"> ((For Internal Reference: This bit is RW when D</w:delText>
              </w:r>
              <w:r w:rsidDel="006F1C24">
                <w:rPr>
                  <w:sz w:val="16"/>
                  <w:szCs w:val="16"/>
                  <w:shd w:val="clear" w:color="auto" w:fill="C0C0C0"/>
                </w:rPr>
                <w:delText>0</w:delText>
              </w:r>
              <w:r w:rsidDel="006F1C24">
                <w:rPr>
                  <w:sz w:val="16"/>
                  <w:szCs w:val="16"/>
                  <w:shd w:val="clear" w:color="auto" w:fill="C0C0C0"/>
                  <w:lang w:eastAsia="zh-TW"/>
                </w:rPr>
                <w:delText>F</w:delText>
              </w:r>
              <w:r w:rsidDel="006F1C24">
                <w:rPr>
                  <w:rFonts w:hint="eastAsia"/>
                  <w:sz w:val="16"/>
                  <w:szCs w:val="16"/>
                  <w:shd w:val="clear" w:color="auto" w:fill="C0C0C0"/>
                </w:rPr>
                <w:delText>2</w:delText>
              </w:r>
              <w:r w:rsidDel="006F1C24">
                <w:rPr>
                  <w:sz w:val="16"/>
                  <w:szCs w:val="16"/>
                  <w:shd w:val="clear" w:color="auto" w:fill="C0C0C0"/>
                  <w:lang w:eastAsia="zh-TW"/>
                </w:rPr>
                <w:delText xml:space="preserve"> Rx</w:delText>
              </w:r>
              <w:r w:rsidDel="006F1C24">
                <w:rPr>
                  <w:rFonts w:hint="eastAsia"/>
                  <w:sz w:val="16"/>
                  <w:szCs w:val="16"/>
                  <w:shd w:val="clear" w:color="auto" w:fill="C0C0C0"/>
                </w:rPr>
                <w:delText>40</w:delText>
              </w:r>
              <w:r w:rsidDel="006F1C24">
                <w:rPr>
                  <w:sz w:val="16"/>
                  <w:szCs w:val="16"/>
                  <w:shd w:val="clear" w:color="auto" w:fill="C0C0C0"/>
                  <w:lang w:eastAsia="zh-TW"/>
                </w:rPr>
                <w:delText xml:space="preserve"> [</w:delText>
              </w:r>
              <w:r w:rsidDel="006F1C24">
                <w:rPr>
                  <w:sz w:val="16"/>
                  <w:szCs w:val="16"/>
                  <w:shd w:val="clear" w:color="auto" w:fill="C0C0C0"/>
                </w:rPr>
                <w:delText>3</w:delText>
              </w:r>
              <w:r w:rsidDel="006F1C24">
                <w:rPr>
                  <w:rFonts w:hint="eastAsia"/>
                  <w:sz w:val="16"/>
                  <w:szCs w:val="16"/>
                  <w:shd w:val="clear" w:color="auto" w:fill="C0C0C0"/>
                </w:rPr>
                <w:delText>0</w:delText>
              </w:r>
              <w:r w:rsidDel="006F1C24">
                <w:rPr>
                  <w:sz w:val="16"/>
                  <w:szCs w:val="16"/>
                  <w:shd w:val="clear" w:color="auto" w:fill="C0C0C0"/>
                  <w:lang w:eastAsia="zh-TW"/>
                </w:rPr>
                <w:delText xml:space="preserve">] is set to </w:delText>
              </w:r>
              <w:r w:rsidDel="006F1C24">
                <w:rPr>
                  <w:sz w:val="16"/>
                  <w:szCs w:val="16"/>
                  <w:shd w:val="clear" w:color="auto" w:fill="C0C0C0"/>
                </w:rPr>
                <w:delText>0</w:delText>
              </w:r>
              <w:r w:rsidDel="006F1C24">
                <w:rPr>
                  <w:sz w:val="16"/>
                  <w:szCs w:val="16"/>
                  <w:shd w:val="clear" w:color="auto" w:fill="C0C0C0"/>
                  <w:lang w:eastAsia="zh-TW"/>
                </w:rPr>
                <w:delText>.</w:delText>
              </w:r>
            </w:del>
          </w:p>
          <w:p w:rsidR="00CE725F" w:rsidRPr="00A1037B" w:rsidDel="006F1C24" w:rsidRDefault="00CE725F" w:rsidP="00CE725F">
            <w:pPr>
              <w:pStyle w:val="IRSBitDescription"/>
              <w:ind w:left="53"/>
              <w:rPr>
                <w:del w:id="46027" w:author="Chunhui zheng(BJ-RD)" w:date="2019-06-26T19:14:00Z"/>
                <w:rFonts w:eastAsia="宋体" w:hint="eastAsia"/>
                <w:b/>
                <w:lang w:eastAsia="zh-CN"/>
              </w:rPr>
            </w:pPr>
            <w:del w:id="46028" w:author="Chunhui zheng(BJ-RD)" w:date="2019-06-26T19:14:00Z">
              <w:r w:rsidDel="006F1C24">
                <w:rPr>
                  <w:szCs w:val="16"/>
                  <w:shd w:val="clear" w:color="auto" w:fill="C0C0C0"/>
                </w:rPr>
                <w:delText>@((#control_lock = lock_port RSVAD_LOCK)) ))</w:delText>
              </w:r>
            </w:del>
          </w:p>
        </w:tc>
        <w:tc>
          <w:tcPr>
            <w:tcW w:w="682" w:type="pct"/>
            <w:tcMar>
              <w:top w:w="0" w:type="dxa"/>
              <w:left w:w="29" w:type="dxa"/>
              <w:bottom w:w="0" w:type="dxa"/>
              <w:right w:w="29" w:type="dxa"/>
            </w:tcMar>
          </w:tcPr>
          <w:p w:rsidR="00CE725F" w:rsidRPr="00A1037B" w:rsidDel="006F1C24" w:rsidRDefault="00CE725F" w:rsidP="00CE725F">
            <w:pPr>
              <w:pStyle w:val="IRSBitMnemonic"/>
              <w:ind w:left="53"/>
              <w:rPr>
                <w:del w:id="46029" w:author="Chunhui zheng(BJ-RD)" w:date="2019-06-26T19:14:00Z"/>
                <w:rFonts w:eastAsia="宋体" w:hint="eastAsia"/>
                <w:lang w:eastAsia="zh-CN"/>
              </w:rPr>
            </w:pPr>
            <w:del w:id="46030" w:author="Chunhui zheng(BJ-RD)" w:date="2019-06-26T19:14:00Z">
              <w:r w:rsidDel="006F1C24">
                <w:delText>R</w:delText>
              </w:r>
              <w:r w:rsidRPr="003902E8" w:rsidDel="006F1C24">
                <w:delText>LOWTOPA</w:delText>
              </w:r>
              <w:r w:rsidRPr="006853EE" w:rsidDel="006F1C24">
                <w:rPr>
                  <w:rFonts w:eastAsia="宋体" w:hint="eastAsia"/>
                  <w:lang w:eastAsia="zh-CN"/>
                </w:rPr>
                <w:delText>[31:20]</w:delText>
              </w:r>
            </w:del>
          </w:p>
        </w:tc>
        <w:tc>
          <w:tcPr>
            <w:tcW w:w="327" w:type="pct"/>
            <w:tcMar>
              <w:top w:w="0" w:type="dxa"/>
              <w:left w:w="29" w:type="dxa"/>
              <w:bottom w:w="0" w:type="dxa"/>
              <w:right w:w="29" w:type="dxa"/>
            </w:tcMar>
          </w:tcPr>
          <w:p w:rsidR="00CE725F" w:rsidDel="006F1C24" w:rsidRDefault="00CE725F" w:rsidP="00CE725F">
            <w:pPr>
              <w:pStyle w:val="IRSBitChipRev"/>
              <w:rPr>
                <w:del w:id="46031" w:author="Chunhui zheng(BJ-RD)" w:date="2019-06-26T19:14:00Z"/>
              </w:rPr>
            </w:pPr>
          </w:p>
        </w:tc>
        <w:tc>
          <w:tcPr>
            <w:tcW w:w="292" w:type="pct"/>
            <w:tcMar>
              <w:top w:w="0" w:type="dxa"/>
              <w:left w:w="29" w:type="dxa"/>
              <w:bottom w:w="0" w:type="dxa"/>
              <w:right w:w="29" w:type="dxa"/>
            </w:tcMar>
          </w:tcPr>
          <w:p w:rsidR="00CE725F" w:rsidRPr="000563DF" w:rsidDel="006F1C24" w:rsidRDefault="00CE725F" w:rsidP="00AB3E85">
            <w:pPr>
              <w:pStyle w:val="IRSBitPwrDm"/>
              <w:rPr>
                <w:del w:id="46032" w:author="Chunhui zheng(BJ-RD)" w:date="2019-06-26T19:14:00Z"/>
                <w:rFonts w:eastAsia="宋体" w:hint="eastAsia"/>
                <w:sz w:val="15"/>
                <w:szCs w:val="15"/>
                <w:lang w:eastAsia="zh-CN"/>
                <w:rPrChange w:id="46033" w:author="Administrator" w:date="2019-03-07T15:43:00Z">
                  <w:rPr>
                    <w:del w:id="46034" w:author="Chunhui zheng(BJ-RD)" w:date="2019-06-26T19:14:00Z"/>
                    <w:rFonts w:hint="eastAsia"/>
                    <w:sz w:val="15"/>
                    <w:szCs w:val="15"/>
                  </w:rPr>
                </w:rPrChange>
              </w:rPr>
            </w:pPr>
            <w:del w:id="46035" w:author="Chunhui zheng(BJ-RD)" w:date="2019-06-26T19:14:00Z">
              <w:r w:rsidDel="006F1C24">
                <w:delText>v</w:delText>
              </w:r>
            </w:del>
            <w:ins w:id="46036" w:author="Administrator" w:date="2019-03-07T15:43:00Z">
              <w:del w:id="46037" w:author="Chunhui zheng(BJ-RD)" w:date="2019-03-08T16:56:00Z">
                <w:r w:rsidR="003F3C8D" w:rsidRPr="000563DF" w:rsidDel="00972E63">
                  <w:rPr>
                    <w:rFonts w:eastAsia="宋体" w:hint="eastAsia"/>
                    <w:lang w:eastAsia="zh-CN"/>
                  </w:rPr>
                  <w:delText>sus</w:delText>
                </w:r>
              </w:del>
            </w:ins>
            <w:del w:id="46038" w:author="Chunhui zheng(BJ-RD)" w:date="2019-06-26T19:14:00Z">
              <w:r w:rsidDel="006F1C24">
                <w:delText>cc</w:delText>
              </w:r>
            </w:del>
          </w:p>
        </w:tc>
        <w:tc>
          <w:tcPr>
            <w:tcW w:w="81" w:type="pct"/>
            <w:tcMar>
              <w:top w:w="0" w:type="dxa"/>
              <w:left w:w="29" w:type="dxa"/>
              <w:bottom w:w="0" w:type="dxa"/>
              <w:right w:w="29" w:type="dxa"/>
            </w:tcMar>
          </w:tcPr>
          <w:p w:rsidR="00CE725F" w:rsidRPr="004F0D76" w:rsidDel="006F1C24" w:rsidRDefault="00CE725F" w:rsidP="00CE725F">
            <w:pPr>
              <w:pStyle w:val="IRSBitsugS"/>
              <w:rPr>
                <w:del w:id="46039" w:author="Chunhui zheng(BJ-RD)" w:date="2019-06-26T19:14:00Z"/>
                <w:rFonts w:eastAsia="宋体" w:hint="eastAsia"/>
                <w:lang w:eastAsia="zh-CN"/>
              </w:rPr>
            </w:pPr>
            <w:del w:id="46040" w:author="Chunhui zheng(BJ-RD)" w:date="2019-06-26T19:14:00Z">
              <w:r w:rsidDel="006F1C24">
                <w:rPr>
                  <w:rFonts w:eastAsia="宋体" w:hint="eastAsia"/>
                  <w:lang w:eastAsia="zh-CN"/>
                </w:rPr>
                <w:delText>x</w:delText>
              </w:r>
            </w:del>
          </w:p>
        </w:tc>
        <w:tc>
          <w:tcPr>
            <w:tcW w:w="77" w:type="pct"/>
            <w:tcMar>
              <w:top w:w="0" w:type="dxa"/>
              <w:left w:w="29" w:type="dxa"/>
              <w:bottom w:w="0" w:type="dxa"/>
              <w:right w:w="29" w:type="dxa"/>
            </w:tcMar>
          </w:tcPr>
          <w:p w:rsidR="00CE725F" w:rsidDel="006F1C24" w:rsidRDefault="00CE725F" w:rsidP="00CE725F">
            <w:pPr>
              <w:pStyle w:val="IRSBitsugP"/>
              <w:rPr>
                <w:del w:id="46041" w:author="Chunhui zheng(BJ-RD)" w:date="2019-06-26T19:14:00Z"/>
              </w:rPr>
            </w:pPr>
            <w:del w:id="46042" w:author="Chunhui zheng(BJ-RD)" w:date="2019-06-26T19:14:00Z">
              <w:r w:rsidDel="006F1C24">
                <w:delText>x</w:delText>
              </w:r>
            </w:del>
          </w:p>
        </w:tc>
        <w:tc>
          <w:tcPr>
            <w:tcW w:w="81" w:type="pct"/>
            <w:tcMar>
              <w:top w:w="0" w:type="dxa"/>
              <w:left w:w="29" w:type="dxa"/>
              <w:bottom w:w="0" w:type="dxa"/>
              <w:right w:w="29" w:type="dxa"/>
            </w:tcMar>
          </w:tcPr>
          <w:p w:rsidR="00CE725F" w:rsidDel="006F1C24" w:rsidRDefault="00CE725F" w:rsidP="00CE725F">
            <w:pPr>
              <w:pStyle w:val="IRSBitsugE"/>
              <w:rPr>
                <w:del w:id="46043" w:author="Chunhui zheng(BJ-RD)" w:date="2019-06-26T19:14:00Z"/>
              </w:rPr>
            </w:pPr>
            <w:del w:id="46044" w:author="Chunhui zheng(BJ-RD)" w:date="2019-06-26T19:14:00Z">
              <w:r w:rsidDel="006F1C24">
                <w:delText>x</w:delText>
              </w:r>
            </w:del>
          </w:p>
        </w:tc>
      </w:tr>
      <w:tr w:rsidR="00CE725F" w:rsidDel="006F1C24" w:rsidTr="00CE725F">
        <w:trPr>
          <w:cantSplit/>
          <w:trHeight w:val="300"/>
          <w:jc w:val="center"/>
          <w:del w:id="46045" w:author="Chunhui zheng(BJ-RD)" w:date="2019-06-26T19:14:00Z"/>
        </w:trPr>
        <w:tc>
          <w:tcPr>
            <w:tcW w:w="194" w:type="pct"/>
            <w:tcMar>
              <w:top w:w="0" w:type="dxa"/>
              <w:left w:w="29" w:type="dxa"/>
              <w:bottom w:w="0" w:type="dxa"/>
              <w:right w:w="29" w:type="dxa"/>
            </w:tcMar>
          </w:tcPr>
          <w:p w:rsidR="00CE725F" w:rsidDel="006F1C24" w:rsidRDefault="00CE725F" w:rsidP="00CE725F">
            <w:pPr>
              <w:pStyle w:val="IRSBitItem"/>
              <w:rPr>
                <w:del w:id="46046" w:author="Chunhui zheng(BJ-RD)" w:date="2019-06-26T19:14:00Z"/>
                <w:rFonts w:eastAsia="宋体" w:hint="eastAsia"/>
                <w:b w:val="0"/>
                <w:lang w:eastAsia="zh-CN"/>
              </w:rPr>
            </w:pPr>
            <w:del w:id="46047" w:author="Chunhui zheng(BJ-RD)" w:date="2019-06-26T19:14:00Z">
              <w:r w:rsidDel="006F1C24">
                <w:rPr>
                  <w:rFonts w:eastAsia="宋体" w:hint="eastAsia"/>
                  <w:b w:val="0"/>
                  <w:lang w:eastAsia="zh-CN"/>
                </w:rPr>
                <w:delText>3:0</w:delText>
              </w:r>
            </w:del>
          </w:p>
        </w:tc>
        <w:tc>
          <w:tcPr>
            <w:tcW w:w="344" w:type="pct"/>
            <w:tcMar>
              <w:top w:w="0" w:type="dxa"/>
              <w:left w:w="29" w:type="dxa"/>
              <w:bottom w:w="0" w:type="dxa"/>
              <w:right w:w="29" w:type="dxa"/>
            </w:tcMar>
          </w:tcPr>
          <w:p w:rsidR="00CE725F" w:rsidRPr="00A1037B" w:rsidDel="006F1C24" w:rsidRDefault="00CE725F" w:rsidP="00CE725F">
            <w:pPr>
              <w:pStyle w:val="IRSBitAttribute"/>
              <w:rPr>
                <w:del w:id="46048" w:author="Chunhui zheng(BJ-RD)" w:date="2019-06-26T19:14:00Z"/>
                <w:rFonts w:eastAsia="宋体" w:hint="eastAsia"/>
                <w:lang w:eastAsia="zh-CN"/>
              </w:rPr>
            </w:pPr>
            <w:del w:id="46049" w:author="Chunhui zheng(BJ-RD)" w:date="2019-06-26T19:14:00Z">
              <w:r w:rsidRPr="006853EE" w:rsidDel="006F1C24">
                <w:rPr>
                  <w:rFonts w:eastAsia="宋体" w:hint="eastAsia"/>
                  <w:lang w:eastAsia="zh-CN"/>
                </w:rPr>
                <w:delText>RO</w:delText>
              </w:r>
            </w:del>
          </w:p>
        </w:tc>
        <w:tc>
          <w:tcPr>
            <w:tcW w:w="331" w:type="pct"/>
            <w:tcMar>
              <w:top w:w="0" w:type="dxa"/>
              <w:left w:w="29" w:type="dxa"/>
              <w:bottom w:w="0" w:type="dxa"/>
              <w:right w:w="29" w:type="dxa"/>
            </w:tcMar>
          </w:tcPr>
          <w:p w:rsidR="00CE725F" w:rsidRPr="00A1037B" w:rsidDel="006F1C24" w:rsidRDefault="00CE725F" w:rsidP="00CE725F">
            <w:pPr>
              <w:pStyle w:val="IRSBitHW-Property"/>
              <w:rPr>
                <w:del w:id="46050" w:author="Chunhui zheng(BJ-RD)" w:date="2019-06-26T19:14:00Z"/>
                <w:rFonts w:eastAsia="宋体" w:hint="eastAsia"/>
                <w:lang w:eastAsia="zh-CN"/>
              </w:rPr>
            </w:pPr>
            <w:del w:id="46051" w:author="Chunhui zheng(BJ-RD)" w:date="2019-06-26T19:14:00Z">
              <w:r w:rsidRPr="006853EE" w:rsidDel="006F1C24">
                <w:rPr>
                  <w:rFonts w:eastAsia="宋体" w:hint="eastAsia"/>
                  <w:lang w:eastAsia="zh-CN"/>
                </w:rPr>
                <w:delText>NA</w:delText>
              </w:r>
            </w:del>
          </w:p>
        </w:tc>
        <w:tc>
          <w:tcPr>
            <w:tcW w:w="322" w:type="pct"/>
            <w:tcMar>
              <w:top w:w="0" w:type="dxa"/>
              <w:left w:w="29" w:type="dxa"/>
              <w:bottom w:w="0" w:type="dxa"/>
              <w:right w:w="29" w:type="dxa"/>
            </w:tcMar>
          </w:tcPr>
          <w:p w:rsidR="00CE725F" w:rsidRPr="006853EE" w:rsidDel="006F1C24" w:rsidRDefault="00CE725F" w:rsidP="00CE725F">
            <w:pPr>
              <w:pStyle w:val="IRSBitDefault"/>
              <w:rPr>
                <w:del w:id="46052" w:author="Chunhui zheng(BJ-RD)" w:date="2019-06-26T19:14:00Z"/>
                <w:rFonts w:eastAsia="宋体" w:hint="eastAsia"/>
                <w:lang w:eastAsia="zh-CN"/>
              </w:rPr>
            </w:pPr>
            <w:del w:id="46053" w:author="Chunhui zheng(BJ-RD)" w:date="2019-06-26T19:14:00Z">
              <w:r w:rsidRPr="006853EE" w:rsidDel="006F1C24">
                <w:rPr>
                  <w:rFonts w:eastAsia="宋体" w:hint="eastAsia"/>
                  <w:lang w:eastAsia="zh-CN"/>
                </w:rPr>
                <w:delText>0</w:delText>
              </w:r>
            </w:del>
          </w:p>
        </w:tc>
        <w:tc>
          <w:tcPr>
            <w:tcW w:w="2270" w:type="pct"/>
            <w:tcMar>
              <w:top w:w="0" w:type="dxa"/>
              <w:left w:w="29" w:type="dxa"/>
              <w:bottom w:w="0" w:type="dxa"/>
              <w:right w:w="29" w:type="dxa"/>
            </w:tcMar>
          </w:tcPr>
          <w:p w:rsidR="00CE725F" w:rsidRPr="00A1037B" w:rsidDel="006F1C24" w:rsidRDefault="00CE725F" w:rsidP="00CE725F">
            <w:pPr>
              <w:pStyle w:val="IRSBitDescription"/>
              <w:ind w:left="53"/>
              <w:rPr>
                <w:del w:id="46054" w:author="Chunhui zheng(BJ-RD)" w:date="2019-06-26T19:14:00Z"/>
                <w:rFonts w:eastAsia="宋体" w:hint="eastAsia"/>
                <w:b/>
                <w:bCs/>
                <w:lang w:eastAsia="zh-CN"/>
              </w:rPr>
            </w:pPr>
            <w:del w:id="46055" w:author="Chunhui zheng(BJ-RD)" w:date="2019-06-26T19:14:00Z">
              <w:r w:rsidRPr="006853EE" w:rsidDel="006F1C24">
                <w:rPr>
                  <w:rFonts w:eastAsia="宋体"/>
                  <w:b/>
                  <w:bCs/>
                  <w:lang w:eastAsia="zh-CN"/>
                </w:rPr>
                <w:delText>R</w:delText>
              </w:r>
              <w:r w:rsidRPr="006853EE" w:rsidDel="006F1C24">
                <w:rPr>
                  <w:rFonts w:eastAsia="宋体" w:hint="eastAsia"/>
                  <w:b/>
                  <w:bCs/>
                  <w:lang w:eastAsia="zh-CN"/>
                </w:rPr>
                <w:delText xml:space="preserve">eserved </w:delText>
              </w:r>
            </w:del>
          </w:p>
        </w:tc>
        <w:tc>
          <w:tcPr>
            <w:tcW w:w="682" w:type="pct"/>
            <w:tcMar>
              <w:top w:w="0" w:type="dxa"/>
              <w:left w:w="29" w:type="dxa"/>
              <w:bottom w:w="0" w:type="dxa"/>
              <w:right w:w="29" w:type="dxa"/>
            </w:tcMar>
          </w:tcPr>
          <w:p w:rsidR="00CE725F" w:rsidRPr="00A1037B" w:rsidDel="006F1C24" w:rsidRDefault="00CE725F" w:rsidP="00CE725F">
            <w:pPr>
              <w:pStyle w:val="IRSBitMnemonic"/>
              <w:ind w:left="53"/>
              <w:rPr>
                <w:del w:id="46056" w:author="Chunhui zheng(BJ-RD)" w:date="2019-06-26T19:14:00Z"/>
                <w:rFonts w:eastAsia="宋体" w:hint="eastAsia"/>
                <w:lang w:eastAsia="zh-CN"/>
              </w:rPr>
            </w:pPr>
            <w:del w:id="46057" w:author="Chunhui zheng(BJ-RD)" w:date="2019-06-26T19:14:00Z">
              <w:r w:rsidDel="006F1C24">
                <w:rPr>
                  <w:rFonts w:eastAsia="宋体" w:hint="eastAsia"/>
                  <w:lang w:eastAsia="zh-CN"/>
                </w:rPr>
                <w:delText>Rx</w:delText>
              </w:r>
              <w:r w:rsidDel="006F1C24">
                <w:rPr>
                  <w:rFonts w:eastAsia="宋体"/>
                  <w:lang w:eastAsia="zh-CN"/>
                </w:rPr>
                <w:delText>31C</w:delText>
              </w:r>
              <w:r w:rsidRPr="006853EE" w:rsidDel="006F1C24">
                <w:rPr>
                  <w:rFonts w:eastAsia="宋体" w:hint="eastAsia"/>
                  <w:lang w:eastAsia="zh-CN"/>
                </w:rPr>
                <w:delText>[3:0]</w:delText>
              </w:r>
            </w:del>
          </w:p>
        </w:tc>
        <w:tc>
          <w:tcPr>
            <w:tcW w:w="327" w:type="pct"/>
            <w:tcMar>
              <w:top w:w="0" w:type="dxa"/>
              <w:left w:w="29" w:type="dxa"/>
              <w:bottom w:w="0" w:type="dxa"/>
              <w:right w:w="29" w:type="dxa"/>
            </w:tcMar>
          </w:tcPr>
          <w:p w:rsidR="00CE725F" w:rsidDel="006F1C24" w:rsidRDefault="00CE725F" w:rsidP="00CE725F">
            <w:pPr>
              <w:pStyle w:val="IRSBitChipRev"/>
              <w:rPr>
                <w:del w:id="46058" w:author="Chunhui zheng(BJ-RD)" w:date="2019-06-26T19:14:00Z"/>
              </w:rPr>
            </w:pPr>
          </w:p>
        </w:tc>
        <w:tc>
          <w:tcPr>
            <w:tcW w:w="292" w:type="pct"/>
            <w:tcMar>
              <w:top w:w="0" w:type="dxa"/>
              <w:left w:w="29" w:type="dxa"/>
              <w:bottom w:w="0" w:type="dxa"/>
              <w:right w:w="29" w:type="dxa"/>
            </w:tcMar>
          </w:tcPr>
          <w:p w:rsidR="00CE725F" w:rsidRPr="00A1037B" w:rsidDel="006F1C24" w:rsidRDefault="00CE725F" w:rsidP="00CE725F">
            <w:pPr>
              <w:pStyle w:val="IRSBitPwrDm"/>
              <w:rPr>
                <w:del w:id="46059" w:author="Chunhui zheng(BJ-RD)" w:date="2019-06-26T19:14:00Z"/>
                <w:rFonts w:eastAsia="宋体" w:hint="eastAsia"/>
                <w:lang w:eastAsia="zh-CN"/>
              </w:rPr>
            </w:pPr>
            <w:del w:id="46060" w:author="Chunhui zheng(BJ-RD)" w:date="2019-06-26T19:14:00Z">
              <w:r w:rsidRPr="006853EE" w:rsidDel="006F1C24">
                <w:rPr>
                  <w:rFonts w:eastAsia="宋体" w:hint="eastAsia"/>
                  <w:lang w:eastAsia="zh-CN"/>
                </w:rPr>
                <w:delText>vcc</w:delText>
              </w:r>
            </w:del>
          </w:p>
        </w:tc>
        <w:tc>
          <w:tcPr>
            <w:tcW w:w="81" w:type="pct"/>
            <w:tcMar>
              <w:top w:w="0" w:type="dxa"/>
              <w:left w:w="29" w:type="dxa"/>
              <w:bottom w:w="0" w:type="dxa"/>
              <w:right w:w="29" w:type="dxa"/>
            </w:tcMar>
          </w:tcPr>
          <w:p w:rsidR="00CE725F" w:rsidDel="006F1C24" w:rsidRDefault="00CE725F" w:rsidP="00CE725F">
            <w:pPr>
              <w:pStyle w:val="IRSBitsugS"/>
              <w:rPr>
                <w:del w:id="46061" w:author="Chunhui zheng(BJ-RD)" w:date="2019-06-26T19:14:00Z"/>
                <w:rFonts w:eastAsia="宋体" w:hint="eastAsia"/>
                <w:lang w:eastAsia="zh-CN"/>
              </w:rPr>
            </w:pPr>
            <w:del w:id="46062" w:author="Chunhui zheng(BJ-RD)" w:date="2019-06-26T19:14:00Z">
              <w:r w:rsidDel="006F1C24">
                <w:rPr>
                  <w:rFonts w:eastAsia="宋体" w:hint="eastAsia"/>
                  <w:lang w:eastAsia="zh-CN"/>
                </w:rPr>
                <w:delText>x</w:delText>
              </w:r>
            </w:del>
          </w:p>
        </w:tc>
        <w:tc>
          <w:tcPr>
            <w:tcW w:w="77" w:type="pct"/>
            <w:tcMar>
              <w:top w:w="0" w:type="dxa"/>
              <w:left w:w="29" w:type="dxa"/>
              <w:bottom w:w="0" w:type="dxa"/>
              <w:right w:w="29" w:type="dxa"/>
            </w:tcMar>
          </w:tcPr>
          <w:p w:rsidR="00CE725F" w:rsidRPr="00A1037B" w:rsidDel="006F1C24" w:rsidRDefault="00CE725F" w:rsidP="00CE725F">
            <w:pPr>
              <w:pStyle w:val="IRSBitsugP"/>
              <w:rPr>
                <w:del w:id="46063" w:author="Chunhui zheng(BJ-RD)" w:date="2019-06-26T19:14:00Z"/>
                <w:rFonts w:eastAsia="宋体" w:hint="eastAsia"/>
                <w:lang w:eastAsia="zh-CN"/>
              </w:rPr>
            </w:pPr>
            <w:del w:id="46064" w:author="Chunhui zheng(BJ-RD)" w:date="2019-06-26T19:14:00Z">
              <w:r w:rsidRPr="006853EE" w:rsidDel="006F1C24">
                <w:rPr>
                  <w:rFonts w:eastAsia="宋体" w:hint="eastAsia"/>
                  <w:lang w:eastAsia="zh-CN"/>
                </w:rPr>
                <w:delText>x</w:delText>
              </w:r>
            </w:del>
          </w:p>
        </w:tc>
        <w:tc>
          <w:tcPr>
            <w:tcW w:w="81" w:type="pct"/>
            <w:tcMar>
              <w:top w:w="0" w:type="dxa"/>
              <w:left w:w="29" w:type="dxa"/>
              <w:bottom w:w="0" w:type="dxa"/>
              <w:right w:w="29" w:type="dxa"/>
            </w:tcMar>
          </w:tcPr>
          <w:p w:rsidR="00CE725F" w:rsidRPr="00A1037B" w:rsidDel="006F1C24" w:rsidRDefault="00CE725F" w:rsidP="00CE725F">
            <w:pPr>
              <w:pStyle w:val="IRSBitsugE"/>
              <w:rPr>
                <w:del w:id="46065" w:author="Chunhui zheng(BJ-RD)" w:date="2019-06-26T19:14:00Z"/>
                <w:rFonts w:eastAsia="宋体" w:hint="eastAsia"/>
                <w:lang w:eastAsia="zh-CN"/>
              </w:rPr>
            </w:pPr>
            <w:del w:id="46066" w:author="Chunhui zheng(BJ-RD)" w:date="2019-06-26T19:14:00Z">
              <w:r w:rsidRPr="006853EE" w:rsidDel="006F1C24">
                <w:rPr>
                  <w:rFonts w:eastAsia="宋体" w:hint="eastAsia"/>
                  <w:lang w:eastAsia="zh-CN"/>
                </w:rPr>
                <w:delText>x</w:delText>
              </w:r>
            </w:del>
          </w:p>
        </w:tc>
      </w:tr>
    </w:tbl>
    <w:p w:rsidR="00CE725F" w:rsidRPr="00AC7C9B" w:rsidDel="006F1C24" w:rsidRDefault="00CE725F" w:rsidP="00CE725F">
      <w:pPr>
        <w:rPr>
          <w:del w:id="46067" w:author="Chunhui zheng(BJ-RD)" w:date="2019-06-26T19:14:00Z"/>
          <w:rFonts w:hint="eastAsia"/>
        </w:rPr>
      </w:pPr>
    </w:p>
    <w:p w:rsidR="00CE725F" w:rsidDel="006F1C24" w:rsidRDefault="00CE725F" w:rsidP="00CE725F">
      <w:pPr>
        <w:pStyle w:val="IRSReg-Heading"/>
        <w:ind w:left="189"/>
        <w:rPr>
          <w:del w:id="46068" w:author="Chunhui zheng(BJ-RD)" w:date="2019-06-26T19:14:00Z"/>
        </w:rPr>
      </w:pPr>
      <w:del w:id="46069" w:author="Chunhui zheng(BJ-RD)" w:date="2019-06-26T19:14:00Z">
        <w:r w:rsidDel="006F1C24">
          <w:rPr>
            <w:u w:val="single"/>
          </w:rPr>
          <w:delText xml:space="preserve">Offset Address: </w:delText>
        </w:r>
        <w:r w:rsidDel="006F1C24">
          <w:rPr>
            <w:rFonts w:eastAsia="宋体" w:hint="eastAsia"/>
            <w:u w:val="single"/>
            <w:lang w:eastAsia="zh-CN"/>
          </w:rPr>
          <w:delText>31F</w:delText>
        </w:r>
        <w:r w:rsidRPr="00AD7CEB" w:rsidDel="006F1C24">
          <w:rPr>
            <w:rFonts w:eastAsia="宋体" w:hint="eastAsia"/>
            <w:u w:val="single"/>
            <w:lang w:eastAsia="zh-CN"/>
          </w:rPr>
          <w:delText>-</w:delText>
        </w:r>
        <w:r w:rsidDel="006F1C24">
          <w:rPr>
            <w:rFonts w:eastAsia="宋体" w:hint="eastAsia"/>
            <w:u w:val="single"/>
            <w:lang w:eastAsia="zh-CN"/>
          </w:rPr>
          <w:delText>31E</w:delText>
        </w:r>
        <w:r w:rsidDel="006F1C24">
          <w:rPr>
            <w:u w:val="single"/>
          </w:rPr>
          <w:delText>h (D0F</w:delText>
        </w:r>
        <w:r w:rsidRPr="001041E4" w:rsidDel="006F1C24">
          <w:rPr>
            <w:rFonts w:eastAsia="宋体" w:hint="eastAsia"/>
            <w:u w:val="single"/>
            <w:lang w:eastAsia="zh-CN"/>
          </w:rPr>
          <w:delText>2</w:delText>
        </w:r>
        <w:r w:rsidDel="006F1C24">
          <w:rPr>
            <w:u w:val="single"/>
          </w:rPr>
          <w:delText>)</w:delText>
        </w:r>
        <w:r w:rsidDel="006F1C24">
          <w:delText xml:space="preserve"> </w:delText>
        </w:r>
        <w:r w:rsidDel="006F1C24">
          <w:br/>
        </w:r>
        <w:r w:rsidRPr="004377D1" w:rsidDel="006F1C24">
          <w:rPr>
            <w:rFonts w:eastAsia="宋体" w:hint="eastAsia"/>
            <w:lang w:eastAsia="zh-CN"/>
          </w:rPr>
          <w:delText>Reserved</w:delText>
        </w:r>
        <w:r w:rsidDel="006F1C24">
          <w:rPr>
            <w:rFonts w:hint="eastAsia"/>
            <w:lang w:eastAsia="zh-TW"/>
          </w:rPr>
          <w:tab/>
        </w:r>
        <w:r w:rsidDel="006F1C24">
          <w:delText xml:space="preserve">Default Value: </w:delText>
        </w:r>
        <w:r w:rsidRPr="004377D1" w:rsidDel="006F1C24">
          <w:rPr>
            <w:rFonts w:hint="eastAsia"/>
            <w:color w:val="000000"/>
          </w:rPr>
          <w:delText>000</w:delText>
        </w:r>
        <w:r w:rsidDel="006F1C24">
          <w:rPr>
            <w:color w:val="000000"/>
          </w:rPr>
          <w:delText>0</w:delText>
        </w:r>
        <w:r w:rsidDel="006F1C24">
          <w:delText>h</w:delText>
        </w:r>
      </w:del>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393"/>
        <w:gridCol w:w="698"/>
        <w:gridCol w:w="672"/>
        <w:gridCol w:w="653"/>
        <w:gridCol w:w="4608"/>
        <w:gridCol w:w="1385"/>
        <w:gridCol w:w="664"/>
        <w:gridCol w:w="593"/>
        <w:gridCol w:w="164"/>
        <w:gridCol w:w="156"/>
        <w:gridCol w:w="165"/>
      </w:tblGrid>
      <w:tr w:rsidR="00CE725F" w:rsidDel="006F1C24" w:rsidTr="00CE725F">
        <w:trPr>
          <w:cantSplit/>
          <w:trHeight w:val="300"/>
          <w:jc w:val="center"/>
          <w:del w:id="46070" w:author="Chunhui zheng(BJ-RD)" w:date="2019-06-26T19:14:00Z"/>
        </w:trPr>
        <w:tc>
          <w:tcPr>
            <w:tcW w:w="194" w:type="pct"/>
            <w:tcMar>
              <w:top w:w="0" w:type="dxa"/>
              <w:left w:w="29" w:type="dxa"/>
              <w:bottom w:w="0" w:type="dxa"/>
              <w:right w:w="29" w:type="dxa"/>
            </w:tcMar>
            <w:vAlign w:val="center"/>
          </w:tcPr>
          <w:p w:rsidR="00CE725F" w:rsidDel="006F1C24" w:rsidRDefault="00CE725F" w:rsidP="00CE725F">
            <w:pPr>
              <w:pStyle w:val="IRSBitItem"/>
              <w:rPr>
                <w:del w:id="46071" w:author="Chunhui zheng(BJ-RD)" w:date="2019-06-26T19:14:00Z"/>
              </w:rPr>
            </w:pPr>
            <w:del w:id="46072" w:author="Chunhui zheng(BJ-RD)" w:date="2019-06-26T19:14:00Z">
              <w:r w:rsidDel="006F1C24">
                <w:delText>Bit</w:delText>
              </w:r>
            </w:del>
          </w:p>
        </w:tc>
        <w:tc>
          <w:tcPr>
            <w:tcW w:w="344" w:type="pct"/>
            <w:tcMar>
              <w:top w:w="0" w:type="dxa"/>
              <w:left w:w="29" w:type="dxa"/>
              <w:bottom w:w="0" w:type="dxa"/>
              <w:right w:w="29" w:type="dxa"/>
            </w:tcMar>
            <w:vAlign w:val="center"/>
          </w:tcPr>
          <w:p w:rsidR="00CE725F" w:rsidRPr="00F62296" w:rsidDel="006F1C24" w:rsidRDefault="00CE725F" w:rsidP="00CE725F">
            <w:pPr>
              <w:pStyle w:val="IRSBitAttribute"/>
              <w:rPr>
                <w:del w:id="46073" w:author="Chunhui zheng(BJ-RD)" w:date="2019-06-26T19:14:00Z"/>
                <w:b/>
              </w:rPr>
            </w:pPr>
            <w:del w:id="46074" w:author="Chunhui zheng(BJ-RD)" w:date="2019-06-26T19:14:00Z">
              <w:r w:rsidRPr="00F62296" w:rsidDel="006F1C24">
                <w:rPr>
                  <w:b/>
                </w:rPr>
                <w:delText>Attribute</w:delText>
              </w:r>
            </w:del>
          </w:p>
        </w:tc>
        <w:tc>
          <w:tcPr>
            <w:tcW w:w="331" w:type="pct"/>
            <w:tcMar>
              <w:top w:w="0" w:type="dxa"/>
              <w:left w:w="29" w:type="dxa"/>
              <w:bottom w:w="0" w:type="dxa"/>
              <w:right w:w="29" w:type="dxa"/>
            </w:tcMar>
            <w:vAlign w:val="center"/>
          </w:tcPr>
          <w:p w:rsidR="00CE725F" w:rsidRPr="00F62296" w:rsidDel="006F1C24" w:rsidRDefault="00CE725F" w:rsidP="00CE725F">
            <w:pPr>
              <w:pStyle w:val="IRSBitHW-Property"/>
              <w:rPr>
                <w:del w:id="46075" w:author="Chunhui zheng(BJ-RD)" w:date="2019-06-26T19:14:00Z"/>
                <w:b/>
              </w:rPr>
            </w:pPr>
            <w:del w:id="46076" w:author="Chunhui zheng(BJ-RD)" w:date="2019-06-26T19:14:00Z">
              <w:r w:rsidRPr="00F62296" w:rsidDel="006F1C24">
                <w:rPr>
                  <w:b/>
                </w:rPr>
                <w:delText>HW Property</w:delText>
              </w:r>
            </w:del>
          </w:p>
        </w:tc>
        <w:tc>
          <w:tcPr>
            <w:tcW w:w="322" w:type="pct"/>
            <w:tcMar>
              <w:top w:w="0" w:type="dxa"/>
              <w:left w:w="29" w:type="dxa"/>
              <w:bottom w:w="0" w:type="dxa"/>
              <w:right w:w="29" w:type="dxa"/>
            </w:tcMar>
            <w:vAlign w:val="center"/>
          </w:tcPr>
          <w:p w:rsidR="00CE725F" w:rsidRPr="00F62296" w:rsidDel="006F1C24" w:rsidRDefault="00CE725F" w:rsidP="00CE725F">
            <w:pPr>
              <w:pStyle w:val="IRSBitDefault"/>
              <w:rPr>
                <w:del w:id="46077" w:author="Chunhui zheng(BJ-RD)" w:date="2019-06-26T19:14:00Z"/>
                <w:b/>
              </w:rPr>
            </w:pPr>
            <w:del w:id="46078" w:author="Chunhui zheng(BJ-RD)" w:date="2019-06-26T19:14:00Z">
              <w:r w:rsidRPr="00F62296" w:rsidDel="006F1C24">
                <w:rPr>
                  <w:b/>
                </w:rPr>
                <w:delText>Default</w:delText>
              </w:r>
            </w:del>
          </w:p>
        </w:tc>
        <w:tc>
          <w:tcPr>
            <w:tcW w:w="2270" w:type="pct"/>
            <w:tcMar>
              <w:top w:w="0" w:type="dxa"/>
              <w:left w:w="29" w:type="dxa"/>
              <w:bottom w:w="0" w:type="dxa"/>
              <w:right w:w="29" w:type="dxa"/>
            </w:tcMar>
            <w:vAlign w:val="center"/>
          </w:tcPr>
          <w:p w:rsidR="00CE725F" w:rsidRPr="00293312" w:rsidDel="006F1C24" w:rsidRDefault="00CE725F" w:rsidP="00CE725F">
            <w:pPr>
              <w:pStyle w:val="IRSBitDescription"/>
              <w:ind w:left="53"/>
              <w:rPr>
                <w:del w:id="46079" w:author="Chunhui zheng(BJ-RD)" w:date="2019-06-26T19:14:00Z"/>
                <w:rFonts w:eastAsia="Times New Roman"/>
                <w:b/>
              </w:rPr>
            </w:pPr>
            <w:del w:id="46080" w:author="Chunhui zheng(BJ-RD)" w:date="2019-06-26T19:14:00Z">
              <w:r w:rsidRPr="00293312" w:rsidDel="006F1C24">
                <w:rPr>
                  <w:rFonts w:eastAsia="Times New Roman"/>
                  <w:b/>
                </w:rPr>
                <w:delText>Description</w:delText>
              </w:r>
            </w:del>
          </w:p>
        </w:tc>
        <w:tc>
          <w:tcPr>
            <w:tcW w:w="682" w:type="pct"/>
            <w:tcMar>
              <w:top w:w="0" w:type="dxa"/>
              <w:left w:w="29" w:type="dxa"/>
              <w:bottom w:w="0" w:type="dxa"/>
              <w:right w:w="29" w:type="dxa"/>
            </w:tcMar>
            <w:vAlign w:val="center"/>
          </w:tcPr>
          <w:p w:rsidR="00CE725F" w:rsidRPr="00F62296" w:rsidDel="006F1C24" w:rsidRDefault="00CE725F" w:rsidP="00CE725F">
            <w:pPr>
              <w:pStyle w:val="IRSBitMnemonic"/>
              <w:ind w:left="53"/>
              <w:rPr>
                <w:del w:id="46081" w:author="Chunhui zheng(BJ-RD)" w:date="2019-06-26T19:14:00Z"/>
              </w:rPr>
            </w:pPr>
            <w:del w:id="46082" w:author="Chunhui zheng(BJ-RD)" w:date="2019-06-26T19:14:00Z">
              <w:r w:rsidRPr="00F62296" w:rsidDel="006F1C24">
                <w:delText>Mnemonic</w:delText>
              </w:r>
            </w:del>
          </w:p>
        </w:tc>
        <w:tc>
          <w:tcPr>
            <w:tcW w:w="327" w:type="pct"/>
            <w:tcMar>
              <w:top w:w="0" w:type="dxa"/>
              <w:left w:w="29" w:type="dxa"/>
              <w:bottom w:w="0" w:type="dxa"/>
              <w:right w:w="29" w:type="dxa"/>
            </w:tcMar>
            <w:vAlign w:val="center"/>
          </w:tcPr>
          <w:p w:rsidR="00CE725F" w:rsidRPr="00F62296" w:rsidDel="006F1C24" w:rsidRDefault="00CE725F" w:rsidP="00CE725F">
            <w:pPr>
              <w:pStyle w:val="IRSBitChipRev"/>
              <w:rPr>
                <w:del w:id="46083" w:author="Chunhui zheng(BJ-RD)" w:date="2019-06-26T19:14:00Z"/>
                <w:b/>
              </w:rPr>
            </w:pPr>
            <w:del w:id="46084" w:author="Chunhui zheng(BJ-RD)" w:date="2019-06-26T19:14:00Z">
              <w:r w:rsidRPr="00F62296" w:rsidDel="006F1C24">
                <w:rPr>
                  <w:b/>
                </w:rPr>
                <w:delText>ChipRev</w:delText>
              </w:r>
            </w:del>
          </w:p>
        </w:tc>
        <w:tc>
          <w:tcPr>
            <w:tcW w:w="292" w:type="pct"/>
            <w:tcMar>
              <w:top w:w="0" w:type="dxa"/>
              <w:left w:w="29" w:type="dxa"/>
              <w:bottom w:w="0" w:type="dxa"/>
              <w:right w:w="29" w:type="dxa"/>
            </w:tcMar>
            <w:vAlign w:val="center"/>
          </w:tcPr>
          <w:p w:rsidR="00CE725F" w:rsidRPr="00F62296" w:rsidDel="006F1C24" w:rsidRDefault="00CE725F" w:rsidP="00CE725F">
            <w:pPr>
              <w:pStyle w:val="IRSBitPwrDm"/>
              <w:rPr>
                <w:del w:id="46085" w:author="Chunhui zheng(BJ-RD)" w:date="2019-06-26T19:14:00Z"/>
                <w:b/>
              </w:rPr>
            </w:pPr>
            <w:del w:id="46086" w:author="Chunhui zheng(BJ-RD)" w:date="2019-06-26T19:14:00Z">
              <w:r w:rsidRPr="00F62296" w:rsidDel="006F1C24">
                <w:rPr>
                  <w:b/>
                </w:rPr>
                <w:delText>PwrDm</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S"/>
              <w:rPr>
                <w:del w:id="46087" w:author="Chunhui zheng(BJ-RD)" w:date="2019-06-26T19:14:00Z"/>
                <w:b/>
              </w:rPr>
            </w:pPr>
            <w:del w:id="46088" w:author="Chunhui zheng(BJ-RD)" w:date="2019-06-26T19:14:00Z">
              <w:r w:rsidRPr="00F62296" w:rsidDel="006F1C24">
                <w:rPr>
                  <w:b/>
                </w:rPr>
                <w:delText>S</w:delText>
              </w:r>
            </w:del>
          </w:p>
        </w:tc>
        <w:tc>
          <w:tcPr>
            <w:tcW w:w="77" w:type="pct"/>
            <w:tcMar>
              <w:top w:w="0" w:type="dxa"/>
              <w:left w:w="29" w:type="dxa"/>
              <w:bottom w:w="0" w:type="dxa"/>
              <w:right w:w="29" w:type="dxa"/>
            </w:tcMar>
            <w:vAlign w:val="center"/>
          </w:tcPr>
          <w:p w:rsidR="00CE725F" w:rsidRPr="00F62296" w:rsidDel="006F1C24" w:rsidRDefault="00CE725F" w:rsidP="00CE725F">
            <w:pPr>
              <w:pStyle w:val="IRSBitsugP"/>
              <w:rPr>
                <w:del w:id="46089" w:author="Chunhui zheng(BJ-RD)" w:date="2019-06-26T19:14:00Z"/>
                <w:b/>
              </w:rPr>
            </w:pPr>
            <w:del w:id="46090" w:author="Chunhui zheng(BJ-RD)" w:date="2019-06-26T19:14:00Z">
              <w:r w:rsidRPr="00F62296" w:rsidDel="006F1C24">
                <w:rPr>
                  <w:b/>
                </w:rPr>
                <w:delText>P</w:delText>
              </w:r>
            </w:del>
          </w:p>
        </w:tc>
        <w:tc>
          <w:tcPr>
            <w:tcW w:w="81" w:type="pct"/>
            <w:tcMar>
              <w:top w:w="0" w:type="dxa"/>
              <w:left w:w="29" w:type="dxa"/>
              <w:bottom w:w="0" w:type="dxa"/>
              <w:right w:w="29" w:type="dxa"/>
            </w:tcMar>
            <w:vAlign w:val="center"/>
          </w:tcPr>
          <w:p w:rsidR="00CE725F" w:rsidRPr="00F62296" w:rsidDel="006F1C24" w:rsidRDefault="00CE725F" w:rsidP="00CE725F">
            <w:pPr>
              <w:pStyle w:val="IRSBitsugE"/>
              <w:rPr>
                <w:del w:id="46091" w:author="Chunhui zheng(BJ-RD)" w:date="2019-06-26T19:14:00Z"/>
                <w:b/>
              </w:rPr>
            </w:pPr>
            <w:del w:id="46092" w:author="Chunhui zheng(BJ-RD)" w:date="2019-06-26T19:14:00Z">
              <w:r w:rsidRPr="00F62296" w:rsidDel="006F1C24">
                <w:rPr>
                  <w:b/>
                </w:rPr>
                <w:delText>E</w:delText>
              </w:r>
            </w:del>
          </w:p>
        </w:tc>
      </w:tr>
      <w:tr w:rsidR="00CE725F" w:rsidDel="006F1C24" w:rsidTr="00CE725F">
        <w:trPr>
          <w:cantSplit/>
          <w:trHeight w:val="300"/>
          <w:jc w:val="center"/>
          <w:del w:id="46093" w:author="Chunhui zheng(BJ-RD)" w:date="2019-06-26T19:14:00Z"/>
        </w:trPr>
        <w:tc>
          <w:tcPr>
            <w:tcW w:w="194" w:type="pct"/>
            <w:tcMar>
              <w:top w:w="0" w:type="dxa"/>
              <w:left w:w="29" w:type="dxa"/>
              <w:bottom w:w="0" w:type="dxa"/>
              <w:right w:w="29" w:type="dxa"/>
            </w:tcMar>
          </w:tcPr>
          <w:p w:rsidR="00CE725F" w:rsidDel="006F1C24" w:rsidRDefault="00CE725F" w:rsidP="00CE725F">
            <w:pPr>
              <w:pStyle w:val="IRSBitItem"/>
              <w:rPr>
                <w:del w:id="46094" w:author="Chunhui zheng(BJ-RD)" w:date="2019-06-26T19:14:00Z"/>
                <w:rFonts w:eastAsia="宋体" w:hint="eastAsia"/>
                <w:b w:val="0"/>
                <w:lang w:eastAsia="zh-CN"/>
              </w:rPr>
            </w:pPr>
            <w:del w:id="46095" w:author="Chunhui zheng(BJ-RD)" w:date="2019-06-26T19:14:00Z">
              <w:r w:rsidDel="006F1C24">
                <w:rPr>
                  <w:rFonts w:eastAsia="宋体" w:hint="eastAsia"/>
                  <w:b w:val="0"/>
                  <w:lang w:eastAsia="zh-CN"/>
                </w:rPr>
                <w:delText>15:0</w:delText>
              </w:r>
            </w:del>
          </w:p>
        </w:tc>
        <w:tc>
          <w:tcPr>
            <w:tcW w:w="344" w:type="pct"/>
            <w:tcMar>
              <w:top w:w="0" w:type="dxa"/>
              <w:left w:w="29" w:type="dxa"/>
              <w:bottom w:w="0" w:type="dxa"/>
              <w:right w:w="29" w:type="dxa"/>
            </w:tcMar>
          </w:tcPr>
          <w:p w:rsidR="00CE725F" w:rsidRPr="00A1037B" w:rsidDel="006F1C24" w:rsidRDefault="00CE725F" w:rsidP="00CE725F">
            <w:pPr>
              <w:pStyle w:val="IRSBitAttribute"/>
              <w:rPr>
                <w:del w:id="46096" w:author="Chunhui zheng(BJ-RD)" w:date="2019-06-26T19:14:00Z"/>
                <w:rFonts w:eastAsia="宋体" w:hint="eastAsia"/>
                <w:lang w:eastAsia="zh-CN"/>
              </w:rPr>
            </w:pPr>
            <w:del w:id="46097" w:author="Chunhui zheng(BJ-RD)" w:date="2019-06-26T19:14:00Z">
              <w:r w:rsidRPr="006853EE" w:rsidDel="006F1C24">
                <w:rPr>
                  <w:rFonts w:eastAsia="宋体" w:hint="eastAsia"/>
                  <w:lang w:eastAsia="zh-CN"/>
                </w:rPr>
                <w:delText>RO</w:delText>
              </w:r>
            </w:del>
          </w:p>
        </w:tc>
        <w:tc>
          <w:tcPr>
            <w:tcW w:w="331" w:type="pct"/>
            <w:tcMar>
              <w:top w:w="0" w:type="dxa"/>
              <w:left w:w="29" w:type="dxa"/>
              <w:bottom w:w="0" w:type="dxa"/>
              <w:right w:w="29" w:type="dxa"/>
            </w:tcMar>
          </w:tcPr>
          <w:p w:rsidR="00CE725F" w:rsidRPr="00A1037B" w:rsidDel="006F1C24" w:rsidRDefault="00CE725F" w:rsidP="00CE725F">
            <w:pPr>
              <w:pStyle w:val="IRSBitHW-Property"/>
              <w:rPr>
                <w:del w:id="46098" w:author="Chunhui zheng(BJ-RD)" w:date="2019-06-26T19:14:00Z"/>
                <w:rFonts w:eastAsia="宋体" w:hint="eastAsia"/>
                <w:lang w:eastAsia="zh-CN"/>
              </w:rPr>
            </w:pPr>
            <w:del w:id="46099" w:author="Chunhui zheng(BJ-RD)" w:date="2019-06-26T19:14:00Z">
              <w:r w:rsidRPr="006853EE" w:rsidDel="006F1C24">
                <w:rPr>
                  <w:rFonts w:eastAsia="宋体" w:hint="eastAsia"/>
                  <w:lang w:eastAsia="zh-CN"/>
                </w:rPr>
                <w:delText>NA</w:delText>
              </w:r>
            </w:del>
          </w:p>
        </w:tc>
        <w:tc>
          <w:tcPr>
            <w:tcW w:w="322" w:type="pct"/>
            <w:tcMar>
              <w:top w:w="0" w:type="dxa"/>
              <w:left w:w="29" w:type="dxa"/>
              <w:bottom w:w="0" w:type="dxa"/>
              <w:right w:w="29" w:type="dxa"/>
            </w:tcMar>
          </w:tcPr>
          <w:p w:rsidR="00CE725F" w:rsidRPr="006853EE" w:rsidDel="006F1C24" w:rsidRDefault="00CE725F" w:rsidP="00CE725F">
            <w:pPr>
              <w:pStyle w:val="IRSBitDefault"/>
              <w:rPr>
                <w:del w:id="46100" w:author="Chunhui zheng(BJ-RD)" w:date="2019-06-26T19:14:00Z"/>
                <w:rFonts w:eastAsia="宋体" w:hint="eastAsia"/>
                <w:lang w:eastAsia="zh-CN"/>
              </w:rPr>
            </w:pPr>
            <w:del w:id="46101" w:author="Chunhui zheng(BJ-RD)" w:date="2019-06-26T19:14:00Z">
              <w:r w:rsidRPr="006853EE" w:rsidDel="006F1C24">
                <w:rPr>
                  <w:rFonts w:eastAsia="宋体" w:hint="eastAsia"/>
                  <w:lang w:eastAsia="zh-CN"/>
                </w:rPr>
                <w:delText>0</w:delText>
              </w:r>
            </w:del>
          </w:p>
        </w:tc>
        <w:tc>
          <w:tcPr>
            <w:tcW w:w="2270" w:type="pct"/>
            <w:tcMar>
              <w:top w:w="0" w:type="dxa"/>
              <w:left w:w="29" w:type="dxa"/>
              <w:bottom w:w="0" w:type="dxa"/>
              <w:right w:w="29" w:type="dxa"/>
            </w:tcMar>
          </w:tcPr>
          <w:p w:rsidR="00CE725F" w:rsidRPr="00A1037B" w:rsidDel="006F1C24" w:rsidRDefault="00CE725F" w:rsidP="00CE725F">
            <w:pPr>
              <w:pStyle w:val="IRSBitDescription"/>
              <w:ind w:left="53"/>
              <w:rPr>
                <w:del w:id="46102" w:author="Chunhui zheng(BJ-RD)" w:date="2019-06-26T19:14:00Z"/>
                <w:rFonts w:eastAsia="宋体" w:hint="eastAsia"/>
                <w:b/>
                <w:bCs/>
                <w:lang w:eastAsia="zh-CN"/>
              </w:rPr>
            </w:pPr>
            <w:del w:id="46103" w:author="Chunhui zheng(BJ-RD)" w:date="2019-06-26T19:14:00Z">
              <w:r w:rsidRPr="006853EE" w:rsidDel="006F1C24">
                <w:rPr>
                  <w:rFonts w:eastAsia="宋体"/>
                  <w:b/>
                  <w:bCs/>
                  <w:lang w:eastAsia="zh-CN"/>
                </w:rPr>
                <w:delText>R</w:delText>
              </w:r>
              <w:r w:rsidRPr="006853EE" w:rsidDel="006F1C24">
                <w:rPr>
                  <w:rFonts w:eastAsia="宋体" w:hint="eastAsia"/>
                  <w:b/>
                  <w:bCs/>
                  <w:lang w:eastAsia="zh-CN"/>
                </w:rPr>
                <w:delText xml:space="preserve">eserved </w:delText>
              </w:r>
            </w:del>
          </w:p>
        </w:tc>
        <w:tc>
          <w:tcPr>
            <w:tcW w:w="682" w:type="pct"/>
            <w:tcMar>
              <w:top w:w="0" w:type="dxa"/>
              <w:left w:w="29" w:type="dxa"/>
              <w:bottom w:w="0" w:type="dxa"/>
              <w:right w:w="29" w:type="dxa"/>
            </w:tcMar>
          </w:tcPr>
          <w:p w:rsidR="00CE725F" w:rsidRPr="00A1037B" w:rsidDel="006F1C24" w:rsidRDefault="00CE725F" w:rsidP="00CE725F">
            <w:pPr>
              <w:pStyle w:val="IRSBitMnemonic"/>
              <w:ind w:left="53"/>
              <w:rPr>
                <w:del w:id="46104" w:author="Chunhui zheng(BJ-RD)" w:date="2019-06-26T19:14:00Z"/>
                <w:rFonts w:eastAsia="宋体" w:hint="eastAsia"/>
                <w:lang w:eastAsia="zh-CN"/>
              </w:rPr>
            </w:pPr>
            <w:del w:id="46105" w:author="Chunhui zheng(BJ-RD)" w:date="2019-06-26T19:14:00Z">
              <w:r w:rsidDel="006F1C24">
                <w:rPr>
                  <w:rFonts w:eastAsia="宋体" w:hint="eastAsia"/>
                  <w:lang w:eastAsia="zh-CN"/>
                </w:rPr>
                <w:delText>Rx31E</w:delText>
              </w:r>
              <w:r w:rsidRPr="006853EE" w:rsidDel="006F1C24">
                <w:rPr>
                  <w:rFonts w:eastAsia="宋体" w:hint="eastAsia"/>
                  <w:lang w:eastAsia="zh-CN"/>
                </w:rPr>
                <w:delText>[</w:delText>
              </w:r>
              <w:r w:rsidDel="006F1C24">
                <w:rPr>
                  <w:rFonts w:eastAsia="宋体"/>
                  <w:lang w:eastAsia="zh-CN"/>
                </w:rPr>
                <w:delText>15</w:delText>
              </w:r>
              <w:r w:rsidRPr="006853EE" w:rsidDel="006F1C24">
                <w:rPr>
                  <w:rFonts w:eastAsia="宋体" w:hint="eastAsia"/>
                  <w:lang w:eastAsia="zh-CN"/>
                </w:rPr>
                <w:delText>:0]</w:delText>
              </w:r>
            </w:del>
          </w:p>
        </w:tc>
        <w:tc>
          <w:tcPr>
            <w:tcW w:w="327" w:type="pct"/>
            <w:tcMar>
              <w:top w:w="0" w:type="dxa"/>
              <w:left w:w="29" w:type="dxa"/>
              <w:bottom w:w="0" w:type="dxa"/>
              <w:right w:w="29" w:type="dxa"/>
            </w:tcMar>
          </w:tcPr>
          <w:p w:rsidR="00CE725F" w:rsidDel="006F1C24" w:rsidRDefault="00CE725F" w:rsidP="00CE725F">
            <w:pPr>
              <w:pStyle w:val="IRSBitChipRev"/>
              <w:rPr>
                <w:del w:id="46106" w:author="Chunhui zheng(BJ-RD)" w:date="2019-06-26T19:14:00Z"/>
              </w:rPr>
            </w:pPr>
          </w:p>
        </w:tc>
        <w:tc>
          <w:tcPr>
            <w:tcW w:w="292" w:type="pct"/>
            <w:tcMar>
              <w:top w:w="0" w:type="dxa"/>
              <w:left w:w="29" w:type="dxa"/>
              <w:bottom w:w="0" w:type="dxa"/>
              <w:right w:w="29" w:type="dxa"/>
            </w:tcMar>
          </w:tcPr>
          <w:p w:rsidR="00CE725F" w:rsidRPr="00A1037B" w:rsidDel="006F1C24" w:rsidRDefault="00CE725F" w:rsidP="00CE725F">
            <w:pPr>
              <w:pStyle w:val="IRSBitPwrDm"/>
              <w:rPr>
                <w:del w:id="46107" w:author="Chunhui zheng(BJ-RD)" w:date="2019-06-26T19:14:00Z"/>
                <w:rFonts w:eastAsia="宋体" w:hint="eastAsia"/>
                <w:lang w:eastAsia="zh-CN"/>
              </w:rPr>
            </w:pPr>
            <w:del w:id="46108" w:author="Chunhui zheng(BJ-RD)" w:date="2019-06-26T19:14:00Z">
              <w:r w:rsidRPr="006853EE" w:rsidDel="006F1C24">
                <w:rPr>
                  <w:rFonts w:eastAsia="宋体" w:hint="eastAsia"/>
                  <w:lang w:eastAsia="zh-CN"/>
                </w:rPr>
                <w:delText>vcc</w:delText>
              </w:r>
            </w:del>
          </w:p>
        </w:tc>
        <w:tc>
          <w:tcPr>
            <w:tcW w:w="81" w:type="pct"/>
            <w:tcMar>
              <w:top w:w="0" w:type="dxa"/>
              <w:left w:w="29" w:type="dxa"/>
              <w:bottom w:w="0" w:type="dxa"/>
              <w:right w:w="29" w:type="dxa"/>
            </w:tcMar>
          </w:tcPr>
          <w:p w:rsidR="00CE725F" w:rsidDel="006F1C24" w:rsidRDefault="00CE725F" w:rsidP="00CE725F">
            <w:pPr>
              <w:pStyle w:val="IRSBitsugS"/>
              <w:rPr>
                <w:del w:id="46109" w:author="Chunhui zheng(BJ-RD)" w:date="2019-06-26T19:14:00Z"/>
                <w:rFonts w:eastAsia="宋体" w:hint="eastAsia"/>
                <w:lang w:eastAsia="zh-CN"/>
              </w:rPr>
            </w:pPr>
            <w:del w:id="46110" w:author="Chunhui zheng(BJ-RD)" w:date="2019-06-26T19:14:00Z">
              <w:r w:rsidDel="006F1C24">
                <w:rPr>
                  <w:rFonts w:eastAsia="宋体" w:hint="eastAsia"/>
                  <w:lang w:eastAsia="zh-CN"/>
                </w:rPr>
                <w:delText>x</w:delText>
              </w:r>
            </w:del>
          </w:p>
        </w:tc>
        <w:tc>
          <w:tcPr>
            <w:tcW w:w="77" w:type="pct"/>
            <w:tcMar>
              <w:top w:w="0" w:type="dxa"/>
              <w:left w:w="29" w:type="dxa"/>
              <w:bottom w:w="0" w:type="dxa"/>
              <w:right w:w="29" w:type="dxa"/>
            </w:tcMar>
          </w:tcPr>
          <w:p w:rsidR="00CE725F" w:rsidRPr="00A1037B" w:rsidDel="006F1C24" w:rsidRDefault="00CE725F" w:rsidP="00CE725F">
            <w:pPr>
              <w:pStyle w:val="IRSBitsugP"/>
              <w:rPr>
                <w:del w:id="46111" w:author="Chunhui zheng(BJ-RD)" w:date="2019-06-26T19:14:00Z"/>
                <w:rFonts w:eastAsia="宋体" w:hint="eastAsia"/>
                <w:lang w:eastAsia="zh-CN"/>
              </w:rPr>
            </w:pPr>
            <w:del w:id="46112" w:author="Chunhui zheng(BJ-RD)" w:date="2019-06-26T19:14:00Z">
              <w:r w:rsidRPr="006853EE" w:rsidDel="006F1C24">
                <w:rPr>
                  <w:rFonts w:eastAsia="宋体" w:hint="eastAsia"/>
                  <w:lang w:eastAsia="zh-CN"/>
                </w:rPr>
                <w:delText>x</w:delText>
              </w:r>
            </w:del>
          </w:p>
        </w:tc>
        <w:tc>
          <w:tcPr>
            <w:tcW w:w="81" w:type="pct"/>
            <w:tcMar>
              <w:top w:w="0" w:type="dxa"/>
              <w:left w:w="29" w:type="dxa"/>
              <w:bottom w:w="0" w:type="dxa"/>
              <w:right w:w="29" w:type="dxa"/>
            </w:tcMar>
          </w:tcPr>
          <w:p w:rsidR="00CE725F" w:rsidRPr="00A1037B" w:rsidDel="006F1C24" w:rsidRDefault="00CE725F" w:rsidP="00CE725F">
            <w:pPr>
              <w:pStyle w:val="IRSBitsugE"/>
              <w:rPr>
                <w:del w:id="46113" w:author="Chunhui zheng(BJ-RD)" w:date="2019-06-26T19:14:00Z"/>
                <w:rFonts w:eastAsia="宋体" w:hint="eastAsia"/>
                <w:lang w:eastAsia="zh-CN"/>
              </w:rPr>
            </w:pPr>
            <w:del w:id="46114" w:author="Chunhui zheng(BJ-RD)" w:date="2019-06-26T19:14:00Z">
              <w:r w:rsidRPr="006853EE" w:rsidDel="006F1C24">
                <w:rPr>
                  <w:rFonts w:eastAsia="宋体" w:hint="eastAsia"/>
                  <w:lang w:eastAsia="zh-CN"/>
                </w:rPr>
                <w:delText>x</w:delText>
              </w:r>
            </w:del>
          </w:p>
        </w:tc>
      </w:tr>
    </w:tbl>
    <w:p w:rsidR="000A4A94" w:rsidDel="006F1C24" w:rsidRDefault="000A4A94" w:rsidP="000A4A94">
      <w:pPr>
        <w:pStyle w:val="IRSReg-Heading"/>
        <w:ind w:left="189"/>
        <w:rPr>
          <w:ins w:id="46115" w:author="Administrator" w:date="2019-03-07T16:03:00Z"/>
          <w:del w:id="46116" w:author="Chunhui zheng(BJ-RD)" w:date="2019-06-26T19:14:00Z"/>
        </w:rPr>
      </w:pPr>
      <w:ins w:id="46117" w:author="Administrator" w:date="2019-03-07T16:03:00Z">
        <w:del w:id="46118" w:author="Chunhui zheng(BJ-RD)" w:date="2019-06-26T19:14:00Z">
          <w:r w:rsidDel="006F1C24">
            <w:rPr>
              <w:u w:val="single"/>
            </w:rPr>
            <w:delText xml:space="preserve">Offset Address: </w:delText>
          </w:r>
          <w:r w:rsidDel="006F1C24">
            <w:rPr>
              <w:rFonts w:eastAsia="宋体" w:hint="eastAsia"/>
              <w:u w:val="single"/>
              <w:lang w:eastAsia="zh-CN"/>
            </w:rPr>
            <w:delText>3</w:delText>
          </w:r>
        </w:del>
      </w:ins>
      <w:ins w:id="46119" w:author="Administrator" w:date="2019-03-07T16:04:00Z">
        <w:del w:id="46120" w:author="Chunhui zheng(BJ-RD)" w:date="2019-06-26T19:14:00Z">
          <w:r w:rsidDel="006F1C24">
            <w:rPr>
              <w:rFonts w:eastAsia="宋体" w:hint="eastAsia"/>
              <w:u w:val="single"/>
              <w:lang w:eastAsia="zh-CN"/>
            </w:rPr>
            <w:delText>23</w:delText>
          </w:r>
        </w:del>
      </w:ins>
      <w:ins w:id="46121" w:author="Administrator" w:date="2019-03-07T16:03:00Z">
        <w:del w:id="46122" w:author="Chunhui zheng(BJ-RD)" w:date="2019-06-26T19:14:00Z">
          <w:r w:rsidRPr="00AD7CEB" w:rsidDel="006F1C24">
            <w:rPr>
              <w:rFonts w:eastAsia="宋体" w:hint="eastAsia"/>
              <w:u w:val="single"/>
              <w:lang w:eastAsia="zh-CN"/>
            </w:rPr>
            <w:delText>-</w:delText>
          </w:r>
          <w:r w:rsidDel="006F1C24">
            <w:rPr>
              <w:rFonts w:eastAsia="宋体" w:hint="eastAsia"/>
              <w:u w:val="single"/>
              <w:lang w:eastAsia="zh-CN"/>
            </w:rPr>
            <w:delText>320</w:delText>
          </w:r>
          <w:r w:rsidDel="006F1C24">
            <w:rPr>
              <w:u w:val="single"/>
            </w:rPr>
            <w:delText>h (D0F</w:delText>
          </w:r>
          <w:r w:rsidRPr="001041E4" w:rsidDel="006F1C24">
            <w:rPr>
              <w:rFonts w:eastAsia="宋体" w:hint="eastAsia"/>
              <w:u w:val="single"/>
              <w:lang w:eastAsia="zh-CN"/>
            </w:rPr>
            <w:delText>2</w:delText>
          </w:r>
          <w:r w:rsidDel="006F1C24">
            <w:rPr>
              <w:u w:val="single"/>
            </w:rPr>
            <w:delText>)</w:delText>
          </w:r>
          <w:r w:rsidDel="006F1C24">
            <w:delText xml:space="preserve"> </w:delText>
          </w:r>
          <w:r w:rsidDel="006F1C24">
            <w:br/>
          </w:r>
        </w:del>
      </w:ins>
      <w:ins w:id="46123" w:author="Administrator" w:date="2019-03-07T16:48:00Z">
        <w:del w:id="46124" w:author="Chunhui zheng(BJ-RD)" w:date="2019-06-26T19:14:00Z">
          <w:r w:rsidR="00C52D6C" w:rsidDel="006F1C24">
            <w:rPr>
              <w:rFonts w:eastAsia="宋体" w:hint="eastAsia"/>
              <w:lang w:eastAsia="zh-CN"/>
            </w:rPr>
            <w:delText>legacy IO decoder</w:delText>
          </w:r>
        </w:del>
      </w:ins>
      <w:ins w:id="46125" w:author="Administrator" w:date="2019-03-07T16:03:00Z">
        <w:del w:id="46126" w:author="Chunhui zheng(BJ-RD)" w:date="2019-06-26T19:14:00Z">
          <w:r w:rsidDel="006F1C24">
            <w:rPr>
              <w:rFonts w:hint="eastAsia"/>
              <w:lang w:eastAsia="zh-TW"/>
            </w:rPr>
            <w:tab/>
          </w:r>
          <w:r w:rsidDel="006F1C24">
            <w:delText xml:space="preserve">Default Value: </w:delText>
          </w:r>
        </w:del>
      </w:ins>
      <w:ins w:id="46127" w:author="Administrator" w:date="2019-03-07T16:50:00Z">
        <w:del w:id="46128" w:author="Chunhui zheng(BJ-RD)" w:date="2019-06-26T19:14:00Z">
          <w:r w:rsidR="00C52D6C" w:rsidRPr="000563DF" w:rsidDel="006F1C24">
            <w:rPr>
              <w:rFonts w:eastAsia="宋体" w:hint="eastAsia"/>
              <w:lang w:eastAsia="zh-CN"/>
            </w:rPr>
            <w:delText xml:space="preserve">0000 </w:delText>
          </w:r>
        </w:del>
      </w:ins>
      <w:ins w:id="46129" w:author="Administrator" w:date="2019-03-07T16:03:00Z">
        <w:del w:id="46130" w:author="Chunhui zheng(BJ-RD)" w:date="2019-06-26T19:14:00Z">
          <w:r w:rsidRPr="004377D1" w:rsidDel="006F1C24">
            <w:rPr>
              <w:rFonts w:hint="eastAsia"/>
              <w:color w:val="000000"/>
            </w:rPr>
            <w:delText>000</w:delText>
          </w:r>
          <w:r w:rsidDel="006F1C24">
            <w:rPr>
              <w:color w:val="000000"/>
            </w:rPr>
            <w:delText>0</w:delText>
          </w:r>
          <w:r w:rsidDel="006F1C24">
            <w:delText>h</w:delText>
          </w:r>
        </w:del>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531"/>
        <w:gridCol w:w="2539"/>
        <w:gridCol w:w="663"/>
        <w:gridCol w:w="592"/>
        <w:gridCol w:w="147"/>
        <w:gridCol w:w="156"/>
        <w:gridCol w:w="165"/>
      </w:tblGrid>
      <w:tr w:rsidR="000A4A94" w:rsidDel="006F1C24" w:rsidTr="00C52D6C">
        <w:trPr>
          <w:cantSplit/>
          <w:trHeight w:val="300"/>
          <w:jc w:val="center"/>
          <w:ins w:id="46131" w:author="Administrator" w:date="2019-03-07T16:03:00Z"/>
          <w:del w:id="46132" w:author="Chunhui zheng(BJ-RD)" w:date="2019-06-26T19:14:00Z"/>
        </w:trPr>
        <w:tc>
          <w:tcPr>
            <w:tcW w:w="208" w:type="pct"/>
            <w:tcMar>
              <w:top w:w="0" w:type="dxa"/>
              <w:left w:w="29" w:type="dxa"/>
              <w:bottom w:w="0" w:type="dxa"/>
              <w:right w:w="29" w:type="dxa"/>
            </w:tcMar>
            <w:vAlign w:val="center"/>
          </w:tcPr>
          <w:p w:rsidR="000A4A94" w:rsidDel="006F1C24" w:rsidRDefault="000A4A94" w:rsidP="00C52D6C">
            <w:pPr>
              <w:pStyle w:val="IRSBitItem"/>
              <w:rPr>
                <w:ins w:id="46133" w:author="Administrator" w:date="2019-03-07T16:03:00Z"/>
                <w:del w:id="46134" w:author="Chunhui zheng(BJ-RD)" w:date="2019-06-26T19:14:00Z"/>
              </w:rPr>
            </w:pPr>
            <w:ins w:id="46135" w:author="Administrator" w:date="2019-03-07T16:03:00Z">
              <w:del w:id="46136" w:author="Chunhui zheng(BJ-RD)" w:date="2019-06-26T19:14:00Z">
                <w:r w:rsidDel="006F1C24">
                  <w:delText>Bit</w:delText>
                </w:r>
              </w:del>
            </w:ins>
          </w:p>
        </w:tc>
        <w:tc>
          <w:tcPr>
            <w:tcW w:w="344" w:type="pct"/>
            <w:tcMar>
              <w:top w:w="0" w:type="dxa"/>
              <w:left w:w="29" w:type="dxa"/>
              <w:bottom w:w="0" w:type="dxa"/>
              <w:right w:w="29" w:type="dxa"/>
            </w:tcMar>
            <w:vAlign w:val="center"/>
          </w:tcPr>
          <w:p w:rsidR="000A4A94" w:rsidRPr="00F62296" w:rsidDel="006F1C24" w:rsidRDefault="000A4A94" w:rsidP="00C52D6C">
            <w:pPr>
              <w:pStyle w:val="IRSBitAttribute"/>
              <w:rPr>
                <w:ins w:id="46137" w:author="Administrator" w:date="2019-03-07T16:03:00Z"/>
                <w:del w:id="46138" w:author="Chunhui zheng(BJ-RD)" w:date="2019-06-26T19:14:00Z"/>
                <w:b/>
              </w:rPr>
            </w:pPr>
            <w:ins w:id="46139" w:author="Administrator" w:date="2019-03-07T16:03:00Z">
              <w:del w:id="46140" w:author="Chunhui zheng(BJ-RD)" w:date="2019-06-26T19:14:00Z">
                <w:r w:rsidRPr="00F62296" w:rsidDel="006F1C24">
                  <w:rPr>
                    <w:b/>
                  </w:rPr>
                  <w:delText>Attribute</w:delText>
                </w:r>
              </w:del>
            </w:ins>
          </w:p>
        </w:tc>
        <w:tc>
          <w:tcPr>
            <w:tcW w:w="331" w:type="pct"/>
            <w:tcMar>
              <w:top w:w="0" w:type="dxa"/>
              <w:left w:w="29" w:type="dxa"/>
              <w:bottom w:w="0" w:type="dxa"/>
              <w:right w:w="29" w:type="dxa"/>
            </w:tcMar>
            <w:vAlign w:val="center"/>
          </w:tcPr>
          <w:p w:rsidR="000A4A94" w:rsidRPr="00F62296" w:rsidDel="006F1C24" w:rsidRDefault="000A4A94" w:rsidP="00C52D6C">
            <w:pPr>
              <w:pStyle w:val="IRSBitHW-Property"/>
              <w:rPr>
                <w:ins w:id="46141" w:author="Administrator" w:date="2019-03-07T16:03:00Z"/>
                <w:del w:id="46142" w:author="Chunhui zheng(BJ-RD)" w:date="2019-06-26T19:14:00Z"/>
                <w:b/>
              </w:rPr>
            </w:pPr>
            <w:ins w:id="46143" w:author="Administrator" w:date="2019-03-07T16:03:00Z">
              <w:del w:id="46144" w:author="Chunhui zheng(BJ-RD)" w:date="2019-06-26T19:14:00Z">
                <w:r w:rsidRPr="00F62296" w:rsidDel="006F1C24">
                  <w:rPr>
                    <w:b/>
                  </w:rPr>
                  <w:delText>HW Property</w:delText>
                </w:r>
              </w:del>
            </w:ins>
          </w:p>
        </w:tc>
        <w:tc>
          <w:tcPr>
            <w:tcW w:w="278" w:type="pct"/>
            <w:tcMar>
              <w:top w:w="0" w:type="dxa"/>
              <w:left w:w="29" w:type="dxa"/>
              <w:bottom w:w="0" w:type="dxa"/>
              <w:right w:w="29" w:type="dxa"/>
            </w:tcMar>
            <w:vAlign w:val="center"/>
          </w:tcPr>
          <w:p w:rsidR="000A4A94" w:rsidRPr="00F62296" w:rsidDel="006F1C24" w:rsidRDefault="000A4A94" w:rsidP="00C52D6C">
            <w:pPr>
              <w:pStyle w:val="IRSBitDefault"/>
              <w:rPr>
                <w:ins w:id="46145" w:author="Administrator" w:date="2019-03-07T16:03:00Z"/>
                <w:del w:id="46146" w:author="Chunhui zheng(BJ-RD)" w:date="2019-06-26T19:14:00Z"/>
                <w:b/>
              </w:rPr>
            </w:pPr>
            <w:ins w:id="46147" w:author="Administrator" w:date="2019-03-07T16:03:00Z">
              <w:del w:id="46148" w:author="Chunhui zheng(BJ-RD)" w:date="2019-06-26T19:14:00Z">
                <w:r w:rsidRPr="00F62296" w:rsidDel="006F1C24">
                  <w:rPr>
                    <w:b/>
                  </w:rPr>
                  <w:delText>Default</w:delText>
                </w:r>
              </w:del>
            </w:ins>
          </w:p>
        </w:tc>
        <w:tc>
          <w:tcPr>
            <w:tcW w:w="1740" w:type="pct"/>
            <w:tcMar>
              <w:top w:w="0" w:type="dxa"/>
              <w:left w:w="29" w:type="dxa"/>
              <w:bottom w:w="0" w:type="dxa"/>
              <w:right w:w="29" w:type="dxa"/>
            </w:tcMar>
            <w:vAlign w:val="center"/>
          </w:tcPr>
          <w:p w:rsidR="000A4A94" w:rsidRPr="00293312" w:rsidDel="006F1C24" w:rsidRDefault="000A4A94" w:rsidP="00C52D6C">
            <w:pPr>
              <w:pStyle w:val="IRSBitDescription"/>
              <w:ind w:left="53"/>
              <w:rPr>
                <w:ins w:id="46149" w:author="Administrator" w:date="2019-03-07T16:03:00Z"/>
                <w:del w:id="46150" w:author="Chunhui zheng(BJ-RD)" w:date="2019-06-26T19:14:00Z"/>
                <w:rFonts w:eastAsia="Times New Roman"/>
                <w:b/>
              </w:rPr>
            </w:pPr>
            <w:ins w:id="46151" w:author="Administrator" w:date="2019-03-07T16:03:00Z">
              <w:del w:id="46152" w:author="Chunhui zheng(BJ-RD)" w:date="2019-06-26T19:14:00Z">
                <w:r w:rsidRPr="00293312" w:rsidDel="006F1C24">
                  <w:rPr>
                    <w:rFonts w:eastAsia="Times New Roman"/>
                    <w:b/>
                  </w:rPr>
                  <w:delText>Description</w:delText>
                </w:r>
              </w:del>
            </w:ins>
          </w:p>
        </w:tc>
        <w:tc>
          <w:tcPr>
            <w:tcW w:w="1250" w:type="pct"/>
            <w:tcMar>
              <w:top w:w="0" w:type="dxa"/>
              <w:left w:w="29" w:type="dxa"/>
              <w:bottom w:w="0" w:type="dxa"/>
              <w:right w:w="29" w:type="dxa"/>
            </w:tcMar>
            <w:vAlign w:val="center"/>
          </w:tcPr>
          <w:p w:rsidR="000A4A94" w:rsidRPr="00F62296" w:rsidDel="006F1C24" w:rsidRDefault="000A4A94" w:rsidP="00C52D6C">
            <w:pPr>
              <w:pStyle w:val="IRSBitMnemonic"/>
              <w:ind w:left="53"/>
              <w:rPr>
                <w:ins w:id="46153" w:author="Administrator" w:date="2019-03-07T16:03:00Z"/>
                <w:del w:id="46154" w:author="Chunhui zheng(BJ-RD)" w:date="2019-06-26T19:14:00Z"/>
              </w:rPr>
            </w:pPr>
            <w:ins w:id="46155" w:author="Administrator" w:date="2019-03-07T16:03:00Z">
              <w:del w:id="46156" w:author="Chunhui zheng(BJ-RD)" w:date="2019-06-26T19:14:00Z">
                <w:r w:rsidRPr="00F62296" w:rsidDel="006F1C24">
                  <w:delText>Mnemonic</w:delText>
                </w:r>
              </w:del>
            </w:ins>
          </w:p>
        </w:tc>
        <w:tc>
          <w:tcPr>
            <w:tcW w:w="327" w:type="pct"/>
            <w:tcMar>
              <w:top w:w="0" w:type="dxa"/>
              <w:left w:w="29" w:type="dxa"/>
              <w:bottom w:w="0" w:type="dxa"/>
              <w:right w:w="29" w:type="dxa"/>
            </w:tcMar>
            <w:vAlign w:val="center"/>
          </w:tcPr>
          <w:p w:rsidR="000A4A94" w:rsidRPr="00F62296" w:rsidDel="006F1C24" w:rsidRDefault="000A4A94" w:rsidP="00C52D6C">
            <w:pPr>
              <w:pStyle w:val="IRSBitChipRev"/>
              <w:rPr>
                <w:ins w:id="46157" w:author="Administrator" w:date="2019-03-07T16:03:00Z"/>
                <w:del w:id="46158" w:author="Chunhui zheng(BJ-RD)" w:date="2019-06-26T19:14:00Z"/>
                <w:b/>
              </w:rPr>
            </w:pPr>
            <w:ins w:id="46159" w:author="Administrator" w:date="2019-03-07T16:03:00Z">
              <w:del w:id="46160" w:author="Chunhui zheng(BJ-RD)" w:date="2019-06-26T19:14:00Z">
                <w:r w:rsidRPr="00F62296" w:rsidDel="006F1C24">
                  <w:rPr>
                    <w:b/>
                  </w:rPr>
                  <w:delText>ChipRev</w:delText>
                </w:r>
              </w:del>
            </w:ins>
          </w:p>
        </w:tc>
        <w:tc>
          <w:tcPr>
            <w:tcW w:w="292" w:type="pct"/>
            <w:tcMar>
              <w:top w:w="0" w:type="dxa"/>
              <w:left w:w="29" w:type="dxa"/>
              <w:bottom w:w="0" w:type="dxa"/>
              <w:right w:w="29" w:type="dxa"/>
            </w:tcMar>
            <w:vAlign w:val="center"/>
          </w:tcPr>
          <w:p w:rsidR="000A4A94" w:rsidRPr="00F62296" w:rsidDel="006F1C24" w:rsidRDefault="000A4A94" w:rsidP="00C52D6C">
            <w:pPr>
              <w:pStyle w:val="IRSBitPwrDm"/>
              <w:rPr>
                <w:ins w:id="46161" w:author="Administrator" w:date="2019-03-07T16:03:00Z"/>
                <w:del w:id="46162" w:author="Chunhui zheng(BJ-RD)" w:date="2019-06-26T19:14:00Z"/>
                <w:b/>
              </w:rPr>
            </w:pPr>
            <w:ins w:id="46163" w:author="Administrator" w:date="2019-03-07T16:03:00Z">
              <w:del w:id="46164" w:author="Chunhui zheng(BJ-RD)" w:date="2019-06-26T19:14:00Z">
                <w:r w:rsidRPr="00F62296" w:rsidDel="006F1C24">
                  <w:rPr>
                    <w:b/>
                  </w:rPr>
                  <w:delText>PwrDm</w:delText>
                </w:r>
              </w:del>
            </w:ins>
          </w:p>
        </w:tc>
        <w:tc>
          <w:tcPr>
            <w:tcW w:w="72" w:type="pct"/>
            <w:tcMar>
              <w:top w:w="0" w:type="dxa"/>
              <w:left w:w="29" w:type="dxa"/>
              <w:bottom w:w="0" w:type="dxa"/>
              <w:right w:w="29" w:type="dxa"/>
            </w:tcMar>
            <w:vAlign w:val="center"/>
          </w:tcPr>
          <w:p w:rsidR="000A4A94" w:rsidRPr="00F62296" w:rsidDel="006F1C24" w:rsidRDefault="000A4A94" w:rsidP="00C52D6C">
            <w:pPr>
              <w:pStyle w:val="IRSBitsugS"/>
              <w:rPr>
                <w:ins w:id="46165" w:author="Administrator" w:date="2019-03-07T16:03:00Z"/>
                <w:del w:id="46166" w:author="Chunhui zheng(BJ-RD)" w:date="2019-06-26T19:14:00Z"/>
                <w:b/>
              </w:rPr>
            </w:pPr>
            <w:ins w:id="46167" w:author="Administrator" w:date="2019-03-07T16:03:00Z">
              <w:del w:id="46168" w:author="Chunhui zheng(BJ-RD)" w:date="2019-06-26T19:14:00Z">
                <w:r w:rsidRPr="00F62296" w:rsidDel="006F1C24">
                  <w:rPr>
                    <w:b/>
                  </w:rPr>
                  <w:delText>S</w:delText>
                </w:r>
              </w:del>
            </w:ins>
          </w:p>
        </w:tc>
        <w:tc>
          <w:tcPr>
            <w:tcW w:w="77" w:type="pct"/>
            <w:tcMar>
              <w:top w:w="0" w:type="dxa"/>
              <w:left w:w="29" w:type="dxa"/>
              <w:bottom w:w="0" w:type="dxa"/>
              <w:right w:w="29" w:type="dxa"/>
            </w:tcMar>
            <w:vAlign w:val="center"/>
          </w:tcPr>
          <w:p w:rsidR="000A4A94" w:rsidRPr="00F62296" w:rsidDel="006F1C24" w:rsidRDefault="000A4A94" w:rsidP="00C52D6C">
            <w:pPr>
              <w:pStyle w:val="IRSBitsugP"/>
              <w:rPr>
                <w:ins w:id="46169" w:author="Administrator" w:date="2019-03-07T16:03:00Z"/>
                <w:del w:id="46170" w:author="Chunhui zheng(BJ-RD)" w:date="2019-06-26T19:14:00Z"/>
                <w:b/>
              </w:rPr>
            </w:pPr>
            <w:ins w:id="46171" w:author="Administrator" w:date="2019-03-07T16:03:00Z">
              <w:del w:id="46172" w:author="Chunhui zheng(BJ-RD)" w:date="2019-06-26T19:14:00Z">
                <w:r w:rsidRPr="00F62296" w:rsidDel="006F1C24">
                  <w:rPr>
                    <w:b/>
                  </w:rPr>
                  <w:delText>P</w:delText>
                </w:r>
              </w:del>
            </w:ins>
          </w:p>
        </w:tc>
        <w:tc>
          <w:tcPr>
            <w:tcW w:w="81" w:type="pct"/>
            <w:tcMar>
              <w:top w:w="0" w:type="dxa"/>
              <w:left w:w="29" w:type="dxa"/>
              <w:bottom w:w="0" w:type="dxa"/>
              <w:right w:w="29" w:type="dxa"/>
            </w:tcMar>
            <w:vAlign w:val="center"/>
          </w:tcPr>
          <w:p w:rsidR="000A4A94" w:rsidRPr="00F62296" w:rsidDel="006F1C24" w:rsidRDefault="000A4A94" w:rsidP="00C52D6C">
            <w:pPr>
              <w:pStyle w:val="IRSBitsugE"/>
              <w:rPr>
                <w:ins w:id="46173" w:author="Administrator" w:date="2019-03-07T16:03:00Z"/>
                <w:del w:id="46174" w:author="Chunhui zheng(BJ-RD)" w:date="2019-06-26T19:14:00Z"/>
                <w:b/>
              </w:rPr>
            </w:pPr>
            <w:ins w:id="46175" w:author="Administrator" w:date="2019-03-07T16:03:00Z">
              <w:del w:id="46176" w:author="Chunhui zheng(BJ-RD)" w:date="2019-06-26T19:14:00Z">
                <w:r w:rsidRPr="00F62296" w:rsidDel="006F1C24">
                  <w:rPr>
                    <w:b/>
                  </w:rPr>
                  <w:delText>E</w:delText>
                </w:r>
              </w:del>
            </w:ins>
          </w:p>
        </w:tc>
      </w:tr>
      <w:tr w:rsidR="00C52D6C" w:rsidDel="006F1C24" w:rsidTr="00C52D6C">
        <w:trPr>
          <w:cantSplit/>
          <w:trHeight w:val="300"/>
          <w:jc w:val="center"/>
          <w:ins w:id="46177" w:author="Administrator" w:date="2019-03-07T16:03:00Z"/>
          <w:del w:id="46178" w:author="Chunhui zheng(BJ-RD)" w:date="2019-06-26T19:14:00Z"/>
        </w:trPr>
        <w:tc>
          <w:tcPr>
            <w:tcW w:w="208" w:type="pct"/>
            <w:tcMar>
              <w:top w:w="0" w:type="dxa"/>
              <w:left w:w="29" w:type="dxa"/>
              <w:bottom w:w="0" w:type="dxa"/>
              <w:right w:w="29" w:type="dxa"/>
            </w:tcMar>
          </w:tcPr>
          <w:p w:rsidR="00C52D6C" w:rsidDel="006F1C24" w:rsidRDefault="00C52D6C" w:rsidP="00C52D6C">
            <w:pPr>
              <w:pStyle w:val="IRSBitItem"/>
              <w:rPr>
                <w:ins w:id="46179" w:author="Administrator" w:date="2019-03-07T16:03:00Z"/>
                <w:del w:id="46180" w:author="Chunhui zheng(BJ-RD)" w:date="2019-06-26T19:14:00Z"/>
                <w:rFonts w:eastAsia="宋体" w:hint="eastAsia"/>
                <w:b w:val="0"/>
                <w:lang w:eastAsia="zh-CN"/>
              </w:rPr>
            </w:pPr>
            <w:ins w:id="46181" w:author="Administrator" w:date="2019-03-07T16:47:00Z">
              <w:del w:id="46182" w:author="Chunhui zheng(BJ-RD)" w:date="2019-06-26T19:14:00Z">
                <w:r w:rsidDel="006F1C24">
                  <w:rPr>
                    <w:rFonts w:eastAsia="宋体" w:hint="eastAsia"/>
                    <w:b w:val="0"/>
                    <w:lang w:eastAsia="zh-CN"/>
                  </w:rPr>
                  <w:delText>31:28</w:delText>
                </w:r>
              </w:del>
            </w:ins>
          </w:p>
        </w:tc>
        <w:tc>
          <w:tcPr>
            <w:tcW w:w="344" w:type="pct"/>
            <w:tcMar>
              <w:top w:w="0" w:type="dxa"/>
              <w:left w:w="29" w:type="dxa"/>
              <w:bottom w:w="0" w:type="dxa"/>
              <w:right w:w="29" w:type="dxa"/>
            </w:tcMar>
          </w:tcPr>
          <w:p w:rsidR="00C52D6C" w:rsidRPr="00A1037B" w:rsidDel="006F1C24" w:rsidRDefault="00C52D6C" w:rsidP="00AD7D6B">
            <w:pPr>
              <w:pStyle w:val="IRSBitAttribute"/>
              <w:rPr>
                <w:ins w:id="46183" w:author="Administrator" w:date="2019-03-07T16:03:00Z"/>
                <w:del w:id="46184" w:author="Chunhui zheng(BJ-RD)" w:date="2019-06-26T19:14:00Z"/>
                <w:rFonts w:eastAsia="宋体" w:hint="eastAsia"/>
                <w:lang w:eastAsia="zh-CN"/>
              </w:rPr>
            </w:pPr>
            <w:ins w:id="46185" w:author="Administrator" w:date="2019-03-07T16:03:00Z">
              <w:del w:id="46186" w:author="Chunhui zheng(BJ-RD)" w:date="2019-06-26T19:14:00Z">
                <w:r w:rsidRPr="006853EE" w:rsidDel="006F1C24">
                  <w:rPr>
                    <w:rFonts w:eastAsia="宋体" w:hint="eastAsia"/>
                    <w:lang w:eastAsia="zh-CN"/>
                  </w:rPr>
                  <w:delText>R</w:delText>
                </w:r>
              </w:del>
            </w:ins>
            <w:ins w:id="46187" w:author="Administrator" w:date="2019-03-07T16:25:00Z">
              <w:del w:id="46188" w:author="Chunhui zheng(BJ-RD)" w:date="2019-06-26T19:14:00Z">
                <w:r w:rsidDel="006F1C24">
                  <w:rPr>
                    <w:rFonts w:eastAsia="宋体" w:hint="eastAsia"/>
                    <w:lang w:eastAsia="zh-CN"/>
                  </w:rPr>
                  <w:delText>WL</w:delText>
                </w:r>
              </w:del>
            </w:ins>
          </w:p>
        </w:tc>
        <w:tc>
          <w:tcPr>
            <w:tcW w:w="331" w:type="pct"/>
            <w:tcMar>
              <w:top w:w="0" w:type="dxa"/>
              <w:left w:w="29" w:type="dxa"/>
              <w:bottom w:w="0" w:type="dxa"/>
              <w:right w:w="29" w:type="dxa"/>
            </w:tcMar>
          </w:tcPr>
          <w:p w:rsidR="00C52D6C" w:rsidRPr="00A1037B" w:rsidDel="006F1C24" w:rsidRDefault="00C52D6C" w:rsidP="00C52D6C">
            <w:pPr>
              <w:pStyle w:val="IRSBitHW-Property"/>
              <w:rPr>
                <w:ins w:id="46189" w:author="Administrator" w:date="2019-03-07T16:03:00Z"/>
                <w:del w:id="46190" w:author="Chunhui zheng(BJ-RD)" w:date="2019-06-26T19:14:00Z"/>
                <w:rFonts w:eastAsia="宋体" w:hint="eastAsia"/>
                <w:lang w:eastAsia="zh-CN"/>
              </w:rPr>
            </w:pPr>
            <w:ins w:id="46191" w:author="Administrator" w:date="2019-03-07T16:25:00Z">
              <w:del w:id="46192" w:author="Chunhui zheng(BJ-RD)" w:date="2019-06-26T19:14:00Z">
                <w:r w:rsidDel="006F1C24">
                  <w:rPr>
                    <w:rFonts w:eastAsia="宋体" w:hint="eastAsia"/>
                    <w:lang w:eastAsia="zh-CN"/>
                  </w:rPr>
                  <w:delText>RO</w:delText>
                </w:r>
              </w:del>
            </w:ins>
          </w:p>
        </w:tc>
        <w:tc>
          <w:tcPr>
            <w:tcW w:w="278" w:type="pct"/>
            <w:tcMar>
              <w:top w:w="0" w:type="dxa"/>
              <w:left w:w="29" w:type="dxa"/>
              <w:bottom w:w="0" w:type="dxa"/>
              <w:right w:w="29" w:type="dxa"/>
            </w:tcMar>
          </w:tcPr>
          <w:p w:rsidR="00C52D6C" w:rsidRPr="006853EE" w:rsidDel="006F1C24" w:rsidRDefault="00C52D6C" w:rsidP="00C52D6C">
            <w:pPr>
              <w:pStyle w:val="IRSBitDefault"/>
              <w:rPr>
                <w:ins w:id="46193" w:author="Administrator" w:date="2019-03-07T16:03:00Z"/>
                <w:del w:id="46194" w:author="Chunhui zheng(BJ-RD)" w:date="2019-06-26T19:14:00Z"/>
                <w:rFonts w:eastAsia="宋体" w:hint="eastAsia"/>
                <w:lang w:eastAsia="zh-CN"/>
              </w:rPr>
            </w:pPr>
            <w:ins w:id="46195" w:author="Administrator" w:date="2019-03-07T16:03:00Z">
              <w:del w:id="46196" w:author="Chunhui zheng(BJ-RD)" w:date="2019-06-26T19:14:00Z">
                <w:r w:rsidRPr="006853EE" w:rsidDel="006F1C24">
                  <w:rPr>
                    <w:rFonts w:eastAsia="宋体" w:hint="eastAsia"/>
                    <w:lang w:eastAsia="zh-CN"/>
                  </w:rPr>
                  <w:delText>0</w:delText>
                </w:r>
              </w:del>
            </w:ins>
          </w:p>
        </w:tc>
        <w:tc>
          <w:tcPr>
            <w:tcW w:w="1740" w:type="pct"/>
            <w:tcMar>
              <w:top w:w="0" w:type="dxa"/>
              <w:left w:w="29" w:type="dxa"/>
              <w:bottom w:w="0" w:type="dxa"/>
              <w:right w:w="29" w:type="dxa"/>
            </w:tcMar>
          </w:tcPr>
          <w:p w:rsidR="00C52D6C" w:rsidDel="006F1C24" w:rsidRDefault="00C52D6C" w:rsidP="00C52D6C">
            <w:pPr>
              <w:pStyle w:val="IRSBitDescription"/>
              <w:ind w:left="53"/>
              <w:rPr>
                <w:ins w:id="46197" w:author="Administrator" w:date="2019-03-07T16:42:00Z"/>
                <w:del w:id="46198" w:author="Chunhui zheng(BJ-RD)" w:date="2019-06-26T19:14:00Z"/>
                <w:rFonts w:eastAsia="宋体" w:hint="eastAsia"/>
                <w:b/>
                <w:bCs/>
                <w:lang w:eastAsia="zh-CN"/>
              </w:rPr>
            </w:pPr>
            <w:ins w:id="46199" w:author="Administrator" w:date="2019-03-07T16:26:00Z">
              <w:del w:id="46200" w:author="Chunhui zheng(BJ-RD)" w:date="2019-06-26T19:14:00Z">
                <w:r w:rsidDel="006F1C24">
                  <w:rPr>
                    <w:rFonts w:eastAsia="宋体" w:hint="eastAsia"/>
                    <w:b/>
                    <w:bCs/>
                    <w:lang w:eastAsia="zh-CN"/>
                  </w:rPr>
                  <w:delText xml:space="preserve">Legacy IO </w:delText>
                </w:r>
              </w:del>
            </w:ins>
            <w:ins w:id="46201" w:author="Administrator" w:date="2019-03-07T16:42:00Z">
              <w:del w:id="46202" w:author="Chunhui zheng(BJ-RD)" w:date="2019-06-26T19:14:00Z">
                <w:r w:rsidDel="006F1C24">
                  <w:rPr>
                    <w:rFonts w:eastAsia="宋体" w:hint="eastAsia"/>
                    <w:b/>
                    <w:bCs/>
                    <w:lang w:eastAsia="zh-CN"/>
                  </w:rPr>
                  <w:delText xml:space="preserve">entry0 </w:delText>
                </w:r>
              </w:del>
            </w:ins>
            <w:ins w:id="46203" w:author="Administrator" w:date="2019-03-07T16:45:00Z">
              <w:del w:id="46204" w:author="Chunhui zheng(BJ-RD)" w:date="2019-06-26T19:14:00Z">
                <w:r w:rsidDel="006F1C24">
                  <w:rPr>
                    <w:rFonts w:eastAsia="宋体" w:hint="eastAsia"/>
                    <w:b/>
                    <w:bCs/>
                    <w:lang w:eastAsia="zh-CN"/>
                  </w:rPr>
                  <w:delText xml:space="preserve">target node </w:delText>
                </w:r>
              </w:del>
            </w:ins>
          </w:p>
          <w:p w:rsidR="00C52D6C" w:rsidDel="006F1C24" w:rsidRDefault="00C52D6C" w:rsidP="00760ED9">
            <w:pPr>
              <w:pStyle w:val="IRSBitDescription"/>
              <w:ind w:leftChars="0" w:left="0"/>
              <w:rPr>
                <w:ins w:id="46205" w:author="Administrator" w:date="2019-03-07T16:44:00Z"/>
                <w:del w:id="46206" w:author="Chunhui zheng(BJ-RD)" w:date="2019-06-26T19:14:00Z"/>
              </w:rPr>
              <w:pPrChange w:id="46207" w:author="Administrator" w:date="2019-03-07T16:44:00Z">
                <w:pPr>
                  <w:pStyle w:val="IRSBitDescription"/>
                  <w:ind w:left="53"/>
                </w:pPr>
              </w:pPrChange>
            </w:pPr>
            <w:ins w:id="46208" w:author="Administrator" w:date="2019-03-07T16:44:00Z">
              <w:del w:id="46209" w:author="Chunhui zheng(BJ-RD)" w:date="2019-06-26T19:14:00Z">
                <w:r w:rsidDel="006F1C24">
                  <w:rPr>
                    <w:rFonts w:hint="eastAsia"/>
                  </w:rPr>
                  <w:delText>A</w:delText>
                </w:r>
                <w:r w:rsidDel="006F1C24">
                  <w:delText>[</w:delText>
                </w:r>
              </w:del>
            </w:ins>
            <w:ins w:id="46210" w:author="Administrator" w:date="2019-03-07T16:46:00Z">
              <w:del w:id="46211" w:author="Chunhui zheng(BJ-RD)" w:date="2019-06-26T19:14:00Z">
                <w:r w:rsidRPr="000563DF" w:rsidDel="006F1C24">
                  <w:rPr>
                    <w:rFonts w:eastAsia="宋体" w:hint="eastAsia"/>
                    <w:lang w:eastAsia="zh-CN"/>
                  </w:rPr>
                  <w:delText>15</w:delText>
                </w:r>
              </w:del>
            </w:ins>
            <w:ins w:id="46212" w:author="Administrator" w:date="2019-03-07T16:44:00Z">
              <w:del w:id="46213" w:author="Chunhui zheng(BJ-RD)" w:date="2019-06-26T19:14:00Z">
                <w:r w:rsidDel="006F1C24">
                  <w:delText>:</w:delText>
                </w:r>
              </w:del>
            </w:ins>
            <w:ins w:id="46214" w:author="Administrator" w:date="2019-03-07T16:46:00Z">
              <w:del w:id="46215" w:author="Chunhui zheng(BJ-RD)" w:date="2019-06-26T19:14:00Z">
                <w:r w:rsidRPr="000563DF" w:rsidDel="006F1C24">
                  <w:rPr>
                    <w:rFonts w:eastAsia="宋体" w:hint="eastAsia"/>
                    <w:lang w:eastAsia="zh-CN"/>
                  </w:rPr>
                  <w:delText>11</w:delText>
                </w:r>
              </w:del>
            </w:ins>
            <w:ins w:id="46216" w:author="Administrator" w:date="2019-03-07T16:44:00Z">
              <w:del w:id="46217" w:author="Chunhui zheng(BJ-RD)" w:date="2019-06-26T19:14:00Z">
                <w:r w:rsidDel="006F1C24">
                  <w:delText>]==</w:delText>
                </w:r>
                <w:r w:rsidDel="006F1C24">
                  <w:rPr>
                    <w:rFonts w:hint="eastAsia"/>
                  </w:rPr>
                  <w:delText>5</w:delText>
                </w:r>
                <w:r w:rsidDel="006F1C24">
                  <w:delText>’d</w:delText>
                </w:r>
              </w:del>
            </w:ins>
            <w:ins w:id="46218" w:author="Administrator" w:date="2019-03-07T16:46:00Z">
              <w:del w:id="46219" w:author="Chunhui zheng(BJ-RD)" w:date="2019-06-26T19:14:00Z">
                <w:r w:rsidDel="006F1C24">
                  <w:rPr>
                    <w:rFonts w:eastAsia="宋体" w:hint="eastAsia"/>
                    <w:lang w:eastAsia="zh-CN"/>
                  </w:rPr>
                  <w:delText>0</w:delText>
                </w:r>
              </w:del>
            </w:ins>
            <w:ins w:id="46220" w:author="Administrator" w:date="2019-03-07T16:44:00Z">
              <w:del w:id="46221" w:author="Chunhui zheng(BJ-RD)" w:date="2019-06-26T19:14:00Z">
                <w:r w:rsidDel="006F1C24">
                  <w:delText>: the request is routed to the node indicated by this register value</w:delText>
                </w:r>
              </w:del>
            </w:ins>
          </w:p>
          <w:p w:rsidR="00C52D6C" w:rsidRPr="000A7997" w:rsidDel="006F1C24" w:rsidRDefault="00C52D6C" w:rsidP="00760ED9">
            <w:pPr>
              <w:ind w:leftChars="25" w:left="53"/>
              <w:rPr>
                <w:ins w:id="46222" w:author="Administrator" w:date="2019-03-07T16:44:00Z"/>
                <w:del w:id="46223" w:author="Chunhui zheng(BJ-RD)" w:date="2019-06-26T19:14:00Z"/>
                <w:sz w:val="16"/>
                <w:szCs w:val="16"/>
                <w:shd w:val="clear" w:color="auto" w:fill="C0C0C0"/>
              </w:rPr>
            </w:pPr>
            <w:ins w:id="46224" w:author="Administrator" w:date="2019-03-07T16:44:00Z">
              <w:del w:id="46225"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ins>
          </w:p>
          <w:p w:rsidR="00C52D6C" w:rsidRPr="000A7997" w:rsidDel="006F1C24" w:rsidRDefault="00C52D6C" w:rsidP="00760ED9">
            <w:pPr>
              <w:ind w:leftChars="25" w:left="53"/>
              <w:rPr>
                <w:ins w:id="46226" w:author="Administrator" w:date="2019-03-07T16:44:00Z"/>
                <w:del w:id="46227" w:author="Chunhui zheng(BJ-RD)" w:date="2019-06-26T19:14:00Z"/>
                <w:rFonts w:hint="eastAsia"/>
                <w:sz w:val="16"/>
                <w:szCs w:val="16"/>
                <w:shd w:val="clear" w:color="auto" w:fill="C0C0C0"/>
              </w:rPr>
            </w:pPr>
            <w:ins w:id="46228" w:author="Administrator" w:date="2019-03-07T16:44:00Z">
              <w:del w:id="46229"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ins>
          </w:p>
          <w:p w:rsidR="00C52D6C" w:rsidRPr="000A7997" w:rsidDel="006F1C24" w:rsidRDefault="00C52D6C" w:rsidP="00760ED9">
            <w:pPr>
              <w:pStyle w:val="IRSBitDescription"/>
              <w:ind w:left="53"/>
              <w:rPr>
                <w:ins w:id="46230" w:author="Administrator" w:date="2019-03-07T16:44:00Z"/>
                <w:del w:id="46231" w:author="Chunhui zheng(BJ-RD)" w:date="2019-06-26T19:14:00Z"/>
                <w:rFonts w:eastAsia="Times New Roman"/>
                <w:shd w:val="clear" w:color="auto" w:fill="C0C0C0"/>
              </w:rPr>
            </w:pPr>
            <w:ins w:id="46232" w:author="Administrator" w:date="2019-03-07T16:44:00Z">
              <w:del w:id="46233"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ins>
          </w:p>
          <w:p w:rsidR="00C52D6C" w:rsidRPr="00AD7D6B" w:rsidDel="006F1C24" w:rsidRDefault="00C52D6C" w:rsidP="00760ED9">
            <w:pPr>
              <w:pStyle w:val="IRSBitDescription"/>
              <w:ind w:left="53"/>
              <w:rPr>
                <w:ins w:id="46234" w:author="Administrator" w:date="2019-03-07T16:03:00Z"/>
                <w:del w:id="46235" w:author="Chunhui zheng(BJ-RD)" w:date="2019-06-26T19:14:00Z"/>
                <w:rFonts w:eastAsia="宋体" w:hint="eastAsia"/>
                <w:b/>
                <w:bCs/>
                <w:lang w:eastAsia="zh-CN"/>
              </w:rPr>
            </w:pPr>
            <w:ins w:id="46236" w:author="Administrator" w:date="2019-03-07T16:44:00Z">
              <w:del w:id="46237"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ins>
          </w:p>
        </w:tc>
        <w:tc>
          <w:tcPr>
            <w:tcW w:w="1250" w:type="pct"/>
            <w:tcMar>
              <w:top w:w="0" w:type="dxa"/>
              <w:left w:w="29" w:type="dxa"/>
              <w:bottom w:w="0" w:type="dxa"/>
              <w:right w:w="29" w:type="dxa"/>
            </w:tcMar>
          </w:tcPr>
          <w:p w:rsidR="00C52D6C" w:rsidRPr="00E750C3" w:rsidDel="006F1C24" w:rsidRDefault="00C52D6C" w:rsidP="00C52D6C">
            <w:pPr>
              <w:pStyle w:val="IRSBitMnemonic"/>
              <w:ind w:left="53"/>
              <w:rPr>
                <w:ins w:id="46238" w:author="Administrator" w:date="2019-03-07T16:03:00Z"/>
                <w:del w:id="46239" w:author="Chunhui zheng(BJ-RD)" w:date="2019-06-26T19:14:00Z"/>
                <w:rFonts w:eastAsia="宋体" w:hint="eastAsia"/>
                <w:lang w:eastAsia="zh-CN"/>
              </w:rPr>
            </w:pPr>
            <w:ins w:id="46240" w:author="Administrator" w:date="2019-03-07T16:26:00Z">
              <w:del w:id="46241" w:author="Chunhui zheng(BJ-RD)" w:date="2019-06-26T19:14:00Z">
                <w:r w:rsidRPr="00C37D43" w:rsidDel="006F1C24">
                  <w:rPr>
                    <w:rPrChange w:id="46242" w:author="Administrator" w:date="2019-03-07T16:26:00Z">
                      <w:rPr>
                        <w:highlight w:val="yellow"/>
                      </w:rPr>
                    </w:rPrChange>
                  </w:rPr>
                  <w:delText>RSVAD_IO_TGT_SEL</w:delText>
                </w:r>
                <w:r w:rsidRPr="00C37D43" w:rsidDel="006F1C24">
                  <w:rPr>
                    <w:rFonts w:hint="eastAsia"/>
                    <w:rPrChange w:id="46243" w:author="Administrator" w:date="2019-03-07T16:26:00Z">
                      <w:rPr>
                        <w:rFonts w:hint="eastAsia"/>
                        <w:highlight w:val="yellow"/>
                      </w:rPr>
                    </w:rPrChange>
                  </w:rPr>
                  <w:delText>_ENT</w:delText>
                </w:r>
                <w:r w:rsidRPr="00AD7D6B" w:rsidDel="006F1C24">
                  <w:rPr>
                    <w:rFonts w:eastAsia="宋体" w:hint="eastAsia"/>
                    <w:lang w:eastAsia="zh-CN"/>
                  </w:rPr>
                  <w:delText>0[3:0]</w:delText>
                </w:r>
              </w:del>
            </w:ins>
          </w:p>
        </w:tc>
        <w:tc>
          <w:tcPr>
            <w:tcW w:w="327" w:type="pct"/>
            <w:tcMar>
              <w:top w:w="0" w:type="dxa"/>
              <w:left w:w="29" w:type="dxa"/>
              <w:bottom w:w="0" w:type="dxa"/>
              <w:right w:w="29" w:type="dxa"/>
            </w:tcMar>
          </w:tcPr>
          <w:p w:rsidR="00C52D6C" w:rsidDel="006F1C24" w:rsidRDefault="00C52D6C" w:rsidP="00C52D6C">
            <w:pPr>
              <w:pStyle w:val="IRSBitChipRev"/>
              <w:rPr>
                <w:ins w:id="46244" w:author="Administrator" w:date="2019-03-07T16:03:00Z"/>
                <w:del w:id="46245" w:author="Chunhui zheng(BJ-RD)" w:date="2019-06-26T19:14:00Z"/>
              </w:rPr>
            </w:pPr>
          </w:p>
        </w:tc>
        <w:tc>
          <w:tcPr>
            <w:tcW w:w="292" w:type="pct"/>
            <w:tcMar>
              <w:top w:w="0" w:type="dxa"/>
              <w:left w:w="29" w:type="dxa"/>
              <w:bottom w:w="0" w:type="dxa"/>
              <w:right w:w="29" w:type="dxa"/>
            </w:tcMar>
          </w:tcPr>
          <w:p w:rsidR="00C52D6C" w:rsidRPr="00A1037B" w:rsidDel="006F1C24" w:rsidRDefault="00C52D6C" w:rsidP="00C52D6C">
            <w:pPr>
              <w:pStyle w:val="IRSBitPwrDm"/>
              <w:rPr>
                <w:ins w:id="46246" w:author="Administrator" w:date="2019-03-07T16:03:00Z"/>
                <w:del w:id="46247" w:author="Chunhui zheng(BJ-RD)" w:date="2019-06-26T19:14:00Z"/>
                <w:rFonts w:eastAsia="宋体" w:hint="eastAsia"/>
                <w:lang w:eastAsia="zh-CN"/>
              </w:rPr>
            </w:pPr>
            <w:ins w:id="46248" w:author="Administrator" w:date="2019-03-07T16:03:00Z">
              <w:del w:id="46249" w:author="Chunhui zheng(BJ-RD)" w:date="2019-06-26T19:14:00Z">
                <w:r w:rsidRPr="006853EE" w:rsidDel="006F1C24">
                  <w:rPr>
                    <w:rFonts w:eastAsia="宋体" w:hint="eastAsia"/>
                    <w:lang w:eastAsia="zh-CN"/>
                  </w:rPr>
                  <w:delText>vcc</w:delText>
                </w:r>
              </w:del>
            </w:ins>
          </w:p>
        </w:tc>
        <w:tc>
          <w:tcPr>
            <w:tcW w:w="72" w:type="pct"/>
            <w:tcMar>
              <w:top w:w="0" w:type="dxa"/>
              <w:left w:w="29" w:type="dxa"/>
              <w:bottom w:w="0" w:type="dxa"/>
              <w:right w:w="29" w:type="dxa"/>
            </w:tcMar>
          </w:tcPr>
          <w:p w:rsidR="00C52D6C" w:rsidDel="006F1C24" w:rsidRDefault="00C52D6C" w:rsidP="00C52D6C">
            <w:pPr>
              <w:pStyle w:val="IRSBitsugS"/>
              <w:rPr>
                <w:ins w:id="46250" w:author="Administrator" w:date="2019-03-07T16:03:00Z"/>
                <w:del w:id="46251" w:author="Chunhui zheng(BJ-RD)" w:date="2019-06-26T19:14:00Z"/>
                <w:rFonts w:eastAsia="宋体" w:hint="eastAsia"/>
                <w:lang w:eastAsia="zh-CN"/>
              </w:rPr>
            </w:pPr>
            <w:ins w:id="46252" w:author="Administrator" w:date="2019-03-07T16:03:00Z">
              <w:del w:id="46253"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C52D6C" w:rsidRPr="00A1037B" w:rsidDel="006F1C24" w:rsidRDefault="00C52D6C" w:rsidP="00C52D6C">
            <w:pPr>
              <w:pStyle w:val="IRSBitsugP"/>
              <w:rPr>
                <w:ins w:id="46254" w:author="Administrator" w:date="2019-03-07T16:03:00Z"/>
                <w:del w:id="46255" w:author="Chunhui zheng(BJ-RD)" w:date="2019-06-26T19:14:00Z"/>
                <w:rFonts w:eastAsia="宋体" w:hint="eastAsia"/>
                <w:lang w:eastAsia="zh-CN"/>
              </w:rPr>
            </w:pPr>
            <w:ins w:id="46256" w:author="Administrator" w:date="2019-03-07T16:03:00Z">
              <w:del w:id="46257" w:author="Chunhui zheng(BJ-RD)" w:date="2019-06-26T19:14:00Z">
                <w:r w:rsidRPr="006853EE" w:rsidDel="006F1C24">
                  <w:rPr>
                    <w:rFonts w:eastAsia="宋体" w:hint="eastAsia"/>
                    <w:lang w:eastAsia="zh-CN"/>
                  </w:rPr>
                  <w:delText>x</w:delText>
                </w:r>
              </w:del>
            </w:ins>
          </w:p>
        </w:tc>
        <w:tc>
          <w:tcPr>
            <w:tcW w:w="81" w:type="pct"/>
            <w:tcMar>
              <w:top w:w="0" w:type="dxa"/>
              <w:left w:w="29" w:type="dxa"/>
              <w:bottom w:w="0" w:type="dxa"/>
              <w:right w:w="29" w:type="dxa"/>
            </w:tcMar>
          </w:tcPr>
          <w:p w:rsidR="00C52D6C" w:rsidRPr="00A1037B" w:rsidDel="006F1C24" w:rsidRDefault="00C52D6C" w:rsidP="00C52D6C">
            <w:pPr>
              <w:pStyle w:val="IRSBitsugE"/>
              <w:rPr>
                <w:ins w:id="46258" w:author="Administrator" w:date="2019-03-07T16:03:00Z"/>
                <w:del w:id="46259" w:author="Chunhui zheng(BJ-RD)" w:date="2019-06-26T19:14:00Z"/>
                <w:rFonts w:eastAsia="宋体" w:hint="eastAsia"/>
                <w:lang w:eastAsia="zh-CN"/>
              </w:rPr>
            </w:pPr>
            <w:ins w:id="46260" w:author="Administrator" w:date="2019-03-07T16:03:00Z">
              <w:del w:id="46261" w:author="Chunhui zheng(BJ-RD)" w:date="2019-06-26T19:14:00Z">
                <w:r w:rsidRPr="006853EE" w:rsidDel="006F1C24">
                  <w:rPr>
                    <w:rFonts w:eastAsia="宋体" w:hint="eastAsia"/>
                    <w:lang w:eastAsia="zh-CN"/>
                  </w:rPr>
                  <w:delText>x</w:delText>
                </w:r>
              </w:del>
            </w:ins>
          </w:p>
        </w:tc>
      </w:tr>
      <w:tr w:rsidR="00C52D6C" w:rsidDel="006F1C24" w:rsidTr="00C52D6C">
        <w:trPr>
          <w:cantSplit/>
          <w:trHeight w:val="300"/>
          <w:jc w:val="center"/>
          <w:ins w:id="46262" w:author="Administrator" w:date="2019-03-07T16:46:00Z"/>
          <w:del w:id="46263" w:author="Chunhui zheng(BJ-RD)" w:date="2019-06-26T19:14:00Z"/>
        </w:trPr>
        <w:tc>
          <w:tcPr>
            <w:tcW w:w="208" w:type="pct"/>
            <w:tcMar>
              <w:top w:w="0" w:type="dxa"/>
              <w:left w:w="29" w:type="dxa"/>
              <w:bottom w:w="0" w:type="dxa"/>
              <w:right w:w="29" w:type="dxa"/>
            </w:tcMar>
          </w:tcPr>
          <w:p w:rsidR="00C52D6C" w:rsidDel="006F1C24" w:rsidRDefault="00C52D6C" w:rsidP="00C52D6C">
            <w:pPr>
              <w:pStyle w:val="IRSBitItem"/>
              <w:rPr>
                <w:ins w:id="46264" w:author="Administrator" w:date="2019-03-07T16:46:00Z"/>
                <w:del w:id="46265" w:author="Chunhui zheng(BJ-RD)" w:date="2019-06-26T19:14:00Z"/>
                <w:rFonts w:eastAsia="宋体" w:hint="eastAsia"/>
                <w:b w:val="0"/>
                <w:lang w:eastAsia="zh-CN"/>
              </w:rPr>
            </w:pPr>
            <w:ins w:id="46266" w:author="Administrator" w:date="2019-03-07T16:47:00Z">
              <w:del w:id="46267" w:author="Chunhui zheng(BJ-RD)" w:date="2019-06-26T19:14:00Z">
                <w:r w:rsidDel="006F1C24">
                  <w:rPr>
                    <w:rFonts w:eastAsia="宋体" w:hint="eastAsia"/>
                    <w:b w:val="0"/>
                    <w:lang w:eastAsia="zh-CN"/>
                  </w:rPr>
                  <w:delText>27:24</w:delText>
                </w:r>
              </w:del>
            </w:ins>
          </w:p>
        </w:tc>
        <w:tc>
          <w:tcPr>
            <w:tcW w:w="344" w:type="pct"/>
            <w:tcMar>
              <w:top w:w="0" w:type="dxa"/>
              <w:left w:w="29" w:type="dxa"/>
              <w:bottom w:w="0" w:type="dxa"/>
              <w:right w:w="29" w:type="dxa"/>
            </w:tcMar>
          </w:tcPr>
          <w:p w:rsidR="00C52D6C" w:rsidRPr="006853EE" w:rsidDel="006F1C24" w:rsidRDefault="00C52D6C" w:rsidP="00C37D43">
            <w:pPr>
              <w:pStyle w:val="IRSBitAttribute"/>
              <w:rPr>
                <w:ins w:id="46268" w:author="Administrator" w:date="2019-03-07T16:46:00Z"/>
                <w:del w:id="46269" w:author="Chunhui zheng(BJ-RD)" w:date="2019-06-26T19:14:00Z"/>
                <w:rFonts w:eastAsia="宋体" w:hint="eastAsia"/>
                <w:lang w:eastAsia="zh-CN"/>
              </w:rPr>
            </w:pPr>
            <w:ins w:id="46270" w:author="Administrator" w:date="2019-03-07T16:47:00Z">
              <w:del w:id="46271" w:author="Chunhui zheng(BJ-RD)" w:date="2019-06-26T19:14:00Z">
                <w:r w:rsidRPr="006853EE" w:rsidDel="006F1C24">
                  <w:rPr>
                    <w:rFonts w:eastAsia="宋体" w:hint="eastAsia"/>
                    <w:lang w:eastAsia="zh-CN"/>
                  </w:rPr>
                  <w:delText>R</w:delText>
                </w:r>
                <w:r w:rsidDel="006F1C24">
                  <w:rPr>
                    <w:rFonts w:eastAsia="宋体" w:hint="eastAsia"/>
                    <w:lang w:eastAsia="zh-CN"/>
                  </w:rPr>
                  <w:delText>WL</w:delText>
                </w:r>
              </w:del>
            </w:ins>
          </w:p>
        </w:tc>
        <w:tc>
          <w:tcPr>
            <w:tcW w:w="331" w:type="pct"/>
            <w:tcMar>
              <w:top w:w="0" w:type="dxa"/>
              <w:left w:w="29" w:type="dxa"/>
              <w:bottom w:w="0" w:type="dxa"/>
              <w:right w:w="29" w:type="dxa"/>
            </w:tcMar>
          </w:tcPr>
          <w:p w:rsidR="00C52D6C" w:rsidDel="006F1C24" w:rsidRDefault="00C52D6C" w:rsidP="00C52D6C">
            <w:pPr>
              <w:pStyle w:val="IRSBitHW-Property"/>
              <w:rPr>
                <w:ins w:id="46272" w:author="Administrator" w:date="2019-03-07T16:46:00Z"/>
                <w:del w:id="46273" w:author="Chunhui zheng(BJ-RD)" w:date="2019-06-26T19:14:00Z"/>
                <w:rFonts w:eastAsia="宋体" w:hint="eastAsia"/>
                <w:lang w:eastAsia="zh-CN"/>
              </w:rPr>
            </w:pPr>
            <w:ins w:id="46274" w:author="Administrator" w:date="2019-03-07T16:47:00Z">
              <w:del w:id="46275" w:author="Chunhui zheng(BJ-RD)" w:date="2019-06-26T19:14:00Z">
                <w:r w:rsidDel="006F1C24">
                  <w:rPr>
                    <w:rFonts w:eastAsia="宋体" w:hint="eastAsia"/>
                    <w:lang w:eastAsia="zh-CN"/>
                  </w:rPr>
                  <w:delText>RO</w:delText>
                </w:r>
              </w:del>
            </w:ins>
          </w:p>
        </w:tc>
        <w:tc>
          <w:tcPr>
            <w:tcW w:w="278" w:type="pct"/>
            <w:tcMar>
              <w:top w:w="0" w:type="dxa"/>
              <w:left w:w="29" w:type="dxa"/>
              <w:bottom w:w="0" w:type="dxa"/>
              <w:right w:w="29" w:type="dxa"/>
            </w:tcMar>
          </w:tcPr>
          <w:p w:rsidR="00C52D6C" w:rsidRPr="006853EE" w:rsidDel="006F1C24" w:rsidRDefault="00C52D6C" w:rsidP="00C52D6C">
            <w:pPr>
              <w:pStyle w:val="IRSBitDefault"/>
              <w:rPr>
                <w:ins w:id="46276" w:author="Administrator" w:date="2019-03-07T16:46:00Z"/>
                <w:del w:id="46277" w:author="Chunhui zheng(BJ-RD)" w:date="2019-06-26T19:14:00Z"/>
                <w:rFonts w:eastAsia="宋体" w:hint="eastAsia"/>
                <w:lang w:eastAsia="zh-CN"/>
              </w:rPr>
            </w:pPr>
            <w:ins w:id="46278" w:author="Administrator" w:date="2019-03-07T16:47:00Z">
              <w:del w:id="46279" w:author="Chunhui zheng(BJ-RD)" w:date="2019-06-26T19:14:00Z">
                <w:r w:rsidRPr="006853EE" w:rsidDel="006F1C24">
                  <w:rPr>
                    <w:rFonts w:eastAsia="宋体" w:hint="eastAsia"/>
                    <w:lang w:eastAsia="zh-CN"/>
                  </w:rPr>
                  <w:delText>0</w:delText>
                </w:r>
              </w:del>
            </w:ins>
          </w:p>
        </w:tc>
        <w:tc>
          <w:tcPr>
            <w:tcW w:w="1740" w:type="pct"/>
            <w:tcMar>
              <w:top w:w="0" w:type="dxa"/>
              <w:left w:w="29" w:type="dxa"/>
              <w:bottom w:w="0" w:type="dxa"/>
              <w:right w:w="29" w:type="dxa"/>
            </w:tcMar>
          </w:tcPr>
          <w:p w:rsidR="00C52D6C" w:rsidDel="006F1C24" w:rsidRDefault="00C52D6C" w:rsidP="00C52D6C">
            <w:pPr>
              <w:pStyle w:val="IRSBitDescription"/>
              <w:ind w:left="53"/>
              <w:rPr>
                <w:ins w:id="46280" w:author="Administrator" w:date="2019-03-07T16:47:00Z"/>
                <w:del w:id="46281" w:author="Chunhui zheng(BJ-RD)" w:date="2019-06-26T19:14:00Z"/>
                <w:rFonts w:eastAsia="宋体" w:hint="eastAsia"/>
                <w:b/>
                <w:bCs/>
                <w:lang w:eastAsia="zh-CN"/>
              </w:rPr>
            </w:pPr>
            <w:ins w:id="46282" w:author="Administrator" w:date="2019-03-07T16:47:00Z">
              <w:del w:id="46283" w:author="Chunhui zheng(BJ-RD)" w:date="2019-06-26T19:14:00Z">
                <w:r w:rsidDel="006F1C24">
                  <w:rPr>
                    <w:rFonts w:eastAsia="宋体" w:hint="eastAsia"/>
                    <w:b/>
                    <w:bCs/>
                    <w:lang w:eastAsia="zh-CN"/>
                  </w:rPr>
                  <w:delText>Legacy IO entry</w:delText>
                </w:r>
              </w:del>
            </w:ins>
            <w:ins w:id="46284" w:author="Administrator" w:date="2019-03-07T16:48:00Z">
              <w:del w:id="46285" w:author="Chunhui zheng(BJ-RD)" w:date="2019-06-26T19:14:00Z">
                <w:r w:rsidDel="006F1C24">
                  <w:rPr>
                    <w:rFonts w:eastAsia="宋体" w:hint="eastAsia"/>
                    <w:b/>
                    <w:bCs/>
                    <w:lang w:eastAsia="zh-CN"/>
                  </w:rPr>
                  <w:delText>1</w:delText>
                </w:r>
              </w:del>
            </w:ins>
            <w:ins w:id="46286" w:author="Administrator" w:date="2019-03-07T16:47:00Z">
              <w:del w:id="46287" w:author="Chunhui zheng(BJ-RD)" w:date="2019-06-26T19:14:00Z">
                <w:r w:rsidDel="006F1C24">
                  <w:rPr>
                    <w:rFonts w:eastAsia="宋体" w:hint="eastAsia"/>
                    <w:b/>
                    <w:bCs/>
                    <w:lang w:eastAsia="zh-CN"/>
                  </w:rPr>
                  <w:delText xml:space="preserve"> target node </w:delText>
                </w:r>
              </w:del>
            </w:ins>
          </w:p>
          <w:p w:rsidR="00C52D6C" w:rsidDel="006F1C24" w:rsidRDefault="00C52D6C" w:rsidP="00C52D6C">
            <w:pPr>
              <w:pStyle w:val="IRSBitDescription"/>
              <w:ind w:leftChars="0" w:left="0"/>
              <w:rPr>
                <w:ins w:id="46288" w:author="Administrator" w:date="2019-03-07T16:47:00Z"/>
                <w:del w:id="46289" w:author="Chunhui zheng(BJ-RD)" w:date="2019-06-26T19:14:00Z"/>
              </w:rPr>
            </w:pPr>
            <w:ins w:id="46290" w:author="Administrator" w:date="2019-03-07T16:47:00Z">
              <w:del w:id="46291" w:author="Chunhui zheng(BJ-RD)" w:date="2019-06-26T19:14:00Z">
                <w:r w:rsidDel="006F1C24">
                  <w:rPr>
                    <w:rFonts w:hint="eastAsia"/>
                  </w:rPr>
                  <w:delText>A</w:delText>
                </w:r>
                <w:r w:rsidDel="006F1C24">
                  <w:delText>[</w:delText>
                </w:r>
                <w:r w:rsidRPr="000563DF" w:rsidDel="006F1C24">
                  <w:rPr>
                    <w:rFonts w:eastAsia="宋体" w:hint="eastAsia"/>
                    <w:lang w:eastAsia="zh-CN"/>
                  </w:rPr>
                  <w:delText>15</w:delText>
                </w:r>
                <w:r w:rsidDel="006F1C24">
                  <w:delText>:</w:delText>
                </w:r>
                <w:r w:rsidRPr="000563DF" w:rsidDel="006F1C24">
                  <w:rPr>
                    <w:rFonts w:eastAsia="宋体" w:hint="eastAsia"/>
                    <w:lang w:eastAsia="zh-CN"/>
                  </w:rPr>
                  <w:delText>11</w:delText>
                </w:r>
                <w:r w:rsidDel="006F1C24">
                  <w:delText>]==</w:delText>
                </w:r>
                <w:r w:rsidDel="006F1C24">
                  <w:rPr>
                    <w:rFonts w:hint="eastAsia"/>
                  </w:rPr>
                  <w:delText>5</w:delText>
                </w:r>
                <w:r w:rsidDel="006F1C24">
                  <w:delText>’d</w:delText>
                </w:r>
              </w:del>
            </w:ins>
            <w:ins w:id="46292" w:author="Administrator" w:date="2019-03-07T16:48:00Z">
              <w:del w:id="46293" w:author="Chunhui zheng(BJ-RD)" w:date="2019-06-26T19:14:00Z">
                <w:r w:rsidDel="006F1C24">
                  <w:rPr>
                    <w:rFonts w:eastAsia="宋体" w:hint="eastAsia"/>
                    <w:lang w:eastAsia="zh-CN"/>
                  </w:rPr>
                  <w:delText>1</w:delText>
                </w:r>
              </w:del>
            </w:ins>
            <w:ins w:id="46294" w:author="Administrator" w:date="2019-03-07T16:47:00Z">
              <w:del w:id="46295" w:author="Chunhui zheng(BJ-RD)" w:date="2019-06-26T19:14:00Z">
                <w:r w:rsidDel="006F1C24">
                  <w:delText>: the request is routed to the node indicated by this register value</w:delText>
                </w:r>
              </w:del>
            </w:ins>
          </w:p>
          <w:p w:rsidR="00C52D6C" w:rsidRPr="000A7997" w:rsidDel="006F1C24" w:rsidRDefault="00C52D6C" w:rsidP="00C52D6C">
            <w:pPr>
              <w:ind w:leftChars="25" w:left="53"/>
              <w:rPr>
                <w:ins w:id="46296" w:author="Administrator" w:date="2019-03-07T16:47:00Z"/>
                <w:del w:id="46297" w:author="Chunhui zheng(BJ-RD)" w:date="2019-06-26T19:14:00Z"/>
                <w:sz w:val="16"/>
                <w:szCs w:val="16"/>
                <w:shd w:val="clear" w:color="auto" w:fill="C0C0C0"/>
              </w:rPr>
            </w:pPr>
            <w:ins w:id="46298" w:author="Administrator" w:date="2019-03-07T16:47:00Z">
              <w:del w:id="46299"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ins>
          </w:p>
          <w:p w:rsidR="00C52D6C" w:rsidRPr="000A7997" w:rsidDel="006F1C24" w:rsidRDefault="00C52D6C" w:rsidP="00C52D6C">
            <w:pPr>
              <w:ind w:leftChars="25" w:left="53"/>
              <w:rPr>
                <w:ins w:id="46300" w:author="Administrator" w:date="2019-03-07T16:47:00Z"/>
                <w:del w:id="46301" w:author="Chunhui zheng(BJ-RD)" w:date="2019-06-26T19:14:00Z"/>
                <w:rFonts w:hint="eastAsia"/>
                <w:sz w:val="16"/>
                <w:szCs w:val="16"/>
                <w:shd w:val="clear" w:color="auto" w:fill="C0C0C0"/>
              </w:rPr>
            </w:pPr>
            <w:ins w:id="46302" w:author="Administrator" w:date="2019-03-07T16:47:00Z">
              <w:del w:id="46303"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ins>
          </w:p>
          <w:p w:rsidR="00C52D6C" w:rsidRPr="000A7997" w:rsidDel="006F1C24" w:rsidRDefault="00C52D6C" w:rsidP="00C52D6C">
            <w:pPr>
              <w:pStyle w:val="IRSBitDescription"/>
              <w:ind w:left="53"/>
              <w:rPr>
                <w:ins w:id="46304" w:author="Administrator" w:date="2019-03-07T16:47:00Z"/>
                <w:del w:id="46305" w:author="Chunhui zheng(BJ-RD)" w:date="2019-06-26T19:14:00Z"/>
                <w:rFonts w:eastAsia="Times New Roman"/>
                <w:shd w:val="clear" w:color="auto" w:fill="C0C0C0"/>
              </w:rPr>
            </w:pPr>
            <w:ins w:id="46306" w:author="Administrator" w:date="2019-03-07T16:47:00Z">
              <w:del w:id="46307"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ins>
          </w:p>
          <w:p w:rsidR="00C52D6C" w:rsidDel="006F1C24" w:rsidRDefault="00C52D6C" w:rsidP="00C52D6C">
            <w:pPr>
              <w:pStyle w:val="IRSBitDescription"/>
              <w:ind w:left="53"/>
              <w:rPr>
                <w:ins w:id="46308" w:author="Administrator" w:date="2019-03-07T16:46:00Z"/>
                <w:del w:id="46309" w:author="Chunhui zheng(BJ-RD)" w:date="2019-06-26T19:14:00Z"/>
                <w:rFonts w:eastAsia="宋体" w:hint="eastAsia"/>
                <w:b/>
                <w:bCs/>
                <w:lang w:eastAsia="zh-CN"/>
              </w:rPr>
            </w:pPr>
            <w:ins w:id="46310" w:author="Administrator" w:date="2019-03-07T16:47:00Z">
              <w:del w:id="46311"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ins>
          </w:p>
        </w:tc>
        <w:tc>
          <w:tcPr>
            <w:tcW w:w="1250" w:type="pct"/>
            <w:tcMar>
              <w:top w:w="0" w:type="dxa"/>
              <w:left w:w="29" w:type="dxa"/>
              <w:bottom w:w="0" w:type="dxa"/>
              <w:right w:w="29" w:type="dxa"/>
            </w:tcMar>
          </w:tcPr>
          <w:p w:rsidR="00C52D6C" w:rsidRPr="00AD7D6B" w:rsidDel="006F1C24" w:rsidRDefault="00C52D6C" w:rsidP="00AD7D6B">
            <w:pPr>
              <w:pStyle w:val="IRSBitMnemonic"/>
              <w:ind w:left="53"/>
              <w:rPr>
                <w:ins w:id="46312" w:author="Administrator" w:date="2019-03-07T16:46:00Z"/>
                <w:del w:id="46313" w:author="Chunhui zheng(BJ-RD)" w:date="2019-06-26T19:14:00Z"/>
              </w:rPr>
            </w:pPr>
            <w:ins w:id="46314" w:author="Administrator" w:date="2019-03-07T16:47:00Z">
              <w:del w:id="46315" w:author="Chunhui zheng(BJ-RD)" w:date="2019-06-26T19:14:00Z">
                <w:r w:rsidRPr="00A1037B" w:rsidDel="006F1C24">
                  <w:delText>RSVAD_IO_TGT_SEL</w:delText>
                </w:r>
                <w:r w:rsidRPr="00A1037B" w:rsidDel="006F1C24">
                  <w:rPr>
                    <w:rFonts w:hint="eastAsia"/>
                  </w:rPr>
                  <w:delText>_ENT</w:delText>
                </w:r>
              </w:del>
            </w:ins>
            <w:ins w:id="46316" w:author="Administrator" w:date="2019-03-07T16:48:00Z">
              <w:del w:id="46317" w:author="Chunhui zheng(BJ-RD)" w:date="2019-06-26T19:14:00Z">
                <w:r w:rsidRPr="000563DF" w:rsidDel="006F1C24">
                  <w:rPr>
                    <w:rFonts w:eastAsia="宋体" w:hint="eastAsia"/>
                    <w:lang w:eastAsia="zh-CN"/>
                  </w:rPr>
                  <w:delText>1</w:delText>
                </w:r>
              </w:del>
            </w:ins>
            <w:ins w:id="46318" w:author="Administrator" w:date="2019-03-07T16:47:00Z">
              <w:del w:id="46319" w:author="Chunhui zheng(BJ-RD)" w:date="2019-06-26T19:14:00Z">
                <w:r w:rsidRPr="000563DF" w:rsidDel="006F1C24">
                  <w:rPr>
                    <w:rFonts w:eastAsia="宋体" w:hint="eastAsia"/>
                    <w:lang w:eastAsia="zh-CN"/>
                  </w:rPr>
                  <w:delText>[3:0]</w:delText>
                </w:r>
              </w:del>
            </w:ins>
          </w:p>
        </w:tc>
        <w:tc>
          <w:tcPr>
            <w:tcW w:w="327" w:type="pct"/>
            <w:tcMar>
              <w:top w:w="0" w:type="dxa"/>
              <w:left w:w="29" w:type="dxa"/>
              <w:bottom w:w="0" w:type="dxa"/>
              <w:right w:w="29" w:type="dxa"/>
            </w:tcMar>
          </w:tcPr>
          <w:p w:rsidR="00C52D6C" w:rsidDel="006F1C24" w:rsidRDefault="00C52D6C" w:rsidP="00C52D6C">
            <w:pPr>
              <w:pStyle w:val="IRSBitChipRev"/>
              <w:rPr>
                <w:ins w:id="46320" w:author="Administrator" w:date="2019-03-07T16:46:00Z"/>
                <w:del w:id="46321" w:author="Chunhui zheng(BJ-RD)" w:date="2019-06-26T19:14:00Z"/>
              </w:rPr>
            </w:pPr>
          </w:p>
        </w:tc>
        <w:tc>
          <w:tcPr>
            <w:tcW w:w="292" w:type="pct"/>
            <w:tcMar>
              <w:top w:w="0" w:type="dxa"/>
              <w:left w:w="29" w:type="dxa"/>
              <w:bottom w:w="0" w:type="dxa"/>
              <w:right w:w="29" w:type="dxa"/>
            </w:tcMar>
          </w:tcPr>
          <w:p w:rsidR="00C52D6C" w:rsidRPr="006853EE" w:rsidDel="006F1C24" w:rsidRDefault="00C52D6C" w:rsidP="00C52D6C">
            <w:pPr>
              <w:pStyle w:val="IRSBitPwrDm"/>
              <w:rPr>
                <w:ins w:id="46322" w:author="Administrator" w:date="2019-03-07T16:46:00Z"/>
                <w:del w:id="46323" w:author="Chunhui zheng(BJ-RD)" w:date="2019-06-26T19:14:00Z"/>
                <w:rFonts w:eastAsia="宋体" w:hint="eastAsia"/>
                <w:lang w:eastAsia="zh-CN"/>
              </w:rPr>
            </w:pPr>
            <w:ins w:id="46324" w:author="Administrator" w:date="2019-03-07T16:47:00Z">
              <w:del w:id="46325" w:author="Chunhui zheng(BJ-RD)" w:date="2019-06-26T19:14:00Z">
                <w:r w:rsidRPr="006853EE" w:rsidDel="006F1C24">
                  <w:rPr>
                    <w:rFonts w:eastAsia="宋体" w:hint="eastAsia"/>
                    <w:lang w:eastAsia="zh-CN"/>
                  </w:rPr>
                  <w:delText>vcc</w:delText>
                </w:r>
              </w:del>
            </w:ins>
          </w:p>
        </w:tc>
        <w:tc>
          <w:tcPr>
            <w:tcW w:w="72" w:type="pct"/>
            <w:tcMar>
              <w:top w:w="0" w:type="dxa"/>
              <w:left w:w="29" w:type="dxa"/>
              <w:bottom w:w="0" w:type="dxa"/>
              <w:right w:w="29" w:type="dxa"/>
            </w:tcMar>
          </w:tcPr>
          <w:p w:rsidR="00C52D6C" w:rsidDel="006F1C24" w:rsidRDefault="00C52D6C" w:rsidP="00C52D6C">
            <w:pPr>
              <w:pStyle w:val="IRSBitsugS"/>
              <w:rPr>
                <w:ins w:id="46326" w:author="Administrator" w:date="2019-03-07T16:46:00Z"/>
                <w:del w:id="46327" w:author="Chunhui zheng(BJ-RD)" w:date="2019-06-26T19:14:00Z"/>
                <w:rFonts w:eastAsia="宋体" w:hint="eastAsia"/>
                <w:lang w:eastAsia="zh-CN"/>
              </w:rPr>
            </w:pPr>
            <w:ins w:id="46328" w:author="Administrator" w:date="2019-03-07T16:47:00Z">
              <w:del w:id="46329"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C52D6C" w:rsidRPr="006853EE" w:rsidDel="006F1C24" w:rsidRDefault="00C52D6C" w:rsidP="00C52D6C">
            <w:pPr>
              <w:pStyle w:val="IRSBitsugP"/>
              <w:rPr>
                <w:ins w:id="46330" w:author="Administrator" w:date="2019-03-07T16:46:00Z"/>
                <w:del w:id="46331" w:author="Chunhui zheng(BJ-RD)" w:date="2019-06-26T19:14:00Z"/>
                <w:rFonts w:eastAsia="宋体" w:hint="eastAsia"/>
                <w:lang w:eastAsia="zh-CN"/>
              </w:rPr>
            </w:pPr>
            <w:ins w:id="46332" w:author="Administrator" w:date="2019-03-07T16:47:00Z">
              <w:del w:id="46333" w:author="Chunhui zheng(BJ-RD)" w:date="2019-06-26T19:14:00Z">
                <w:r w:rsidRPr="006853EE" w:rsidDel="006F1C24">
                  <w:rPr>
                    <w:rFonts w:eastAsia="宋体" w:hint="eastAsia"/>
                    <w:lang w:eastAsia="zh-CN"/>
                  </w:rPr>
                  <w:delText>x</w:delText>
                </w:r>
              </w:del>
            </w:ins>
          </w:p>
        </w:tc>
        <w:tc>
          <w:tcPr>
            <w:tcW w:w="81" w:type="pct"/>
            <w:tcMar>
              <w:top w:w="0" w:type="dxa"/>
              <w:left w:w="29" w:type="dxa"/>
              <w:bottom w:w="0" w:type="dxa"/>
              <w:right w:w="29" w:type="dxa"/>
            </w:tcMar>
          </w:tcPr>
          <w:p w:rsidR="00C52D6C" w:rsidRPr="006853EE" w:rsidDel="006F1C24" w:rsidRDefault="00C52D6C" w:rsidP="00C52D6C">
            <w:pPr>
              <w:pStyle w:val="IRSBitsugE"/>
              <w:rPr>
                <w:ins w:id="46334" w:author="Administrator" w:date="2019-03-07T16:46:00Z"/>
                <w:del w:id="46335" w:author="Chunhui zheng(BJ-RD)" w:date="2019-06-26T19:14:00Z"/>
                <w:rFonts w:eastAsia="宋体" w:hint="eastAsia"/>
                <w:lang w:eastAsia="zh-CN"/>
              </w:rPr>
            </w:pPr>
            <w:ins w:id="46336" w:author="Administrator" w:date="2019-03-07T16:47:00Z">
              <w:del w:id="46337" w:author="Chunhui zheng(BJ-RD)" w:date="2019-06-26T19:14:00Z">
                <w:r w:rsidRPr="006853EE" w:rsidDel="006F1C24">
                  <w:rPr>
                    <w:rFonts w:eastAsia="宋体" w:hint="eastAsia"/>
                    <w:lang w:eastAsia="zh-CN"/>
                  </w:rPr>
                  <w:delText>x</w:delText>
                </w:r>
              </w:del>
            </w:ins>
          </w:p>
        </w:tc>
      </w:tr>
      <w:tr w:rsidR="00C52D6C" w:rsidDel="006F1C24" w:rsidTr="00C52D6C">
        <w:trPr>
          <w:cantSplit/>
          <w:trHeight w:val="300"/>
          <w:jc w:val="center"/>
          <w:ins w:id="46338" w:author="Administrator" w:date="2019-03-07T16:46:00Z"/>
          <w:del w:id="46339" w:author="Chunhui zheng(BJ-RD)" w:date="2019-06-26T19:14:00Z"/>
        </w:trPr>
        <w:tc>
          <w:tcPr>
            <w:tcW w:w="208" w:type="pct"/>
            <w:tcMar>
              <w:top w:w="0" w:type="dxa"/>
              <w:left w:w="29" w:type="dxa"/>
              <w:bottom w:w="0" w:type="dxa"/>
              <w:right w:w="29" w:type="dxa"/>
            </w:tcMar>
          </w:tcPr>
          <w:p w:rsidR="00C52D6C" w:rsidDel="006F1C24" w:rsidRDefault="00C52D6C" w:rsidP="00C52D6C">
            <w:pPr>
              <w:pStyle w:val="IRSBitItem"/>
              <w:rPr>
                <w:ins w:id="46340" w:author="Administrator" w:date="2019-03-07T16:46:00Z"/>
                <w:del w:id="46341" w:author="Chunhui zheng(BJ-RD)" w:date="2019-06-26T19:14:00Z"/>
                <w:rFonts w:eastAsia="宋体" w:hint="eastAsia"/>
                <w:b w:val="0"/>
                <w:lang w:eastAsia="zh-CN"/>
              </w:rPr>
            </w:pPr>
            <w:ins w:id="46342" w:author="Administrator" w:date="2019-03-07T16:47:00Z">
              <w:del w:id="46343" w:author="Chunhui zheng(BJ-RD)" w:date="2019-06-26T19:14:00Z">
                <w:r w:rsidDel="006F1C24">
                  <w:rPr>
                    <w:rFonts w:eastAsia="宋体" w:hint="eastAsia"/>
                    <w:b w:val="0"/>
                    <w:lang w:eastAsia="zh-CN"/>
                  </w:rPr>
                  <w:delText>23:20</w:delText>
                </w:r>
              </w:del>
            </w:ins>
          </w:p>
        </w:tc>
        <w:tc>
          <w:tcPr>
            <w:tcW w:w="344" w:type="pct"/>
            <w:tcMar>
              <w:top w:w="0" w:type="dxa"/>
              <w:left w:w="29" w:type="dxa"/>
              <w:bottom w:w="0" w:type="dxa"/>
              <w:right w:w="29" w:type="dxa"/>
            </w:tcMar>
          </w:tcPr>
          <w:p w:rsidR="00C52D6C" w:rsidRPr="006853EE" w:rsidDel="006F1C24" w:rsidRDefault="00C52D6C" w:rsidP="00C37D43">
            <w:pPr>
              <w:pStyle w:val="IRSBitAttribute"/>
              <w:rPr>
                <w:ins w:id="46344" w:author="Administrator" w:date="2019-03-07T16:46:00Z"/>
                <w:del w:id="46345" w:author="Chunhui zheng(BJ-RD)" w:date="2019-06-26T19:14:00Z"/>
                <w:rFonts w:eastAsia="宋体" w:hint="eastAsia"/>
                <w:lang w:eastAsia="zh-CN"/>
              </w:rPr>
            </w:pPr>
            <w:ins w:id="46346" w:author="Administrator" w:date="2019-03-07T16:47:00Z">
              <w:del w:id="46347" w:author="Chunhui zheng(BJ-RD)" w:date="2019-06-26T19:14:00Z">
                <w:r w:rsidRPr="006853EE" w:rsidDel="006F1C24">
                  <w:rPr>
                    <w:rFonts w:eastAsia="宋体" w:hint="eastAsia"/>
                    <w:lang w:eastAsia="zh-CN"/>
                  </w:rPr>
                  <w:delText>R</w:delText>
                </w:r>
                <w:r w:rsidDel="006F1C24">
                  <w:rPr>
                    <w:rFonts w:eastAsia="宋体" w:hint="eastAsia"/>
                    <w:lang w:eastAsia="zh-CN"/>
                  </w:rPr>
                  <w:delText>WL</w:delText>
                </w:r>
              </w:del>
            </w:ins>
          </w:p>
        </w:tc>
        <w:tc>
          <w:tcPr>
            <w:tcW w:w="331" w:type="pct"/>
            <w:tcMar>
              <w:top w:w="0" w:type="dxa"/>
              <w:left w:w="29" w:type="dxa"/>
              <w:bottom w:w="0" w:type="dxa"/>
              <w:right w:w="29" w:type="dxa"/>
            </w:tcMar>
          </w:tcPr>
          <w:p w:rsidR="00C52D6C" w:rsidDel="006F1C24" w:rsidRDefault="00C52D6C" w:rsidP="00C52D6C">
            <w:pPr>
              <w:pStyle w:val="IRSBitHW-Property"/>
              <w:rPr>
                <w:ins w:id="46348" w:author="Administrator" w:date="2019-03-07T16:46:00Z"/>
                <w:del w:id="46349" w:author="Chunhui zheng(BJ-RD)" w:date="2019-06-26T19:14:00Z"/>
                <w:rFonts w:eastAsia="宋体" w:hint="eastAsia"/>
                <w:lang w:eastAsia="zh-CN"/>
              </w:rPr>
            </w:pPr>
            <w:ins w:id="46350" w:author="Administrator" w:date="2019-03-07T16:47:00Z">
              <w:del w:id="46351" w:author="Chunhui zheng(BJ-RD)" w:date="2019-06-26T19:14:00Z">
                <w:r w:rsidDel="006F1C24">
                  <w:rPr>
                    <w:rFonts w:eastAsia="宋体" w:hint="eastAsia"/>
                    <w:lang w:eastAsia="zh-CN"/>
                  </w:rPr>
                  <w:delText>RO</w:delText>
                </w:r>
              </w:del>
            </w:ins>
          </w:p>
        </w:tc>
        <w:tc>
          <w:tcPr>
            <w:tcW w:w="278" w:type="pct"/>
            <w:tcMar>
              <w:top w:w="0" w:type="dxa"/>
              <w:left w:w="29" w:type="dxa"/>
              <w:bottom w:w="0" w:type="dxa"/>
              <w:right w:w="29" w:type="dxa"/>
            </w:tcMar>
          </w:tcPr>
          <w:p w:rsidR="00C52D6C" w:rsidRPr="006853EE" w:rsidDel="006F1C24" w:rsidRDefault="00C52D6C" w:rsidP="00C52D6C">
            <w:pPr>
              <w:pStyle w:val="IRSBitDefault"/>
              <w:rPr>
                <w:ins w:id="46352" w:author="Administrator" w:date="2019-03-07T16:46:00Z"/>
                <w:del w:id="46353" w:author="Chunhui zheng(BJ-RD)" w:date="2019-06-26T19:14:00Z"/>
                <w:rFonts w:eastAsia="宋体" w:hint="eastAsia"/>
                <w:lang w:eastAsia="zh-CN"/>
              </w:rPr>
            </w:pPr>
            <w:ins w:id="46354" w:author="Administrator" w:date="2019-03-07T16:47:00Z">
              <w:del w:id="46355" w:author="Chunhui zheng(BJ-RD)" w:date="2019-06-26T19:14:00Z">
                <w:r w:rsidRPr="006853EE" w:rsidDel="006F1C24">
                  <w:rPr>
                    <w:rFonts w:eastAsia="宋体" w:hint="eastAsia"/>
                    <w:lang w:eastAsia="zh-CN"/>
                  </w:rPr>
                  <w:delText>0</w:delText>
                </w:r>
              </w:del>
            </w:ins>
          </w:p>
        </w:tc>
        <w:tc>
          <w:tcPr>
            <w:tcW w:w="1740" w:type="pct"/>
            <w:tcMar>
              <w:top w:w="0" w:type="dxa"/>
              <w:left w:w="29" w:type="dxa"/>
              <w:bottom w:w="0" w:type="dxa"/>
              <w:right w:w="29" w:type="dxa"/>
            </w:tcMar>
          </w:tcPr>
          <w:p w:rsidR="00C52D6C" w:rsidDel="006F1C24" w:rsidRDefault="00C52D6C" w:rsidP="00C52D6C">
            <w:pPr>
              <w:pStyle w:val="IRSBitDescription"/>
              <w:ind w:left="53"/>
              <w:rPr>
                <w:ins w:id="46356" w:author="Administrator" w:date="2019-03-07T16:47:00Z"/>
                <w:del w:id="46357" w:author="Chunhui zheng(BJ-RD)" w:date="2019-06-26T19:14:00Z"/>
                <w:rFonts w:eastAsia="宋体" w:hint="eastAsia"/>
                <w:b/>
                <w:bCs/>
                <w:lang w:eastAsia="zh-CN"/>
              </w:rPr>
            </w:pPr>
            <w:ins w:id="46358" w:author="Administrator" w:date="2019-03-07T16:47:00Z">
              <w:del w:id="46359" w:author="Chunhui zheng(BJ-RD)" w:date="2019-06-26T19:14:00Z">
                <w:r w:rsidDel="006F1C24">
                  <w:rPr>
                    <w:rFonts w:eastAsia="宋体" w:hint="eastAsia"/>
                    <w:b/>
                    <w:bCs/>
                    <w:lang w:eastAsia="zh-CN"/>
                  </w:rPr>
                  <w:delText>Legacy IO entry</w:delText>
                </w:r>
              </w:del>
            </w:ins>
            <w:ins w:id="46360" w:author="Administrator" w:date="2019-03-07T16:48:00Z">
              <w:del w:id="46361" w:author="Chunhui zheng(BJ-RD)" w:date="2019-06-26T19:14:00Z">
                <w:r w:rsidDel="006F1C24">
                  <w:rPr>
                    <w:rFonts w:eastAsia="宋体" w:hint="eastAsia"/>
                    <w:b/>
                    <w:bCs/>
                    <w:lang w:eastAsia="zh-CN"/>
                  </w:rPr>
                  <w:delText>2</w:delText>
                </w:r>
              </w:del>
            </w:ins>
            <w:ins w:id="46362" w:author="Administrator" w:date="2019-03-07T16:47:00Z">
              <w:del w:id="46363" w:author="Chunhui zheng(BJ-RD)" w:date="2019-06-26T19:14:00Z">
                <w:r w:rsidDel="006F1C24">
                  <w:rPr>
                    <w:rFonts w:eastAsia="宋体" w:hint="eastAsia"/>
                    <w:b/>
                    <w:bCs/>
                    <w:lang w:eastAsia="zh-CN"/>
                  </w:rPr>
                  <w:delText xml:space="preserve"> target node </w:delText>
                </w:r>
              </w:del>
            </w:ins>
          </w:p>
          <w:p w:rsidR="00C52D6C" w:rsidDel="006F1C24" w:rsidRDefault="00C52D6C" w:rsidP="00C52D6C">
            <w:pPr>
              <w:pStyle w:val="IRSBitDescription"/>
              <w:ind w:leftChars="0" w:left="0"/>
              <w:rPr>
                <w:ins w:id="46364" w:author="Administrator" w:date="2019-03-07T16:47:00Z"/>
                <w:del w:id="46365" w:author="Chunhui zheng(BJ-RD)" w:date="2019-06-26T19:14:00Z"/>
              </w:rPr>
            </w:pPr>
            <w:ins w:id="46366" w:author="Administrator" w:date="2019-03-07T16:47:00Z">
              <w:del w:id="46367" w:author="Chunhui zheng(BJ-RD)" w:date="2019-06-26T19:14:00Z">
                <w:r w:rsidDel="006F1C24">
                  <w:rPr>
                    <w:rFonts w:hint="eastAsia"/>
                  </w:rPr>
                  <w:delText>A</w:delText>
                </w:r>
                <w:r w:rsidDel="006F1C24">
                  <w:delText>[</w:delText>
                </w:r>
                <w:r w:rsidRPr="000563DF" w:rsidDel="006F1C24">
                  <w:rPr>
                    <w:rFonts w:eastAsia="宋体" w:hint="eastAsia"/>
                    <w:lang w:eastAsia="zh-CN"/>
                  </w:rPr>
                  <w:delText>15</w:delText>
                </w:r>
                <w:r w:rsidDel="006F1C24">
                  <w:delText>:</w:delText>
                </w:r>
                <w:r w:rsidRPr="000563DF" w:rsidDel="006F1C24">
                  <w:rPr>
                    <w:rFonts w:eastAsia="宋体" w:hint="eastAsia"/>
                    <w:lang w:eastAsia="zh-CN"/>
                  </w:rPr>
                  <w:delText>11</w:delText>
                </w:r>
                <w:r w:rsidDel="006F1C24">
                  <w:delText>]==</w:delText>
                </w:r>
                <w:r w:rsidDel="006F1C24">
                  <w:rPr>
                    <w:rFonts w:hint="eastAsia"/>
                  </w:rPr>
                  <w:delText>5</w:delText>
                </w:r>
                <w:r w:rsidDel="006F1C24">
                  <w:delText>’d</w:delText>
                </w:r>
              </w:del>
            </w:ins>
            <w:ins w:id="46368" w:author="Administrator" w:date="2019-03-07T16:48:00Z">
              <w:del w:id="46369" w:author="Chunhui zheng(BJ-RD)" w:date="2019-06-26T19:14:00Z">
                <w:r w:rsidDel="006F1C24">
                  <w:rPr>
                    <w:rFonts w:eastAsia="宋体" w:hint="eastAsia"/>
                    <w:lang w:eastAsia="zh-CN"/>
                  </w:rPr>
                  <w:delText>2</w:delText>
                </w:r>
              </w:del>
            </w:ins>
            <w:ins w:id="46370" w:author="Administrator" w:date="2019-03-07T16:47:00Z">
              <w:del w:id="46371" w:author="Chunhui zheng(BJ-RD)" w:date="2019-06-26T19:14:00Z">
                <w:r w:rsidDel="006F1C24">
                  <w:delText>: the request is routed to the node indicated by this register value</w:delText>
                </w:r>
              </w:del>
            </w:ins>
          </w:p>
          <w:p w:rsidR="00C52D6C" w:rsidRPr="000A7997" w:rsidDel="006F1C24" w:rsidRDefault="00C52D6C" w:rsidP="00C52D6C">
            <w:pPr>
              <w:ind w:leftChars="25" w:left="53"/>
              <w:rPr>
                <w:ins w:id="46372" w:author="Administrator" w:date="2019-03-07T16:47:00Z"/>
                <w:del w:id="46373" w:author="Chunhui zheng(BJ-RD)" w:date="2019-06-26T19:14:00Z"/>
                <w:sz w:val="16"/>
                <w:szCs w:val="16"/>
                <w:shd w:val="clear" w:color="auto" w:fill="C0C0C0"/>
              </w:rPr>
            </w:pPr>
            <w:ins w:id="46374" w:author="Administrator" w:date="2019-03-07T16:47:00Z">
              <w:del w:id="46375"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ins>
          </w:p>
          <w:p w:rsidR="00C52D6C" w:rsidRPr="000A7997" w:rsidDel="006F1C24" w:rsidRDefault="00C52D6C" w:rsidP="00C52D6C">
            <w:pPr>
              <w:ind w:leftChars="25" w:left="53"/>
              <w:rPr>
                <w:ins w:id="46376" w:author="Administrator" w:date="2019-03-07T16:47:00Z"/>
                <w:del w:id="46377" w:author="Chunhui zheng(BJ-RD)" w:date="2019-06-26T19:14:00Z"/>
                <w:rFonts w:hint="eastAsia"/>
                <w:sz w:val="16"/>
                <w:szCs w:val="16"/>
                <w:shd w:val="clear" w:color="auto" w:fill="C0C0C0"/>
              </w:rPr>
            </w:pPr>
            <w:ins w:id="46378" w:author="Administrator" w:date="2019-03-07T16:47:00Z">
              <w:del w:id="46379"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ins>
          </w:p>
          <w:p w:rsidR="00C52D6C" w:rsidRPr="000A7997" w:rsidDel="006F1C24" w:rsidRDefault="00C52D6C" w:rsidP="00C52D6C">
            <w:pPr>
              <w:pStyle w:val="IRSBitDescription"/>
              <w:ind w:left="53"/>
              <w:rPr>
                <w:ins w:id="46380" w:author="Administrator" w:date="2019-03-07T16:47:00Z"/>
                <w:del w:id="46381" w:author="Chunhui zheng(BJ-RD)" w:date="2019-06-26T19:14:00Z"/>
                <w:rFonts w:eastAsia="Times New Roman"/>
                <w:shd w:val="clear" w:color="auto" w:fill="C0C0C0"/>
              </w:rPr>
            </w:pPr>
            <w:ins w:id="46382" w:author="Administrator" w:date="2019-03-07T16:47:00Z">
              <w:del w:id="46383"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ins>
          </w:p>
          <w:p w:rsidR="00C52D6C" w:rsidDel="006F1C24" w:rsidRDefault="00C52D6C" w:rsidP="00C52D6C">
            <w:pPr>
              <w:pStyle w:val="IRSBitDescription"/>
              <w:ind w:left="53"/>
              <w:rPr>
                <w:ins w:id="46384" w:author="Administrator" w:date="2019-03-07T16:46:00Z"/>
                <w:del w:id="46385" w:author="Chunhui zheng(BJ-RD)" w:date="2019-06-26T19:14:00Z"/>
                <w:rFonts w:eastAsia="宋体" w:hint="eastAsia"/>
                <w:b/>
                <w:bCs/>
                <w:lang w:eastAsia="zh-CN"/>
              </w:rPr>
            </w:pPr>
            <w:ins w:id="46386" w:author="Administrator" w:date="2019-03-07T16:47:00Z">
              <w:del w:id="46387"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ins>
          </w:p>
        </w:tc>
        <w:tc>
          <w:tcPr>
            <w:tcW w:w="1250" w:type="pct"/>
            <w:tcMar>
              <w:top w:w="0" w:type="dxa"/>
              <w:left w:w="29" w:type="dxa"/>
              <w:bottom w:w="0" w:type="dxa"/>
              <w:right w:w="29" w:type="dxa"/>
            </w:tcMar>
          </w:tcPr>
          <w:p w:rsidR="00C52D6C" w:rsidRPr="00AD7D6B" w:rsidDel="006F1C24" w:rsidRDefault="00C52D6C" w:rsidP="00AD7D6B">
            <w:pPr>
              <w:pStyle w:val="IRSBitMnemonic"/>
              <w:ind w:left="53"/>
              <w:rPr>
                <w:ins w:id="46388" w:author="Administrator" w:date="2019-03-07T16:46:00Z"/>
                <w:del w:id="46389" w:author="Chunhui zheng(BJ-RD)" w:date="2019-06-26T19:14:00Z"/>
              </w:rPr>
            </w:pPr>
            <w:ins w:id="46390" w:author="Administrator" w:date="2019-03-07T16:47:00Z">
              <w:del w:id="46391" w:author="Chunhui zheng(BJ-RD)" w:date="2019-06-26T19:14:00Z">
                <w:r w:rsidRPr="00A1037B" w:rsidDel="006F1C24">
                  <w:delText>RSVAD_IO_TGT_SEL</w:delText>
                </w:r>
                <w:r w:rsidRPr="00A1037B" w:rsidDel="006F1C24">
                  <w:rPr>
                    <w:rFonts w:hint="eastAsia"/>
                  </w:rPr>
                  <w:delText>_ENT</w:delText>
                </w:r>
              </w:del>
            </w:ins>
            <w:ins w:id="46392" w:author="Administrator" w:date="2019-03-07T16:48:00Z">
              <w:del w:id="46393" w:author="Chunhui zheng(BJ-RD)" w:date="2019-06-26T19:14:00Z">
                <w:r w:rsidRPr="000563DF" w:rsidDel="006F1C24">
                  <w:rPr>
                    <w:rFonts w:eastAsia="宋体" w:hint="eastAsia"/>
                    <w:lang w:eastAsia="zh-CN"/>
                  </w:rPr>
                  <w:delText>2</w:delText>
                </w:r>
              </w:del>
            </w:ins>
            <w:ins w:id="46394" w:author="Administrator" w:date="2019-03-07T16:47:00Z">
              <w:del w:id="46395" w:author="Chunhui zheng(BJ-RD)" w:date="2019-06-26T19:14:00Z">
                <w:r w:rsidRPr="000563DF" w:rsidDel="006F1C24">
                  <w:rPr>
                    <w:rFonts w:eastAsia="宋体" w:hint="eastAsia"/>
                    <w:lang w:eastAsia="zh-CN"/>
                  </w:rPr>
                  <w:delText>[3:0]</w:delText>
                </w:r>
              </w:del>
            </w:ins>
          </w:p>
        </w:tc>
        <w:tc>
          <w:tcPr>
            <w:tcW w:w="327" w:type="pct"/>
            <w:tcMar>
              <w:top w:w="0" w:type="dxa"/>
              <w:left w:w="29" w:type="dxa"/>
              <w:bottom w:w="0" w:type="dxa"/>
              <w:right w:w="29" w:type="dxa"/>
            </w:tcMar>
          </w:tcPr>
          <w:p w:rsidR="00C52D6C" w:rsidDel="006F1C24" w:rsidRDefault="00C52D6C" w:rsidP="00C52D6C">
            <w:pPr>
              <w:pStyle w:val="IRSBitChipRev"/>
              <w:rPr>
                <w:ins w:id="46396" w:author="Administrator" w:date="2019-03-07T16:46:00Z"/>
                <w:del w:id="46397" w:author="Chunhui zheng(BJ-RD)" w:date="2019-06-26T19:14:00Z"/>
              </w:rPr>
            </w:pPr>
          </w:p>
        </w:tc>
        <w:tc>
          <w:tcPr>
            <w:tcW w:w="292" w:type="pct"/>
            <w:tcMar>
              <w:top w:w="0" w:type="dxa"/>
              <w:left w:w="29" w:type="dxa"/>
              <w:bottom w:w="0" w:type="dxa"/>
              <w:right w:w="29" w:type="dxa"/>
            </w:tcMar>
          </w:tcPr>
          <w:p w:rsidR="00C52D6C" w:rsidRPr="006853EE" w:rsidDel="006F1C24" w:rsidRDefault="00C52D6C" w:rsidP="00C52D6C">
            <w:pPr>
              <w:pStyle w:val="IRSBitPwrDm"/>
              <w:rPr>
                <w:ins w:id="46398" w:author="Administrator" w:date="2019-03-07T16:46:00Z"/>
                <w:del w:id="46399" w:author="Chunhui zheng(BJ-RD)" w:date="2019-06-26T19:14:00Z"/>
                <w:rFonts w:eastAsia="宋体" w:hint="eastAsia"/>
                <w:lang w:eastAsia="zh-CN"/>
              </w:rPr>
            </w:pPr>
            <w:ins w:id="46400" w:author="Administrator" w:date="2019-03-07T16:47:00Z">
              <w:del w:id="46401" w:author="Chunhui zheng(BJ-RD)" w:date="2019-06-26T19:14:00Z">
                <w:r w:rsidRPr="006853EE" w:rsidDel="006F1C24">
                  <w:rPr>
                    <w:rFonts w:eastAsia="宋体" w:hint="eastAsia"/>
                    <w:lang w:eastAsia="zh-CN"/>
                  </w:rPr>
                  <w:delText>vcc</w:delText>
                </w:r>
              </w:del>
            </w:ins>
          </w:p>
        </w:tc>
        <w:tc>
          <w:tcPr>
            <w:tcW w:w="72" w:type="pct"/>
            <w:tcMar>
              <w:top w:w="0" w:type="dxa"/>
              <w:left w:w="29" w:type="dxa"/>
              <w:bottom w:w="0" w:type="dxa"/>
              <w:right w:w="29" w:type="dxa"/>
            </w:tcMar>
          </w:tcPr>
          <w:p w:rsidR="00C52D6C" w:rsidDel="006F1C24" w:rsidRDefault="00C52D6C" w:rsidP="00C52D6C">
            <w:pPr>
              <w:pStyle w:val="IRSBitsugS"/>
              <w:rPr>
                <w:ins w:id="46402" w:author="Administrator" w:date="2019-03-07T16:46:00Z"/>
                <w:del w:id="46403" w:author="Chunhui zheng(BJ-RD)" w:date="2019-06-26T19:14:00Z"/>
                <w:rFonts w:eastAsia="宋体" w:hint="eastAsia"/>
                <w:lang w:eastAsia="zh-CN"/>
              </w:rPr>
            </w:pPr>
            <w:ins w:id="46404" w:author="Administrator" w:date="2019-03-07T16:47:00Z">
              <w:del w:id="46405"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C52D6C" w:rsidRPr="006853EE" w:rsidDel="006F1C24" w:rsidRDefault="00C52D6C" w:rsidP="00C52D6C">
            <w:pPr>
              <w:pStyle w:val="IRSBitsugP"/>
              <w:rPr>
                <w:ins w:id="46406" w:author="Administrator" w:date="2019-03-07T16:46:00Z"/>
                <w:del w:id="46407" w:author="Chunhui zheng(BJ-RD)" w:date="2019-06-26T19:14:00Z"/>
                <w:rFonts w:eastAsia="宋体" w:hint="eastAsia"/>
                <w:lang w:eastAsia="zh-CN"/>
              </w:rPr>
            </w:pPr>
            <w:ins w:id="46408" w:author="Administrator" w:date="2019-03-07T16:47:00Z">
              <w:del w:id="46409" w:author="Chunhui zheng(BJ-RD)" w:date="2019-06-26T19:14:00Z">
                <w:r w:rsidRPr="006853EE" w:rsidDel="006F1C24">
                  <w:rPr>
                    <w:rFonts w:eastAsia="宋体" w:hint="eastAsia"/>
                    <w:lang w:eastAsia="zh-CN"/>
                  </w:rPr>
                  <w:delText>x</w:delText>
                </w:r>
              </w:del>
            </w:ins>
          </w:p>
        </w:tc>
        <w:tc>
          <w:tcPr>
            <w:tcW w:w="81" w:type="pct"/>
            <w:tcMar>
              <w:top w:w="0" w:type="dxa"/>
              <w:left w:w="29" w:type="dxa"/>
              <w:bottom w:w="0" w:type="dxa"/>
              <w:right w:w="29" w:type="dxa"/>
            </w:tcMar>
          </w:tcPr>
          <w:p w:rsidR="00C52D6C" w:rsidRPr="006853EE" w:rsidDel="006F1C24" w:rsidRDefault="00C52D6C" w:rsidP="00C52D6C">
            <w:pPr>
              <w:pStyle w:val="IRSBitsugE"/>
              <w:rPr>
                <w:ins w:id="46410" w:author="Administrator" w:date="2019-03-07T16:46:00Z"/>
                <w:del w:id="46411" w:author="Chunhui zheng(BJ-RD)" w:date="2019-06-26T19:14:00Z"/>
                <w:rFonts w:eastAsia="宋体" w:hint="eastAsia"/>
                <w:lang w:eastAsia="zh-CN"/>
              </w:rPr>
            </w:pPr>
            <w:ins w:id="46412" w:author="Administrator" w:date="2019-03-07T16:47:00Z">
              <w:del w:id="46413" w:author="Chunhui zheng(BJ-RD)" w:date="2019-06-26T19:14:00Z">
                <w:r w:rsidRPr="006853EE" w:rsidDel="006F1C24">
                  <w:rPr>
                    <w:rFonts w:eastAsia="宋体" w:hint="eastAsia"/>
                    <w:lang w:eastAsia="zh-CN"/>
                  </w:rPr>
                  <w:delText>x</w:delText>
                </w:r>
              </w:del>
            </w:ins>
          </w:p>
        </w:tc>
      </w:tr>
      <w:tr w:rsidR="00C52D6C" w:rsidDel="006F1C24" w:rsidTr="00C52D6C">
        <w:trPr>
          <w:cantSplit/>
          <w:trHeight w:val="300"/>
          <w:jc w:val="center"/>
          <w:ins w:id="46414" w:author="Administrator" w:date="2019-03-07T16:46:00Z"/>
          <w:del w:id="46415" w:author="Chunhui zheng(BJ-RD)" w:date="2019-06-26T19:14:00Z"/>
        </w:trPr>
        <w:tc>
          <w:tcPr>
            <w:tcW w:w="208" w:type="pct"/>
            <w:tcMar>
              <w:top w:w="0" w:type="dxa"/>
              <w:left w:w="29" w:type="dxa"/>
              <w:bottom w:w="0" w:type="dxa"/>
              <w:right w:w="29" w:type="dxa"/>
            </w:tcMar>
          </w:tcPr>
          <w:p w:rsidR="00C52D6C" w:rsidDel="006F1C24" w:rsidRDefault="00C52D6C" w:rsidP="00C52D6C">
            <w:pPr>
              <w:pStyle w:val="IRSBitItem"/>
              <w:rPr>
                <w:ins w:id="46416" w:author="Administrator" w:date="2019-03-07T16:46:00Z"/>
                <w:del w:id="46417" w:author="Chunhui zheng(BJ-RD)" w:date="2019-06-26T19:14:00Z"/>
                <w:rFonts w:eastAsia="宋体" w:hint="eastAsia"/>
                <w:b w:val="0"/>
                <w:lang w:eastAsia="zh-CN"/>
              </w:rPr>
            </w:pPr>
            <w:ins w:id="46418" w:author="Administrator" w:date="2019-03-07T16:47:00Z">
              <w:del w:id="46419" w:author="Chunhui zheng(BJ-RD)" w:date="2019-06-26T19:14:00Z">
                <w:r w:rsidDel="006F1C24">
                  <w:rPr>
                    <w:rFonts w:eastAsia="宋体" w:hint="eastAsia"/>
                    <w:b w:val="0"/>
                    <w:lang w:eastAsia="zh-CN"/>
                  </w:rPr>
                  <w:delText>19:16</w:delText>
                </w:r>
              </w:del>
            </w:ins>
          </w:p>
        </w:tc>
        <w:tc>
          <w:tcPr>
            <w:tcW w:w="344" w:type="pct"/>
            <w:tcMar>
              <w:top w:w="0" w:type="dxa"/>
              <w:left w:w="29" w:type="dxa"/>
              <w:bottom w:w="0" w:type="dxa"/>
              <w:right w:w="29" w:type="dxa"/>
            </w:tcMar>
          </w:tcPr>
          <w:p w:rsidR="00C52D6C" w:rsidRPr="006853EE" w:rsidDel="006F1C24" w:rsidRDefault="00C52D6C" w:rsidP="00C37D43">
            <w:pPr>
              <w:pStyle w:val="IRSBitAttribute"/>
              <w:rPr>
                <w:ins w:id="46420" w:author="Administrator" w:date="2019-03-07T16:46:00Z"/>
                <w:del w:id="46421" w:author="Chunhui zheng(BJ-RD)" w:date="2019-06-26T19:14:00Z"/>
                <w:rFonts w:eastAsia="宋体" w:hint="eastAsia"/>
                <w:lang w:eastAsia="zh-CN"/>
              </w:rPr>
            </w:pPr>
            <w:ins w:id="46422" w:author="Administrator" w:date="2019-03-07T16:47:00Z">
              <w:del w:id="46423" w:author="Chunhui zheng(BJ-RD)" w:date="2019-06-26T19:14:00Z">
                <w:r w:rsidRPr="006853EE" w:rsidDel="006F1C24">
                  <w:rPr>
                    <w:rFonts w:eastAsia="宋体" w:hint="eastAsia"/>
                    <w:lang w:eastAsia="zh-CN"/>
                  </w:rPr>
                  <w:delText>R</w:delText>
                </w:r>
                <w:r w:rsidDel="006F1C24">
                  <w:rPr>
                    <w:rFonts w:eastAsia="宋体" w:hint="eastAsia"/>
                    <w:lang w:eastAsia="zh-CN"/>
                  </w:rPr>
                  <w:delText>WL</w:delText>
                </w:r>
              </w:del>
            </w:ins>
          </w:p>
        </w:tc>
        <w:tc>
          <w:tcPr>
            <w:tcW w:w="331" w:type="pct"/>
            <w:tcMar>
              <w:top w:w="0" w:type="dxa"/>
              <w:left w:w="29" w:type="dxa"/>
              <w:bottom w:w="0" w:type="dxa"/>
              <w:right w:w="29" w:type="dxa"/>
            </w:tcMar>
          </w:tcPr>
          <w:p w:rsidR="00C52D6C" w:rsidDel="006F1C24" w:rsidRDefault="00C52D6C" w:rsidP="00C52D6C">
            <w:pPr>
              <w:pStyle w:val="IRSBitHW-Property"/>
              <w:rPr>
                <w:ins w:id="46424" w:author="Administrator" w:date="2019-03-07T16:46:00Z"/>
                <w:del w:id="46425" w:author="Chunhui zheng(BJ-RD)" w:date="2019-06-26T19:14:00Z"/>
                <w:rFonts w:eastAsia="宋体" w:hint="eastAsia"/>
                <w:lang w:eastAsia="zh-CN"/>
              </w:rPr>
            </w:pPr>
            <w:ins w:id="46426" w:author="Administrator" w:date="2019-03-07T16:47:00Z">
              <w:del w:id="46427" w:author="Chunhui zheng(BJ-RD)" w:date="2019-06-26T19:14:00Z">
                <w:r w:rsidDel="006F1C24">
                  <w:rPr>
                    <w:rFonts w:eastAsia="宋体" w:hint="eastAsia"/>
                    <w:lang w:eastAsia="zh-CN"/>
                  </w:rPr>
                  <w:delText>RO</w:delText>
                </w:r>
              </w:del>
            </w:ins>
          </w:p>
        </w:tc>
        <w:tc>
          <w:tcPr>
            <w:tcW w:w="278" w:type="pct"/>
            <w:tcMar>
              <w:top w:w="0" w:type="dxa"/>
              <w:left w:w="29" w:type="dxa"/>
              <w:bottom w:w="0" w:type="dxa"/>
              <w:right w:w="29" w:type="dxa"/>
            </w:tcMar>
          </w:tcPr>
          <w:p w:rsidR="00C52D6C" w:rsidRPr="006853EE" w:rsidDel="006F1C24" w:rsidRDefault="00C52D6C" w:rsidP="00C52D6C">
            <w:pPr>
              <w:pStyle w:val="IRSBitDefault"/>
              <w:rPr>
                <w:ins w:id="46428" w:author="Administrator" w:date="2019-03-07T16:46:00Z"/>
                <w:del w:id="46429" w:author="Chunhui zheng(BJ-RD)" w:date="2019-06-26T19:14:00Z"/>
                <w:rFonts w:eastAsia="宋体" w:hint="eastAsia"/>
                <w:lang w:eastAsia="zh-CN"/>
              </w:rPr>
            </w:pPr>
            <w:ins w:id="46430" w:author="Administrator" w:date="2019-03-07T16:47:00Z">
              <w:del w:id="46431" w:author="Chunhui zheng(BJ-RD)" w:date="2019-06-26T19:14:00Z">
                <w:r w:rsidRPr="006853EE" w:rsidDel="006F1C24">
                  <w:rPr>
                    <w:rFonts w:eastAsia="宋体" w:hint="eastAsia"/>
                    <w:lang w:eastAsia="zh-CN"/>
                  </w:rPr>
                  <w:delText>0</w:delText>
                </w:r>
              </w:del>
            </w:ins>
          </w:p>
        </w:tc>
        <w:tc>
          <w:tcPr>
            <w:tcW w:w="1740" w:type="pct"/>
            <w:tcMar>
              <w:top w:w="0" w:type="dxa"/>
              <w:left w:w="29" w:type="dxa"/>
              <w:bottom w:w="0" w:type="dxa"/>
              <w:right w:w="29" w:type="dxa"/>
            </w:tcMar>
          </w:tcPr>
          <w:p w:rsidR="00C52D6C" w:rsidDel="006F1C24" w:rsidRDefault="00C52D6C" w:rsidP="00C52D6C">
            <w:pPr>
              <w:pStyle w:val="IRSBitDescription"/>
              <w:ind w:left="53"/>
              <w:rPr>
                <w:ins w:id="46432" w:author="Administrator" w:date="2019-03-07T16:47:00Z"/>
                <w:del w:id="46433" w:author="Chunhui zheng(BJ-RD)" w:date="2019-06-26T19:14:00Z"/>
                <w:rFonts w:eastAsia="宋体" w:hint="eastAsia"/>
                <w:b/>
                <w:bCs/>
                <w:lang w:eastAsia="zh-CN"/>
              </w:rPr>
            </w:pPr>
            <w:ins w:id="46434" w:author="Administrator" w:date="2019-03-07T16:47:00Z">
              <w:del w:id="46435" w:author="Chunhui zheng(BJ-RD)" w:date="2019-06-26T19:14:00Z">
                <w:r w:rsidDel="006F1C24">
                  <w:rPr>
                    <w:rFonts w:eastAsia="宋体" w:hint="eastAsia"/>
                    <w:b/>
                    <w:bCs/>
                    <w:lang w:eastAsia="zh-CN"/>
                  </w:rPr>
                  <w:delText>Legacy IO entry</w:delText>
                </w:r>
              </w:del>
            </w:ins>
            <w:ins w:id="46436" w:author="Administrator" w:date="2019-03-07T16:48:00Z">
              <w:del w:id="46437" w:author="Chunhui zheng(BJ-RD)" w:date="2019-06-26T19:14:00Z">
                <w:r w:rsidDel="006F1C24">
                  <w:rPr>
                    <w:rFonts w:eastAsia="宋体" w:hint="eastAsia"/>
                    <w:b/>
                    <w:bCs/>
                    <w:lang w:eastAsia="zh-CN"/>
                  </w:rPr>
                  <w:delText>3</w:delText>
                </w:r>
              </w:del>
            </w:ins>
            <w:ins w:id="46438" w:author="Administrator" w:date="2019-03-07T16:47:00Z">
              <w:del w:id="46439" w:author="Chunhui zheng(BJ-RD)" w:date="2019-06-26T19:14:00Z">
                <w:r w:rsidDel="006F1C24">
                  <w:rPr>
                    <w:rFonts w:eastAsia="宋体" w:hint="eastAsia"/>
                    <w:b/>
                    <w:bCs/>
                    <w:lang w:eastAsia="zh-CN"/>
                  </w:rPr>
                  <w:delText xml:space="preserve"> target node </w:delText>
                </w:r>
              </w:del>
            </w:ins>
          </w:p>
          <w:p w:rsidR="00C52D6C" w:rsidDel="006F1C24" w:rsidRDefault="00C52D6C" w:rsidP="00C52D6C">
            <w:pPr>
              <w:pStyle w:val="IRSBitDescription"/>
              <w:ind w:leftChars="0" w:left="0"/>
              <w:rPr>
                <w:ins w:id="46440" w:author="Administrator" w:date="2019-03-07T16:47:00Z"/>
                <w:del w:id="46441" w:author="Chunhui zheng(BJ-RD)" w:date="2019-06-26T19:14:00Z"/>
              </w:rPr>
            </w:pPr>
            <w:ins w:id="46442" w:author="Administrator" w:date="2019-03-07T16:47:00Z">
              <w:del w:id="46443" w:author="Chunhui zheng(BJ-RD)" w:date="2019-06-26T19:14:00Z">
                <w:r w:rsidDel="006F1C24">
                  <w:rPr>
                    <w:rFonts w:hint="eastAsia"/>
                  </w:rPr>
                  <w:delText>A</w:delText>
                </w:r>
                <w:r w:rsidDel="006F1C24">
                  <w:delText>[</w:delText>
                </w:r>
                <w:r w:rsidRPr="000563DF" w:rsidDel="006F1C24">
                  <w:rPr>
                    <w:rFonts w:eastAsia="宋体" w:hint="eastAsia"/>
                    <w:lang w:eastAsia="zh-CN"/>
                  </w:rPr>
                  <w:delText>15</w:delText>
                </w:r>
                <w:r w:rsidDel="006F1C24">
                  <w:delText>:</w:delText>
                </w:r>
                <w:r w:rsidRPr="000563DF" w:rsidDel="006F1C24">
                  <w:rPr>
                    <w:rFonts w:eastAsia="宋体" w:hint="eastAsia"/>
                    <w:lang w:eastAsia="zh-CN"/>
                  </w:rPr>
                  <w:delText>11</w:delText>
                </w:r>
                <w:r w:rsidDel="006F1C24">
                  <w:delText>]==</w:delText>
                </w:r>
                <w:r w:rsidDel="006F1C24">
                  <w:rPr>
                    <w:rFonts w:hint="eastAsia"/>
                  </w:rPr>
                  <w:delText>5</w:delText>
                </w:r>
                <w:r w:rsidDel="006F1C24">
                  <w:delText>’d</w:delText>
                </w:r>
              </w:del>
            </w:ins>
            <w:ins w:id="46444" w:author="Administrator" w:date="2019-03-07T16:48:00Z">
              <w:del w:id="46445" w:author="Chunhui zheng(BJ-RD)" w:date="2019-06-26T19:14:00Z">
                <w:r w:rsidDel="006F1C24">
                  <w:rPr>
                    <w:rFonts w:eastAsia="宋体" w:hint="eastAsia"/>
                    <w:lang w:eastAsia="zh-CN"/>
                  </w:rPr>
                  <w:delText>3</w:delText>
                </w:r>
              </w:del>
            </w:ins>
            <w:ins w:id="46446" w:author="Administrator" w:date="2019-03-07T16:47:00Z">
              <w:del w:id="46447" w:author="Chunhui zheng(BJ-RD)" w:date="2019-06-26T19:14:00Z">
                <w:r w:rsidDel="006F1C24">
                  <w:delText>: the request is routed to the node indicated by this register value</w:delText>
                </w:r>
              </w:del>
            </w:ins>
          </w:p>
          <w:p w:rsidR="00C52D6C" w:rsidRPr="000A7997" w:rsidDel="006F1C24" w:rsidRDefault="00C52D6C" w:rsidP="00C52D6C">
            <w:pPr>
              <w:ind w:leftChars="25" w:left="53"/>
              <w:rPr>
                <w:ins w:id="46448" w:author="Administrator" w:date="2019-03-07T16:47:00Z"/>
                <w:del w:id="46449" w:author="Chunhui zheng(BJ-RD)" w:date="2019-06-26T19:14:00Z"/>
                <w:sz w:val="16"/>
                <w:szCs w:val="16"/>
                <w:shd w:val="clear" w:color="auto" w:fill="C0C0C0"/>
              </w:rPr>
            </w:pPr>
            <w:ins w:id="46450" w:author="Administrator" w:date="2019-03-07T16:47:00Z">
              <w:del w:id="46451"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ins>
          </w:p>
          <w:p w:rsidR="00C52D6C" w:rsidRPr="000A7997" w:rsidDel="006F1C24" w:rsidRDefault="00C52D6C" w:rsidP="00C52D6C">
            <w:pPr>
              <w:ind w:leftChars="25" w:left="53"/>
              <w:rPr>
                <w:ins w:id="46452" w:author="Administrator" w:date="2019-03-07T16:47:00Z"/>
                <w:del w:id="46453" w:author="Chunhui zheng(BJ-RD)" w:date="2019-06-26T19:14:00Z"/>
                <w:rFonts w:hint="eastAsia"/>
                <w:sz w:val="16"/>
                <w:szCs w:val="16"/>
                <w:shd w:val="clear" w:color="auto" w:fill="C0C0C0"/>
              </w:rPr>
            </w:pPr>
            <w:ins w:id="46454" w:author="Administrator" w:date="2019-03-07T16:47:00Z">
              <w:del w:id="46455"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ins>
          </w:p>
          <w:p w:rsidR="00C52D6C" w:rsidRPr="000A7997" w:rsidDel="006F1C24" w:rsidRDefault="00C52D6C" w:rsidP="00C52D6C">
            <w:pPr>
              <w:pStyle w:val="IRSBitDescription"/>
              <w:ind w:left="53"/>
              <w:rPr>
                <w:ins w:id="46456" w:author="Administrator" w:date="2019-03-07T16:47:00Z"/>
                <w:del w:id="46457" w:author="Chunhui zheng(BJ-RD)" w:date="2019-06-26T19:14:00Z"/>
                <w:rFonts w:eastAsia="Times New Roman"/>
                <w:shd w:val="clear" w:color="auto" w:fill="C0C0C0"/>
              </w:rPr>
            </w:pPr>
            <w:ins w:id="46458" w:author="Administrator" w:date="2019-03-07T16:47:00Z">
              <w:del w:id="46459"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ins>
          </w:p>
          <w:p w:rsidR="00C52D6C" w:rsidDel="006F1C24" w:rsidRDefault="00C52D6C" w:rsidP="00C52D6C">
            <w:pPr>
              <w:pStyle w:val="IRSBitDescription"/>
              <w:ind w:left="53"/>
              <w:rPr>
                <w:ins w:id="46460" w:author="Administrator" w:date="2019-03-07T16:46:00Z"/>
                <w:del w:id="46461" w:author="Chunhui zheng(BJ-RD)" w:date="2019-06-26T19:14:00Z"/>
                <w:rFonts w:eastAsia="宋体" w:hint="eastAsia"/>
                <w:b/>
                <w:bCs/>
                <w:lang w:eastAsia="zh-CN"/>
              </w:rPr>
            </w:pPr>
            <w:ins w:id="46462" w:author="Administrator" w:date="2019-03-07T16:47:00Z">
              <w:del w:id="46463"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ins>
          </w:p>
        </w:tc>
        <w:tc>
          <w:tcPr>
            <w:tcW w:w="1250" w:type="pct"/>
            <w:tcMar>
              <w:top w:w="0" w:type="dxa"/>
              <w:left w:w="29" w:type="dxa"/>
              <w:bottom w:w="0" w:type="dxa"/>
              <w:right w:w="29" w:type="dxa"/>
            </w:tcMar>
          </w:tcPr>
          <w:p w:rsidR="00C52D6C" w:rsidRPr="00AD7D6B" w:rsidDel="006F1C24" w:rsidRDefault="00C52D6C" w:rsidP="00AD7D6B">
            <w:pPr>
              <w:pStyle w:val="IRSBitMnemonic"/>
              <w:ind w:left="53"/>
              <w:rPr>
                <w:ins w:id="46464" w:author="Administrator" w:date="2019-03-07T16:46:00Z"/>
                <w:del w:id="46465" w:author="Chunhui zheng(BJ-RD)" w:date="2019-06-26T19:14:00Z"/>
              </w:rPr>
            </w:pPr>
            <w:ins w:id="46466" w:author="Administrator" w:date="2019-03-07T16:47:00Z">
              <w:del w:id="46467" w:author="Chunhui zheng(BJ-RD)" w:date="2019-06-26T19:14:00Z">
                <w:r w:rsidRPr="00A1037B" w:rsidDel="006F1C24">
                  <w:delText>RSVAD_IO_TGT_SEL</w:delText>
                </w:r>
                <w:r w:rsidRPr="00A1037B" w:rsidDel="006F1C24">
                  <w:rPr>
                    <w:rFonts w:hint="eastAsia"/>
                  </w:rPr>
                  <w:delText>_ENT</w:delText>
                </w:r>
              </w:del>
            </w:ins>
            <w:ins w:id="46468" w:author="Administrator" w:date="2019-03-07T16:48:00Z">
              <w:del w:id="46469" w:author="Chunhui zheng(BJ-RD)" w:date="2019-06-26T19:14:00Z">
                <w:r w:rsidRPr="000563DF" w:rsidDel="006F1C24">
                  <w:rPr>
                    <w:rFonts w:eastAsia="宋体" w:hint="eastAsia"/>
                    <w:lang w:eastAsia="zh-CN"/>
                  </w:rPr>
                  <w:delText>3</w:delText>
                </w:r>
              </w:del>
            </w:ins>
            <w:ins w:id="46470" w:author="Administrator" w:date="2019-03-07T16:47:00Z">
              <w:del w:id="46471" w:author="Chunhui zheng(BJ-RD)" w:date="2019-06-26T19:14:00Z">
                <w:r w:rsidRPr="000563DF" w:rsidDel="006F1C24">
                  <w:rPr>
                    <w:rFonts w:eastAsia="宋体" w:hint="eastAsia"/>
                    <w:lang w:eastAsia="zh-CN"/>
                  </w:rPr>
                  <w:delText>[3:0]</w:delText>
                </w:r>
              </w:del>
            </w:ins>
          </w:p>
        </w:tc>
        <w:tc>
          <w:tcPr>
            <w:tcW w:w="327" w:type="pct"/>
            <w:tcMar>
              <w:top w:w="0" w:type="dxa"/>
              <w:left w:w="29" w:type="dxa"/>
              <w:bottom w:w="0" w:type="dxa"/>
              <w:right w:w="29" w:type="dxa"/>
            </w:tcMar>
          </w:tcPr>
          <w:p w:rsidR="00C52D6C" w:rsidDel="006F1C24" w:rsidRDefault="00C52D6C" w:rsidP="00C52D6C">
            <w:pPr>
              <w:pStyle w:val="IRSBitChipRev"/>
              <w:rPr>
                <w:ins w:id="46472" w:author="Administrator" w:date="2019-03-07T16:46:00Z"/>
                <w:del w:id="46473" w:author="Chunhui zheng(BJ-RD)" w:date="2019-06-26T19:14:00Z"/>
              </w:rPr>
            </w:pPr>
          </w:p>
        </w:tc>
        <w:tc>
          <w:tcPr>
            <w:tcW w:w="292" w:type="pct"/>
            <w:tcMar>
              <w:top w:w="0" w:type="dxa"/>
              <w:left w:w="29" w:type="dxa"/>
              <w:bottom w:w="0" w:type="dxa"/>
              <w:right w:w="29" w:type="dxa"/>
            </w:tcMar>
          </w:tcPr>
          <w:p w:rsidR="00C52D6C" w:rsidRPr="006853EE" w:rsidDel="006F1C24" w:rsidRDefault="00C52D6C" w:rsidP="00C52D6C">
            <w:pPr>
              <w:pStyle w:val="IRSBitPwrDm"/>
              <w:rPr>
                <w:ins w:id="46474" w:author="Administrator" w:date="2019-03-07T16:46:00Z"/>
                <w:del w:id="46475" w:author="Chunhui zheng(BJ-RD)" w:date="2019-06-26T19:14:00Z"/>
                <w:rFonts w:eastAsia="宋体" w:hint="eastAsia"/>
                <w:lang w:eastAsia="zh-CN"/>
              </w:rPr>
            </w:pPr>
            <w:ins w:id="46476" w:author="Administrator" w:date="2019-03-07T16:47:00Z">
              <w:del w:id="46477" w:author="Chunhui zheng(BJ-RD)" w:date="2019-06-26T19:14:00Z">
                <w:r w:rsidRPr="006853EE" w:rsidDel="006F1C24">
                  <w:rPr>
                    <w:rFonts w:eastAsia="宋体" w:hint="eastAsia"/>
                    <w:lang w:eastAsia="zh-CN"/>
                  </w:rPr>
                  <w:delText>vcc</w:delText>
                </w:r>
              </w:del>
            </w:ins>
          </w:p>
        </w:tc>
        <w:tc>
          <w:tcPr>
            <w:tcW w:w="72" w:type="pct"/>
            <w:tcMar>
              <w:top w:w="0" w:type="dxa"/>
              <w:left w:w="29" w:type="dxa"/>
              <w:bottom w:w="0" w:type="dxa"/>
              <w:right w:w="29" w:type="dxa"/>
            </w:tcMar>
          </w:tcPr>
          <w:p w:rsidR="00C52D6C" w:rsidDel="006F1C24" w:rsidRDefault="00C52D6C" w:rsidP="00C52D6C">
            <w:pPr>
              <w:pStyle w:val="IRSBitsugS"/>
              <w:rPr>
                <w:ins w:id="46478" w:author="Administrator" w:date="2019-03-07T16:46:00Z"/>
                <w:del w:id="46479" w:author="Chunhui zheng(BJ-RD)" w:date="2019-06-26T19:14:00Z"/>
                <w:rFonts w:eastAsia="宋体" w:hint="eastAsia"/>
                <w:lang w:eastAsia="zh-CN"/>
              </w:rPr>
            </w:pPr>
            <w:ins w:id="46480" w:author="Administrator" w:date="2019-03-07T16:47:00Z">
              <w:del w:id="46481"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C52D6C" w:rsidRPr="006853EE" w:rsidDel="006F1C24" w:rsidRDefault="00C52D6C" w:rsidP="00C52D6C">
            <w:pPr>
              <w:pStyle w:val="IRSBitsugP"/>
              <w:rPr>
                <w:ins w:id="46482" w:author="Administrator" w:date="2019-03-07T16:46:00Z"/>
                <w:del w:id="46483" w:author="Chunhui zheng(BJ-RD)" w:date="2019-06-26T19:14:00Z"/>
                <w:rFonts w:eastAsia="宋体" w:hint="eastAsia"/>
                <w:lang w:eastAsia="zh-CN"/>
              </w:rPr>
            </w:pPr>
            <w:ins w:id="46484" w:author="Administrator" w:date="2019-03-07T16:47:00Z">
              <w:del w:id="46485" w:author="Chunhui zheng(BJ-RD)" w:date="2019-06-26T19:14:00Z">
                <w:r w:rsidRPr="006853EE" w:rsidDel="006F1C24">
                  <w:rPr>
                    <w:rFonts w:eastAsia="宋体" w:hint="eastAsia"/>
                    <w:lang w:eastAsia="zh-CN"/>
                  </w:rPr>
                  <w:delText>x</w:delText>
                </w:r>
              </w:del>
            </w:ins>
          </w:p>
        </w:tc>
        <w:tc>
          <w:tcPr>
            <w:tcW w:w="81" w:type="pct"/>
            <w:tcMar>
              <w:top w:w="0" w:type="dxa"/>
              <w:left w:w="29" w:type="dxa"/>
              <w:bottom w:w="0" w:type="dxa"/>
              <w:right w:w="29" w:type="dxa"/>
            </w:tcMar>
          </w:tcPr>
          <w:p w:rsidR="00C52D6C" w:rsidRPr="006853EE" w:rsidDel="006F1C24" w:rsidRDefault="00C52D6C" w:rsidP="00C52D6C">
            <w:pPr>
              <w:pStyle w:val="IRSBitsugE"/>
              <w:rPr>
                <w:ins w:id="46486" w:author="Administrator" w:date="2019-03-07T16:46:00Z"/>
                <w:del w:id="46487" w:author="Chunhui zheng(BJ-RD)" w:date="2019-06-26T19:14:00Z"/>
                <w:rFonts w:eastAsia="宋体" w:hint="eastAsia"/>
                <w:lang w:eastAsia="zh-CN"/>
              </w:rPr>
            </w:pPr>
            <w:ins w:id="46488" w:author="Administrator" w:date="2019-03-07T16:47:00Z">
              <w:del w:id="46489" w:author="Chunhui zheng(BJ-RD)" w:date="2019-06-26T19:14:00Z">
                <w:r w:rsidRPr="006853EE" w:rsidDel="006F1C24">
                  <w:rPr>
                    <w:rFonts w:eastAsia="宋体" w:hint="eastAsia"/>
                    <w:lang w:eastAsia="zh-CN"/>
                  </w:rPr>
                  <w:delText>x</w:delText>
                </w:r>
              </w:del>
            </w:ins>
          </w:p>
        </w:tc>
      </w:tr>
      <w:tr w:rsidR="00C52D6C" w:rsidDel="006F1C24" w:rsidTr="00C52D6C">
        <w:trPr>
          <w:cantSplit/>
          <w:trHeight w:val="300"/>
          <w:jc w:val="center"/>
          <w:ins w:id="46490" w:author="Administrator" w:date="2019-03-07T16:46:00Z"/>
          <w:del w:id="46491" w:author="Chunhui zheng(BJ-RD)" w:date="2019-06-26T19:14:00Z"/>
        </w:trPr>
        <w:tc>
          <w:tcPr>
            <w:tcW w:w="208" w:type="pct"/>
            <w:tcMar>
              <w:top w:w="0" w:type="dxa"/>
              <w:left w:w="29" w:type="dxa"/>
              <w:bottom w:w="0" w:type="dxa"/>
              <w:right w:w="29" w:type="dxa"/>
            </w:tcMar>
          </w:tcPr>
          <w:p w:rsidR="00C52D6C" w:rsidDel="006F1C24" w:rsidRDefault="00C52D6C" w:rsidP="00C52D6C">
            <w:pPr>
              <w:pStyle w:val="IRSBitItem"/>
              <w:rPr>
                <w:ins w:id="46492" w:author="Administrator" w:date="2019-03-07T16:46:00Z"/>
                <w:del w:id="46493" w:author="Chunhui zheng(BJ-RD)" w:date="2019-06-26T19:14:00Z"/>
                <w:rFonts w:eastAsia="宋体" w:hint="eastAsia"/>
                <w:b w:val="0"/>
                <w:lang w:eastAsia="zh-CN"/>
              </w:rPr>
            </w:pPr>
            <w:ins w:id="46494" w:author="Administrator" w:date="2019-03-07T16:47:00Z">
              <w:del w:id="46495" w:author="Chunhui zheng(BJ-RD)" w:date="2019-06-26T19:14:00Z">
                <w:r w:rsidDel="006F1C24">
                  <w:rPr>
                    <w:rFonts w:eastAsia="宋体" w:hint="eastAsia"/>
                    <w:b w:val="0"/>
                    <w:lang w:eastAsia="zh-CN"/>
                  </w:rPr>
                  <w:delText>15:12</w:delText>
                </w:r>
              </w:del>
            </w:ins>
          </w:p>
        </w:tc>
        <w:tc>
          <w:tcPr>
            <w:tcW w:w="344" w:type="pct"/>
            <w:tcMar>
              <w:top w:w="0" w:type="dxa"/>
              <w:left w:w="29" w:type="dxa"/>
              <w:bottom w:w="0" w:type="dxa"/>
              <w:right w:w="29" w:type="dxa"/>
            </w:tcMar>
          </w:tcPr>
          <w:p w:rsidR="00C52D6C" w:rsidRPr="006853EE" w:rsidDel="006F1C24" w:rsidRDefault="00C52D6C" w:rsidP="00C37D43">
            <w:pPr>
              <w:pStyle w:val="IRSBitAttribute"/>
              <w:rPr>
                <w:ins w:id="46496" w:author="Administrator" w:date="2019-03-07T16:46:00Z"/>
                <w:del w:id="46497" w:author="Chunhui zheng(BJ-RD)" w:date="2019-06-26T19:14:00Z"/>
                <w:rFonts w:eastAsia="宋体" w:hint="eastAsia"/>
                <w:lang w:eastAsia="zh-CN"/>
              </w:rPr>
            </w:pPr>
            <w:ins w:id="46498" w:author="Administrator" w:date="2019-03-07T16:47:00Z">
              <w:del w:id="46499" w:author="Chunhui zheng(BJ-RD)" w:date="2019-06-26T19:14:00Z">
                <w:r w:rsidRPr="006853EE" w:rsidDel="006F1C24">
                  <w:rPr>
                    <w:rFonts w:eastAsia="宋体" w:hint="eastAsia"/>
                    <w:lang w:eastAsia="zh-CN"/>
                  </w:rPr>
                  <w:delText>R</w:delText>
                </w:r>
                <w:r w:rsidDel="006F1C24">
                  <w:rPr>
                    <w:rFonts w:eastAsia="宋体" w:hint="eastAsia"/>
                    <w:lang w:eastAsia="zh-CN"/>
                  </w:rPr>
                  <w:delText>WL</w:delText>
                </w:r>
              </w:del>
            </w:ins>
          </w:p>
        </w:tc>
        <w:tc>
          <w:tcPr>
            <w:tcW w:w="331" w:type="pct"/>
            <w:tcMar>
              <w:top w:w="0" w:type="dxa"/>
              <w:left w:w="29" w:type="dxa"/>
              <w:bottom w:w="0" w:type="dxa"/>
              <w:right w:w="29" w:type="dxa"/>
            </w:tcMar>
          </w:tcPr>
          <w:p w:rsidR="00C52D6C" w:rsidDel="006F1C24" w:rsidRDefault="00C52D6C" w:rsidP="00C52D6C">
            <w:pPr>
              <w:pStyle w:val="IRSBitHW-Property"/>
              <w:rPr>
                <w:ins w:id="46500" w:author="Administrator" w:date="2019-03-07T16:46:00Z"/>
                <w:del w:id="46501" w:author="Chunhui zheng(BJ-RD)" w:date="2019-06-26T19:14:00Z"/>
                <w:rFonts w:eastAsia="宋体" w:hint="eastAsia"/>
                <w:lang w:eastAsia="zh-CN"/>
              </w:rPr>
            </w:pPr>
            <w:ins w:id="46502" w:author="Administrator" w:date="2019-03-07T16:47:00Z">
              <w:del w:id="46503" w:author="Chunhui zheng(BJ-RD)" w:date="2019-06-26T19:14:00Z">
                <w:r w:rsidDel="006F1C24">
                  <w:rPr>
                    <w:rFonts w:eastAsia="宋体" w:hint="eastAsia"/>
                    <w:lang w:eastAsia="zh-CN"/>
                  </w:rPr>
                  <w:delText>RO</w:delText>
                </w:r>
              </w:del>
            </w:ins>
          </w:p>
        </w:tc>
        <w:tc>
          <w:tcPr>
            <w:tcW w:w="278" w:type="pct"/>
            <w:tcMar>
              <w:top w:w="0" w:type="dxa"/>
              <w:left w:w="29" w:type="dxa"/>
              <w:bottom w:w="0" w:type="dxa"/>
              <w:right w:w="29" w:type="dxa"/>
            </w:tcMar>
          </w:tcPr>
          <w:p w:rsidR="00C52D6C" w:rsidRPr="006853EE" w:rsidDel="006F1C24" w:rsidRDefault="00C52D6C" w:rsidP="00C52D6C">
            <w:pPr>
              <w:pStyle w:val="IRSBitDefault"/>
              <w:rPr>
                <w:ins w:id="46504" w:author="Administrator" w:date="2019-03-07T16:46:00Z"/>
                <w:del w:id="46505" w:author="Chunhui zheng(BJ-RD)" w:date="2019-06-26T19:14:00Z"/>
                <w:rFonts w:eastAsia="宋体" w:hint="eastAsia"/>
                <w:lang w:eastAsia="zh-CN"/>
              </w:rPr>
            </w:pPr>
            <w:ins w:id="46506" w:author="Administrator" w:date="2019-03-07T16:47:00Z">
              <w:del w:id="46507" w:author="Chunhui zheng(BJ-RD)" w:date="2019-06-26T19:14:00Z">
                <w:r w:rsidRPr="006853EE" w:rsidDel="006F1C24">
                  <w:rPr>
                    <w:rFonts w:eastAsia="宋体" w:hint="eastAsia"/>
                    <w:lang w:eastAsia="zh-CN"/>
                  </w:rPr>
                  <w:delText>0</w:delText>
                </w:r>
              </w:del>
            </w:ins>
          </w:p>
        </w:tc>
        <w:tc>
          <w:tcPr>
            <w:tcW w:w="1740" w:type="pct"/>
            <w:tcMar>
              <w:top w:w="0" w:type="dxa"/>
              <w:left w:w="29" w:type="dxa"/>
              <w:bottom w:w="0" w:type="dxa"/>
              <w:right w:w="29" w:type="dxa"/>
            </w:tcMar>
          </w:tcPr>
          <w:p w:rsidR="00C52D6C" w:rsidDel="006F1C24" w:rsidRDefault="00C52D6C" w:rsidP="00C52D6C">
            <w:pPr>
              <w:pStyle w:val="IRSBitDescription"/>
              <w:ind w:left="53"/>
              <w:rPr>
                <w:ins w:id="46508" w:author="Administrator" w:date="2019-03-07T16:47:00Z"/>
                <w:del w:id="46509" w:author="Chunhui zheng(BJ-RD)" w:date="2019-06-26T19:14:00Z"/>
                <w:rFonts w:eastAsia="宋体" w:hint="eastAsia"/>
                <w:b/>
                <w:bCs/>
                <w:lang w:eastAsia="zh-CN"/>
              </w:rPr>
            </w:pPr>
            <w:ins w:id="46510" w:author="Administrator" w:date="2019-03-07T16:47:00Z">
              <w:del w:id="46511" w:author="Chunhui zheng(BJ-RD)" w:date="2019-06-26T19:14:00Z">
                <w:r w:rsidDel="006F1C24">
                  <w:rPr>
                    <w:rFonts w:eastAsia="宋体" w:hint="eastAsia"/>
                    <w:b/>
                    <w:bCs/>
                    <w:lang w:eastAsia="zh-CN"/>
                  </w:rPr>
                  <w:delText>Legacy IO entry</w:delText>
                </w:r>
              </w:del>
            </w:ins>
            <w:ins w:id="46512" w:author="Administrator" w:date="2019-03-07T16:48:00Z">
              <w:del w:id="46513" w:author="Chunhui zheng(BJ-RD)" w:date="2019-06-26T19:14:00Z">
                <w:r w:rsidDel="006F1C24">
                  <w:rPr>
                    <w:rFonts w:eastAsia="宋体" w:hint="eastAsia"/>
                    <w:b/>
                    <w:bCs/>
                    <w:lang w:eastAsia="zh-CN"/>
                  </w:rPr>
                  <w:delText>4</w:delText>
                </w:r>
              </w:del>
            </w:ins>
            <w:ins w:id="46514" w:author="Administrator" w:date="2019-03-07T16:47:00Z">
              <w:del w:id="46515" w:author="Chunhui zheng(BJ-RD)" w:date="2019-06-26T19:14:00Z">
                <w:r w:rsidDel="006F1C24">
                  <w:rPr>
                    <w:rFonts w:eastAsia="宋体" w:hint="eastAsia"/>
                    <w:b/>
                    <w:bCs/>
                    <w:lang w:eastAsia="zh-CN"/>
                  </w:rPr>
                  <w:delText xml:space="preserve"> target node </w:delText>
                </w:r>
              </w:del>
            </w:ins>
          </w:p>
          <w:p w:rsidR="00C52D6C" w:rsidDel="006F1C24" w:rsidRDefault="00C52D6C" w:rsidP="00C52D6C">
            <w:pPr>
              <w:pStyle w:val="IRSBitDescription"/>
              <w:ind w:leftChars="0" w:left="0"/>
              <w:rPr>
                <w:ins w:id="46516" w:author="Administrator" w:date="2019-03-07T16:47:00Z"/>
                <w:del w:id="46517" w:author="Chunhui zheng(BJ-RD)" w:date="2019-06-26T19:14:00Z"/>
              </w:rPr>
            </w:pPr>
            <w:ins w:id="46518" w:author="Administrator" w:date="2019-03-07T16:47:00Z">
              <w:del w:id="46519" w:author="Chunhui zheng(BJ-RD)" w:date="2019-06-26T19:14:00Z">
                <w:r w:rsidDel="006F1C24">
                  <w:rPr>
                    <w:rFonts w:hint="eastAsia"/>
                  </w:rPr>
                  <w:delText>A</w:delText>
                </w:r>
                <w:r w:rsidDel="006F1C24">
                  <w:delText>[</w:delText>
                </w:r>
                <w:r w:rsidRPr="000563DF" w:rsidDel="006F1C24">
                  <w:rPr>
                    <w:rFonts w:eastAsia="宋体" w:hint="eastAsia"/>
                    <w:lang w:eastAsia="zh-CN"/>
                  </w:rPr>
                  <w:delText>15</w:delText>
                </w:r>
                <w:r w:rsidDel="006F1C24">
                  <w:delText>:</w:delText>
                </w:r>
                <w:r w:rsidRPr="000563DF" w:rsidDel="006F1C24">
                  <w:rPr>
                    <w:rFonts w:eastAsia="宋体" w:hint="eastAsia"/>
                    <w:lang w:eastAsia="zh-CN"/>
                  </w:rPr>
                  <w:delText>11</w:delText>
                </w:r>
                <w:r w:rsidDel="006F1C24">
                  <w:delText>]==</w:delText>
                </w:r>
                <w:r w:rsidDel="006F1C24">
                  <w:rPr>
                    <w:rFonts w:hint="eastAsia"/>
                  </w:rPr>
                  <w:delText>5</w:delText>
                </w:r>
                <w:r w:rsidDel="006F1C24">
                  <w:delText>’d</w:delText>
                </w:r>
              </w:del>
            </w:ins>
            <w:ins w:id="46520" w:author="Administrator" w:date="2019-03-07T16:48:00Z">
              <w:del w:id="46521" w:author="Chunhui zheng(BJ-RD)" w:date="2019-06-26T19:14:00Z">
                <w:r w:rsidDel="006F1C24">
                  <w:rPr>
                    <w:rFonts w:eastAsia="宋体" w:hint="eastAsia"/>
                    <w:lang w:eastAsia="zh-CN"/>
                  </w:rPr>
                  <w:delText>4</w:delText>
                </w:r>
              </w:del>
            </w:ins>
            <w:ins w:id="46522" w:author="Administrator" w:date="2019-03-07T16:47:00Z">
              <w:del w:id="46523" w:author="Chunhui zheng(BJ-RD)" w:date="2019-06-26T19:14:00Z">
                <w:r w:rsidDel="006F1C24">
                  <w:delText>: the request is routed to the node indicated by this register value</w:delText>
                </w:r>
              </w:del>
            </w:ins>
          </w:p>
          <w:p w:rsidR="00C52D6C" w:rsidRPr="000A7997" w:rsidDel="006F1C24" w:rsidRDefault="00C52D6C" w:rsidP="00C52D6C">
            <w:pPr>
              <w:ind w:leftChars="25" w:left="53"/>
              <w:rPr>
                <w:ins w:id="46524" w:author="Administrator" w:date="2019-03-07T16:47:00Z"/>
                <w:del w:id="46525" w:author="Chunhui zheng(BJ-RD)" w:date="2019-06-26T19:14:00Z"/>
                <w:sz w:val="16"/>
                <w:szCs w:val="16"/>
                <w:shd w:val="clear" w:color="auto" w:fill="C0C0C0"/>
              </w:rPr>
            </w:pPr>
            <w:ins w:id="46526" w:author="Administrator" w:date="2019-03-07T16:47:00Z">
              <w:del w:id="46527"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ins>
          </w:p>
          <w:p w:rsidR="00C52D6C" w:rsidRPr="000A7997" w:rsidDel="006F1C24" w:rsidRDefault="00C52D6C" w:rsidP="00C52D6C">
            <w:pPr>
              <w:ind w:leftChars="25" w:left="53"/>
              <w:rPr>
                <w:ins w:id="46528" w:author="Administrator" w:date="2019-03-07T16:47:00Z"/>
                <w:del w:id="46529" w:author="Chunhui zheng(BJ-RD)" w:date="2019-06-26T19:14:00Z"/>
                <w:rFonts w:hint="eastAsia"/>
                <w:sz w:val="16"/>
                <w:szCs w:val="16"/>
                <w:shd w:val="clear" w:color="auto" w:fill="C0C0C0"/>
              </w:rPr>
            </w:pPr>
            <w:ins w:id="46530" w:author="Administrator" w:date="2019-03-07T16:47:00Z">
              <w:del w:id="46531"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ins>
          </w:p>
          <w:p w:rsidR="00C52D6C" w:rsidRPr="000A7997" w:rsidDel="006F1C24" w:rsidRDefault="00C52D6C" w:rsidP="00C52D6C">
            <w:pPr>
              <w:pStyle w:val="IRSBitDescription"/>
              <w:ind w:left="53"/>
              <w:rPr>
                <w:ins w:id="46532" w:author="Administrator" w:date="2019-03-07T16:47:00Z"/>
                <w:del w:id="46533" w:author="Chunhui zheng(BJ-RD)" w:date="2019-06-26T19:14:00Z"/>
                <w:rFonts w:eastAsia="Times New Roman"/>
                <w:shd w:val="clear" w:color="auto" w:fill="C0C0C0"/>
              </w:rPr>
            </w:pPr>
            <w:ins w:id="46534" w:author="Administrator" w:date="2019-03-07T16:47:00Z">
              <w:del w:id="46535"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ins>
          </w:p>
          <w:p w:rsidR="00C52D6C" w:rsidDel="006F1C24" w:rsidRDefault="00C52D6C" w:rsidP="00C52D6C">
            <w:pPr>
              <w:pStyle w:val="IRSBitDescription"/>
              <w:ind w:left="53"/>
              <w:rPr>
                <w:ins w:id="46536" w:author="Administrator" w:date="2019-03-07T16:46:00Z"/>
                <w:del w:id="46537" w:author="Chunhui zheng(BJ-RD)" w:date="2019-06-26T19:14:00Z"/>
                <w:rFonts w:eastAsia="宋体" w:hint="eastAsia"/>
                <w:b/>
                <w:bCs/>
                <w:lang w:eastAsia="zh-CN"/>
              </w:rPr>
            </w:pPr>
            <w:ins w:id="46538" w:author="Administrator" w:date="2019-03-07T16:47:00Z">
              <w:del w:id="46539"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ins>
          </w:p>
        </w:tc>
        <w:tc>
          <w:tcPr>
            <w:tcW w:w="1250" w:type="pct"/>
            <w:tcMar>
              <w:top w:w="0" w:type="dxa"/>
              <w:left w:w="29" w:type="dxa"/>
              <w:bottom w:w="0" w:type="dxa"/>
              <w:right w:w="29" w:type="dxa"/>
            </w:tcMar>
          </w:tcPr>
          <w:p w:rsidR="00C52D6C" w:rsidRPr="00AD7D6B" w:rsidDel="006F1C24" w:rsidRDefault="00C52D6C" w:rsidP="00AD7D6B">
            <w:pPr>
              <w:pStyle w:val="IRSBitMnemonic"/>
              <w:ind w:left="53"/>
              <w:rPr>
                <w:ins w:id="46540" w:author="Administrator" w:date="2019-03-07T16:46:00Z"/>
                <w:del w:id="46541" w:author="Chunhui zheng(BJ-RD)" w:date="2019-06-26T19:14:00Z"/>
              </w:rPr>
            </w:pPr>
            <w:ins w:id="46542" w:author="Administrator" w:date="2019-03-07T16:47:00Z">
              <w:del w:id="46543" w:author="Chunhui zheng(BJ-RD)" w:date="2019-06-26T19:14:00Z">
                <w:r w:rsidRPr="00A1037B" w:rsidDel="006F1C24">
                  <w:delText>RSVAD_IO_TGT_SEL</w:delText>
                </w:r>
                <w:r w:rsidRPr="00A1037B" w:rsidDel="006F1C24">
                  <w:rPr>
                    <w:rFonts w:hint="eastAsia"/>
                  </w:rPr>
                  <w:delText>_ENT</w:delText>
                </w:r>
              </w:del>
            </w:ins>
            <w:ins w:id="46544" w:author="Administrator" w:date="2019-03-07T16:48:00Z">
              <w:del w:id="46545" w:author="Chunhui zheng(BJ-RD)" w:date="2019-06-26T19:14:00Z">
                <w:r w:rsidRPr="000563DF" w:rsidDel="006F1C24">
                  <w:rPr>
                    <w:rFonts w:eastAsia="宋体" w:hint="eastAsia"/>
                    <w:lang w:eastAsia="zh-CN"/>
                  </w:rPr>
                  <w:delText>4</w:delText>
                </w:r>
              </w:del>
            </w:ins>
            <w:ins w:id="46546" w:author="Administrator" w:date="2019-03-07T16:47:00Z">
              <w:del w:id="46547" w:author="Chunhui zheng(BJ-RD)" w:date="2019-06-26T19:14:00Z">
                <w:r w:rsidRPr="000563DF" w:rsidDel="006F1C24">
                  <w:rPr>
                    <w:rFonts w:eastAsia="宋体" w:hint="eastAsia"/>
                    <w:lang w:eastAsia="zh-CN"/>
                  </w:rPr>
                  <w:delText>[3:0]</w:delText>
                </w:r>
              </w:del>
            </w:ins>
          </w:p>
        </w:tc>
        <w:tc>
          <w:tcPr>
            <w:tcW w:w="327" w:type="pct"/>
            <w:tcMar>
              <w:top w:w="0" w:type="dxa"/>
              <w:left w:w="29" w:type="dxa"/>
              <w:bottom w:w="0" w:type="dxa"/>
              <w:right w:w="29" w:type="dxa"/>
            </w:tcMar>
          </w:tcPr>
          <w:p w:rsidR="00C52D6C" w:rsidDel="006F1C24" w:rsidRDefault="00C52D6C" w:rsidP="00C52D6C">
            <w:pPr>
              <w:pStyle w:val="IRSBitChipRev"/>
              <w:rPr>
                <w:ins w:id="46548" w:author="Administrator" w:date="2019-03-07T16:46:00Z"/>
                <w:del w:id="46549" w:author="Chunhui zheng(BJ-RD)" w:date="2019-06-26T19:14:00Z"/>
              </w:rPr>
            </w:pPr>
          </w:p>
        </w:tc>
        <w:tc>
          <w:tcPr>
            <w:tcW w:w="292" w:type="pct"/>
            <w:tcMar>
              <w:top w:w="0" w:type="dxa"/>
              <w:left w:w="29" w:type="dxa"/>
              <w:bottom w:w="0" w:type="dxa"/>
              <w:right w:w="29" w:type="dxa"/>
            </w:tcMar>
          </w:tcPr>
          <w:p w:rsidR="00C52D6C" w:rsidRPr="006853EE" w:rsidDel="006F1C24" w:rsidRDefault="00C52D6C" w:rsidP="00C52D6C">
            <w:pPr>
              <w:pStyle w:val="IRSBitPwrDm"/>
              <w:rPr>
                <w:ins w:id="46550" w:author="Administrator" w:date="2019-03-07T16:46:00Z"/>
                <w:del w:id="46551" w:author="Chunhui zheng(BJ-RD)" w:date="2019-06-26T19:14:00Z"/>
                <w:rFonts w:eastAsia="宋体" w:hint="eastAsia"/>
                <w:lang w:eastAsia="zh-CN"/>
              </w:rPr>
            </w:pPr>
            <w:ins w:id="46552" w:author="Administrator" w:date="2019-03-07T16:47:00Z">
              <w:del w:id="46553" w:author="Chunhui zheng(BJ-RD)" w:date="2019-06-26T19:14:00Z">
                <w:r w:rsidRPr="006853EE" w:rsidDel="006F1C24">
                  <w:rPr>
                    <w:rFonts w:eastAsia="宋体" w:hint="eastAsia"/>
                    <w:lang w:eastAsia="zh-CN"/>
                  </w:rPr>
                  <w:delText>vcc</w:delText>
                </w:r>
              </w:del>
            </w:ins>
          </w:p>
        </w:tc>
        <w:tc>
          <w:tcPr>
            <w:tcW w:w="72" w:type="pct"/>
            <w:tcMar>
              <w:top w:w="0" w:type="dxa"/>
              <w:left w:w="29" w:type="dxa"/>
              <w:bottom w:w="0" w:type="dxa"/>
              <w:right w:w="29" w:type="dxa"/>
            </w:tcMar>
          </w:tcPr>
          <w:p w:rsidR="00C52D6C" w:rsidDel="006F1C24" w:rsidRDefault="00C52D6C" w:rsidP="00C52D6C">
            <w:pPr>
              <w:pStyle w:val="IRSBitsugS"/>
              <w:rPr>
                <w:ins w:id="46554" w:author="Administrator" w:date="2019-03-07T16:46:00Z"/>
                <w:del w:id="46555" w:author="Chunhui zheng(BJ-RD)" w:date="2019-06-26T19:14:00Z"/>
                <w:rFonts w:eastAsia="宋体" w:hint="eastAsia"/>
                <w:lang w:eastAsia="zh-CN"/>
              </w:rPr>
            </w:pPr>
            <w:ins w:id="46556" w:author="Administrator" w:date="2019-03-07T16:47:00Z">
              <w:del w:id="46557"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C52D6C" w:rsidRPr="006853EE" w:rsidDel="006F1C24" w:rsidRDefault="00C52D6C" w:rsidP="00C52D6C">
            <w:pPr>
              <w:pStyle w:val="IRSBitsugP"/>
              <w:rPr>
                <w:ins w:id="46558" w:author="Administrator" w:date="2019-03-07T16:46:00Z"/>
                <w:del w:id="46559" w:author="Chunhui zheng(BJ-RD)" w:date="2019-06-26T19:14:00Z"/>
                <w:rFonts w:eastAsia="宋体" w:hint="eastAsia"/>
                <w:lang w:eastAsia="zh-CN"/>
              </w:rPr>
            </w:pPr>
            <w:ins w:id="46560" w:author="Administrator" w:date="2019-03-07T16:47:00Z">
              <w:del w:id="46561" w:author="Chunhui zheng(BJ-RD)" w:date="2019-06-26T19:14:00Z">
                <w:r w:rsidRPr="006853EE" w:rsidDel="006F1C24">
                  <w:rPr>
                    <w:rFonts w:eastAsia="宋体" w:hint="eastAsia"/>
                    <w:lang w:eastAsia="zh-CN"/>
                  </w:rPr>
                  <w:delText>x</w:delText>
                </w:r>
              </w:del>
            </w:ins>
          </w:p>
        </w:tc>
        <w:tc>
          <w:tcPr>
            <w:tcW w:w="81" w:type="pct"/>
            <w:tcMar>
              <w:top w:w="0" w:type="dxa"/>
              <w:left w:w="29" w:type="dxa"/>
              <w:bottom w:w="0" w:type="dxa"/>
              <w:right w:w="29" w:type="dxa"/>
            </w:tcMar>
          </w:tcPr>
          <w:p w:rsidR="00C52D6C" w:rsidRPr="006853EE" w:rsidDel="006F1C24" w:rsidRDefault="00C52D6C" w:rsidP="00C52D6C">
            <w:pPr>
              <w:pStyle w:val="IRSBitsugE"/>
              <w:rPr>
                <w:ins w:id="46562" w:author="Administrator" w:date="2019-03-07T16:46:00Z"/>
                <w:del w:id="46563" w:author="Chunhui zheng(BJ-RD)" w:date="2019-06-26T19:14:00Z"/>
                <w:rFonts w:eastAsia="宋体" w:hint="eastAsia"/>
                <w:lang w:eastAsia="zh-CN"/>
              </w:rPr>
            </w:pPr>
            <w:ins w:id="46564" w:author="Administrator" w:date="2019-03-07T16:47:00Z">
              <w:del w:id="46565" w:author="Chunhui zheng(BJ-RD)" w:date="2019-06-26T19:14:00Z">
                <w:r w:rsidRPr="006853EE" w:rsidDel="006F1C24">
                  <w:rPr>
                    <w:rFonts w:eastAsia="宋体" w:hint="eastAsia"/>
                    <w:lang w:eastAsia="zh-CN"/>
                  </w:rPr>
                  <w:delText>x</w:delText>
                </w:r>
              </w:del>
            </w:ins>
          </w:p>
        </w:tc>
      </w:tr>
      <w:tr w:rsidR="00C52D6C" w:rsidDel="006F1C24" w:rsidTr="00C52D6C">
        <w:trPr>
          <w:cantSplit/>
          <w:trHeight w:val="300"/>
          <w:jc w:val="center"/>
          <w:ins w:id="46566" w:author="Administrator" w:date="2019-03-07T16:46:00Z"/>
          <w:del w:id="46567" w:author="Chunhui zheng(BJ-RD)" w:date="2019-06-26T19:14:00Z"/>
        </w:trPr>
        <w:tc>
          <w:tcPr>
            <w:tcW w:w="208" w:type="pct"/>
            <w:tcMar>
              <w:top w:w="0" w:type="dxa"/>
              <w:left w:w="29" w:type="dxa"/>
              <w:bottom w:w="0" w:type="dxa"/>
              <w:right w:w="29" w:type="dxa"/>
            </w:tcMar>
          </w:tcPr>
          <w:p w:rsidR="00C52D6C" w:rsidDel="006F1C24" w:rsidRDefault="00C52D6C" w:rsidP="00C52D6C">
            <w:pPr>
              <w:pStyle w:val="IRSBitItem"/>
              <w:rPr>
                <w:ins w:id="46568" w:author="Administrator" w:date="2019-03-07T16:46:00Z"/>
                <w:del w:id="46569" w:author="Chunhui zheng(BJ-RD)" w:date="2019-06-26T19:14:00Z"/>
                <w:rFonts w:eastAsia="宋体" w:hint="eastAsia"/>
                <w:b w:val="0"/>
                <w:lang w:eastAsia="zh-CN"/>
              </w:rPr>
            </w:pPr>
            <w:ins w:id="46570" w:author="Administrator" w:date="2019-03-07T16:47:00Z">
              <w:del w:id="46571" w:author="Chunhui zheng(BJ-RD)" w:date="2019-06-26T19:14:00Z">
                <w:r w:rsidDel="006F1C24">
                  <w:rPr>
                    <w:rFonts w:eastAsia="宋体" w:hint="eastAsia"/>
                    <w:b w:val="0"/>
                    <w:lang w:eastAsia="zh-CN"/>
                  </w:rPr>
                  <w:delText>11:8</w:delText>
                </w:r>
              </w:del>
            </w:ins>
          </w:p>
        </w:tc>
        <w:tc>
          <w:tcPr>
            <w:tcW w:w="344" w:type="pct"/>
            <w:tcMar>
              <w:top w:w="0" w:type="dxa"/>
              <w:left w:w="29" w:type="dxa"/>
              <w:bottom w:w="0" w:type="dxa"/>
              <w:right w:w="29" w:type="dxa"/>
            </w:tcMar>
          </w:tcPr>
          <w:p w:rsidR="00C52D6C" w:rsidRPr="006853EE" w:rsidDel="006F1C24" w:rsidRDefault="00C52D6C" w:rsidP="00C37D43">
            <w:pPr>
              <w:pStyle w:val="IRSBitAttribute"/>
              <w:rPr>
                <w:ins w:id="46572" w:author="Administrator" w:date="2019-03-07T16:46:00Z"/>
                <w:del w:id="46573" w:author="Chunhui zheng(BJ-RD)" w:date="2019-06-26T19:14:00Z"/>
                <w:rFonts w:eastAsia="宋体" w:hint="eastAsia"/>
                <w:lang w:eastAsia="zh-CN"/>
              </w:rPr>
            </w:pPr>
            <w:ins w:id="46574" w:author="Administrator" w:date="2019-03-07T16:47:00Z">
              <w:del w:id="46575" w:author="Chunhui zheng(BJ-RD)" w:date="2019-06-26T19:14:00Z">
                <w:r w:rsidRPr="006853EE" w:rsidDel="006F1C24">
                  <w:rPr>
                    <w:rFonts w:eastAsia="宋体" w:hint="eastAsia"/>
                    <w:lang w:eastAsia="zh-CN"/>
                  </w:rPr>
                  <w:delText>R</w:delText>
                </w:r>
                <w:r w:rsidDel="006F1C24">
                  <w:rPr>
                    <w:rFonts w:eastAsia="宋体" w:hint="eastAsia"/>
                    <w:lang w:eastAsia="zh-CN"/>
                  </w:rPr>
                  <w:delText>WL</w:delText>
                </w:r>
              </w:del>
            </w:ins>
          </w:p>
        </w:tc>
        <w:tc>
          <w:tcPr>
            <w:tcW w:w="331" w:type="pct"/>
            <w:tcMar>
              <w:top w:w="0" w:type="dxa"/>
              <w:left w:w="29" w:type="dxa"/>
              <w:bottom w:w="0" w:type="dxa"/>
              <w:right w:w="29" w:type="dxa"/>
            </w:tcMar>
          </w:tcPr>
          <w:p w:rsidR="00C52D6C" w:rsidDel="006F1C24" w:rsidRDefault="00C52D6C" w:rsidP="00C52D6C">
            <w:pPr>
              <w:pStyle w:val="IRSBitHW-Property"/>
              <w:rPr>
                <w:ins w:id="46576" w:author="Administrator" w:date="2019-03-07T16:46:00Z"/>
                <w:del w:id="46577" w:author="Chunhui zheng(BJ-RD)" w:date="2019-06-26T19:14:00Z"/>
                <w:rFonts w:eastAsia="宋体" w:hint="eastAsia"/>
                <w:lang w:eastAsia="zh-CN"/>
              </w:rPr>
            </w:pPr>
            <w:ins w:id="46578" w:author="Administrator" w:date="2019-03-07T16:47:00Z">
              <w:del w:id="46579" w:author="Chunhui zheng(BJ-RD)" w:date="2019-06-26T19:14:00Z">
                <w:r w:rsidDel="006F1C24">
                  <w:rPr>
                    <w:rFonts w:eastAsia="宋体" w:hint="eastAsia"/>
                    <w:lang w:eastAsia="zh-CN"/>
                  </w:rPr>
                  <w:delText>RO</w:delText>
                </w:r>
              </w:del>
            </w:ins>
          </w:p>
        </w:tc>
        <w:tc>
          <w:tcPr>
            <w:tcW w:w="278" w:type="pct"/>
            <w:tcMar>
              <w:top w:w="0" w:type="dxa"/>
              <w:left w:w="29" w:type="dxa"/>
              <w:bottom w:w="0" w:type="dxa"/>
              <w:right w:w="29" w:type="dxa"/>
            </w:tcMar>
          </w:tcPr>
          <w:p w:rsidR="00C52D6C" w:rsidRPr="006853EE" w:rsidDel="006F1C24" w:rsidRDefault="00C52D6C" w:rsidP="00C52D6C">
            <w:pPr>
              <w:pStyle w:val="IRSBitDefault"/>
              <w:rPr>
                <w:ins w:id="46580" w:author="Administrator" w:date="2019-03-07T16:46:00Z"/>
                <w:del w:id="46581" w:author="Chunhui zheng(BJ-RD)" w:date="2019-06-26T19:14:00Z"/>
                <w:rFonts w:eastAsia="宋体" w:hint="eastAsia"/>
                <w:lang w:eastAsia="zh-CN"/>
              </w:rPr>
            </w:pPr>
            <w:ins w:id="46582" w:author="Administrator" w:date="2019-03-07T16:47:00Z">
              <w:del w:id="46583" w:author="Chunhui zheng(BJ-RD)" w:date="2019-06-26T19:14:00Z">
                <w:r w:rsidRPr="006853EE" w:rsidDel="006F1C24">
                  <w:rPr>
                    <w:rFonts w:eastAsia="宋体" w:hint="eastAsia"/>
                    <w:lang w:eastAsia="zh-CN"/>
                  </w:rPr>
                  <w:delText>0</w:delText>
                </w:r>
              </w:del>
            </w:ins>
          </w:p>
        </w:tc>
        <w:tc>
          <w:tcPr>
            <w:tcW w:w="1740" w:type="pct"/>
            <w:tcMar>
              <w:top w:w="0" w:type="dxa"/>
              <w:left w:w="29" w:type="dxa"/>
              <w:bottom w:w="0" w:type="dxa"/>
              <w:right w:w="29" w:type="dxa"/>
            </w:tcMar>
          </w:tcPr>
          <w:p w:rsidR="00C52D6C" w:rsidDel="006F1C24" w:rsidRDefault="00C52D6C" w:rsidP="00C52D6C">
            <w:pPr>
              <w:pStyle w:val="IRSBitDescription"/>
              <w:ind w:left="53"/>
              <w:rPr>
                <w:ins w:id="46584" w:author="Administrator" w:date="2019-03-07T16:47:00Z"/>
                <w:del w:id="46585" w:author="Chunhui zheng(BJ-RD)" w:date="2019-06-26T19:14:00Z"/>
                <w:rFonts w:eastAsia="宋体" w:hint="eastAsia"/>
                <w:b/>
                <w:bCs/>
                <w:lang w:eastAsia="zh-CN"/>
              </w:rPr>
            </w:pPr>
            <w:ins w:id="46586" w:author="Administrator" w:date="2019-03-07T16:47:00Z">
              <w:del w:id="46587" w:author="Chunhui zheng(BJ-RD)" w:date="2019-06-26T19:14:00Z">
                <w:r w:rsidDel="006F1C24">
                  <w:rPr>
                    <w:rFonts w:eastAsia="宋体" w:hint="eastAsia"/>
                    <w:b/>
                    <w:bCs/>
                    <w:lang w:eastAsia="zh-CN"/>
                  </w:rPr>
                  <w:delText>Legacy IO entry</w:delText>
                </w:r>
              </w:del>
            </w:ins>
            <w:ins w:id="46588" w:author="Administrator" w:date="2019-03-07T16:48:00Z">
              <w:del w:id="46589" w:author="Chunhui zheng(BJ-RD)" w:date="2019-06-26T19:14:00Z">
                <w:r w:rsidDel="006F1C24">
                  <w:rPr>
                    <w:rFonts w:eastAsia="宋体" w:hint="eastAsia"/>
                    <w:b/>
                    <w:bCs/>
                    <w:lang w:eastAsia="zh-CN"/>
                  </w:rPr>
                  <w:delText>5</w:delText>
                </w:r>
              </w:del>
            </w:ins>
            <w:ins w:id="46590" w:author="Administrator" w:date="2019-03-07T16:47:00Z">
              <w:del w:id="46591" w:author="Chunhui zheng(BJ-RD)" w:date="2019-06-26T19:14:00Z">
                <w:r w:rsidDel="006F1C24">
                  <w:rPr>
                    <w:rFonts w:eastAsia="宋体" w:hint="eastAsia"/>
                    <w:b/>
                    <w:bCs/>
                    <w:lang w:eastAsia="zh-CN"/>
                  </w:rPr>
                  <w:delText xml:space="preserve"> target node </w:delText>
                </w:r>
              </w:del>
            </w:ins>
          </w:p>
          <w:p w:rsidR="00C52D6C" w:rsidDel="006F1C24" w:rsidRDefault="00C52D6C" w:rsidP="00C52D6C">
            <w:pPr>
              <w:pStyle w:val="IRSBitDescription"/>
              <w:ind w:leftChars="0" w:left="0"/>
              <w:rPr>
                <w:ins w:id="46592" w:author="Administrator" w:date="2019-03-07T16:47:00Z"/>
                <w:del w:id="46593" w:author="Chunhui zheng(BJ-RD)" w:date="2019-06-26T19:14:00Z"/>
              </w:rPr>
            </w:pPr>
            <w:ins w:id="46594" w:author="Administrator" w:date="2019-03-07T16:47:00Z">
              <w:del w:id="46595" w:author="Chunhui zheng(BJ-RD)" w:date="2019-06-26T19:14:00Z">
                <w:r w:rsidDel="006F1C24">
                  <w:rPr>
                    <w:rFonts w:hint="eastAsia"/>
                  </w:rPr>
                  <w:delText>A</w:delText>
                </w:r>
                <w:r w:rsidDel="006F1C24">
                  <w:delText>[</w:delText>
                </w:r>
                <w:r w:rsidRPr="000563DF" w:rsidDel="006F1C24">
                  <w:rPr>
                    <w:rFonts w:eastAsia="宋体" w:hint="eastAsia"/>
                    <w:lang w:eastAsia="zh-CN"/>
                  </w:rPr>
                  <w:delText>15</w:delText>
                </w:r>
                <w:r w:rsidDel="006F1C24">
                  <w:delText>:</w:delText>
                </w:r>
                <w:r w:rsidRPr="000563DF" w:rsidDel="006F1C24">
                  <w:rPr>
                    <w:rFonts w:eastAsia="宋体" w:hint="eastAsia"/>
                    <w:lang w:eastAsia="zh-CN"/>
                  </w:rPr>
                  <w:delText>11</w:delText>
                </w:r>
                <w:r w:rsidDel="006F1C24">
                  <w:delText>]==</w:delText>
                </w:r>
                <w:r w:rsidDel="006F1C24">
                  <w:rPr>
                    <w:rFonts w:hint="eastAsia"/>
                  </w:rPr>
                  <w:delText>5</w:delText>
                </w:r>
                <w:r w:rsidDel="006F1C24">
                  <w:delText>’d</w:delText>
                </w:r>
              </w:del>
            </w:ins>
            <w:ins w:id="46596" w:author="Administrator" w:date="2019-03-07T16:49:00Z">
              <w:del w:id="46597" w:author="Chunhui zheng(BJ-RD)" w:date="2019-06-26T19:14:00Z">
                <w:r w:rsidDel="006F1C24">
                  <w:rPr>
                    <w:rFonts w:eastAsia="宋体" w:hint="eastAsia"/>
                    <w:lang w:eastAsia="zh-CN"/>
                  </w:rPr>
                  <w:delText>5</w:delText>
                </w:r>
              </w:del>
            </w:ins>
            <w:ins w:id="46598" w:author="Administrator" w:date="2019-03-07T16:47:00Z">
              <w:del w:id="46599" w:author="Chunhui zheng(BJ-RD)" w:date="2019-06-26T19:14:00Z">
                <w:r w:rsidDel="006F1C24">
                  <w:delText>: the request is routed to the node indicated by this register value</w:delText>
                </w:r>
              </w:del>
            </w:ins>
          </w:p>
          <w:p w:rsidR="00C52D6C" w:rsidRPr="000A7997" w:rsidDel="006F1C24" w:rsidRDefault="00C52D6C" w:rsidP="00C52D6C">
            <w:pPr>
              <w:ind w:leftChars="25" w:left="53"/>
              <w:rPr>
                <w:ins w:id="46600" w:author="Administrator" w:date="2019-03-07T16:47:00Z"/>
                <w:del w:id="46601" w:author="Chunhui zheng(BJ-RD)" w:date="2019-06-26T19:14:00Z"/>
                <w:sz w:val="16"/>
                <w:szCs w:val="16"/>
                <w:shd w:val="clear" w:color="auto" w:fill="C0C0C0"/>
              </w:rPr>
            </w:pPr>
            <w:ins w:id="46602" w:author="Administrator" w:date="2019-03-07T16:47:00Z">
              <w:del w:id="46603"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ins>
          </w:p>
          <w:p w:rsidR="00C52D6C" w:rsidRPr="000A7997" w:rsidDel="006F1C24" w:rsidRDefault="00C52D6C" w:rsidP="00C52D6C">
            <w:pPr>
              <w:ind w:leftChars="25" w:left="53"/>
              <w:rPr>
                <w:ins w:id="46604" w:author="Administrator" w:date="2019-03-07T16:47:00Z"/>
                <w:del w:id="46605" w:author="Chunhui zheng(BJ-RD)" w:date="2019-06-26T19:14:00Z"/>
                <w:rFonts w:hint="eastAsia"/>
                <w:sz w:val="16"/>
                <w:szCs w:val="16"/>
                <w:shd w:val="clear" w:color="auto" w:fill="C0C0C0"/>
              </w:rPr>
            </w:pPr>
            <w:ins w:id="46606" w:author="Administrator" w:date="2019-03-07T16:47:00Z">
              <w:del w:id="46607"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ins>
          </w:p>
          <w:p w:rsidR="00C52D6C" w:rsidRPr="000A7997" w:rsidDel="006F1C24" w:rsidRDefault="00C52D6C" w:rsidP="00C52D6C">
            <w:pPr>
              <w:pStyle w:val="IRSBitDescription"/>
              <w:ind w:left="53"/>
              <w:rPr>
                <w:ins w:id="46608" w:author="Administrator" w:date="2019-03-07T16:47:00Z"/>
                <w:del w:id="46609" w:author="Chunhui zheng(BJ-RD)" w:date="2019-06-26T19:14:00Z"/>
                <w:rFonts w:eastAsia="Times New Roman"/>
                <w:shd w:val="clear" w:color="auto" w:fill="C0C0C0"/>
              </w:rPr>
            </w:pPr>
            <w:ins w:id="46610" w:author="Administrator" w:date="2019-03-07T16:47:00Z">
              <w:del w:id="46611"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ins>
          </w:p>
          <w:p w:rsidR="00C52D6C" w:rsidDel="006F1C24" w:rsidRDefault="00C52D6C" w:rsidP="00C52D6C">
            <w:pPr>
              <w:pStyle w:val="IRSBitDescription"/>
              <w:ind w:left="53"/>
              <w:rPr>
                <w:ins w:id="46612" w:author="Administrator" w:date="2019-03-07T16:46:00Z"/>
                <w:del w:id="46613" w:author="Chunhui zheng(BJ-RD)" w:date="2019-06-26T19:14:00Z"/>
                <w:rFonts w:eastAsia="宋体" w:hint="eastAsia"/>
                <w:b/>
                <w:bCs/>
                <w:lang w:eastAsia="zh-CN"/>
              </w:rPr>
            </w:pPr>
            <w:ins w:id="46614" w:author="Administrator" w:date="2019-03-07T16:47:00Z">
              <w:del w:id="46615"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ins>
          </w:p>
        </w:tc>
        <w:tc>
          <w:tcPr>
            <w:tcW w:w="1250" w:type="pct"/>
            <w:tcMar>
              <w:top w:w="0" w:type="dxa"/>
              <w:left w:w="29" w:type="dxa"/>
              <w:bottom w:w="0" w:type="dxa"/>
              <w:right w:w="29" w:type="dxa"/>
            </w:tcMar>
          </w:tcPr>
          <w:p w:rsidR="00C52D6C" w:rsidRPr="00AD7D6B" w:rsidDel="006F1C24" w:rsidRDefault="00C52D6C" w:rsidP="00AD7D6B">
            <w:pPr>
              <w:pStyle w:val="IRSBitMnemonic"/>
              <w:ind w:left="53"/>
              <w:rPr>
                <w:ins w:id="46616" w:author="Administrator" w:date="2019-03-07T16:46:00Z"/>
                <w:del w:id="46617" w:author="Chunhui zheng(BJ-RD)" w:date="2019-06-26T19:14:00Z"/>
              </w:rPr>
            </w:pPr>
            <w:ins w:id="46618" w:author="Administrator" w:date="2019-03-07T16:47:00Z">
              <w:del w:id="46619" w:author="Chunhui zheng(BJ-RD)" w:date="2019-06-26T19:14:00Z">
                <w:r w:rsidRPr="00A1037B" w:rsidDel="006F1C24">
                  <w:delText>RSVAD_IO_TGT_SEL</w:delText>
                </w:r>
                <w:r w:rsidRPr="00A1037B" w:rsidDel="006F1C24">
                  <w:rPr>
                    <w:rFonts w:hint="eastAsia"/>
                  </w:rPr>
                  <w:delText>_ENT</w:delText>
                </w:r>
              </w:del>
            </w:ins>
            <w:ins w:id="46620" w:author="Administrator" w:date="2019-03-07T16:49:00Z">
              <w:del w:id="46621" w:author="Chunhui zheng(BJ-RD)" w:date="2019-06-26T19:14:00Z">
                <w:r w:rsidRPr="000563DF" w:rsidDel="006F1C24">
                  <w:rPr>
                    <w:rFonts w:eastAsia="宋体" w:hint="eastAsia"/>
                    <w:lang w:eastAsia="zh-CN"/>
                  </w:rPr>
                  <w:delText>5</w:delText>
                </w:r>
              </w:del>
            </w:ins>
            <w:ins w:id="46622" w:author="Administrator" w:date="2019-03-07T16:47:00Z">
              <w:del w:id="46623" w:author="Chunhui zheng(BJ-RD)" w:date="2019-06-26T19:14:00Z">
                <w:r w:rsidRPr="000563DF" w:rsidDel="006F1C24">
                  <w:rPr>
                    <w:rFonts w:eastAsia="宋体" w:hint="eastAsia"/>
                    <w:lang w:eastAsia="zh-CN"/>
                  </w:rPr>
                  <w:delText>[3:0]</w:delText>
                </w:r>
              </w:del>
            </w:ins>
          </w:p>
        </w:tc>
        <w:tc>
          <w:tcPr>
            <w:tcW w:w="327" w:type="pct"/>
            <w:tcMar>
              <w:top w:w="0" w:type="dxa"/>
              <w:left w:w="29" w:type="dxa"/>
              <w:bottom w:w="0" w:type="dxa"/>
              <w:right w:w="29" w:type="dxa"/>
            </w:tcMar>
          </w:tcPr>
          <w:p w:rsidR="00C52D6C" w:rsidDel="006F1C24" w:rsidRDefault="00C52D6C" w:rsidP="00C52D6C">
            <w:pPr>
              <w:pStyle w:val="IRSBitChipRev"/>
              <w:rPr>
                <w:ins w:id="46624" w:author="Administrator" w:date="2019-03-07T16:46:00Z"/>
                <w:del w:id="46625" w:author="Chunhui zheng(BJ-RD)" w:date="2019-06-26T19:14:00Z"/>
              </w:rPr>
            </w:pPr>
          </w:p>
        </w:tc>
        <w:tc>
          <w:tcPr>
            <w:tcW w:w="292" w:type="pct"/>
            <w:tcMar>
              <w:top w:w="0" w:type="dxa"/>
              <w:left w:w="29" w:type="dxa"/>
              <w:bottom w:w="0" w:type="dxa"/>
              <w:right w:w="29" w:type="dxa"/>
            </w:tcMar>
          </w:tcPr>
          <w:p w:rsidR="00C52D6C" w:rsidRPr="006853EE" w:rsidDel="006F1C24" w:rsidRDefault="00C52D6C" w:rsidP="00C52D6C">
            <w:pPr>
              <w:pStyle w:val="IRSBitPwrDm"/>
              <w:rPr>
                <w:ins w:id="46626" w:author="Administrator" w:date="2019-03-07T16:46:00Z"/>
                <w:del w:id="46627" w:author="Chunhui zheng(BJ-RD)" w:date="2019-06-26T19:14:00Z"/>
                <w:rFonts w:eastAsia="宋体" w:hint="eastAsia"/>
                <w:lang w:eastAsia="zh-CN"/>
              </w:rPr>
            </w:pPr>
            <w:ins w:id="46628" w:author="Administrator" w:date="2019-03-07T16:47:00Z">
              <w:del w:id="46629" w:author="Chunhui zheng(BJ-RD)" w:date="2019-06-26T19:14:00Z">
                <w:r w:rsidRPr="006853EE" w:rsidDel="006F1C24">
                  <w:rPr>
                    <w:rFonts w:eastAsia="宋体" w:hint="eastAsia"/>
                    <w:lang w:eastAsia="zh-CN"/>
                  </w:rPr>
                  <w:delText>vcc</w:delText>
                </w:r>
              </w:del>
            </w:ins>
          </w:p>
        </w:tc>
        <w:tc>
          <w:tcPr>
            <w:tcW w:w="72" w:type="pct"/>
            <w:tcMar>
              <w:top w:w="0" w:type="dxa"/>
              <w:left w:w="29" w:type="dxa"/>
              <w:bottom w:w="0" w:type="dxa"/>
              <w:right w:w="29" w:type="dxa"/>
            </w:tcMar>
          </w:tcPr>
          <w:p w:rsidR="00C52D6C" w:rsidDel="006F1C24" w:rsidRDefault="00C52D6C" w:rsidP="00C52D6C">
            <w:pPr>
              <w:pStyle w:val="IRSBitsugS"/>
              <w:rPr>
                <w:ins w:id="46630" w:author="Administrator" w:date="2019-03-07T16:46:00Z"/>
                <w:del w:id="46631" w:author="Chunhui zheng(BJ-RD)" w:date="2019-06-26T19:14:00Z"/>
                <w:rFonts w:eastAsia="宋体" w:hint="eastAsia"/>
                <w:lang w:eastAsia="zh-CN"/>
              </w:rPr>
            </w:pPr>
            <w:ins w:id="46632" w:author="Administrator" w:date="2019-03-07T16:47:00Z">
              <w:del w:id="46633"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C52D6C" w:rsidRPr="006853EE" w:rsidDel="006F1C24" w:rsidRDefault="00C52D6C" w:rsidP="00C52D6C">
            <w:pPr>
              <w:pStyle w:val="IRSBitsugP"/>
              <w:rPr>
                <w:ins w:id="46634" w:author="Administrator" w:date="2019-03-07T16:46:00Z"/>
                <w:del w:id="46635" w:author="Chunhui zheng(BJ-RD)" w:date="2019-06-26T19:14:00Z"/>
                <w:rFonts w:eastAsia="宋体" w:hint="eastAsia"/>
                <w:lang w:eastAsia="zh-CN"/>
              </w:rPr>
            </w:pPr>
            <w:ins w:id="46636" w:author="Administrator" w:date="2019-03-07T16:47:00Z">
              <w:del w:id="46637" w:author="Chunhui zheng(BJ-RD)" w:date="2019-06-26T19:14:00Z">
                <w:r w:rsidRPr="006853EE" w:rsidDel="006F1C24">
                  <w:rPr>
                    <w:rFonts w:eastAsia="宋体" w:hint="eastAsia"/>
                    <w:lang w:eastAsia="zh-CN"/>
                  </w:rPr>
                  <w:delText>x</w:delText>
                </w:r>
              </w:del>
            </w:ins>
          </w:p>
        </w:tc>
        <w:tc>
          <w:tcPr>
            <w:tcW w:w="81" w:type="pct"/>
            <w:tcMar>
              <w:top w:w="0" w:type="dxa"/>
              <w:left w:w="29" w:type="dxa"/>
              <w:bottom w:w="0" w:type="dxa"/>
              <w:right w:w="29" w:type="dxa"/>
            </w:tcMar>
          </w:tcPr>
          <w:p w:rsidR="00C52D6C" w:rsidRPr="006853EE" w:rsidDel="006F1C24" w:rsidRDefault="00C52D6C" w:rsidP="00C52D6C">
            <w:pPr>
              <w:pStyle w:val="IRSBitsugE"/>
              <w:rPr>
                <w:ins w:id="46638" w:author="Administrator" w:date="2019-03-07T16:46:00Z"/>
                <w:del w:id="46639" w:author="Chunhui zheng(BJ-RD)" w:date="2019-06-26T19:14:00Z"/>
                <w:rFonts w:eastAsia="宋体" w:hint="eastAsia"/>
                <w:lang w:eastAsia="zh-CN"/>
              </w:rPr>
            </w:pPr>
            <w:ins w:id="46640" w:author="Administrator" w:date="2019-03-07T16:47:00Z">
              <w:del w:id="46641" w:author="Chunhui zheng(BJ-RD)" w:date="2019-06-26T19:14:00Z">
                <w:r w:rsidRPr="006853EE" w:rsidDel="006F1C24">
                  <w:rPr>
                    <w:rFonts w:eastAsia="宋体" w:hint="eastAsia"/>
                    <w:lang w:eastAsia="zh-CN"/>
                  </w:rPr>
                  <w:delText>x</w:delText>
                </w:r>
              </w:del>
            </w:ins>
          </w:p>
        </w:tc>
      </w:tr>
      <w:tr w:rsidR="00C52D6C" w:rsidDel="006F1C24" w:rsidTr="00C52D6C">
        <w:trPr>
          <w:cantSplit/>
          <w:trHeight w:val="300"/>
          <w:jc w:val="center"/>
          <w:ins w:id="46642" w:author="Administrator" w:date="2019-03-07T16:46:00Z"/>
          <w:del w:id="46643" w:author="Chunhui zheng(BJ-RD)" w:date="2019-06-26T19:14:00Z"/>
        </w:trPr>
        <w:tc>
          <w:tcPr>
            <w:tcW w:w="208" w:type="pct"/>
            <w:tcMar>
              <w:top w:w="0" w:type="dxa"/>
              <w:left w:w="29" w:type="dxa"/>
              <w:bottom w:w="0" w:type="dxa"/>
              <w:right w:w="29" w:type="dxa"/>
            </w:tcMar>
          </w:tcPr>
          <w:p w:rsidR="00C52D6C" w:rsidDel="006F1C24" w:rsidRDefault="00C52D6C" w:rsidP="00C52D6C">
            <w:pPr>
              <w:pStyle w:val="IRSBitItem"/>
              <w:rPr>
                <w:ins w:id="46644" w:author="Administrator" w:date="2019-03-07T16:46:00Z"/>
                <w:del w:id="46645" w:author="Chunhui zheng(BJ-RD)" w:date="2019-06-26T19:14:00Z"/>
                <w:rFonts w:eastAsia="宋体" w:hint="eastAsia"/>
                <w:b w:val="0"/>
                <w:lang w:eastAsia="zh-CN"/>
              </w:rPr>
            </w:pPr>
            <w:ins w:id="46646" w:author="Administrator" w:date="2019-03-07T16:47:00Z">
              <w:del w:id="46647" w:author="Chunhui zheng(BJ-RD)" w:date="2019-06-26T19:14:00Z">
                <w:r w:rsidDel="006F1C24">
                  <w:rPr>
                    <w:rFonts w:eastAsia="宋体" w:hint="eastAsia"/>
                    <w:b w:val="0"/>
                    <w:lang w:eastAsia="zh-CN"/>
                  </w:rPr>
                  <w:delText>7:4</w:delText>
                </w:r>
              </w:del>
            </w:ins>
          </w:p>
        </w:tc>
        <w:tc>
          <w:tcPr>
            <w:tcW w:w="344" w:type="pct"/>
            <w:tcMar>
              <w:top w:w="0" w:type="dxa"/>
              <w:left w:w="29" w:type="dxa"/>
              <w:bottom w:w="0" w:type="dxa"/>
              <w:right w:w="29" w:type="dxa"/>
            </w:tcMar>
          </w:tcPr>
          <w:p w:rsidR="00C52D6C" w:rsidRPr="006853EE" w:rsidDel="006F1C24" w:rsidRDefault="00C52D6C" w:rsidP="00C37D43">
            <w:pPr>
              <w:pStyle w:val="IRSBitAttribute"/>
              <w:rPr>
                <w:ins w:id="46648" w:author="Administrator" w:date="2019-03-07T16:46:00Z"/>
                <w:del w:id="46649" w:author="Chunhui zheng(BJ-RD)" w:date="2019-06-26T19:14:00Z"/>
                <w:rFonts w:eastAsia="宋体" w:hint="eastAsia"/>
                <w:lang w:eastAsia="zh-CN"/>
              </w:rPr>
            </w:pPr>
            <w:ins w:id="46650" w:author="Administrator" w:date="2019-03-07T16:47:00Z">
              <w:del w:id="46651" w:author="Chunhui zheng(BJ-RD)" w:date="2019-06-26T19:14:00Z">
                <w:r w:rsidRPr="006853EE" w:rsidDel="006F1C24">
                  <w:rPr>
                    <w:rFonts w:eastAsia="宋体" w:hint="eastAsia"/>
                    <w:lang w:eastAsia="zh-CN"/>
                  </w:rPr>
                  <w:delText>R</w:delText>
                </w:r>
                <w:r w:rsidDel="006F1C24">
                  <w:rPr>
                    <w:rFonts w:eastAsia="宋体" w:hint="eastAsia"/>
                    <w:lang w:eastAsia="zh-CN"/>
                  </w:rPr>
                  <w:delText>WL</w:delText>
                </w:r>
              </w:del>
            </w:ins>
          </w:p>
        </w:tc>
        <w:tc>
          <w:tcPr>
            <w:tcW w:w="331" w:type="pct"/>
            <w:tcMar>
              <w:top w:w="0" w:type="dxa"/>
              <w:left w:w="29" w:type="dxa"/>
              <w:bottom w:w="0" w:type="dxa"/>
              <w:right w:w="29" w:type="dxa"/>
            </w:tcMar>
          </w:tcPr>
          <w:p w:rsidR="00C52D6C" w:rsidDel="006F1C24" w:rsidRDefault="00C52D6C" w:rsidP="00C52D6C">
            <w:pPr>
              <w:pStyle w:val="IRSBitHW-Property"/>
              <w:rPr>
                <w:ins w:id="46652" w:author="Administrator" w:date="2019-03-07T16:46:00Z"/>
                <w:del w:id="46653" w:author="Chunhui zheng(BJ-RD)" w:date="2019-06-26T19:14:00Z"/>
                <w:rFonts w:eastAsia="宋体" w:hint="eastAsia"/>
                <w:lang w:eastAsia="zh-CN"/>
              </w:rPr>
            </w:pPr>
            <w:ins w:id="46654" w:author="Administrator" w:date="2019-03-07T16:47:00Z">
              <w:del w:id="46655" w:author="Chunhui zheng(BJ-RD)" w:date="2019-06-26T19:14:00Z">
                <w:r w:rsidDel="006F1C24">
                  <w:rPr>
                    <w:rFonts w:eastAsia="宋体" w:hint="eastAsia"/>
                    <w:lang w:eastAsia="zh-CN"/>
                  </w:rPr>
                  <w:delText>RO</w:delText>
                </w:r>
              </w:del>
            </w:ins>
          </w:p>
        </w:tc>
        <w:tc>
          <w:tcPr>
            <w:tcW w:w="278" w:type="pct"/>
            <w:tcMar>
              <w:top w:w="0" w:type="dxa"/>
              <w:left w:w="29" w:type="dxa"/>
              <w:bottom w:w="0" w:type="dxa"/>
              <w:right w:w="29" w:type="dxa"/>
            </w:tcMar>
          </w:tcPr>
          <w:p w:rsidR="00C52D6C" w:rsidRPr="006853EE" w:rsidDel="006F1C24" w:rsidRDefault="00C52D6C" w:rsidP="00C52D6C">
            <w:pPr>
              <w:pStyle w:val="IRSBitDefault"/>
              <w:rPr>
                <w:ins w:id="46656" w:author="Administrator" w:date="2019-03-07T16:46:00Z"/>
                <w:del w:id="46657" w:author="Chunhui zheng(BJ-RD)" w:date="2019-06-26T19:14:00Z"/>
                <w:rFonts w:eastAsia="宋体" w:hint="eastAsia"/>
                <w:lang w:eastAsia="zh-CN"/>
              </w:rPr>
            </w:pPr>
            <w:ins w:id="46658" w:author="Administrator" w:date="2019-03-07T16:47:00Z">
              <w:del w:id="46659" w:author="Chunhui zheng(BJ-RD)" w:date="2019-06-26T19:14:00Z">
                <w:r w:rsidRPr="006853EE" w:rsidDel="006F1C24">
                  <w:rPr>
                    <w:rFonts w:eastAsia="宋体" w:hint="eastAsia"/>
                    <w:lang w:eastAsia="zh-CN"/>
                  </w:rPr>
                  <w:delText>0</w:delText>
                </w:r>
              </w:del>
            </w:ins>
          </w:p>
        </w:tc>
        <w:tc>
          <w:tcPr>
            <w:tcW w:w="1740" w:type="pct"/>
            <w:tcMar>
              <w:top w:w="0" w:type="dxa"/>
              <w:left w:w="29" w:type="dxa"/>
              <w:bottom w:w="0" w:type="dxa"/>
              <w:right w:w="29" w:type="dxa"/>
            </w:tcMar>
          </w:tcPr>
          <w:p w:rsidR="00C52D6C" w:rsidDel="006F1C24" w:rsidRDefault="00C52D6C" w:rsidP="00C52D6C">
            <w:pPr>
              <w:pStyle w:val="IRSBitDescription"/>
              <w:ind w:left="53"/>
              <w:rPr>
                <w:ins w:id="46660" w:author="Administrator" w:date="2019-03-07T16:47:00Z"/>
                <w:del w:id="46661" w:author="Chunhui zheng(BJ-RD)" w:date="2019-06-26T19:14:00Z"/>
                <w:rFonts w:eastAsia="宋体" w:hint="eastAsia"/>
                <w:b/>
                <w:bCs/>
                <w:lang w:eastAsia="zh-CN"/>
              </w:rPr>
            </w:pPr>
            <w:ins w:id="46662" w:author="Administrator" w:date="2019-03-07T16:47:00Z">
              <w:del w:id="46663" w:author="Chunhui zheng(BJ-RD)" w:date="2019-06-26T19:14:00Z">
                <w:r w:rsidDel="006F1C24">
                  <w:rPr>
                    <w:rFonts w:eastAsia="宋体" w:hint="eastAsia"/>
                    <w:b/>
                    <w:bCs/>
                    <w:lang w:eastAsia="zh-CN"/>
                  </w:rPr>
                  <w:delText>Legacy IO entry</w:delText>
                </w:r>
              </w:del>
            </w:ins>
            <w:ins w:id="46664" w:author="Administrator" w:date="2019-03-07T16:49:00Z">
              <w:del w:id="46665" w:author="Chunhui zheng(BJ-RD)" w:date="2019-06-26T19:14:00Z">
                <w:r w:rsidDel="006F1C24">
                  <w:rPr>
                    <w:rFonts w:eastAsia="宋体" w:hint="eastAsia"/>
                    <w:b/>
                    <w:bCs/>
                    <w:lang w:eastAsia="zh-CN"/>
                  </w:rPr>
                  <w:delText>6</w:delText>
                </w:r>
              </w:del>
            </w:ins>
            <w:ins w:id="46666" w:author="Administrator" w:date="2019-03-07T16:47:00Z">
              <w:del w:id="46667" w:author="Chunhui zheng(BJ-RD)" w:date="2019-06-26T19:14:00Z">
                <w:r w:rsidDel="006F1C24">
                  <w:rPr>
                    <w:rFonts w:eastAsia="宋体" w:hint="eastAsia"/>
                    <w:b/>
                    <w:bCs/>
                    <w:lang w:eastAsia="zh-CN"/>
                  </w:rPr>
                  <w:delText xml:space="preserve"> target node </w:delText>
                </w:r>
              </w:del>
            </w:ins>
          </w:p>
          <w:p w:rsidR="00C52D6C" w:rsidDel="006F1C24" w:rsidRDefault="00C52D6C" w:rsidP="00C52D6C">
            <w:pPr>
              <w:pStyle w:val="IRSBitDescription"/>
              <w:ind w:leftChars="0" w:left="0"/>
              <w:rPr>
                <w:ins w:id="46668" w:author="Administrator" w:date="2019-03-07T16:47:00Z"/>
                <w:del w:id="46669" w:author="Chunhui zheng(BJ-RD)" w:date="2019-06-26T19:14:00Z"/>
              </w:rPr>
            </w:pPr>
            <w:ins w:id="46670" w:author="Administrator" w:date="2019-03-07T16:47:00Z">
              <w:del w:id="46671" w:author="Chunhui zheng(BJ-RD)" w:date="2019-06-26T19:14:00Z">
                <w:r w:rsidDel="006F1C24">
                  <w:rPr>
                    <w:rFonts w:hint="eastAsia"/>
                  </w:rPr>
                  <w:delText>A</w:delText>
                </w:r>
                <w:r w:rsidDel="006F1C24">
                  <w:delText>[</w:delText>
                </w:r>
                <w:r w:rsidRPr="000563DF" w:rsidDel="006F1C24">
                  <w:rPr>
                    <w:rFonts w:eastAsia="宋体" w:hint="eastAsia"/>
                    <w:lang w:eastAsia="zh-CN"/>
                  </w:rPr>
                  <w:delText>15</w:delText>
                </w:r>
                <w:r w:rsidDel="006F1C24">
                  <w:delText>:</w:delText>
                </w:r>
                <w:r w:rsidRPr="000563DF" w:rsidDel="006F1C24">
                  <w:rPr>
                    <w:rFonts w:eastAsia="宋体" w:hint="eastAsia"/>
                    <w:lang w:eastAsia="zh-CN"/>
                  </w:rPr>
                  <w:delText>11</w:delText>
                </w:r>
                <w:r w:rsidDel="006F1C24">
                  <w:delText>]==</w:delText>
                </w:r>
                <w:r w:rsidDel="006F1C24">
                  <w:rPr>
                    <w:rFonts w:hint="eastAsia"/>
                  </w:rPr>
                  <w:delText>5</w:delText>
                </w:r>
                <w:r w:rsidDel="006F1C24">
                  <w:delText>’d</w:delText>
                </w:r>
              </w:del>
            </w:ins>
            <w:ins w:id="46672" w:author="Administrator" w:date="2019-03-07T16:49:00Z">
              <w:del w:id="46673" w:author="Chunhui zheng(BJ-RD)" w:date="2019-06-26T19:14:00Z">
                <w:r w:rsidDel="006F1C24">
                  <w:rPr>
                    <w:rFonts w:eastAsia="宋体" w:hint="eastAsia"/>
                    <w:lang w:eastAsia="zh-CN"/>
                  </w:rPr>
                  <w:delText>6</w:delText>
                </w:r>
              </w:del>
            </w:ins>
            <w:ins w:id="46674" w:author="Administrator" w:date="2019-03-07T16:47:00Z">
              <w:del w:id="46675" w:author="Chunhui zheng(BJ-RD)" w:date="2019-06-26T19:14:00Z">
                <w:r w:rsidDel="006F1C24">
                  <w:delText>: the request is routed to the node indicated by this register value</w:delText>
                </w:r>
              </w:del>
            </w:ins>
          </w:p>
          <w:p w:rsidR="00C52D6C" w:rsidRPr="000A7997" w:rsidDel="006F1C24" w:rsidRDefault="00C52D6C" w:rsidP="00C52D6C">
            <w:pPr>
              <w:ind w:leftChars="25" w:left="53"/>
              <w:rPr>
                <w:ins w:id="46676" w:author="Administrator" w:date="2019-03-07T16:47:00Z"/>
                <w:del w:id="46677" w:author="Chunhui zheng(BJ-RD)" w:date="2019-06-26T19:14:00Z"/>
                <w:sz w:val="16"/>
                <w:szCs w:val="16"/>
                <w:shd w:val="clear" w:color="auto" w:fill="C0C0C0"/>
              </w:rPr>
            </w:pPr>
            <w:ins w:id="46678" w:author="Administrator" w:date="2019-03-07T16:47:00Z">
              <w:del w:id="46679"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ins>
          </w:p>
          <w:p w:rsidR="00C52D6C" w:rsidRPr="000A7997" w:rsidDel="006F1C24" w:rsidRDefault="00C52D6C" w:rsidP="00C52D6C">
            <w:pPr>
              <w:ind w:leftChars="25" w:left="53"/>
              <w:rPr>
                <w:ins w:id="46680" w:author="Administrator" w:date="2019-03-07T16:47:00Z"/>
                <w:del w:id="46681" w:author="Chunhui zheng(BJ-RD)" w:date="2019-06-26T19:14:00Z"/>
                <w:rFonts w:hint="eastAsia"/>
                <w:sz w:val="16"/>
                <w:szCs w:val="16"/>
                <w:shd w:val="clear" w:color="auto" w:fill="C0C0C0"/>
              </w:rPr>
            </w:pPr>
            <w:ins w:id="46682" w:author="Administrator" w:date="2019-03-07T16:47:00Z">
              <w:del w:id="46683"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ins>
          </w:p>
          <w:p w:rsidR="00C52D6C" w:rsidRPr="000A7997" w:rsidDel="006F1C24" w:rsidRDefault="00C52D6C" w:rsidP="00C52D6C">
            <w:pPr>
              <w:pStyle w:val="IRSBitDescription"/>
              <w:ind w:left="53"/>
              <w:rPr>
                <w:ins w:id="46684" w:author="Administrator" w:date="2019-03-07T16:47:00Z"/>
                <w:del w:id="46685" w:author="Chunhui zheng(BJ-RD)" w:date="2019-06-26T19:14:00Z"/>
                <w:rFonts w:eastAsia="Times New Roman"/>
                <w:shd w:val="clear" w:color="auto" w:fill="C0C0C0"/>
              </w:rPr>
            </w:pPr>
            <w:ins w:id="46686" w:author="Administrator" w:date="2019-03-07T16:47:00Z">
              <w:del w:id="46687"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ins>
          </w:p>
          <w:p w:rsidR="00C52D6C" w:rsidDel="006F1C24" w:rsidRDefault="00C52D6C" w:rsidP="00C52D6C">
            <w:pPr>
              <w:pStyle w:val="IRSBitDescription"/>
              <w:ind w:left="53"/>
              <w:rPr>
                <w:ins w:id="46688" w:author="Administrator" w:date="2019-03-07T16:46:00Z"/>
                <w:del w:id="46689" w:author="Chunhui zheng(BJ-RD)" w:date="2019-06-26T19:14:00Z"/>
                <w:rFonts w:eastAsia="宋体" w:hint="eastAsia"/>
                <w:b/>
                <w:bCs/>
                <w:lang w:eastAsia="zh-CN"/>
              </w:rPr>
            </w:pPr>
            <w:ins w:id="46690" w:author="Administrator" w:date="2019-03-07T16:47:00Z">
              <w:del w:id="46691"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ins>
          </w:p>
        </w:tc>
        <w:tc>
          <w:tcPr>
            <w:tcW w:w="1250" w:type="pct"/>
            <w:tcMar>
              <w:top w:w="0" w:type="dxa"/>
              <w:left w:w="29" w:type="dxa"/>
              <w:bottom w:w="0" w:type="dxa"/>
              <w:right w:w="29" w:type="dxa"/>
            </w:tcMar>
          </w:tcPr>
          <w:p w:rsidR="00C52D6C" w:rsidRPr="00AD7D6B" w:rsidDel="006F1C24" w:rsidRDefault="00C52D6C" w:rsidP="00AD7D6B">
            <w:pPr>
              <w:pStyle w:val="IRSBitMnemonic"/>
              <w:ind w:left="53"/>
              <w:rPr>
                <w:ins w:id="46692" w:author="Administrator" w:date="2019-03-07T16:46:00Z"/>
                <w:del w:id="46693" w:author="Chunhui zheng(BJ-RD)" w:date="2019-06-26T19:14:00Z"/>
              </w:rPr>
            </w:pPr>
            <w:ins w:id="46694" w:author="Administrator" w:date="2019-03-07T16:47:00Z">
              <w:del w:id="46695" w:author="Chunhui zheng(BJ-RD)" w:date="2019-06-26T19:14:00Z">
                <w:r w:rsidRPr="00A1037B" w:rsidDel="006F1C24">
                  <w:delText>RSVAD_IO_TGT_SEL</w:delText>
                </w:r>
                <w:r w:rsidRPr="00A1037B" w:rsidDel="006F1C24">
                  <w:rPr>
                    <w:rFonts w:hint="eastAsia"/>
                  </w:rPr>
                  <w:delText>_ENT</w:delText>
                </w:r>
              </w:del>
            </w:ins>
            <w:ins w:id="46696" w:author="Administrator" w:date="2019-03-07T16:49:00Z">
              <w:del w:id="46697" w:author="Chunhui zheng(BJ-RD)" w:date="2019-06-26T19:14:00Z">
                <w:r w:rsidRPr="000563DF" w:rsidDel="006F1C24">
                  <w:rPr>
                    <w:rFonts w:eastAsia="宋体" w:hint="eastAsia"/>
                    <w:lang w:eastAsia="zh-CN"/>
                  </w:rPr>
                  <w:delText>6</w:delText>
                </w:r>
              </w:del>
            </w:ins>
            <w:ins w:id="46698" w:author="Administrator" w:date="2019-03-07T16:47:00Z">
              <w:del w:id="46699" w:author="Chunhui zheng(BJ-RD)" w:date="2019-06-26T19:14:00Z">
                <w:r w:rsidRPr="000563DF" w:rsidDel="006F1C24">
                  <w:rPr>
                    <w:rFonts w:eastAsia="宋体" w:hint="eastAsia"/>
                    <w:lang w:eastAsia="zh-CN"/>
                  </w:rPr>
                  <w:delText>[3:0]</w:delText>
                </w:r>
              </w:del>
            </w:ins>
          </w:p>
        </w:tc>
        <w:tc>
          <w:tcPr>
            <w:tcW w:w="327" w:type="pct"/>
            <w:tcMar>
              <w:top w:w="0" w:type="dxa"/>
              <w:left w:w="29" w:type="dxa"/>
              <w:bottom w:w="0" w:type="dxa"/>
              <w:right w:w="29" w:type="dxa"/>
            </w:tcMar>
          </w:tcPr>
          <w:p w:rsidR="00C52D6C" w:rsidDel="006F1C24" w:rsidRDefault="00C52D6C" w:rsidP="00C52D6C">
            <w:pPr>
              <w:pStyle w:val="IRSBitChipRev"/>
              <w:rPr>
                <w:ins w:id="46700" w:author="Administrator" w:date="2019-03-07T16:46:00Z"/>
                <w:del w:id="46701" w:author="Chunhui zheng(BJ-RD)" w:date="2019-06-26T19:14:00Z"/>
              </w:rPr>
            </w:pPr>
          </w:p>
        </w:tc>
        <w:tc>
          <w:tcPr>
            <w:tcW w:w="292" w:type="pct"/>
            <w:tcMar>
              <w:top w:w="0" w:type="dxa"/>
              <w:left w:w="29" w:type="dxa"/>
              <w:bottom w:w="0" w:type="dxa"/>
              <w:right w:w="29" w:type="dxa"/>
            </w:tcMar>
          </w:tcPr>
          <w:p w:rsidR="00C52D6C" w:rsidRPr="006853EE" w:rsidDel="006F1C24" w:rsidRDefault="00C52D6C" w:rsidP="00C52D6C">
            <w:pPr>
              <w:pStyle w:val="IRSBitPwrDm"/>
              <w:rPr>
                <w:ins w:id="46702" w:author="Administrator" w:date="2019-03-07T16:46:00Z"/>
                <w:del w:id="46703" w:author="Chunhui zheng(BJ-RD)" w:date="2019-06-26T19:14:00Z"/>
                <w:rFonts w:eastAsia="宋体" w:hint="eastAsia"/>
                <w:lang w:eastAsia="zh-CN"/>
              </w:rPr>
            </w:pPr>
            <w:ins w:id="46704" w:author="Administrator" w:date="2019-03-07T16:47:00Z">
              <w:del w:id="46705" w:author="Chunhui zheng(BJ-RD)" w:date="2019-06-26T19:14:00Z">
                <w:r w:rsidRPr="006853EE" w:rsidDel="006F1C24">
                  <w:rPr>
                    <w:rFonts w:eastAsia="宋体" w:hint="eastAsia"/>
                    <w:lang w:eastAsia="zh-CN"/>
                  </w:rPr>
                  <w:delText>vcc</w:delText>
                </w:r>
              </w:del>
            </w:ins>
          </w:p>
        </w:tc>
        <w:tc>
          <w:tcPr>
            <w:tcW w:w="72" w:type="pct"/>
            <w:tcMar>
              <w:top w:w="0" w:type="dxa"/>
              <w:left w:w="29" w:type="dxa"/>
              <w:bottom w:w="0" w:type="dxa"/>
              <w:right w:w="29" w:type="dxa"/>
            </w:tcMar>
          </w:tcPr>
          <w:p w:rsidR="00C52D6C" w:rsidDel="006F1C24" w:rsidRDefault="00C52D6C" w:rsidP="00C52D6C">
            <w:pPr>
              <w:pStyle w:val="IRSBitsugS"/>
              <w:rPr>
                <w:ins w:id="46706" w:author="Administrator" w:date="2019-03-07T16:46:00Z"/>
                <w:del w:id="46707" w:author="Chunhui zheng(BJ-RD)" w:date="2019-06-26T19:14:00Z"/>
                <w:rFonts w:eastAsia="宋体" w:hint="eastAsia"/>
                <w:lang w:eastAsia="zh-CN"/>
              </w:rPr>
            </w:pPr>
            <w:ins w:id="46708" w:author="Administrator" w:date="2019-03-07T16:47:00Z">
              <w:del w:id="46709"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C52D6C" w:rsidRPr="006853EE" w:rsidDel="006F1C24" w:rsidRDefault="00C52D6C" w:rsidP="00C52D6C">
            <w:pPr>
              <w:pStyle w:val="IRSBitsugP"/>
              <w:rPr>
                <w:ins w:id="46710" w:author="Administrator" w:date="2019-03-07T16:46:00Z"/>
                <w:del w:id="46711" w:author="Chunhui zheng(BJ-RD)" w:date="2019-06-26T19:14:00Z"/>
                <w:rFonts w:eastAsia="宋体" w:hint="eastAsia"/>
                <w:lang w:eastAsia="zh-CN"/>
              </w:rPr>
            </w:pPr>
            <w:ins w:id="46712" w:author="Administrator" w:date="2019-03-07T16:47:00Z">
              <w:del w:id="46713" w:author="Chunhui zheng(BJ-RD)" w:date="2019-06-26T19:14:00Z">
                <w:r w:rsidRPr="006853EE" w:rsidDel="006F1C24">
                  <w:rPr>
                    <w:rFonts w:eastAsia="宋体" w:hint="eastAsia"/>
                    <w:lang w:eastAsia="zh-CN"/>
                  </w:rPr>
                  <w:delText>x</w:delText>
                </w:r>
              </w:del>
            </w:ins>
          </w:p>
        </w:tc>
        <w:tc>
          <w:tcPr>
            <w:tcW w:w="81" w:type="pct"/>
            <w:tcMar>
              <w:top w:w="0" w:type="dxa"/>
              <w:left w:w="29" w:type="dxa"/>
              <w:bottom w:w="0" w:type="dxa"/>
              <w:right w:w="29" w:type="dxa"/>
            </w:tcMar>
          </w:tcPr>
          <w:p w:rsidR="00C52D6C" w:rsidRPr="006853EE" w:rsidDel="006F1C24" w:rsidRDefault="00C52D6C" w:rsidP="00C52D6C">
            <w:pPr>
              <w:pStyle w:val="IRSBitsugE"/>
              <w:rPr>
                <w:ins w:id="46714" w:author="Administrator" w:date="2019-03-07T16:46:00Z"/>
                <w:del w:id="46715" w:author="Chunhui zheng(BJ-RD)" w:date="2019-06-26T19:14:00Z"/>
                <w:rFonts w:eastAsia="宋体" w:hint="eastAsia"/>
                <w:lang w:eastAsia="zh-CN"/>
              </w:rPr>
            </w:pPr>
            <w:ins w:id="46716" w:author="Administrator" w:date="2019-03-07T16:47:00Z">
              <w:del w:id="46717" w:author="Chunhui zheng(BJ-RD)" w:date="2019-06-26T19:14:00Z">
                <w:r w:rsidRPr="006853EE" w:rsidDel="006F1C24">
                  <w:rPr>
                    <w:rFonts w:eastAsia="宋体" w:hint="eastAsia"/>
                    <w:lang w:eastAsia="zh-CN"/>
                  </w:rPr>
                  <w:delText>x</w:delText>
                </w:r>
              </w:del>
            </w:ins>
          </w:p>
        </w:tc>
      </w:tr>
      <w:tr w:rsidR="00C52D6C" w:rsidDel="006F1C24" w:rsidTr="00C52D6C">
        <w:trPr>
          <w:cantSplit/>
          <w:trHeight w:val="300"/>
          <w:jc w:val="center"/>
          <w:ins w:id="46718" w:author="Administrator" w:date="2019-03-07T16:46:00Z"/>
          <w:del w:id="46719" w:author="Chunhui zheng(BJ-RD)" w:date="2019-06-26T19:14:00Z"/>
        </w:trPr>
        <w:tc>
          <w:tcPr>
            <w:tcW w:w="208" w:type="pct"/>
            <w:tcMar>
              <w:top w:w="0" w:type="dxa"/>
              <w:left w:w="29" w:type="dxa"/>
              <w:bottom w:w="0" w:type="dxa"/>
              <w:right w:w="29" w:type="dxa"/>
            </w:tcMar>
          </w:tcPr>
          <w:p w:rsidR="00C52D6C" w:rsidDel="006F1C24" w:rsidRDefault="00C52D6C" w:rsidP="00C52D6C">
            <w:pPr>
              <w:pStyle w:val="IRSBitItem"/>
              <w:rPr>
                <w:ins w:id="46720" w:author="Administrator" w:date="2019-03-07T16:46:00Z"/>
                <w:del w:id="46721" w:author="Chunhui zheng(BJ-RD)" w:date="2019-06-26T19:14:00Z"/>
                <w:rFonts w:eastAsia="宋体" w:hint="eastAsia"/>
                <w:b w:val="0"/>
                <w:lang w:eastAsia="zh-CN"/>
              </w:rPr>
            </w:pPr>
            <w:ins w:id="46722" w:author="Administrator" w:date="2019-03-07T16:47:00Z">
              <w:del w:id="46723" w:author="Chunhui zheng(BJ-RD)" w:date="2019-06-26T19:14:00Z">
                <w:r w:rsidDel="006F1C24">
                  <w:rPr>
                    <w:rFonts w:eastAsia="宋体" w:hint="eastAsia"/>
                    <w:b w:val="0"/>
                    <w:lang w:eastAsia="zh-CN"/>
                  </w:rPr>
                  <w:delText>3</w:delText>
                </w:r>
                <w:r w:rsidDel="006F1C24">
                  <w:rPr>
                    <w:b w:val="0"/>
                  </w:rPr>
                  <w:delText>:</w:delText>
                </w:r>
                <w:r w:rsidDel="006F1C24">
                  <w:rPr>
                    <w:rFonts w:eastAsia="宋体" w:hint="eastAsia"/>
                    <w:b w:val="0"/>
                    <w:lang w:eastAsia="zh-CN"/>
                  </w:rPr>
                  <w:delText>0</w:delText>
                </w:r>
              </w:del>
            </w:ins>
          </w:p>
        </w:tc>
        <w:tc>
          <w:tcPr>
            <w:tcW w:w="344" w:type="pct"/>
            <w:tcMar>
              <w:top w:w="0" w:type="dxa"/>
              <w:left w:w="29" w:type="dxa"/>
              <w:bottom w:w="0" w:type="dxa"/>
              <w:right w:w="29" w:type="dxa"/>
            </w:tcMar>
          </w:tcPr>
          <w:p w:rsidR="00C52D6C" w:rsidRPr="006853EE" w:rsidDel="006F1C24" w:rsidRDefault="00C52D6C" w:rsidP="00C37D43">
            <w:pPr>
              <w:pStyle w:val="IRSBitAttribute"/>
              <w:rPr>
                <w:ins w:id="46724" w:author="Administrator" w:date="2019-03-07T16:46:00Z"/>
                <w:del w:id="46725" w:author="Chunhui zheng(BJ-RD)" w:date="2019-06-26T19:14:00Z"/>
                <w:rFonts w:eastAsia="宋体" w:hint="eastAsia"/>
                <w:lang w:eastAsia="zh-CN"/>
              </w:rPr>
            </w:pPr>
            <w:ins w:id="46726" w:author="Administrator" w:date="2019-03-07T16:47:00Z">
              <w:del w:id="46727" w:author="Chunhui zheng(BJ-RD)" w:date="2019-06-26T19:14:00Z">
                <w:r w:rsidRPr="006853EE" w:rsidDel="006F1C24">
                  <w:rPr>
                    <w:rFonts w:eastAsia="宋体" w:hint="eastAsia"/>
                    <w:lang w:eastAsia="zh-CN"/>
                  </w:rPr>
                  <w:delText>R</w:delText>
                </w:r>
                <w:r w:rsidDel="006F1C24">
                  <w:rPr>
                    <w:rFonts w:eastAsia="宋体" w:hint="eastAsia"/>
                    <w:lang w:eastAsia="zh-CN"/>
                  </w:rPr>
                  <w:delText>WL</w:delText>
                </w:r>
              </w:del>
            </w:ins>
          </w:p>
        </w:tc>
        <w:tc>
          <w:tcPr>
            <w:tcW w:w="331" w:type="pct"/>
            <w:tcMar>
              <w:top w:w="0" w:type="dxa"/>
              <w:left w:w="29" w:type="dxa"/>
              <w:bottom w:w="0" w:type="dxa"/>
              <w:right w:w="29" w:type="dxa"/>
            </w:tcMar>
          </w:tcPr>
          <w:p w:rsidR="00C52D6C" w:rsidDel="006F1C24" w:rsidRDefault="00C52D6C" w:rsidP="00C52D6C">
            <w:pPr>
              <w:pStyle w:val="IRSBitHW-Property"/>
              <w:rPr>
                <w:ins w:id="46728" w:author="Administrator" w:date="2019-03-07T16:46:00Z"/>
                <w:del w:id="46729" w:author="Chunhui zheng(BJ-RD)" w:date="2019-06-26T19:14:00Z"/>
                <w:rFonts w:eastAsia="宋体" w:hint="eastAsia"/>
                <w:lang w:eastAsia="zh-CN"/>
              </w:rPr>
            </w:pPr>
            <w:ins w:id="46730" w:author="Administrator" w:date="2019-03-07T16:47:00Z">
              <w:del w:id="46731" w:author="Chunhui zheng(BJ-RD)" w:date="2019-06-26T19:14:00Z">
                <w:r w:rsidDel="006F1C24">
                  <w:rPr>
                    <w:rFonts w:eastAsia="宋体" w:hint="eastAsia"/>
                    <w:lang w:eastAsia="zh-CN"/>
                  </w:rPr>
                  <w:delText>RO</w:delText>
                </w:r>
              </w:del>
            </w:ins>
          </w:p>
        </w:tc>
        <w:tc>
          <w:tcPr>
            <w:tcW w:w="278" w:type="pct"/>
            <w:tcMar>
              <w:top w:w="0" w:type="dxa"/>
              <w:left w:w="29" w:type="dxa"/>
              <w:bottom w:w="0" w:type="dxa"/>
              <w:right w:w="29" w:type="dxa"/>
            </w:tcMar>
          </w:tcPr>
          <w:p w:rsidR="00C52D6C" w:rsidRPr="006853EE" w:rsidDel="006F1C24" w:rsidRDefault="00C52D6C" w:rsidP="00C52D6C">
            <w:pPr>
              <w:pStyle w:val="IRSBitDefault"/>
              <w:rPr>
                <w:ins w:id="46732" w:author="Administrator" w:date="2019-03-07T16:46:00Z"/>
                <w:del w:id="46733" w:author="Chunhui zheng(BJ-RD)" w:date="2019-06-26T19:14:00Z"/>
                <w:rFonts w:eastAsia="宋体" w:hint="eastAsia"/>
                <w:lang w:eastAsia="zh-CN"/>
              </w:rPr>
            </w:pPr>
            <w:ins w:id="46734" w:author="Administrator" w:date="2019-03-07T16:47:00Z">
              <w:del w:id="46735" w:author="Chunhui zheng(BJ-RD)" w:date="2019-06-26T19:14:00Z">
                <w:r w:rsidRPr="006853EE" w:rsidDel="006F1C24">
                  <w:rPr>
                    <w:rFonts w:eastAsia="宋体" w:hint="eastAsia"/>
                    <w:lang w:eastAsia="zh-CN"/>
                  </w:rPr>
                  <w:delText>0</w:delText>
                </w:r>
              </w:del>
            </w:ins>
          </w:p>
        </w:tc>
        <w:tc>
          <w:tcPr>
            <w:tcW w:w="1740" w:type="pct"/>
            <w:tcMar>
              <w:top w:w="0" w:type="dxa"/>
              <w:left w:w="29" w:type="dxa"/>
              <w:bottom w:w="0" w:type="dxa"/>
              <w:right w:w="29" w:type="dxa"/>
            </w:tcMar>
          </w:tcPr>
          <w:p w:rsidR="00C52D6C" w:rsidDel="006F1C24" w:rsidRDefault="00C52D6C" w:rsidP="00C52D6C">
            <w:pPr>
              <w:pStyle w:val="IRSBitDescription"/>
              <w:ind w:left="53"/>
              <w:rPr>
                <w:ins w:id="46736" w:author="Administrator" w:date="2019-03-07T16:47:00Z"/>
                <w:del w:id="46737" w:author="Chunhui zheng(BJ-RD)" w:date="2019-06-26T19:14:00Z"/>
                <w:rFonts w:eastAsia="宋体" w:hint="eastAsia"/>
                <w:b/>
                <w:bCs/>
                <w:lang w:eastAsia="zh-CN"/>
              </w:rPr>
            </w:pPr>
            <w:ins w:id="46738" w:author="Administrator" w:date="2019-03-07T16:47:00Z">
              <w:del w:id="46739" w:author="Chunhui zheng(BJ-RD)" w:date="2019-06-26T19:14:00Z">
                <w:r w:rsidDel="006F1C24">
                  <w:rPr>
                    <w:rFonts w:eastAsia="宋体" w:hint="eastAsia"/>
                    <w:b/>
                    <w:bCs/>
                    <w:lang w:eastAsia="zh-CN"/>
                  </w:rPr>
                  <w:delText>Legacy IO entry</w:delText>
                </w:r>
              </w:del>
            </w:ins>
            <w:ins w:id="46740" w:author="Administrator" w:date="2019-03-07T16:49:00Z">
              <w:del w:id="46741" w:author="Chunhui zheng(BJ-RD)" w:date="2019-06-26T19:14:00Z">
                <w:r w:rsidDel="006F1C24">
                  <w:rPr>
                    <w:rFonts w:eastAsia="宋体" w:hint="eastAsia"/>
                    <w:b/>
                    <w:bCs/>
                    <w:lang w:eastAsia="zh-CN"/>
                  </w:rPr>
                  <w:delText>7</w:delText>
                </w:r>
              </w:del>
            </w:ins>
            <w:ins w:id="46742" w:author="Administrator" w:date="2019-03-07T16:47:00Z">
              <w:del w:id="46743" w:author="Chunhui zheng(BJ-RD)" w:date="2019-06-26T19:14:00Z">
                <w:r w:rsidDel="006F1C24">
                  <w:rPr>
                    <w:rFonts w:eastAsia="宋体" w:hint="eastAsia"/>
                    <w:b/>
                    <w:bCs/>
                    <w:lang w:eastAsia="zh-CN"/>
                  </w:rPr>
                  <w:delText xml:space="preserve"> target node </w:delText>
                </w:r>
              </w:del>
            </w:ins>
          </w:p>
          <w:p w:rsidR="00C52D6C" w:rsidDel="006F1C24" w:rsidRDefault="00C52D6C" w:rsidP="00C52D6C">
            <w:pPr>
              <w:pStyle w:val="IRSBitDescription"/>
              <w:ind w:leftChars="0" w:left="0"/>
              <w:rPr>
                <w:ins w:id="46744" w:author="Administrator" w:date="2019-03-07T16:47:00Z"/>
                <w:del w:id="46745" w:author="Chunhui zheng(BJ-RD)" w:date="2019-06-26T19:14:00Z"/>
              </w:rPr>
            </w:pPr>
            <w:ins w:id="46746" w:author="Administrator" w:date="2019-03-07T16:47:00Z">
              <w:del w:id="46747" w:author="Chunhui zheng(BJ-RD)" w:date="2019-06-26T19:14:00Z">
                <w:r w:rsidDel="006F1C24">
                  <w:rPr>
                    <w:rFonts w:hint="eastAsia"/>
                  </w:rPr>
                  <w:delText>A</w:delText>
                </w:r>
                <w:r w:rsidDel="006F1C24">
                  <w:delText>[</w:delText>
                </w:r>
                <w:r w:rsidRPr="000563DF" w:rsidDel="006F1C24">
                  <w:rPr>
                    <w:rFonts w:eastAsia="宋体" w:hint="eastAsia"/>
                    <w:lang w:eastAsia="zh-CN"/>
                  </w:rPr>
                  <w:delText>15</w:delText>
                </w:r>
                <w:r w:rsidDel="006F1C24">
                  <w:delText>:</w:delText>
                </w:r>
                <w:r w:rsidRPr="000563DF" w:rsidDel="006F1C24">
                  <w:rPr>
                    <w:rFonts w:eastAsia="宋体" w:hint="eastAsia"/>
                    <w:lang w:eastAsia="zh-CN"/>
                  </w:rPr>
                  <w:delText>11</w:delText>
                </w:r>
                <w:r w:rsidDel="006F1C24">
                  <w:delText>]==</w:delText>
                </w:r>
                <w:r w:rsidDel="006F1C24">
                  <w:rPr>
                    <w:rFonts w:hint="eastAsia"/>
                  </w:rPr>
                  <w:delText>5</w:delText>
                </w:r>
                <w:r w:rsidDel="006F1C24">
                  <w:delText>’d</w:delText>
                </w:r>
              </w:del>
            </w:ins>
            <w:ins w:id="46748" w:author="Administrator" w:date="2019-03-07T16:49:00Z">
              <w:del w:id="46749" w:author="Chunhui zheng(BJ-RD)" w:date="2019-06-26T19:14:00Z">
                <w:r w:rsidDel="006F1C24">
                  <w:rPr>
                    <w:rFonts w:eastAsia="宋体" w:hint="eastAsia"/>
                    <w:lang w:eastAsia="zh-CN"/>
                  </w:rPr>
                  <w:delText>7</w:delText>
                </w:r>
              </w:del>
            </w:ins>
            <w:ins w:id="46750" w:author="Administrator" w:date="2019-03-07T16:47:00Z">
              <w:del w:id="46751" w:author="Chunhui zheng(BJ-RD)" w:date="2019-06-26T19:14:00Z">
                <w:r w:rsidDel="006F1C24">
                  <w:delText>: the request is routed to the node indicated by this register value</w:delText>
                </w:r>
              </w:del>
            </w:ins>
          </w:p>
          <w:p w:rsidR="00C52D6C" w:rsidRPr="000A7997" w:rsidDel="006F1C24" w:rsidRDefault="00C52D6C" w:rsidP="00C52D6C">
            <w:pPr>
              <w:ind w:leftChars="25" w:left="53"/>
              <w:rPr>
                <w:ins w:id="46752" w:author="Administrator" w:date="2019-03-07T16:47:00Z"/>
                <w:del w:id="46753" w:author="Chunhui zheng(BJ-RD)" w:date="2019-06-26T19:14:00Z"/>
                <w:sz w:val="16"/>
                <w:szCs w:val="16"/>
                <w:shd w:val="clear" w:color="auto" w:fill="C0C0C0"/>
              </w:rPr>
            </w:pPr>
            <w:ins w:id="46754" w:author="Administrator" w:date="2019-03-07T16:47:00Z">
              <w:del w:id="46755"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ins>
          </w:p>
          <w:p w:rsidR="00C52D6C" w:rsidRPr="000A7997" w:rsidDel="006F1C24" w:rsidRDefault="00C52D6C" w:rsidP="00C52D6C">
            <w:pPr>
              <w:ind w:leftChars="25" w:left="53"/>
              <w:rPr>
                <w:ins w:id="46756" w:author="Administrator" w:date="2019-03-07T16:47:00Z"/>
                <w:del w:id="46757" w:author="Chunhui zheng(BJ-RD)" w:date="2019-06-26T19:14:00Z"/>
                <w:rFonts w:hint="eastAsia"/>
                <w:sz w:val="16"/>
                <w:szCs w:val="16"/>
                <w:shd w:val="clear" w:color="auto" w:fill="C0C0C0"/>
              </w:rPr>
            </w:pPr>
            <w:ins w:id="46758" w:author="Administrator" w:date="2019-03-07T16:47:00Z">
              <w:del w:id="46759"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ins>
          </w:p>
          <w:p w:rsidR="00C52D6C" w:rsidRPr="000A7997" w:rsidDel="006F1C24" w:rsidRDefault="00C52D6C" w:rsidP="00C52D6C">
            <w:pPr>
              <w:pStyle w:val="IRSBitDescription"/>
              <w:ind w:left="53"/>
              <w:rPr>
                <w:ins w:id="46760" w:author="Administrator" w:date="2019-03-07T16:47:00Z"/>
                <w:del w:id="46761" w:author="Chunhui zheng(BJ-RD)" w:date="2019-06-26T19:14:00Z"/>
                <w:rFonts w:eastAsia="Times New Roman"/>
                <w:shd w:val="clear" w:color="auto" w:fill="C0C0C0"/>
              </w:rPr>
            </w:pPr>
            <w:ins w:id="46762" w:author="Administrator" w:date="2019-03-07T16:47:00Z">
              <w:del w:id="46763"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ins>
          </w:p>
          <w:p w:rsidR="00C52D6C" w:rsidDel="006F1C24" w:rsidRDefault="00C52D6C" w:rsidP="00C52D6C">
            <w:pPr>
              <w:pStyle w:val="IRSBitDescription"/>
              <w:ind w:left="53"/>
              <w:rPr>
                <w:ins w:id="46764" w:author="Administrator" w:date="2019-03-07T16:46:00Z"/>
                <w:del w:id="46765" w:author="Chunhui zheng(BJ-RD)" w:date="2019-06-26T19:14:00Z"/>
                <w:rFonts w:eastAsia="宋体" w:hint="eastAsia"/>
                <w:b/>
                <w:bCs/>
                <w:lang w:eastAsia="zh-CN"/>
              </w:rPr>
            </w:pPr>
            <w:ins w:id="46766" w:author="Administrator" w:date="2019-03-07T16:47:00Z">
              <w:del w:id="46767"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ins>
          </w:p>
        </w:tc>
        <w:tc>
          <w:tcPr>
            <w:tcW w:w="1250" w:type="pct"/>
            <w:tcMar>
              <w:top w:w="0" w:type="dxa"/>
              <w:left w:w="29" w:type="dxa"/>
              <w:bottom w:w="0" w:type="dxa"/>
              <w:right w:w="29" w:type="dxa"/>
            </w:tcMar>
          </w:tcPr>
          <w:p w:rsidR="00C52D6C" w:rsidRPr="00AD7D6B" w:rsidDel="006F1C24" w:rsidRDefault="00C52D6C" w:rsidP="00AD7D6B">
            <w:pPr>
              <w:pStyle w:val="IRSBitMnemonic"/>
              <w:ind w:left="53"/>
              <w:rPr>
                <w:ins w:id="46768" w:author="Administrator" w:date="2019-03-07T16:46:00Z"/>
                <w:del w:id="46769" w:author="Chunhui zheng(BJ-RD)" w:date="2019-06-26T19:14:00Z"/>
              </w:rPr>
            </w:pPr>
            <w:ins w:id="46770" w:author="Administrator" w:date="2019-03-07T16:47:00Z">
              <w:del w:id="46771" w:author="Chunhui zheng(BJ-RD)" w:date="2019-06-26T19:14:00Z">
                <w:r w:rsidRPr="00A1037B" w:rsidDel="006F1C24">
                  <w:delText>RSVAD_IO_TGT_SEL</w:delText>
                </w:r>
                <w:r w:rsidRPr="00A1037B" w:rsidDel="006F1C24">
                  <w:rPr>
                    <w:rFonts w:hint="eastAsia"/>
                  </w:rPr>
                  <w:delText>_ENT</w:delText>
                </w:r>
              </w:del>
            </w:ins>
            <w:ins w:id="46772" w:author="Administrator" w:date="2019-03-07T16:49:00Z">
              <w:del w:id="46773" w:author="Chunhui zheng(BJ-RD)" w:date="2019-06-26T19:14:00Z">
                <w:r w:rsidRPr="000563DF" w:rsidDel="006F1C24">
                  <w:rPr>
                    <w:rFonts w:eastAsia="宋体" w:hint="eastAsia"/>
                    <w:lang w:eastAsia="zh-CN"/>
                  </w:rPr>
                  <w:delText>7</w:delText>
                </w:r>
              </w:del>
            </w:ins>
            <w:ins w:id="46774" w:author="Administrator" w:date="2019-03-07T16:47:00Z">
              <w:del w:id="46775" w:author="Chunhui zheng(BJ-RD)" w:date="2019-06-26T19:14:00Z">
                <w:r w:rsidRPr="000563DF" w:rsidDel="006F1C24">
                  <w:rPr>
                    <w:rFonts w:eastAsia="宋体" w:hint="eastAsia"/>
                    <w:lang w:eastAsia="zh-CN"/>
                  </w:rPr>
                  <w:delText>[3:0]</w:delText>
                </w:r>
              </w:del>
            </w:ins>
          </w:p>
        </w:tc>
        <w:tc>
          <w:tcPr>
            <w:tcW w:w="327" w:type="pct"/>
            <w:tcMar>
              <w:top w:w="0" w:type="dxa"/>
              <w:left w:w="29" w:type="dxa"/>
              <w:bottom w:w="0" w:type="dxa"/>
              <w:right w:w="29" w:type="dxa"/>
            </w:tcMar>
          </w:tcPr>
          <w:p w:rsidR="00C52D6C" w:rsidDel="006F1C24" w:rsidRDefault="00C52D6C" w:rsidP="00C52D6C">
            <w:pPr>
              <w:pStyle w:val="IRSBitChipRev"/>
              <w:rPr>
                <w:ins w:id="46776" w:author="Administrator" w:date="2019-03-07T16:46:00Z"/>
                <w:del w:id="46777" w:author="Chunhui zheng(BJ-RD)" w:date="2019-06-26T19:14:00Z"/>
              </w:rPr>
            </w:pPr>
          </w:p>
        </w:tc>
        <w:tc>
          <w:tcPr>
            <w:tcW w:w="292" w:type="pct"/>
            <w:tcMar>
              <w:top w:w="0" w:type="dxa"/>
              <w:left w:w="29" w:type="dxa"/>
              <w:bottom w:w="0" w:type="dxa"/>
              <w:right w:w="29" w:type="dxa"/>
            </w:tcMar>
          </w:tcPr>
          <w:p w:rsidR="00C52D6C" w:rsidRPr="006853EE" w:rsidDel="006F1C24" w:rsidRDefault="00C52D6C" w:rsidP="00C52D6C">
            <w:pPr>
              <w:pStyle w:val="IRSBitPwrDm"/>
              <w:rPr>
                <w:ins w:id="46778" w:author="Administrator" w:date="2019-03-07T16:46:00Z"/>
                <w:del w:id="46779" w:author="Chunhui zheng(BJ-RD)" w:date="2019-06-26T19:14:00Z"/>
                <w:rFonts w:eastAsia="宋体" w:hint="eastAsia"/>
                <w:lang w:eastAsia="zh-CN"/>
              </w:rPr>
            </w:pPr>
            <w:ins w:id="46780" w:author="Administrator" w:date="2019-03-07T16:47:00Z">
              <w:del w:id="46781" w:author="Chunhui zheng(BJ-RD)" w:date="2019-06-26T19:14:00Z">
                <w:r w:rsidRPr="006853EE" w:rsidDel="006F1C24">
                  <w:rPr>
                    <w:rFonts w:eastAsia="宋体" w:hint="eastAsia"/>
                    <w:lang w:eastAsia="zh-CN"/>
                  </w:rPr>
                  <w:delText>vcc</w:delText>
                </w:r>
              </w:del>
            </w:ins>
          </w:p>
        </w:tc>
        <w:tc>
          <w:tcPr>
            <w:tcW w:w="72" w:type="pct"/>
            <w:tcMar>
              <w:top w:w="0" w:type="dxa"/>
              <w:left w:w="29" w:type="dxa"/>
              <w:bottom w:w="0" w:type="dxa"/>
              <w:right w:w="29" w:type="dxa"/>
            </w:tcMar>
          </w:tcPr>
          <w:p w:rsidR="00C52D6C" w:rsidDel="006F1C24" w:rsidRDefault="00C52D6C" w:rsidP="00C52D6C">
            <w:pPr>
              <w:pStyle w:val="IRSBitsugS"/>
              <w:rPr>
                <w:ins w:id="46782" w:author="Administrator" w:date="2019-03-07T16:46:00Z"/>
                <w:del w:id="46783" w:author="Chunhui zheng(BJ-RD)" w:date="2019-06-26T19:14:00Z"/>
                <w:rFonts w:eastAsia="宋体" w:hint="eastAsia"/>
                <w:lang w:eastAsia="zh-CN"/>
              </w:rPr>
            </w:pPr>
            <w:ins w:id="46784" w:author="Administrator" w:date="2019-03-07T16:47:00Z">
              <w:del w:id="46785"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C52D6C" w:rsidRPr="006853EE" w:rsidDel="006F1C24" w:rsidRDefault="00C52D6C" w:rsidP="00C52D6C">
            <w:pPr>
              <w:pStyle w:val="IRSBitsugP"/>
              <w:rPr>
                <w:ins w:id="46786" w:author="Administrator" w:date="2019-03-07T16:46:00Z"/>
                <w:del w:id="46787" w:author="Chunhui zheng(BJ-RD)" w:date="2019-06-26T19:14:00Z"/>
                <w:rFonts w:eastAsia="宋体" w:hint="eastAsia"/>
                <w:lang w:eastAsia="zh-CN"/>
              </w:rPr>
            </w:pPr>
            <w:ins w:id="46788" w:author="Administrator" w:date="2019-03-07T16:47:00Z">
              <w:del w:id="46789" w:author="Chunhui zheng(BJ-RD)" w:date="2019-06-26T19:14:00Z">
                <w:r w:rsidRPr="006853EE" w:rsidDel="006F1C24">
                  <w:rPr>
                    <w:rFonts w:eastAsia="宋体" w:hint="eastAsia"/>
                    <w:lang w:eastAsia="zh-CN"/>
                  </w:rPr>
                  <w:delText>x</w:delText>
                </w:r>
              </w:del>
            </w:ins>
          </w:p>
        </w:tc>
        <w:tc>
          <w:tcPr>
            <w:tcW w:w="81" w:type="pct"/>
            <w:tcMar>
              <w:top w:w="0" w:type="dxa"/>
              <w:left w:w="29" w:type="dxa"/>
              <w:bottom w:w="0" w:type="dxa"/>
              <w:right w:w="29" w:type="dxa"/>
            </w:tcMar>
          </w:tcPr>
          <w:p w:rsidR="00C52D6C" w:rsidRPr="006853EE" w:rsidDel="006F1C24" w:rsidRDefault="00C52D6C" w:rsidP="00C52D6C">
            <w:pPr>
              <w:pStyle w:val="IRSBitsugE"/>
              <w:rPr>
                <w:ins w:id="46790" w:author="Administrator" w:date="2019-03-07T16:46:00Z"/>
                <w:del w:id="46791" w:author="Chunhui zheng(BJ-RD)" w:date="2019-06-26T19:14:00Z"/>
                <w:rFonts w:eastAsia="宋体" w:hint="eastAsia"/>
                <w:lang w:eastAsia="zh-CN"/>
              </w:rPr>
            </w:pPr>
            <w:ins w:id="46792" w:author="Administrator" w:date="2019-03-07T16:47:00Z">
              <w:del w:id="46793" w:author="Chunhui zheng(BJ-RD)" w:date="2019-06-26T19:14:00Z">
                <w:r w:rsidRPr="006853EE" w:rsidDel="006F1C24">
                  <w:rPr>
                    <w:rFonts w:eastAsia="宋体" w:hint="eastAsia"/>
                    <w:lang w:eastAsia="zh-CN"/>
                  </w:rPr>
                  <w:delText>x</w:delText>
                </w:r>
              </w:del>
            </w:ins>
          </w:p>
        </w:tc>
      </w:tr>
    </w:tbl>
    <w:p w:rsidR="00C52D6C" w:rsidDel="006F1C24" w:rsidRDefault="00C52D6C" w:rsidP="00C52D6C">
      <w:pPr>
        <w:pStyle w:val="IRSReg-Heading"/>
        <w:ind w:left="189"/>
        <w:rPr>
          <w:ins w:id="46794" w:author="Administrator" w:date="2019-03-07T16:49:00Z"/>
          <w:del w:id="46795" w:author="Chunhui zheng(BJ-RD)" w:date="2019-06-26T19:14:00Z"/>
        </w:rPr>
      </w:pPr>
      <w:ins w:id="46796" w:author="Administrator" w:date="2019-03-07T16:49:00Z">
        <w:del w:id="46797" w:author="Chunhui zheng(BJ-RD)" w:date="2019-06-26T19:14:00Z">
          <w:r w:rsidDel="006F1C24">
            <w:rPr>
              <w:u w:val="single"/>
            </w:rPr>
            <w:delText xml:space="preserve">Offset Address: </w:delText>
          </w:r>
          <w:r w:rsidDel="006F1C24">
            <w:rPr>
              <w:rFonts w:eastAsia="宋体" w:hint="eastAsia"/>
              <w:u w:val="single"/>
              <w:lang w:eastAsia="zh-CN"/>
            </w:rPr>
            <w:delText>32</w:delText>
          </w:r>
        </w:del>
      </w:ins>
      <w:ins w:id="46798" w:author="Administrator" w:date="2019-03-07T16:52:00Z">
        <w:del w:id="46799" w:author="Chunhui zheng(BJ-RD)" w:date="2019-06-26T19:14:00Z">
          <w:r w:rsidDel="006F1C24">
            <w:rPr>
              <w:rFonts w:eastAsia="宋体" w:hint="eastAsia"/>
              <w:u w:val="single"/>
              <w:lang w:eastAsia="zh-CN"/>
            </w:rPr>
            <w:delText>7</w:delText>
          </w:r>
        </w:del>
      </w:ins>
      <w:ins w:id="46800" w:author="Administrator" w:date="2019-03-07T16:49:00Z">
        <w:del w:id="46801" w:author="Chunhui zheng(BJ-RD)" w:date="2019-06-26T19:14:00Z">
          <w:r w:rsidRPr="00AD7CEB" w:rsidDel="006F1C24">
            <w:rPr>
              <w:rFonts w:eastAsia="宋体" w:hint="eastAsia"/>
              <w:u w:val="single"/>
              <w:lang w:eastAsia="zh-CN"/>
            </w:rPr>
            <w:delText>-</w:delText>
          </w:r>
          <w:r w:rsidDel="006F1C24">
            <w:rPr>
              <w:rFonts w:eastAsia="宋体" w:hint="eastAsia"/>
              <w:u w:val="single"/>
              <w:lang w:eastAsia="zh-CN"/>
            </w:rPr>
            <w:delText>32</w:delText>
          </w:r>
        </w:del>
      </w:ins>
      <w:ins w:id="46802" w:author="Administrator" w:date="2019-03-07T16:52:00Z">
        <w:del w:id="46803" w:author="Chunhui zheng(BJ-RD)" w:date="2019-06-26T19:14:00Z">
          <w:r w:rsidDel="006F1C24">
            <w:rPr>
              <w:rFonts w:eastAsia="宋体" w:hint="eastAsia"/>
              <w:u w:val="single"/>
              <w:lang w:eastAsia="zh-CN"/>
            </w:rPr>
            <w:delText>4</w:delText>
          </w:r>
        </w:del>
      </w:ins>
      <w:ins w:id="46804" w:author="Administrator" w:date="2019-03-07T16:49:00Z">
        <w:del w:id="46805" w:author="Chunhui zheng(BJ-RD)" w:date="2019-06-26T19:14:00Z">
          <w:r w:rsidDel="006F1C24">
            <w:rPr>
              <w:u w:val="single"/>
            </w:rPr>
            <w:delText>h (D0F</w:delText>
          </w:r>
          <w:r w:rsidRPr="001041E4"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legacy IO decoder</w:delText>
          </w:r>
          <w:r w:rsidDel="006F1C24">
            <w:rPr>
              <w:rFonts w:hint="eastAsia"/>
              <w:lang w:eastAsia="zh-TW"/>
            </w:rPr>
            <w:tab/>
          </w:r>
          <w:r w:rsidDel="006F1C24">
            <w:delText xml:space="preserve">Default Value: </w:delText>
          </w:r>
          <w:r w:rsidRPr="000563DF" w:rsidDel="006F1C24">
            <w:rPr>
              <w:rFonts w:eastAsia="宋体" w:hint="eastAsia"/>
              <w:lang w:eastAsia="zh-CN"/>
            </w:rPr>
            <w:delText xml:space="preserve">0000 </w:delText>
          </w:r>
          <w:r w:rsidRPr="004377D1" w:rsidDel="006F1C24">
            <w:rPr>
              <w:rFonts w:hint="eastAsia"/>
              <w:color w:val="000000"/>
            </w:rPr>
            <w:delText>000</w:delText>
          </w:r>
          <w:r w:rsidDel="006F1C24">
            <w:rPr>
              <w:color w:val="000000"/>
            </w:rPr>
            <w:delText>0</w:delText>
          </w:r>
          <w:r w:rsidDel="006F1C24">
            <w:delText>h</w:delText>
          </w:r>
        </w:del>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450"/>
        <w:gridCol w:w="2619"/>
        <w:gridCol w:w="663"/>
        <w:gridCol w:w="593"/>
        <w:gridCol w:w="147"/>
        <w:gridCol w:w="156"/>
        <w:gridCol w:w="165"/>
      </w:tblGrid>
      <w:tr w:rsidR="00C52D6C" w:rsidDel="006F1C24" w:rsidTr="00C52D6C">
        <w:trPr>
          <w:cantSplit/>
          <w:trHeight w:val="300"/>
          <w:jc w:val="center"/>
          <w:ins w:id="46806" w:author="Administrator" w:date="2019-03-07T16:49:00Z"/>
          <w:del w:id="46807" w:author="Chunhui zheng(BJ-RD)" w:date="2019-06-26T19:14:00Z"/>
        </w:trPr>
        <w:tc>
          <w:tcPr>
            <w:tcW w:w="208" w:type="pct"/>
            <w:tcMar>
              <w:top w:w="0" w:type="dxa"/>
              <w:left w:w="29" w:type="dxa"/>
              <w:bottom w:w="0" w:type="dxa"/>
              <w:right w:w="29" w:type="dxa"/>
            </w:tcMar>
            <w:vAlign w:val="center"/>
          </w:tcPr>
          <w:p w:rsidR="00C52D6C" w:rsidDel="006F1C24" w:rsidRDefault="00C52D6C" w:rsidP="00C52D6C">
            <w:pPr>
              <w:pStyle w:val="IRSBitItem"/>
              <w:rPr>
                <w:ins w:id="46808" w:author="Administrator" w:date="2019-03-07T16:49:00Z"/>
                <w:del w:id="46809" w:author="Chunhui zheng(BJ-RD)" w:date="2019-06-26T19:14:00Z"/>
              </w:rPr>
            </w:pPr>
            <w:ins w:id="46810" w:author="Administrator" w:date="2019-03-07T16:49:00Z">
              <w:del w:id="46811" w:author="Chunhui zheng(BJ-RD)" w:date="2019-06-26T19:14:00Z">
                <w:r w:rsidDel="006F1C24">
                  <w:delText>Bit</w:delText>
                </w:r>
              </w:del>
            </w:ins>
          </w:p>
        </w:tc>
        <w:tc>
          <w:tcPr>
            <w:tcW w:w="344" w:type="pct"/>
            <w:tcMar>
              <w:top w:w="0" w:type="dxa"/>
              <w:left w:w="29" w:type="dxa"/>
              <w:bottom w:w="0" w:type="dxa"/>
              <w:right w:w="29" w:type="dxa"/>
            </w:tcMar>
            <w:vAlign w:val="center"/>
          </w:tcPr>
          <w:p w:rsidR="00C52D6C" w:rsidRPr="00F62296" w:rsidDel="006F1C24" w:rsidRDefault="00C52D6C" w:rsidP="00C52D6C">
            <w:pPr>
              <w:pStyle w:val="IRSBitAttribute"/>
              <w:rPr>
                <w:ins w:id="46812" w:author="Administrator" w:date="2019-03-07T16:49:00Z"/>
                <w:del w:id="46813" w:author="Chunhui zheng(BJ-RD)" w:date="2019-06-26T19:14:00Z"/>
                <w:b/>
              </w:rPr>
            </w:pPr>
            <w:ins w:id="46814" w:author="Administrator" w:date="2019-03-07T16:49:00Z">
              <w:del w:id="46815" w:author="Chunhui zheng(BJ-RD)" w:date="2019-06-26T19:14:00Z">
                <w:r w:rsidRPr="00F62296" w:rsidDel="006F1C24">
                  <w:rPr>
                    <w:b/>
                  </w:rPr>
                  <w:delText>Attribute</w:delText>
                </w:r>
              </w:del>
            </w:ins>
          </w:p>
        </w:tc>
        <w:tc>
          <w:tcPr>
            <w:tcW w:w="331" w:type="pct"/>
            <w:tcMar>
              <w:top w:w="0" w:type="dxa"/>
              <w:left w:w="29" w:type="dxa"/>
              <w:bottom w:w="0" w:type="dxa"/>
              <w:right w:w="29" w:type="dxa"/>
            </w:tcMar>
            <w:vAlign w:val="center"/>
          </w:tcPr>
          <w:p w:rsidR="00C52D6C" w:rsidRPr="00F62296" w:rsidDel="006F1C24" w:rsidRDefault="00C52D6C" w:rsidP="00C52D6C">
            <w:pPr>
              <w:pStyle w:val="IRSBitHW-Property"/>
              <w:rPr>
                <w:ins w:id="46816" w:author="Administrator" w:date="2019-03-07T16:49:00Z"/>
                <w:del w:id="46817" w:author="Chunhui zheng(BJ-RD)" w:date="2019-06-26T19:14:00Z"/>
                <w:b/>
              </w:rPr>
            </w:pPr>
            <w:ins w:id="46818" w:author="Administrator" w:date="2019-03-07T16:49:00Z">
              <w:del w:id="46819" w:author="Chunhui zheng(BJ-RD)" w:date="2019-06-26T19:14:00Z">
                <w:r w:rsidRPr="00F62296" w:rsidDel="006F1C24">
                  <w:rPr>
                    <w:b/>
                  </w:rPr>
                  <w:delText>HW Property</w:delText>
                </w:r>
              </w:del>
            </w:ins>
          </w:p>
        </w:tc>
        <w:tc>
          <w:tcPr>
            <w:tcW w:w="278" w:type="pct"/>
            <w:tcMar>
              <w:top w:w="0" w:type="dxa"/>
              <w:left w:w="29" w:type="dxa"/>
              <w:bottom w:w="0" w:type="dxa"/>
              <w:right w:w="29" w:type="dxa"/>
            </w:tcMar>
            <w:vAlign w:val="center"/>
          </w:tcPr>
          <w:p w:rsidR="00C52D6C" w:rsidRPr="00F62296" w:rsidDel="006F1C24" w:rsidRDefault="00C52D6C" w:rsidP="00C52D6C">
            <w:pPr>
              <w:pStyle w:val="IRSBitDefault"/>
              <w:rPr>
                <w:ins w:id="46820" w:author="Administrator" w:date="2019-03-07T16:49:00Z"/>
                <w:del w:id="46821" w:author="Chunhui zheng(BJ-RD)" w:date="2019-06-26T19:14:00Z"/>
                <w:b/>
              </w:rPr>
            </w:pPr>
            <w:ins w:id="46822" w:author="Administrator" w:date="2019-03-07T16:49:00Z">
              <w:del w:id="46823" w:author="Chunhui zheng(BJ-RD)" w:date="2019-06-26T19:14:00Z">
                <w:r w:rsidRPr="00F62296" w:rsidDel="006F1C24">
                  <w:rPr>
                    <w:b/>
                  </w:rPr>
                  <w:delText>Default</w:delText>
                </w:r>
              </w:del>
            </w:ins>
          </w:p>
        </w:tc>
        <w:tc>
          <w:tcPr>
            <w:tcW w:w="1700" w:type="pct"/>
            <w:tcMar>
              <w:top w:w="0" w:type="dxa"/>
              <w:left w:w="29" w:type="dxa"/>
              <w:bottom w:w="0" w:type="dxa"/>
              <w:right w:w="29" w:type="dxa"/>
            </w:tcMar>
            <w:vAlign w:val="center"/>
          </w:tcPr>
          <w:p w:rsidR="00C52D6C" w:rsidRPr="00293312" w:rsidDel="006F1C24" w:rsidRDefault="00C52D6C" w:rsidP="00C52D6C">
            <w:pPr>
              <w:pStyle w:val="IRSBitDescription"/>
              <w:ind w:left="53"/>
              <w:rPr>
                <w:ins w:id="46824" w:author="Administrator" w:date="2019-03-07T16:49:00Z"/>
                <w:del w:id="46825" w:author="Chunhui zheng(BJ-RD)" w:date="2019-06-26T19:14:00Z"/>
                <w:rFonts w:eastAsia="Times New Roman"/>
                <w:b/>
              </w:rPr>
            </w:pPr>
            <w:ins w:id="46826" w:author="Administrator" w:date="2019-03-07T16:49:00Z">
              <w:del w:id="46827" w:author="Chunhui zheng(BJ-RD)" w:date="2019-06-26T19:14:00Z">
                <w:r w:rsidRPr="00293312" w:rsidDel="006F1C24">
                  <w:rPr>
                    <w:rFonts w:eastAsia="Times New Roman"/>
                    <w:b/>
                  </w:rPr>
                  <w:delText>Description</w:delText>
                </w:r>
              </w:del>
            </w:ins>
          </w:p>
        </w:tc>
        <w:tc>
          <w:tcPr>
            <w:tcW w:w="1290" w:type="pct"/>
            <w:tcMar>
              <w:top w:w="0" w:type="dxa"/>
              <w:left w:w="29" w:type="dxa"/>
              <w:bottom w:w="0" w:type="dxa"/>
              <w:right w:w="29" w:type="dxa"/>
            </w:tcMar>
            <w:vAlign w:val="center"/>
          </w:tcPr>
          <w:p w:rsidR="00C52D6C" w:rsidRPr="00F62296" w:rsidDel="006F1C24" w:rsidRDefault="00C52D6C" w:rsidP="00C52D6C">
            <w:pPr>
              <w:pStyle w:val="IRSBitMnemonic"/>
              <w:ind w:left="53"/>
              <w:rPr>
                <w:ins w:id="46828" w:author="Administrator" w:date="2019-03-07T16:49:00Z"/>
                <w:del w:id="46829" w:author="Chunhui zheng(BJ-RD)" w:date="2019-06-26T19:14:00Z"/>
              </w:rPr>
            </w:pPr>
            <w:ins w:id="46830" w:author="Administrator" w:date="2019-03-07T16:49:00Z">
              <w:del w:id="46831" w:author="Chunhui zheng(BJ-RD)" w:date="2019-06-26T19:14:00Z">
                <w:r w:rsidRPr="00F62296" w:rsidDel="006F1C24">
                  <w:delText>Mnemonic</w:delText>
                </w:r>
              </w:del>
            </w:ins>
          </w:p>
        </w:tc>
        <w:tc>
          <w:tcPr>
            <w:tcW w:w="327" w:type="pct"/>
            <w:tcMar>
              <w:top w:w="0" w:type="dxa"/>
              <w:left w:w="29" w:type="dxa"/>
              <w:bottom w:w="0" w:type="dxa"/>
              <w:right w:w="29" w:type="dxa"/>
            </w:tcMar>
            <w:vAlign w:val="center"/>
          </w:tcPr>
          <w:p w:rsidR="00C52D6C" w:rsidRPr="00F62296" w:rsidDel="006F1C24" w:rsidRDefault="00C52D6C" w:rsidP="00C52D6C">
            <w:pPr>
              <w:pStyle w:val="IRSBitChipRev"/>
              <w:rPr>
                <w:ins w:id="46832" w:author="Administrator" w:date="2019-03-07T16:49:00Z"/>
                <w:del w:id="46833" w:author="Chunhui zheng(BJ-RD)" w:date="2019-06-26T19:14:00Z"/>
                <w:b/>
              </w:rPr>
            </w:pPr>
            <w:ins w:id="46834" w:author="Administrator" w:date="2019-03-07T16:49:00Z">
              <w:del w:id="46835" w:author="Chunhui zheng(BJ-RD)" w:date="2019-06-26T19:14:00Z">
                <w:r w:rsidRPr="00F62296" w:rsidDel="006F1C24">
                  <w:rPr>
                    <w:b/>
                  </w:rPr>
                  <w:delText>ChipRev</w:delText>
                </w:r>
              </w:del>
            </w:ins>
          </w:p>
        </w:tc>
        <w:tc>
          <w:tcPr>
            <w:tcW w:w="292" w:type="pct"/>
            <w:tcMar>
              <w:top w:w="0" w:type="dxa"/>
              <w:left w:w="29" w:type="dxa"/>
              <w:bottom w:w="0" w:type="dxa"/>
              <w:right w:w="29" w:type="dxa"/>
            </w:tcMar>
            <w:vAlign w:val="center"/>
          </w:tcPr>
          <w:p w:rsidR="00C52D6C" w:rsidRPr="00F62296" w:rsidDel="006F1C24" w:rsidRDefault="00C52D6C" w:rsidP="00C52D6C">
            <w:pPr>
              <w:pStyle w:val="IRSBitPwrDm"/>
              <w:rPr>
                <w:ins w:id="46836" w:author="Administrator" w:date="2019-03-07T16:49:00Z"/>
                <w:del w:id="46837" w:author="Chunhui zheng(BJ-RD)" w:date="2019-06-26T19:14:00Z"/>
                <w:b/>
              </w:rPr>
            </w:pPr>
            <w:ins w:id="46838" w:author="Administrator" w:date="2019-03-07T16:49:00Z">
              <w:del w:id="46839" w:author="Chunhui zheng(BJ-RD)" w:date="2019-06-26T19:14:00Z">
                <w:r w:rsidRPr="00F62296" w:rsidDel="006F1C24">
                  <w:rPr>
                    <w:b/>
                  </w:rPr>
                  <w:delText>PwrDm</w:delText>
                </w:r>
              </w:del>
            </w:ins>
          </w:p>
        </w:tc>
        <w:tc>
          <w:tcPr>
            <w:tcW w:w="72" w:type="pct"/>
            <w:tcMar>
              <w:top w:w="0" w:type="dxa"/>
              <w:left w:w="29" w:type="dxa"/>
              <w:bottom w:w="0" w:type="dxa"/>
              <w:right w:w="29" w:type="dxa"/>
            </w:tcMar>
            <w:vAlign w:val="center"/>
          </w:tcPr>
          <w:p w:rsidR="00C52D6C" w:rsidRPr="00F62296" w:rsidDel="006F1C24" w:rsidRDefault="00C52D6C" w:rsidP="00C52D6C">
            <w:pPr>
              <w:pStyle w:val="IRSBitsugS"/>
              <w:rPr>
                <w:ins w:id="46840" w:author="Administrator" w:date="2019-03-07T16:49:00Z"/>
                <w:del w:id="46841" w:author="Chunhui zheng(BJ-RD)" w:date="2019-06-26T19:14:00Z"/>
                <w:b/>
              </w:rPr>
            </w:pPr>
            <w:ins w:id="46842" w:author="Administrator" w:date="2019-03-07T16:49:00Z">
              <w:del w:id="46843" w:author="Chunhui zheng(BJ-RD)" w:date="2019-06-26T19:14:00Z">
                <w:r w:rsidRPr="00F62296" w:rsidDel="006F1C24">
                  <w:rPr>
                    <w:b/>
                  </w:rPr>
                  <w:delText>S</w:delText>
                </w:r>
              </w:del>
            </w:ins>
          </w:p>
        </w:tc>
        <w:tc>
          <w:tcPr>
            <w:tcW w:w="77" w:type="pct"/>
            <w:tcMar>
              <w:top w:w="0" w:type="dxa"/>
              <w:left w:w="29" w:type="dxa"/>
              <w:bottom w:w="0" w:type="dxa"/>
              <w:right w:w="29" w:type="dxa"/>
            </w:tcMar>
            <w:vAlign w:val="center"/>
          </w:tcPr>
          <w:p w:rsidR="00C52D6C" w:rsidRPr="00F62296" w:rsidDel="006F1C24" w:rsidRDefault="00C52D6C" w:rsidP="00C52D6C">
            <w:pPr>
              <w:pStyle w:val="IRSBitsugP"/>
              <w:rPr>
                <w:ins w:id="46844" w:author="Administrator" w:date="2019-03-07T16:49:00Z"/>
                <w:del w:id="46845" w:author="Chunhui zheng(BJ-RD)" w:date="2019-06-26T19:14:00Z"/>
                <w:b/>
              </w:rPr>
            </w:pPr>
            <w:ins w:id="46846" w:author="Administrator" w:date="2019-03-07T16:49:00Z">
              <w:del w:id="46847" w:author="Chunhui zheng(BJ-RD)" w:date="2019-06-26T19:14:00Z">
                <w:r w:rsidRPr="00F62296" w:rsidDel="006F1C24">
                  <w:rPr>
                    <w:b/>
                  </w:rPr>
                  <w:delText>P</w:delText>
                </w:r>
              </w:del>
            </w:ins>
          </w:p>
        </w:tc>
        <w:tc>
          <w:tcPr>
            <w:tcW w:w="81" w:type="pct"/>
            <w:tcMar>
              <w:top w:w="0" w:type="dxa"/>
              <w:left w:w="29" w:type="dxa"/>
              <w:bottom w:w="0" w:type="dxa"/>
              <w:right w:w="29" w:type="dxa"/>
            </w:tcMar>
            <w:vAlign w:val="center"/>
          </w:tcPr>
          <w:p w:rsidR="00C52D6C" w:rsidRPr="00F62296" w:rsidDel="006F1C24" w:rsidRDefault="00C52D6C" w:rsidP="00C52D6C">
            <w:pPr>
              <w:pStyle w:val="IRSBitsugE"/>
              <w:rPr>
                <w:ins w:id="46848" w:author="Administrator" w:date="2019-03-07T16:49:00Z"/>
                <w:del w:id="46849" w:author="Chunhui zheng(BJ-RD)" w:date="2019-06-26T19:14:00Z"/>
                <w:b/>
              </w:rPr>
            </w:pPr>
            <w:ins w:id="46850" w:author="Administrator" w:date="2019-03-07T16:49:00Z">
              <w:del w:id="46851" w:author="Chunhui zheng(BJ-RD)" w:date="2019-06-26T19:14:00Z">
                <w:r w:rsidRPr="00F62296" w:rsidDel="006F1C24">
                  <w:rPr>
                    <w:b/>
                  </w:rPr>
                  <w:delText>E</w:delText>
                </w:r>
              </w:del>
            </w:ins>
          </w:p>
        </w:tc>
      </w:tr>
      <w:tr w:rsidR="00C52D6C" w:rsidDel="006F1C24" w:rsidTr="00C52D6C">
        <w:trPr>
          <w:cantSplit/>
          <w:trHeight w:val="300"/>
          <w:jc w:val="center"/>
          <w:ins w:id="46852" w:author="Administrator" w:date="2019-03-07T16:49:00Z"/>
          <w:del w:id="46853" w:author="Chunhui zheng(BJ-RD)" w:date="2019-06-26T19:14:00Z"/>
        </w:trPr>
        <w:tc>
          <w:tcPr>
            <w:tcW w:w="208" w:type="pct"/>
            <w:tcMar>
              <w:top w:w="0" w:type="dxa"/>
              <w:left w:w="29" w:type="dxa"/>
              <w:bottom w:w="0" w:type="dxa"/>
              <w:right w:w="29" w:type="dxa"/>
            </w:tcMar>
          </w:tcPr>
          <w:p w:rsidR="00C52D6C" w:rsidDel="006F1C24" w:rsidRDefault="00C52D6C" w:rsidP="00C52D6C">
            <w:pPr>
              <w:pStyle w:val="IRSBitItem"/>
              <w:rPr>
                <w:ins w:id="46854" w:author="Administrator" w:date="2019-03-07T16:49:00Z"/>
                <w:del w:id="46855" w:author="Chunhui zheng(BJ-RD)" w:date="2019-06-26T19:14:00Z"/>
                <w:rFonts w:eastAsia="宋体" w:hint="eastAsia"/>
                <w:b w:val="0"/>
                <w:lang w:eastAsia="zh-CN"/>
              </w:rPr>
            </w:pPr>
            <w:ins w:id="46856" w:author="Administrator" w:date="2019-03-07T16:49:00Z">
              <w:del w:id="46857" w:author="Chunhui zheng(BJ-RD)" w:date="2019-06-26T19:14:00Z">
                <w:r w:rsidDel="006F1C24">
                  <w:rPr>
                    <w:rFonts w:eastAsia="宋体" w:hint="eastAsia"/>
                    <w:b w:val="0"/>
                    <w:lang w:eastAsia="zh-CN"/>
                  </w:rPr>
                  <w:delText>31:28</w:delText>
                </w:r>
              </w:del>
            </w:ins>
          </w:p>
        </w:tc>
        <w:tc>
          <w:tcPr>
            <w:tcW w:w="344" w:type="pct"/>
            <w:tcMar>
              <w:top w:w="0" w:type="dxa"/>
              <w:left w:w="29" w:type="dxa"/>
              <w:bottom w:w="0" w:type="dxa"/>
              <w:right w:w="29" w:type="dxa"/>
            </w:tcMar>
          </w:tcPr>
          <w:p w:rsidR="00C52D6C" w:rsidRPr="00A1037B" w:rsidDel="006F1C24" w:rsidRDefault="00C52D6C" w:rsidP="00C52D6C">
            <w:pPr>
              <w:pStyle w:val="IRSBitAttribute"/>
              <w:rPr>
                <w:ins w:id="46858" w:author="Administrator" w:date="2019-03-07T16:49:00Z"/>
                <w:del w:id="46859" w:author="Chunhui zheng(BJ-RD)" w:date="2019-06-26T19:14:00Z"/>
                <w:rFonts w:eastAsia="宋体" w:hint="eastAsia"/>
                <w:lang w:eastAsia="zh-CN"/>
              </w:rPr>
            </w:pPr>
            <w:ins w:id="46860" w:author="Administrator" w:date="2019-03-07T16:49:00Z">
              <w:del w:id="46861" w:author="Chunhui zheng(BJ-RD)" w:date="2019-06-26T19:14:00Z">
                <w:r w:rsidRPr="006853EE" w:rsidDel="006F1C24">
                  <w:rPr>
                    <w:rFonts w:eastAsia="宋体" w:hint="eastAsia"/>
                    <w:lang w:eastAsia="zh-CN"/>
                  </w:rPr>
                  <w:delText>R</w:delText>
                </w:r>
                <w:r w:rsidDel="006F1C24">
                  <w:rPr>
                    <w:rFonts w:eastAsia="宋体" w:hint="eastAsia"/>
                    <w:lang w:eastAsia="zh-CN"/>
                  </w:rPr>
                  <w:delText>WL</w:delText>
                </w:r>
              </w:del>
            </w:ins>
          </w:p>
        </w:tc>
        <w:tc>
          <w:tcPr>
            <w:tcW w:w="331" w:type="pct"/>
            <w:tcMar>
              <w:top w:w="0" w:type="dxa"/>
              <w:left w:w="29" w:type="dxa"/>
              <w:bottom w:w="0" w:type="dxa"/>
              <w:right w:w="29" w:type="dxa"/>
            </w:tcMar>
          </w:tcPr>
          <w:p w:rsidR="00C52D6C" w:rsidRPr="00A1037B" w:rsidDel="006F1C24" w:rsidRDefault="00C52D6C" w:rsidP="00C52D6C">
            <w:pPr>
              <w:pStyle w:val="IRSBitHW-Property"/>
              <w:rPr>
                <w:ins w:id="46862" w:author="Administrator" w:date="2019-03-07T16:49:00Z"/>
                <w:del w:id="46863" w:author="Chunhui zheng(BJ-RD)" w:date="2019-06-26T19:14:00Z"/>
                <w:rFonts w:eastAsia="宋体" w:hint="eastAsia"/>
                <w:lang w:eastAsia="zh-CN"/>
              </w:rPr>
            </w:pPr>
            <w:ins w:id="46864" w:author="Administrator" w:date="2019-03-07T16:49:00Z">
              <w:del w:id="46865" w:author="Chunhui zheng(BJ-RD)" w:date="2019-06-26T19:14:00Z">
                <w:r w:rsidDel="006F1C24">
                  <w:rPr>
                    <w:rFonts w:eastAsia="宋体" w:hint="eastAsia"/>
                    <w:lang w:eastAsia="zh-CN"/>
                  </w:rPr>
                  <w:delText>RO</w:delText>
                </w:r>
              </w:del>
            </w:ins>
          </w:p>
        </w:tc>
        <w:tc>
          <w:tcPr>
            <w:tcW w:w="278" w:type="pct"/>
            <w:tcMar>
              <w:top w:w="0" w:type="dxa"/>
              <w:left w:w="29" w:type="dxa"/>
              <w:bottom w:w="0" w:type="dxa"/>
              <w:right w:w="29" w:type="dxa"/>
            </w:tcMar>
          </w:tcPr>
          <w:p w:rsidR="00C52D6C" w:rsidRPr="006853EE" w:rsidDel="006F1C24" w:rsidRDefault="00C52D6C" w:rsidP="00C52D6C">
            <w:pPr>
              <w:pStyle w:val="IRSBitDefault"/>
              <w:rPr>
                <w:ins w:id="46866" w:author="Administrator" w:date="2019-03-07T16:49:00Z"/>
                <w:del w:id="46867" w:author="Chunhui zheng(BJ-RD)" w:date="2019-06-26T19:14:00Z"/>
                <w:rFonts w:eastAsia="宋体" w:hint="eastAsia"/>
                <w:lang w:eastAsia="zh-CN"/>
              </w:rPr>
            </w:pPr>
            <w:ins w:id="46868" w:author="Administrator" w:date="2019-03-07T16:49:00Z">
              <w:del w:id="46869" w:author="Chunhui zheng(BJ-RD)" w:date="2019-06-26T19:14:00Z">
                <w:r w:rsidRPr="006853EE" w:rsidDel="006F1C24">
                  <w:rPr>
                    <w:rFonts w:eastAsia="宋体" w:hint="eastAsia"/>
                    <w:lang w:eastAsia="zh-CN"/>
                  </w:rPr>
                  <w:delText>0</w:delText>
                </w:r>
              </w:del>
            </w:ins>
          </w:p>
        </w:tc>
        <w:tc>
          <w:tcPr>
            <w:tcW w:w="1700" w:type="pct"/>
            <w:tcMar>
              <w:top w:w="0" w:type="dxa"/>
              <w:left w:w="29" w:type="dxa"/>
              <w:bottom w:w="0" w:type="dxa"/>
              <w:right w:w="29" w:type="dxa"/>
            </w:tcMar>
          </w:tcPr>
          <w:p w:rsidR="00C52D6C" w:rsidDel="006F1C24" w:rsidRDefault="00C52D6C" w:rsidP="00C52D6C">
            <w:pPr>
              <w:pStyle w:val="IRSBitDescription"/>
              <w:ind w:left="53"/>
              <w:rPr>
                <w:ins w:id="46870" w:author="Administrator" w:date="2019-03-07T16:49:00Z"/>
                <w:del w:id="46871" w:author="Chunhui zheng(BJ-RD)" w:date="2019-06-26T19:14:00Z"/>
                <w:rFonts w:eastAsia="宋体" w:hint="eastAsia"/>
                <w:b/>
                <w:bCs/>
                <w:lang w:eastAsia="zh-CN"/>
              </w:rPr>
            </w:pPr>
            <w:ins w:id="46872" w:author="Administrator" w:date="2019-03-07T16:49:00Z">
              <w:del w:id="46873" w:author="Chunhui zheng(BJ-RD)" w:date="2019-06-26T19:14:00Z">
                <w:r w:rsidDel="006F1C24">
                  <w:rPr>
                    <w:rFonts w:eastAsia="宋体" w:hint="eastAsia"/>
                    <w:b/>
                    <w:bCs/>
                    <w:lang w:eastAsia="zh-CN"/>
                  </w:rPr>
                  <w:delText>Legacy IO entry</w:delText>
                </w:r>
              </w:del>
            </w:ins>
            <w:ins w:id="46874" w:author="Administrator" w:date="2019-03-07T16:50:00Z">
              <w:del w:id="46875" w:author="Chunhui zheng(BJ-RD)" w:date="2019-06-26T19:14:00Z">
                <w:r w:rsidDel="006F1C24">
                  <w:rPr>
                    <w:rFonts w:eastAsia="宋体" w:hint="eastAsia"/>
                    <w:b/>
                    <w:bCs/>
                    <w:lang w:eastAsia="zh-CN"/>
                  </w:rPr>
                  <w:delText>8</w:delText>
                </w:r>
              </w:del>
            </w:ins>
            <w:ins w:id="46876" w:author="Administrator" w:date="2019-03-07T16:49:00Z">
              <w:del w:id="46877" w:author="Chunhui zheng(BJ-RD)" w:date="2019-06-26T19:14:00Z">
                <w:r w:rsidDel="006F1C24">
                  <w:rPr>
                    <w:rFonts w:eastAsia="宋体" w:hint="eastAsia"/>
                    <w:b/>
                    <w:bCs/>
                    <w:lang w:eastAsia="zh-CN"/>
                  </w:rPr>
                  <w:delText xml:space="preserve"> target node </w:delText>
                </w:r>
              </w:del>
            </w:ins>
          </w:p>
          <w:p w:rsidR="00C52D6C" w:rsidDel="006F1C24" w:rsidRDefault="00C52D6C" w:rsidP="00C52D6C">
            <w:pPr>
              <w:pStyle w:val="IRSBitDescription"/>
              <w:ind w:leftChars="0" w:left="0"/>
              <w:rPr>
                <w:ins w:id="46878" w:author="Administrator" w:date="2019-03-07T16:49:00Z"/>
                <w:del w:id="46879" w:author="Chunhui zheng(BJ-RD)" w:date="2019-06-26T19:14:00Z"/>
              </w:rPr>
            </w:pPr>
            <w:ins w:id="46880" w:author="Administrator" w:date="2019-03-07T16:49:00Z">
              <w:del w:id="46881" w:author="Chunhui zheng(BJ-RD)" w:date="2019-06-26T19:14:00Z">
                <w:r w:rsidDel="006F1C24">
                  <w:rPr>
                    <w:rFonts w:hint="eastAsia"/>
                  </w:rPr>
                  <w:delText>A</w:delText>
                </w:r>
                <w:r w:rsidDel="006F1C24">
                  <w:delText>[</w:delText>
                </w:r>
                <w:r w:rsidRPr="00C52D6C" w:rsidDel="006F1C24">
                  <w:rPr>
                    <w:rFonts w:eastAsia="宋体" w:hint="eastAsia"/>
                    <w:lang w:eastAsia="zh-CN"/>
                  </w:rPr>
                  <w:delText>15</w:delText>
                </w:r>
                <w:r w:rsidDel="006F1C24">
                  <w:delText>:</w:delText>
                </w:r>
                <w:r w:rsidRPr="00C52D6C" w:rsidDel="006F1C24">
                  <w:rPr>
                    <w:rFonts w:eastAsia="宋体" w:hint="eastAsia"/>
                    <w:lang w:eastAsia="zh-CN"/>
                  </w:rPr>
                  <w:delText>11</w:delText>
                </w:r>
                <w:r w:rsidDel="006F1C24">
                  <w:delText>]==</w:delText>
                </w:r>
                <w:r w:rsidDel="006F1C24">
                  <w:rPr>
                    <w:rFonts w:hint="eastAsia"/>
                  </w:rPr>
                  <w:delText>5</w:delText>
                </w:r>
                <w:r w:rsidDel="006F1C24">
                  <w:delText>’d</w:delText>
                </w:r>
              </w:del>
            </w:ins>
            <w:ins w:id="46882" w:author="Administrator" w:date="2019-03-07T16:50:00Z">
              <w:del w:id="46883" w:author="Chunhui zheng(BJ-RD)" w:date="2019-06-26T19:14:00Z">
                <w:r w:rsidDel="006F1C24">
                  <w:rPr>
                    <w:rFonts w:eastAsia="宋体" w:hint="eastAsia"/>
                    <w:lang w:eastAsia="zh-CN"/>
                  </w:rPr>
                  <w:delText>8</w:delText>
                </w:r>
              </w:del>
            </w:ins>
            <w:ins w:id="46884" w:author="Administrator" w:date="2019-03-07T16:49:00Z">
              <w:del w:id="46885" w:author="Chunhui zheng(BJ-RD)" w:date="2019-06-26T19:14:00Z">
                <w:r w:rsidDel="006F1C24">
                  <w:delText>: the request is routed to the node indicated by this register value</w:delText>
                </w:r>
              </w:del>
            </w:ins>
          </w:p>
          <w:p w:rsidR="00C52D6C" w:rsidRPr="000A7997" w:rsidDel="006F1C24" w:rsidRDefault="00C52D6C" w:rsidP="00C52D6C">
            <w:pPr>
              <w:ind w:leftChars="25" w:left="53"/>
              <w:rPr>
                <w:ins w:id="46886" w:author="Administrator" w:date="2019-03-07T16:49:00Z"/>
                <w:del w:id="46887" w:author="Chunhui zheng(BJ-RD)" w:date="2019-06-26T19:14:00Z"/>
                <w:sz w:val="16"/>
                <w:szCs w:val="16"/>
                <w:shd w:val="clear" w:color="auto" w:fill="C0C0C0"/>
              </w:rPr>
            </w:pPr>
            <w:ins w:id="46888" w:author="Administrator" w:date="2019-03-07T16:49:00Z">
              <w:del w:id="46889"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ins>
          </w:p>
          <w:p w:rsidR="00C52D6C" w:rsidRPr="000A7997" w:rsidDel="006F1C24" w:rsidRDefault="00C52D6C" w:rsidP="00C52D6C">
            <w:pPr>
              <w:ind w:leftChars="25" w:left="53"/>
              <w:rPr>
                <w:ins w:id="46890" w:author="Administrator" w:date="2019-03-07T16:49:00Z"/>
                <w:del w:id="46891" w:author="Chunhui zheng(BJ-RD)" w:date="2019-06-26T19:14:00Z"/>
                <w:rFonts w:hint="eastAsia"/>
                <w:sz w:val="16"/>
                <w:szCs w:val="16"/>
                <w:shd w:val="clear" w:color="auto" w:fill="C0C0C0"/>
              </w:rPr>
            </w:pPr>
            <w:ins w:id="46892" w:author="Administrator" w:date="2019-03-07T16:49:00Z">
              <w:del w:id="46893"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ins>
          </w:p>
          <w:p w:rsidR="00C52D6C" w:rsidRPr="000A7997" w:rsidDel="006F1C24" w:rsidRDefault="00C52D6C" w:rsidP="00C52D6C">
            <w:pPr>
              <w:pStyle w:val="IRSBitDescription"/>
              <w:ind w:left="53"/>
              <w:rPr>
                <w:ins w:id="46894" w:author="Administrator" w:date="2019-03-07T16:49:00Z"/>
                <w:del w:id="46895" w:author="Chunhui zheng(BJ-RD)" w:date="2019-06-26T19:14:00Z"/>
                <w:rFonts w:eastAsia="Times New Roman"/>
                <w:shd w:val="clear" w:color="auto" w:fill="C0C0C0"/>
              </w:rPr>
            </w:pPr>
            <w:ins w:id="46896" w:author="Administrator" w:date="2019-03-07T16:49:00Z">
              <w:del w:id="46897"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ins>
          </w:p>
          <w:p w:rsidR="00C52D6C" w:rsidRPr="00C52D6C" w:rsidDel="006F1C24" w:rsidRDefault="00C52D6C" w:rsidP="00C52D6C">
            <w:pPr>
              <w:pStyle w:val="IRSBitDescription"/>
              <w:ind w:left="53"/>
              <w:rPr>
                <w:ins w:id="46898" w:author="Administrator" w:date="2019-03-07T16:49:00Z"/>
                <w:del w:id="46899" w:author="Chunhui zheng(BJ-RD)" w:date="2019-06-26T19:14:00Z"/>
                <w:rFonts w:eastAsia="宋体" w:hint="eastAsia"/>
                <w:b/>
                <w:bCs/>
                <w:lang w:eastAsia="zh-CN"/>
              </w:rPr>
            </w:pPr>
            <w:ins w:id="46900" w:author="Administrator" w:date="2019-03-07T16:49:00Z">
              <w:del w:id="46901"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ins>
          </w:p>
        </w:tc>
        <w:tc>
          <w:tcPr>
            <w:tcW w:w="1290" w:type="pct"/>
            <w:tcMar>
              <w:top w:w="0" w:type="dxa"/>
              <w:left w:w="29" w:type="dxa"/>
              <w:bottom w:w="0" w:type="dxa"/>
              <w:right w:w="29" w:type="dxa"/>
            </w:tcMar>
          </w:tcPr>
          <w:p w:rsidR="00C52D6C" w:rsidRPr="00C52D6C" w:rsidDel="006F1C24" w:rsidRDefault="00C52D6C" w:rsidP="00AD7D6B">
            <w:pPr>
              <w:pStyle w:val="IRSBitMnemonic"/>
              <w:ind w:left="53"/>
              <w:rPr>
                <w:ins w:id="46902" w:author="Administrator" w:date="2019-03-07T16:49:00Z"/>
                <w:del w:id="46903" w:author="Chunhui zheng(BJ-RD)" w:date="2019-06-26T19:14:00Z"/>
                <w:rFonts w:eastAsia="宋体" w:hint="eastAsia"/>
                <w:lang w:eastAsia="zh-CN"/>
              </w:rPr>
            </w:pPr>
            <w:ins w:id="46904" w:author="Administrator" w:date="2019-03-07T16:49:00Z">
              <w:del w:id="46905" w:author="Chunhui zheng(BJ-RD)" w:date="2019-06-26T19:14:00Z">
                <w:r w:rsidRPr="00A1037B" w:rsidDel="006F1C24">
                  <w:delText>RSVAD_IO_TGT_SEL</w:delText>
                </w:r>
                <w:r w:rsidRPr="00A1037B" w:rsidDel="006F1C24">
                  <w:rPr>
                    <w:rFonts w:hint="eastAsia"/>
                  </w:rPr>
                  <w:delText>_ENT</w:delText>
                </w:r>
              </w:del>
            </w:ins>
            <w:ins w:id="46906" w:author="Administrator" w:date="2019-03-07T16:50:00Z">
              <w:del w:id="46907" w:author="Chunhui zheng(BJ-RD)" w:date="2019-06-26T19:14:00Z">
                <w:r w:rsidDel="006F1C24">
                  <w:rPr>
                    <w:rFonts w:eastAsia="宋体" w:hint="eastAsia"/>
                    <w:lang w:eastAsia="zh-CN"/>
                  </w:rPr>
                  <w:delText>8</w:delText>
                </w:r>
              </w:del>
            </w:ins>
            <w:ins w:id="46908" w:author="Administrator" w:date="2019-03-07T16:49:00Z">
              <w:del w:id="46909" w:author="Chunhui zheng(BJ-RD)" w:date="2019-06-26T19:14:00Z">
                <w:r w:rsidRPr="00C52D6C" w:rsidDel="006F1C24">
                  <w:rPr>
                    <w:rFonts w:eastAsia="宋体" w:hint="eastAsia"/>
                    <w:lang w:eastAsia="zh-CN"/>
                  </w:rPr>
                  <w:delText>[3:0]</w:delText>
                </w:r>
              </w:del>
            </w:ins>
          </w:p>
        </w:tc>
        <w:tc>
          <w:tcPr>
            <w:tcW w:w="327" w:type="pct"/>
            <w:tcMar>
              <w:top w:w="0" w:type="dxa"/>
              <w:left w:w="29" w:type="dxa"/>
              <w:bottom w:w="0" w:type="dxa"/>
              <w:right w:w="29" w:type="dxa"/>
            </w:tcMar>
          </w:tcPr>
          <w:p w:rsidR="00C52D6C" w:rsidDel="006F1C24" w:rsidRDefault="00C52D6C" w:rsidP="00C52D6C">
            <w:pPr>
              <w:pStyle w:val="IRSBitChipRev"/>
              <w:rPr>
                <w:ins w:id="46910" w:author="Administrator" w:date="2019-03-07T16:49:00Z"/>
                <w:del w:id="46911" w:author="Chunhui zheng(BJ-RD)" w:date="2019-06-26T19:14:00Z"/>
              </w:rPr>
            </w:pPr>
          </w:p>
        </w:tc>
        <w:tc>
          <w:tcPr>
            <w:tcW w:w="292" w:type="pct"/>
            <w:tcMar>
              <w:top w:w="0" w:type="dxa"/>
              <w:left w:w="29" w:type="dxa"/>
              <w:bottom w:w="0" w:type="dxa"/>
              <w:right w:w="29" w:type="dxa"/>
            </w:tcMar>
          </w:tcPr>
          <w:p w:rsidR="00C52D6C" w:rsidRPr="00A1037B" w:rsidDel="006F1C24" w:rsidRDefault="00C52D6C" w:rsidP="00C52D6C">
            <w:pPr>
              <w:pStyle w:val="IRSBitPwrDm"/>
              <w:rPr>
                <w:ins w:id="46912" w:author="Administrator" w:date="2019-03-07T16:49:00Z"/>
                <w:del w:id="46913" w:author="Chunhui zheng(BJ-RD)" w:date="2019-06-26T19:14:00Z"/>
                <w:rFonts w:eastAsia="宋体" w:hint="eastAsia"/>
                <w:lang w:eastAsia="zh-CN"/>
              </w:rPr>
            </w:pPr>
            <w:ins w:id="46914" w:author="Administrator" w:date="2019-03-07T16:49:00Z">
              <w:del w:id="46915" w:author="Chunhui zheng(BJ-RD)" w:date="2019-06-26T19:14:00Z">
                <w:r w:rsidRPr="006853EE" w:rsidDel="006F1C24">
                  <w:rPr>
                    <w:rFonts w:eastAsia="宋体" w:hint="eastAsia"/>
                    <w:lang w:eastAsia="zh-CN"/>
                  </w:rPr>
                  <w:delText>vcc</w:delText>
                </w:r>
              </w:del>
            </w:ins>
          </w:p>
        </w:tc>
        <w:tc>
          <w:tcPr>
            <w:tcW w:w="72" w:type="pct"/>
            <w:tcMar>
              <w:top w:w="0" w:type="dxa"/>
              <w:left w:w="29" w:type="dxa"/>
              <w:bottom w:w="0" w:type="dxa"/>
              <w:right w:w="29" w:type="dxa"/>
            </w:tcMar>
          </w:tcPr>
          <w:p w:rsidR="00C52D6C" w:rsidDel="006F1C24" w:rsidRDefault="00C52D6C" w:rsidP="00C52D6C">
            <w:pPr>
              <w:pStyle w:val="IRSBitsugS"/>
              <w:rPr>
                <w:ins w:id="46916" w:author="Administrator" w:date="2019-03-07T16:49:00Z"/>
                <w:del w:id="46917" w:author="Chunhui zheng(BJ-RD)" w:date="2019-06-26T19:14:00Z"/>
                <w:rFonts w:eastAsia="宋体" w:hint="eastAsia"/>
                <w:lang w:eastAsia="zh-CN"/>
              </w:rPr>
            </w:pPr>
            <w:ins w:id="46918" w:author="Administrator" w:date="2019-03-07T16:49:00Z">
              <w:del w:id="46919"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C52D6C" w:rsidRPr="00A1037B" w:rsidDel="006F1C24" w:rsidRDefault="00C52D6C" w:rsidP="00C52D6C">
            <w:pPr>
              <w:pStyle w:val="IRSBitsugP"/>
              <w:rPr>
                <w:ins w:id="46920" w:author="Administrator" w:date="2019-03-07T16:49:00Z"/>
                <w:del w:id="46921" w:author="Chunhui zheng(BJ-RD)" w:date="2019-06-26T19:14:00Z"/>
                <w:rFonts w:eastAsia="宋体" w:hint="eastAsia"/>
                <w:lang w:eastAsia="zh-CN"/>
              </w:rPr>
            </w:pPr>
            <w:ins w:id="46922" w:author="Administrator" w:date="2019-03-07T16:49:00Z">
              <w:del w:id="46923" w:author="Chunhui zheng(BJ-RD)" w:date="2019-06-26T19:14:00Z">
                <w:r w:rsidRPr="006853EE" w:rsidDel="006F1C24">
                  <w:rPr>
                    <w:rFonts w:eastAsia="宋体" w:hint="eastAsia"/>
                    <w:lang w:eastAsia="zh-CN"/>
                  </w:rPr>
                  <w:delText>x</w:delText>
                </w:r>
              </w:del>
            </w:ins>
          </w:p>
        </w:tc>
        <w:tc>
          <w:tcPr>
            <w:tcW w:w="81" w:type="pct"/>
            <w:tcMar>
              <w:top w:w="0" w:type="dxa"/>
              <w:left w:w="29" w:type="dxa"/>
              <w:bottom w:w="0" w:type="dxa"/>
              <w:right w:w="29" w:type="dxa"/>
            </w:tcMar>
          </w:tcPr>
          <w:p w:rsidR="00C52D6C" w:rsidRPr="00A1037B" w:rsidDel="006F1C24" w:rsidRDefault="00C52D6C" w:rsidP="00C52D6C">
            <w:pPr>
              <w:pStyle w:val="IRSBitsugE"/>
              <w:rPr>
                <w:ins w:id="46924" w:author="Administrator" w:date="2019-03-07T16:49:00Z"/>
                <w:del w:id="46925" w:author="Chunhui zheng(BJ-RD)" w:date="2019-06-26T19:14:00Z"/>
                <w:rFonts w:eastAsia="宋体" w:hint="eastAsia"/>
                <w:lang w:eastAsia="zh-CN"/>
              </w:rPr>
            </w:pPr>
            <w:ins w:id="46926" w:author="Administrator" w:date="2019-03-07T16:49:00Z">
              <w:del w:id="46927" w:author="Chunhui zheng(BJ-RD)" w:date="2019-06-26T19:14:00Z">
                <w:r w:rsidRPr="006853EE" w:rsidDel="006F1C24">
                  <w:rPr>
                    <w:rFonts w:eastAsia="宋体" w:hint="eastAsia"/>
                    <w:lang w:eastAsia="zh-CN"/>
                  </w:rPr>
                  <w:delText>x</w:delText>
                </w:r>
              </w:del>
            </w:ins>
          </w:p>
        </w:tc>
      </w:tr>
      <w:tr w:rsidR="00C52D6C" w:rsidDel="006F1C24" w:rsidTr="00C52D6C">
        <w:trPr>
          <w:cantSplit/>
          <w:trHeight w:val="300"/>
          <w:jc w:val="center"/>
          <w:ins w:id="46928" w:author="Administrator" w:date="2019-03-07T16:49:00Z"/>
          <w:del w:id="46929" w:author="Chunhui zheng(BJ-RD)" w:date="2019-06-26T19:14:00Z"/>
        </w:trPr>
        <w:tc>
          <w:tcPr>
            <w:tcW w:w="208" w:type="pct"/>
            <w:tcMar>
              <w:top w:w="0" w:type="dxa"/>
              <w:left w:w="29" w:type="dxa"/>
              <w:bottom w:w="0" w:type="dxa"/>
              <w:right w:w="29" w:type="dxa"/>
            </w:tcMar>
          </w:tcPr>
          <w:p w:rsidR="00C52D6C" w:rsidDel="006F1C24" w:rsidRDefault="00C52D6C" w:rsidP="00C52D6C">
            <w:pPr>
              <w:pStyle w:val="IRSBitItem"/>
              <w:rPr>
                <w:ins w:id="46930" w:author="Administrator" w:date="2019-03-07T16:49:00Z"/>
                <w:del w:id="46931" w:author="Chunhui zheng(BJ-RD)" w:date="2019-06-26T19:14:00Z"/>
                <w:rFonts w:eastAsia="宋体" w:hint="eastAsia"/>
                <w:b w:val="0"/>
                <w:lang w:eastAsia="zh-CN"/>
              </w:rPr>
            </w:pPr>
            <w:ins w:id="46932" w:author="Administrator" w:date="2019-03-07T16:49:00Z">
              <w:del w:id="46933" w:author="Chunhui zheng(BJ-RD)" w:date="2019-06-26T19:14:00Z">
                <w:r w:rsidDel="006F1C24">
                  <w:rPr>
                    <w:rFonts w:eastAsia="宋体" w:hint="eastAsia"/>
                    <w:b w:val="0"/>
                    <w:lang w:eastAsia="zh-CN"/>
                  </w:rPr>
                  <w:delText>27:24</w:delText>
                </w:r>
              </w:del>
            </w:ins>
          </w:p>
        </w:tc>
        <w:tc>
          <w:tcPr>
            <w:tcW w:w="344" w:type="pct"/>
            <w:tcMar>
              <w:top w:w="0" w:type="dxa"/>
              <w:left w:w="29" w:type="dxa"/>
              <w:bottom w:w="0" w:type="dxa"/>
              <w:right w:w="29" w:type="dxa"/>
            </w:tcMar>
          </w:tcPr>
          <w:p w:rsidR="00C52D6C" w:rsidRPr="006853EE" w:rsidDel="006F1C24" w:rsidRDefault="00C52D6C" w:rsidP="00C52D6C">
            <w:pPr>
              <w:pStyle w:val="IRSBitAttribute"/>
              <w:rPr>
                <w:ins w:id="46934" w:author="Administrator" w:date="2019-03-07T16:49:00Z"/>
                <w:del w:id="46935" w:author="Chunhui zheng(BJ-RD)" w:date="2019-06-26T19:14:00Z"/>
                <w:rFonts w:eastAsia="宋体" w:hint="eastAsia"/>
                <w:lang w:eastAsia="zh-CN"/>
              </w:rPr>
            </w:pPr>
            <w:ins w:id="46936" w:author="Administrator" w:date="2019-03-07T16:49:00Z">
              <w:del w:id="46937" w:author="Chunhui zheng(BJ-RD)" w:date="2019-06-26T19:14:00Z">
                <w:r w:rsidRPr="006853EE" w:rsidDel="006F1C24">
                  <w:rPr>
                    <w:rFonts w:eastAsia="宋体" w:hint="eastAsia"/>
                    <w:lang w:eastAsia="zh-CN"/>
                  </w:rPr>
                  <w:delText>R</w:delText>
                </w:r>
                <w:r w:rsidDel="006F1C24">
                  <w:rPr>
                    <w:rFonts w:eastAsia="宋体" w:hint="eastAsia"/>
                    <w:lang w:eastAsia="zh-CN"/>
                  </w:rPr>
                  <w:delText>WL</w:delText>
                </w:r>
              </w:del>
            </w:ins>
          </w:p>
        </w:tc>
        <w:tc>
          <w:tcPr>
            <w:tcW w:w="331" w:type="pct"/>
            <w:tcMar>
              <w:top w:w="0" w:type="dxa"/>
              <w:left w:w="29" w:type="dxa"/>
              <w:bottom w:w="0" w:type="dxa"/>
              <w:right w:w="29" w:type="dxa"/>
            </w:tcMar>
          </w:tcPr>
          <w:p w:rsidR="00C52D6C" w:rsidDel="006F1C24" w:rsidRDefault="00C52D6C" w:rsidP="00C52D6C">
            <w:pPr>
              <w:pStyle w:val="IRSBitHW-Property"/>
              <w:rPr>
                <w:ins w:id="46938" w:author="Administrator" w:date="2019-03-07T16:49:00Z"/>
                <w:del w:id="46939" w:author="Chunhui zheng(BJ-RD)" w:date="2019-06-26T19:14:00Z"/>
                <w:rFonts w:eastAsia="宋体" w:hint="eastAsia"/>
                <w:lang w:eastAsia="zh-CN"/>
              </w:rPr>
            </w:pPr>
            <w:ins w:id="46940" w:author="Administrator" w:date="2019-03-07T16:49:00Z">
              <w:del w:id="46941" w:author="Chunhui zheng(BJ-RD)" w:date="2019-06-26T19:14:00Z">
                <w:r w:rsidDel="006F1C24">
                  <w:rPr>
                    <w:rFonts w:eastAsia="宋体" w:hint="eastAsia"/>
                    <w:lang w:eastAsia="zh-CN"/>
                  </w:rPr>
                  <w:delText>RO</w:delText>
                </w:r>
              </w:del>
            </w:ins>
          </w:p>
        </w:tc>
        <w:tc>
          <w:tcPr>
            <w:tcW w:w="278" w:type="pct"/>
            <w:tcMar>
              <w:top w:w="0" w:type="dxa"/>
              <w:left w:w="29" w:type="dxa"/>
              <w:bottom w:w="0" w:type="dxa"/>
              <w:right w:w="29" w:type="dxa"/>
            </w:tcMar>
          </w:tcPr>
          <w:p w:rsidR="00C52D6C" w:rsidRPr="006853EE" w:rsidDel="006F1C24" w:rsidRDefault="00C52D6C" w:rsidP="00C52D6C">
            <w:pPr>
              <w:pStyle w:val="IRSBitDefault"/>
              <w:rPr>
                <w:ins w:id="46942" w:author="Administrator" w:date="2019-03-07T16:49:00Z"/>
                <w:del w:id="46943" w:author="Chunhui zheng(BJ-RD)" w:date="2019-06-26T19:14:00Z"/>
                <w:rFonts w:eastAsia="宋体" w:hint="eastAsia"/>
                <w:lang w:eastAsia="zh-CN"/>
              </w:rPr>
            </w:pPr>
            <w:ins w:id="46944" w:author="Administrator" w:date="2019-03-07T16:49:00Z">
              <w:del w:id="46945" w:author="Chunhui zheng(BJ-RD)" w:date="2019-06-26T19:14:00Z">
                <w:r w:rsidRPr="006853EE" w:rsidDel="006F1C24">
                  <w:rPr>
                    <w:rFonts w:eastAsia="宋体" w:hint="eastAsia"/>
                    <w:lang w:eastAsia="zh-CN"/>
                  </w:rPr>
                  <w:delText>0</w:delText>
                </w:r>
              </w:del>
            </w:ins>
          </w:p>
        </w:tc>
        <w:tc>
          <w:tcPr>
            <w:tcW w:w="1700" w:type="pct"/>
            <w:tcMar>
              <w:top w:w="0" w:type="dxa"/>
              <w:left w:w="29" w:type="dxa"/>
              <w:bottom w:w="0" w:type="dxa"/>
              <w:right w:w="29" w:type="dxa"/>
            </w:tcMar>
          </w:tcPr>
          <w:p w:rsidR="00C52D6C" w:rsidDel="006F1C24" w:rsidRDefault="00C52D6C" w:rsidP="00C52D6C">
            <w:pPr>
              <w:pStyle w:val="IRSBitDescription"/>
              <w:ind w:left="53"/>
              <w:rPr>
                <w:ins w:id="46946" w:author="Administrator" w:date="2019-03-07T16:49:00Z"/>
                <w:del w:id="46947" w:author="Chunhui zheng(BJ-RD)" w:date="2019-06-26T19:14:00Z"/>
                <w:rFonts w:eastAsia="宋体" w:hint="eastAsia"/>
                <w:b/>
                <w:bCs/>
                <w:lang w:eastAsia="zh-CN"/>
              </w:rPr>
            </w:pPr>
            <w:ins w:id="46948" w:author="Administrator" w:date="2019-03-07T16:49:00Z">
              <w:del w:id="46949" w:author="Chunhui zheng(BJ-RD)" w:date="2019-06-26T19:14:00Z">
                <w:r w:rsidDel="006F1C24">
                  <w:rPr>
                    <w:rFonts w:eastAsia="宋体" w:hint="eastAsia"/>
                    <w:b/>
                    <w:bCs/>
                    <w:lang w:eastAsia="zh-CN"/>
                  </w:rPr>
                  <w:delText>Legacy IO entry</w:delText>
                </w:r>
              </w:del>
            </w:ins>
            <w:ins w:id="46950" w:author="Administrator" w:date="2019-03-07T16:50:00Z">
              <w:del w:id="46951" w:author="Chunhui zheng(BJ-RD)" w:date="2019-06-26T19:14:00Z">
                <w:r w:rsidDel="006F1C24">
                  <w:rPr>
                    <w:rFonts w:eastAsia="宋体" w:hint="eastAsia"/>
                    <w:b/>
                    <w:bCs/>
                    <w:lang w:eastAsia="zh-CN"/>
                  </w:rPr>
                  <w:delText>9</w:delText>
                </w:r>
              </w:del>
            </w:ins>
            <w:ins w:id="46952" w:author="Administrator" w:date="2019-03-07T16:49:00Z">
              <w:del w:id="46953" w:author="Chunhui zheng(BJ-RD)" w:date="2019-06-26T19:14:00Z">
                <w:r w:rsidDel="006F1C24">
                  <w:rPr>
                    <w:rFonts w:eastAsia="宋体" w:hint="eastAsia"/>
                    <w:b/>
                    <w:bCs/>
                    <w:lang w:eastAsia="zh-CN"/>
                  </w:rPr>
                  <w:delText xml:space="preserve"> target node </w:delText>
                </w:r>
              </w:del>
            </w:ins>
          </w:p>
          <w:p w:rsidR="00C52D6C" w:rsidDel="006F1C24" w:rsidRDefault="00C52D6C" w:rsidP="00C52D6C">
            <w:pPr>
              <w:pStyle w:val="IRSBitDescription"/>
              <w:ind w:leftChars="0" w:left="0"/>
              <w:rPr>
                <w:ins w:id="46954" w:author="Administrator" w:date="2019-03-07T16:49:00Z"/>
                <w:del w:id="46955" w:author="Chunhui zheng(BJ-RD)" w:date="2019-06-26T19:14:00Z"/>
              </w:rPr>
            </w:pPr>
            <w:ins w:id="46956" w:author="Administrator" w:date="2019-03-07T16:49:00Z">
              <w:del w:id="46957" w:author="Chunhui zheng(BJ-RD)" w:date="2019-06-26T19:14:00Z">
                <w:r w:rsidDel="006F1C24">
                  <w:rPr>
                    <w:rFonts w:hint="eastAsia"/>
                  </w:rPr>
                  <w:delText>A</w:delText>
                </w:r>
                <w:r w:rsidDel="006F1C24">
                  <w:delText>[</w:delText>
                </w:r>
                <w:r w:rsidRPr="00C52D6C" w:rsidDel="006F1C24">
                  <w:rPr>
                    <w:rFonts w:eastAsia="宋体" w:hint="eastAsia"/>
                    <w:lang w:eastAsia="zh-CN"/>
                  </w:rPr>
                  <w:delText>15</w:delText>
                </w:r>
                <w:r w:rsidDel="006F1C24">
                  <w:delText>:</w:delText>
                </w:r>
                <w:r w:rsidRPr="00C52D6C" w:rsidDel="006F1C24">
                  <w:rPr>
                    <w:rFonts w:eastAsia="宋体" w:hint="eastAsia"/>
                    <w:lang w:eastAsia="zh-CN"/>
                  </w:rPr>
                  <w:delText>11</w:delText>
                </w:r>
                <w:r w:rsidDel="006F1C24">
                  <w:delText>]==</w:delText>
                </w:r>
                <w:r w:rsidDel="006F1C24">
                  <w:rPr>
                    <w:rFonts w:hint="eastAsia"/>
                  </w:rPr>
                  <w:delText>5</w:delText>
                </w:r>
                <w:r w:rsidDel="006F1C24">
                  <w:delText>’d</w:delText>
                </w:r>
              </w:del>
            </w:ins>
            <w:ins w:id="46958" w:author="Administrator" w:date="2019-03-07T16:50:00Z">
              <w:del w:id="46959" w:author="Chunhui zheng(BJ-RD)" w:date="2019-06-26T19:14:00Z">
                <w:r w:rsidDel="006F1C24">
                  <w:rPr>
                    <w:rFonts w:eastAsia="宋体" w:hint="eastAsia"/>
                    <w:lang w:eastAsia="zh-CN"/>
                  </w:rPr>
                  <w:delText>9</w:delText>
                </w:r>
              </w:del>
            </w:ins>
            <w:ins w:id="46960" w:author="Administrator" w:date="2019-03-07T16:49:00Z">
              <w:del w:id="46961" w:author="Chunhui zheng(BJ-RD)" w:date="2019-06-26T19:14:00Z">
                <w:r w:rsidDel="006F1C24">
                  <w:delText>: the request is routed to the node indicated by this register value</w:delText>
                </w:r>
              </w:del>
            </w:ins>
          </w:p>
          <w:p w:rsidR="00C52D6C" w:rsidRPr="000A7997" w:rsidDel="006F1C24" w:rsidRDefault="00C52D6C" w:rsidP="00C52D6C">
            <w:pPr>
              <w:ind w:leftChars="25" w:left="53"/>
              <w:rPr>
                <w:ins w:id="46962" w:author="Administrator" w:date="2019-03-07T16:49:00Z"/>
                <w:del w:id="46963" w:author="Chunhui zheng(BJ-RD)" w:date="2019-06-26T19:14:00Z"/>
                <w:sz w:val="16"/>
                <w:szCs w:val="16"/>
                <w:shd w:val="clear" w:color="auto" w:fill="C0C0C0"/>
              </w:rPr>
            </w:pPr>
            <w:ins w:id="46964" w:author="Administrator" w:date="2019-03-07T16:49:00Z">
              <w:del w:id="46965"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ins>
          </w:p>
          <w:p w:rsidR="00C52D6C" w:rsidRPr="000A7997" w:rsidDel="006F1C24" w:rsidRDefault="00C52D6C" w:rsidP="00C52D6C">
            <w:pPr>
              <w:ind w:leftChars="25" w:left="53"/>
              <w:rPr>
                <w:ins w:id="46966" w:author="Administrator" w:date="2019-03-07T16:49:00Z"/>
                <w:del w:id="46967" w:author="Chunhui zheng(BJ-RD)" w:date="2019-06-26T19:14:00Z"/>
                <w:rFonts w:hint="eastAsia"/>
                <w:sz w:val="16"/>
                <w:szCs w:val="16"/>
                <w:shd w:val="clear" w:color="auto" w:fill="C0C0C0"/>
              </w:rPr>
            </w:pPr>
            <w:ins w:id="46968" w:author="Administrator" w:date="2019-03-07T16:49:00Z">
              <w:del w:id="46969"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ins>
          </w:p>
          <w:p w:rsidR="00C52D6C" w:rsidRPr="000A7997" w:rsidDel="006F1C24" w:rsidRDefault="00C52D6C" w:rsidP="00C52D6C">
            <w:pPr>
              <w:pStyle w:val="IRSBitDescription"/>
              <w:ind w:left="53"/>
              <w:rPr>
                <w:ins w:id="46970" w:author="Administrator" w:date="2019-03-07T16:49:00Z"/>
                <w:del w:id="46971" w:author="Chunhui zheng(BJ-RD)" w:date="2019-06-26T19:14:00Z"/>
                <w:rFonts w:eastAsia="Times New Roman"/>
                <w:shd w:val="clear" w:color="auto" w:fill="C0C0C0"/>
              </w:rPr>
            </w:pPr>
            <w:ins w:id="46972" w:author="Administrator" w:date="2019-03-07T16:49:00Z">
              <w:del w:id="46973"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ins>
          </w:p>
          <w:p w:rsidR="00C52D6C" w:rsidDel="006F1C24" w:rsidRDefault="00C52D6C" w:rsidP="00C52D6C">
            <w:pPr>
              <w:pStyle w:val="IRSBitDescription"/>
              <w:ind w:left="53"/>
              <w:rPr>
                <w:ins w:id="46974" w:author="Administrator" w:date="2019-03-07T16:49:00Z"/>
                <w:del w:id="46975" w:author="Chunhui zheng(BJ-RD)" w:date="2019-06-26T19:14:00Z"/>
                <w:rFonts w:eastAsia="宋体" w:hint="eastAsia"/>
                <w:b/>
                <w:bCs/>
                <w:lang w:eastAsia="zh-CN"/>
              </w:rPr>
            </w:pPr>
            <w:ins w:id="46976" w:author="Administrator" w:date="2019-03-07T16:49:00Z">
              <w:del w:id="46977"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ins>
          </w:p>
        </w:tc>
        <w:tc>
          <w:tcPr>
            <w:tcW w:w="1290" w:type="pct"/>
            <w:tcMar>
              <w:top w:w="0" w:type="dxa"/>
              <w:left w:w="29" w:type="dxa"/>
              <w:bottom w:w="0" w:type="dxa"/>
              <w:right w:w="29" w:type="dxa"/>
            </w:tcMar>
          </w:tcPr>
          <w:p w:rsidR="00C52D6C" w:rsidRPr="00A1037B" w:rsidDel="006F1C24" w:rsidRDefault="00C52D6C" w:rsidP="00AD7D6B">
            <w:pPr>
              <w:pStyle w:val="IRSBitMnemonic"/>
              <w:ind w:left="53"/>
              <w:rPr>
                <w:ins w:id="46978" w:author="Administrator" w:date="2019-03-07T16:49:00Z"/>
                <w:del w:id="46979" w:author="Chunhui zheng(BJ-RD)" w:date="2019-06-26T19:14:00Z"/>
              </w:rPr>
            </w:pPr>
            <w:ins w:id="46980" w:author="Administrator" w:date="2019-03-07T16:49:00Z">
              <w:del w:id="46981" w:author="Chunhui zheng(BJ-RD)" w:date="2019-06-26T19:14:00Z">
                <w:r w:rsidRPr="00A1037B" w:rsidDel="006F1C24">
                  <w:delText>RSVAD_IO_TGT_SEL</w:delText>
                </w:r>
                <w:r w:rsidRPr="00A1037B" w:rsidDel="006F1C24">
                  <w:rPr>
                    <w:rFonts w:hint="eastAsia"/>
                  </w:rPr>
                  <w:delText>_ENT</w:delText>
                </w:r>
              </w:del>
            </w:ins>
            <w:ins w:id="46982" w:author="Administrator" w:date="2019-03-07T16:50:00Z">
              <w:del w:id="46983" w:author="Chunhui zheng(BJ-RD)" w:date="2019-06-26T19:14:00Z">
                <w:r w:rsidDel="006F1C24">
                  <w:rPr>
                    <w:rFonts w:eastAsia="宋体" w:hint="eastAsia"/>
                    <w:lang w:eastAsia="zh-CN"/>
                  </w:rPr>
                  <w:delText>9</w:delText>
                </w:r>
              </w:del>
            </w:ins>
            <w:ins w:id="46984" w:author="Administrator" w:date="2019-03-07T16:49:00Z">
              <w:del w:id="46985" w:author="Chunhui zheng(BJ-RD)" w:date="2019-06-26T19:14:00Z">
                <w:r w:rsidRPr="00C52D6C" w:rsidDel="006F1C24">
                  <w:rPr>
                    <w:rFonts w:eastAsia="宋体" w:hint="eastAsia"/>
                    <w:lang w:eastAsia="zh-CN"/>
                  </w:rPr>
                  <w:delText>[3:0]</w:delText>
                </w:r>
              </w:del>
            </w:ins>
          </w:p>
        </w:tc>
        <w:tc>
          <w:tcPr>
            <w:tcW w:w="327" w:type="pct"/>
            <w:tcMar>
              <w:top w:w="0" w:type="dxa"/>
              <w:left w:w="29" w:type="dxa"/>
              <w:bottom w:w="0" w:type="dxa"/>
              <w:right w:w="29" w:type="dxa"/>
            </w:tcMar>
          </w:tcPr>
          <w:p w:rsidR="00C52D6C" w:rsidDel="006F1C24" w:rsidRDefault="00C52D6C" w:rsidP="00C52D6C">
            <w:pPr>
              <w:pStyle w:val="IRSBitChipRev"/>
              <w:rPr>
                <w:ins w:id="46986" w:author="Administrator" w:date="2019-03-07T16:49:00Z"/>
                <w:del w:id="46987" w:author="Chunhui zheng(BJ-RD)" w:date="2019-06-26T19:14:00Z"/>
              </w:rPr>
            </w:pPr>
          </w:p>
        </w:tc>
        <w:tc>
          <w:tcPr>
            <w:tcW w:w="292" w:type="pct"/>
            <w:tcMar>
              <w:top w:w="0" w:type="dxa"/>
              <w:left w:w="29" w:type="dxa"/>
              <w:bottom w:w="0" w:type="dxa"/>
              <w:right w:w="29" w:type="dxa"/>
            </w:tcMar>
          </w:tcPr>
          <w:p w:rsidR="00C52D6C" w:rsidRPr="006853EE" w:rsidDel="006F1C24" w:rsidRDefault="00C52D6C" w:rsidP="00C52D6C">
            <w:pPr>
              <w:pStyle w:val="IRSBitPwrDm"/>
              <w:rPr>
                <w:ins w:id="46988" w:author="Administrator" w:date="2019-03-07T16:49:00Z"/>
                <w:del w:id="46989" w:author="Chunhui zheng(BJ-RD)" w:date="2019-06-26T19:14:00Z"/>
                <w:rFonts w:eastAsia="宋体" w:hint="eastAsia"/>
                <w:lang w:eastAsia="zh-CN"/>
              </w:rPr>
            </w:pPr>
            <w:ins w:id="46990" w:author="Administrator" w:date="2019-03-07T16:49:00Z">
              <w:del w:id="46991" w:author="Chunhui zheng(BJ-RD)" w:date="2019-06-26T19:14:00Z">
                <w:r w:rsidRPr="006853EE" w:rsidDel="006F1C24">
                  <w:rPr>
                    <w:rFonts w:eastAsia="宋体" w:hint="eastAsia"/>
                    <w:lang w:eastAsia="zh-CN"/>
                  </w:rPr>
                  <w:delText>vcc</w:delText>
                </w:r>
              </w:del>
            </w:ins>
          </w:p>
        </w:tc>
        <w:tc>
          <w:tcPr>
            <w:tcW w:w="72" w:type="pct"/>
            <w:tcMar>
              <w:top w:w="0" w:type="dxa"/>
              <w:left w:w="29" w:type="dxa"/>
              <w:bottom w:w="0" w:type="dxa"/>
              <w:right w:w="29" w:type="dxa"/>
            </w:tcMar>
          </w:tcPr>
          <w:p w:rsidR="00C52D6C" w:rsidDel="006F1C24" w:rsidRDefault="00C52D6C" w:rsidP="00C52D6C">
            <w:pPr>
              <w:pStyle w:val="IRSBitsugS"/>
              <w:rPr>
                <w:ins w:id="46992" w:author="Administrator" w:date="2019-03-07T16:49:00Z"/>
                <w:del w:id="46993" w:author="Chunhui zheng(BJ-RD)" w:date="2019-06-26T19:14:00Z"/>
                <w:rFonts w:eastAsia="宋体" w:hint="eastAsia"/>
                <w:lang w:eastAsia="zh-CN"/>
              </w:rPr>
            </w:pPr>
            <w:ins w:id="46994" w:author="Administrator" w:date="2019-03-07T16:49:00Z">
              <w:del w:id="46995"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C52D6C" w:rsidRPr="006853EE" w:rsidDel="006F1C24" w:rsidRDefault="00C52D6C" w:rsidP="00C52D6C">
            <w:pPr>
              <w:pStyle w:val="IRSBitsugP"/>
              <w:rPr>
                <w:ins w:id="46996" w:author="Administrator" w:date="2019-03-07T16:49:00Z"/>
                <w:del w:id="46997" w:author="Chunhui zheng(BJ-RD)" w:date="2019-06-26T19:14:00Z"/>
                <w:rFonts w:eastAsia="宋体" w:hint="eastAsia"/>
                <w:lang w:eastAsia="zh-CN"/>
              </w:rPr>
            </w:pPr>
            <w:ins w:id="46998" w:author="Administrator" w:date="2019-03-07T16:49:00Z">
              <w:del w:id="46999" w:author="Chunhui zheng(BJ-RD)" w:date="2019-06-26T19:14:00Z">
                <w:r w:rsidRPr="006853EE" w:rsidDel="006F1C24">
                  <w:rPr>
                    <w:rFonts w:eastAsia="宋体" w:hint="eastAsia"/>
                    <w:lang w:eastAsia="zh-CN"/>
                  </w:rPr>
                  <w:delText>x</w:delText>
                </w:r>
              </w:del>
            </w:ins>
          </w:p>
        </w:tc>
        <w:tc>
          <w:tcPr>
            <w:tcW w:w="81" w:type="pct"/>
            <w:tcMar>
              <w:top w:w="0" w:type="dxa"/>
              <w:left w:w="29" w:type="dxa"/>
              <w:bottom w:w="0" w:type="dxa"/>
              <w:right w:w="29" w:type="dxa"/>
            </w:tcMar>
          </w:tcPr>
          <w:p w:rsidR="00C52D6C" w:rsidRPr="006853EE" w:rsidDel="006F1C24" w:rsidRDefault="00C52D6C" w:rsidP="00C52D6C">
            <w:pPr>
              <w:pStyle w:val="IRSBitsugE"/>
              <w:rPr>
                <w:ins w:id="47000" w:author="Administrator" w:date="2019-03-07T16:49:00Z"/>
                <w:del w:id="47001" w:author="Chunhui zheng(BJ-RD)" w:date="2019-06-26T19:14:00Z"/>
                <w:rFonts w:eastAsia="宋体" w:hint="eastAsia"/>
                <w:lang w:eastAsia="zh-CN"/>
              </w:rPr>
            </w:pPr>
            <w:ins w:id="47002" w:author="Administrator" w:date="2019-03-07T16:49:00Z">
              <w:del w:id="47003" w:author="Chunhui zheng(BJ-RD)" w:date="2019-06-26T19:14:00Z">
                <w:r w:rsidRPr="006853EE" w:rsidDel="006F1C24">
                  <w:rPr>
                    <w:rFonts w:eastAsia="宋体" w:hint="eastAsia"/>
                    <w:lang w:eastAsia="zh-CN"/>
                  </w:rPr>
                  <w:delText>x</w:delText>
                </w:r>
              </w:del>
            </w:ins>
          </w:p>
        </w:tc>
      </w:tr>
      <w:tr w:rsidR="00C52D6C" w:rsidDel="006F1C24" w:rsidTr="00C52D6C">
        <w:trPr>
          <w:cantSplit/>
          <w:trHeight w:val="300"/>
          <w:jc w:val="center"/>
          <w:ins w:id="47004" w:author="Administrator" w:date="2019-03-07T16:49:00Z"/>
          <w:del w:id="47005" w:author="Chunhui zheng(BJ-RD)" w:date="2019-06-26T19:14:00Z"/>
        </w:trPr>
        <w:tc>
          <w:tcPr>
            <w:tcW w:w="208" w:type="pct"/>
            <w:tcMar>
              <w:top w:w="0" w:type="dxa"/>
              <w:left w:w="29" w:type="dxa"/>
              <w:bottom w:w="0" w:type="dxa"/>
              <w:right w:w="29" w:type="dxa"/>
            </w:tcMar>
          </w:tcPr>
          <w:p w:rsidR="00C52D6C" w:rsidDel="006F1C24" w:rsidRDefault="00C52D6C" w:rsidP="00C52D6C">
            <w:pPr>
              <w:pStyle w:val="IRSBitItem"/>
              <w:rPr>
                <w:ins w:id="47006" w:author="Administrator" w:date="2019-03-07T16:49:00Z"/>
                <w:del w:id="47007" w:author="Chunhui zheng(BJ-RD)" w:date="2019-06-26T19:14:00Z"/>
                <w:rFonts w:eastAsia="宋体" w:hint="eastAsia"/>
                <w:b w:val="0"/>
                <w:lang w:eastAsia="zh-CN"/>
              </w:rPr>
            </w:pPr>
            <w:ins w:id="47008" w:author="Administrator" w:date="2019-03-07T16:49:00Z">
              <w:del w:id="47009" w:author="Chunhui zheng(BJ-RD)" w:date="2019-06-26T19:14:00Z">
                <w:r w:rsidDel="006F1C24">
                  <w:rPr>
                    <w:rFonts w:eastAsia="宋体" w:hint="eastAsia"/>
                    <w:b w:val="0"/>
                    <w:lang w:eastAsia="zh-CN"/>
                  </w:rPr>
                  <w:delText>23:20</w:delText>
                </w:r>
              </w:del>
            </w:ins>
          </w:p>
        </w:tc>
        <w:tc>
          <w:tcPr>
            <w:tcW w:w="344" w:type="pct"/>
            <w:tcMar>
              <w:top w:w="0" w:type="dxa"/>
              <w:left w:w="29" w:type="dxa"/>
              <w:bottom w:w="0" w:type="dxa"/>
              <w:right w:w="29" w:type="dxa"/>
            </w:tcMar>
          </w:tcPr>
          <w:p w:rsidR="00C52D6C" w:rsidRPr="006853EE" w:rsidDel="006F1C24" w:rsidRDefault="00C52D6C" w:rsidP="00C52D6C">
            <w:pPr>
              <w:pStyle w:val="IRSBitAttribute"/>
              <w:rPr>
                <w:ins w:id="47010" w:author="Administrator" w:date="2019-03-07T16:49:00Z"/>
                <w:del w:id="47011" w:author="Chunhui zheng(BJ-RD)" w:date="2019-06-26T19:14:00Z"/>
                <w:rFonts w:eastAsia="宋体" w:hint="eastAsia"/>
                <w:lang w:eastAsia="zh-CN"/>
              </w:rPr>
            </w:pPr>
            <w:ins w:id="47012" w:author="Administrator" w:date="2019-03-07T16:49:00Z">
              <w:del w:id="47013" w:author="Chunhui zheng(BJ-RD)" w:date="2019-06-26T19:14:00Z">
                <w:r w:rsidRPr="006853EE" w:rsidDel="006F1C24">
                  <w:rPr>
                    <w:rFonts w:eastAsia="宋体" w:hint="eastAsia"/>
                    <w:lang w:eastAsia="zh-CN"/>
                  </w:rPr>
                  <w:delText>R</w:delText>
                </w:r>
                <w:r w:rsidDel="006F1C24">
                  <w:rPr>
                    <w:rFonts w:eastAsia="宋体" w:hint="eastAsia"/>
                    <w:lang w:eastAsia="zh-CN"/>
                  </w:rPr>
                  <w:delText>WL</w:delText>
                </w:r>
              </w:del>
            </w:ins>
          </w:p>
        </w:tc>
        <w:tc>
          <w:tcPr>
            <w:tcW w:w="331" w:type="pct"/>
            <w:tcMar>
              <w:top w:w="0" w:type="dxa"/>
              <w:left w:w="29" w:type="dxa"/>
              <w:bottom w:w="0" w:type="dxa"/>
              <w:right w:w="29" w:type="dxa"/>
            </w:tcMar>
          </w:tcPr>
          <w:p w:rsidR="00C52D6C" w:rsidDel="006F1C24" w:rsidRDefault="00C52D6C" w:rsidP="00C52D6C">
            <w:pPr>
              <w:pStyle w:val="IRSBitHW-Property"/>
              <w:rPr>
                <w:ins w:id="47014" w:author="Administrator" w:date="2019-03-07T16:49:00Z"/>
                <w:del w:id="47015" w:author="Chunhui zheng(BJ-RD)" w:date="2019-06-26T19:14:00Z"/>
                <w:rFonts w:eastAsia="宋体" w:hint="eastAsia"/>
                <w:lang w:eastAsia="zh-CN"/>
              </w:rPr>
            </w:pPr>
            <w:ins w:id="47016" w:author="Administrator" w:date="2019-03-07T16:49:00Z">
              <w:del w:id="47017" w:author="Chunhui zheng(BJ-RD)" w:date="2019-06-26T19:14:00Z">
                <w:r w:rsidDel="006F1C24">
                  <w:rPr>
                    <w:rFonts w:eastAsia="宋体" w:hint="eastAsia"/>
                    <w:lang w:eastAsia="zh-CN"/>
                  </w:rPr>
                  <w:delText>RO</w:delText>
                </w:r>
              </w:del>
            </w:ins>
          </w:p>
        </w:tc>
        <w:tc>
          <w:tcPr>
            <w:tcW w:w="278" w:type="pct"/>
            <w:tcMar>
              <w:top w:w="0" w:type="dxa"/>
              <w:left w:w="29" w:type="dxa"/>
              <w:bottom w:w="0" w:type="dxa"/>
              <w:right w:w="29" w:type="dxa"/>
            </w:tcMar>
          </w:tcPr>
          <w:p w:rsidR="00C52D6C" w:rsidRPr="006853EE" w:rsidDel="006F1C24" w:rsidRDefault="00C52D6C" w:rsidP="00C52D6C">
            <w:pPr>
              <w:pStyle w:val="IRSBitDefault"/>
              <w:rPr>
                <w:ins w:id="47018" w:author="Administrator" w:date="2019-03-07T16:49:00Z"/>
                <w:del w:id="47019" w:author="Chunhui zheng(BJ-RD)" w:date="2019-06-26T19:14:00Z"/>
                <w:rFonts w:eastAsia="宋体" w:hint="eastAsia"/>
                <w:lang w:eastAsia="zh-CN"/>
              </w:rPr>
            </w:pPr>
            <w:ins w:id="47020" w:author="Administrator" w:date="2019-03-07T16:49:00Z">
              <w:del w:id="47021" w:author="Chunhui zheng(BJ-RD)" w:date="2019-06-26T19:14:00Z">
                <w:r w:rsidRPr="006853EE" w:rsidDel="006F1C24">
                  <w:rPr>
                    <w:rFonts w:eastAsia="宋体" w:hint="eastAsia"/>
                    <w:lang w:eastAsia="zh-CN"/>
                  </w:rPr>
                  <w:delText>0</w:delText>
                </w:r>
              </w:del>
            </w:ins>
          </w:p>
        </w:tc>
        <w:tc>
          <w:tcPr>
            <w:tcW w:w="1700" w:type="pct"/>
            <w:tcMar>
              <w:top w:w="0" w:type="dxa"/>
              <w:left w:w="29" w:type="dxa"/>
              <w:bottom w:w="0" w:type="dxa"/>
              <w:right w:w="29" w:type="dxa"/>
            </w:tcMar>
          </w:tcPr>
          <w:p w:rsidR="00C52D6C" w:rsidDel="006F1C24" w:rsidRDefault="00C52D6C" w:rsidP="00C52D6C">
            <w:pPr>
              <w:pStyle w:val="IRSBitDescription"/>
              <w:ind w:left="53"/>
              <w:rPr>
                <w:ins w:id="47022" w:author="Administrator" w:date="2019-03-07T16:49:00Z"/>
                <w:del w:id="47023" w:author="Chunhui zheng(BJ-RD)" w:date="2019-06-26T19:14:00Z"/>
                <w:rFonts w:eastAsia="宋体" w:hint="eastAsia"/>
                <w:b/>
                <w:bCs/>
                <w:lang w:eastAsia="zh-CN"/>
              </w:rPr>
            </w:pPr>
            <w:ins w:id="47024" w:author="Administrator" w:date="2019-03-07T16:49:00Z">
              <w:del w:id="47025" w:author="Chunhui zheng(BJ-RD)" w:date="2019-06-26T19:14:00Z">
                <w:r w:rsidDel="006F1C24">
                  <w:rPr>
                    <w:rFonts w:eastAsia="宋体" w:hint="eastAsia"/>
                    <w:b/>
                    <w:bCs/>
                    <w:lang w:eastAsia="zh-CN"/>
                  </w:rPr>
                  <w:delText>Legacy IO entry</w:delText>
                </w:r>
              </w:del>
            </w:ins>
            <w:ins w:id="47026" w:author="Administrator" w:date="2019-03-07T16:50:00Z">
              <w:del w:id="47027" w:author="Chunhui zheng(BJ-RD)" w:date="2019-06-26T19:14:00Z">
                <w:r w:rsidDel="006F1C24">
                  <w:rPr>
                    <w:rFonts w:eastAsia="宋体" w:hint="eastAsia"/>
                    <w:b/>
                    <w:bCs/>
                    <w:lang w:eastAsia="zh-CN"/>
                  </w:rPr>
                  <w:delText>10</w:delText>
                </w:r>
              </w:del>
            </w:ins>
            <w:ins w:id="47028" w:author="Administrator" w:date="2019-03-07T16:49:00Z">
              <w:del w:id="47029" w:author="Chunhui zheng(BJ-RD)" w:date="2019-06-26T19:14:00Z">
                <w:r w:rsidDel="006F1C24">
                  <w:rPr>
                    <w:rFonts w:eastAsia="宋体" w:hint="eastAsia"/>
                    <w:b/>
                    <w:bCs/>
                    <w:lang w:eastAsia="zh-CN"/>
                  </w:rPr>
                  <w:delText xml:space="preserve"> target node </w:delText>
                </w:r>
              </w:del>
            </w:ins>
          </w:p>
          <w:p w:rsidR="00C52D6C" w:rsidDel="006F1C24" w:rsidRDefault="00C52D6C" w:rsidP="00C52D6C">
            <w:pPr>
              <w:pStyle w:val="IRSBitDescription"/>
              <w:ind w:leftChars="0" w:left="0"/>
              <w:rPr>
                <w:ins w:id="47030" w:author="Administrator" w:date="2019-03-07T16:49:00Z"/>
                <w:del w:id="47031" w:author="Chunhui zheng(BJ-RD)" w:date="2019-06-26T19:14:00Z"/>
              </w:rPr>
            </w:pPr>
            <w:ins w:id="47032" w:author="Administrator" w:date="2019-03-07T16:49:00Z">
              <w:del w:id="47033" w:author="Chunhui zheng(BJ-RD)" w:date="2019-06-26T19:14:00Z">
                <w:r w:rsidDel="006F1C24">
                  <w:rPr>
                    <w:rFonts w:hint="eastAsia"/>
                  </w:rPr>
                  <w:delText>A</w:delText>
                </w:r>
                <w:r w:rsidDel="006F1C24">
                  <w:delText>[</w:delText>
                </w:r>
                <w:r w:rsidRPr="00C52D6C" w:rsidDel="006F1C24">
                  <w:rPr>
                    <w:rFonts w:eastAsia="宋体" w:hint="eastAsia"/>
                    <w:lang w:eastAsia="zh-CN"/>
                  </w:rPr>
                  <w:delText>15</w:delText>
                </w:r>
                <w:r w:rsidDel="006F1C24">
                  <w:delText>:</w:delText>
                </w:r>
                <w:r w:rsidRPr="00C52D6C" w:rsidDel="006F1C24">
                  <w:rPr>
                    <w:rFonts w:eastAsia="宋体" w:hint="eastAsia"/>
                    <w:lang w:eastAsia="zh-CN"/>
                  </w:rPr>
                  <w:delText>11</w:delText>
                </w:r>
                <w:r w:rsidDel="006F1C24">
                  <w:delText>]==</w:delText>
                </w:r>
                <w:r w:rsidDel="006F1C24">
                  <w:rPr>
                    <w:rFonts w:hint="eastAsia"/>
                  </w:rPr>
                  <w:delText>5</w:delText>
                </w:r>
                <w:r w:rsidDel="006F1C24">
                  <w:delText>’d</w:delText>
                </w:r>
              </w:del>
            </w:ins>
            <w:ins w:id="47034" w:author="Administrator" w:date="2019-03-07T16:50:00Z">
              <w:del w:id="47035" w:author="Chunhui zheng(BJ-RD)" w:date="2019-06-26T19:14:00Z">
                <w:r w:rsidDel="006F1C24">
                  <w:rPr>
                    <w:rFonts w:eastAsia="宋体" w:hint="eastAsia"/>
                    <w:lang w:eastAsia="zh-CN"/>
                  </w:rPr>
                  <w:delText>10</w:delText>
                </w:r>
              </w:del>
            </w:ins>
            <w:ins w:id="47036" w:author="Administrator" w:date="2019-03-07T16:49:00Z">
              <w:del w:id="47037" w:author="Chunhui zheng(BJ-RD)" w:date="2019-06-26T19:14:00Z">
                <w:r w:rsidDel="006F1C24">
                  <w:delText>: the request is routed to the node indicated by this register value</w:delText>
                </w:r>
              </w:del>
            </w:ins>
          </w:p>
          <w:p w:rsidR="00C52D6C" w:rsidRPr="000A7997" w:rsidDel="006F1C24" w:rsidRDefault="00C52D6C" w:rsidP="00C52D6C">
            <w:pPr>
              <w:ind w:leftChars="25" w:left="53"/>
              <w:rPr>
                <w:ins w:id="47038" w:author="Administrator" w:date="2019-03-07T16:49:00Z"/>
                <w:del w:id="47039" w:author="Chunhui zheng(BJ-RD)" w:date="2019-06-26T19:14:00Z"/>
                <w:sz w:val="16"/>
                <w:szCs w:val="16"/>
                <w:shd w:val="clear" w:color="auto" w:fill="C0C0C0"/>
              </w:rPr>
            </w:pPr>
            <w:ins w:id="47040" w:author="Administrator" w:date="2019-03-07T16:49:00Z">
              <w:del w:id="47041"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ins>
          </w:p>
          <w:p w:rsidR="00C52D6C" w:rsidRPr="000A7997" w:rsidDel="006F1C24" w:rsidRDefault="00C52D6C" w:rsidP="00C52D6C">
            <w:pPr>
              <w:ind w:leftChars="25" w:left="53"/>
              <w:rPr>
                <w:ins w:id="47042" w:author="Administrator" w:date="2019-03-07T16:49:00Z"/>
                <w:del w:id="47043" w:author="Chunhui zheng(BJ-RD)" w:date="2019-06-26T19:14:00Z"/>
                <w:rFonts w:hint="eastAsia"/>
                <w:sz w:val="16"/>
                <w:szCs w:val="16"/>
                <w:shd w:val="clear" w:color="auto" w:fill="C0C0C0"/>
              </w:rPr>
            </w:pPr>
            <w:ins w:id="47044" w:author="Administrator" w:date="2019-03-07T16:49:00Z">
              <w:del w:id="47045"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ins>
          </w:p>
          <w:p w:rsidR="00C52D6C" w:rsidRPr="000A7997" w:rsidDel="006F1C24" w:rsidRDefault="00C52D6C" w:rsidP="00C52D6C">
            <w:pPr>
              <w:pStyle w:val="IRSBitDescription"/>
              <w:ind w:left="53"/>
              <w:rPr>
                <w:ins w:id="47046" w:author="Administrator" w:date="2019-03-07T16:49:00Z"/>
                <w:del w:id="47047" w:author="Chunhui zheng(BJ-RD)" w:date="2019-06-26T19:14:00Z"/>
                <w:rFonts w:eastAsia="Times New Roman"/>
                <w:shd w:val="clear" w:color="auto" w:fill="C0C0C0"/>
              </w:rPr>
            </w:pPr>
            <w:ins w:id="47048" w:author="Administrator" w:date="2019-03-07T16:49:00Z">
              <w:del w:id="47049"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ins>
          </w:p>
          <w:p w:rsidR="00C52D6C" w:rsidDel="006F1C24" w:rsidRDefault="00C52D6C" w:rsidP="00C52D6C">
            <w:pPr>
              <w:pStyle w:val="IRSBitDescription"/>
              <w:ind w:left="53"/>
              <w:rPr>
                <w:ins w:id="47050" w:author="Administrator" w:date="2019-03-07T16:49:00Z"/>
                <w:del w:id="47051" w:author="Chunhui zheng(BJ-RD)" w:date="2019-06-26T19:14:00Z"/>
                <w:rFonts w:eastAsia="宋体" w:hint="eastAsia"/>
                <w:b/>
                <w:bCs/>
                <w:lang w:eastAsia="zh-CN"/>
              </w:rPr>
            </w:pPr>
            <w:ins w:id="47052" w:author="Administrator" w:date="2019-03-07T16:49:00Z">
              <w:del w:id="47053"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ins>
          </w:p>
        </w:tc>
        <w:tc>
          <w:tcPr>
            <w:tcW w:w="1290" w:type="pct"/>
            <w:tcMar>
              <w:top w:w="0" w:type="dxa"/>
              <w:left w:w="29" w:type="dxa"/>
              <w:bottom w:w="0" w:type="dxa"/>
              <w:right w:w="29" w:type="dxa"/>
            </w:tcMar>
          </w:tcPr>
          <w:p w:rsidR="00C52D6C" w:rsidRPr="00A1037B" w:rsidDel="006F1C24" w:rsidRDefault="00C52D6C" w:rsidP="00AD7D6B">
            <w:pPr>
              <w:pStyle w:val="IRSBitMnemonic"/>
              <w:ind w:left="53"/>
              <w:rPr>
                <w:ins w:id="47054" w:author="Administrator" w:date="2019-03-07T16:49:00Z"/>
                <w:del w:id="47055" w:author="Chunhui zheng(BJ-RD)" w:date="2019-06-26T19:14:00Z"/>
              </w:rPr>
            </w:pPr>
            <w:ins w:id="47056" w:author="Administrator" w:date="2019-03-07T16:49:00Z">
              <w:del w:id="47057" w:author="Chunhui zheng(BJ-RD)" w:date="2019-06-26T19:14:00Z">
                <w:r w:rsidRPr="00A1037B" w:rsidDel="006F1C24">
                  <w:delText>RSVAD_IO_TGT_SEL</w:delText>
                </w:r>
                <w:r w:rsidRPr="00A1037B" w:rsidDel="006F1C24">
                  <w:rPr>
                    <w:rFonts w:hint="eastAsia"/>
                  </w:rPr>
                  <w:delText>_ENT</w:delText>
                </w:r>
              </w:del>
            </w:ins>
            <w:ins w:id="47058" w:author="Administrator" w:date="2019-03-07T16:50:00Z">
              <w:del w:id="47059" w:author="Chunhui zheng(BJ-RD)" w:date="2019-06-26T19:14:00Z">
                <w:r w:rsidDel="006F1C24">
                  <w:rPr>
                    <w:rFonts w:eastAsia="宋体" w:hint="eastAsia"/>
                    <w:lang w:eastAsia="zh-CN"/>
                  </w:rPr>
                  <w:delText>10</w:delText>
                </w:r>
              </w:del>
            </w:ins>
            <w:ins w:id="47060" w:author="Administrator" w:date="2019-03-07T16:49:00Z">
              <w:del w:id="47061" w:author="Chunhui zheng(BJ-RD)" w:date="2019-06-26T19:14:00Z">
                <w:r w:rsidRPr="00C52D6C" w:rsidDel="006F1C24">
                  <w:rPr>
                    <w:rFonts w:eastAsia="宋体" w:hint="eastAsia"/>
                    <w:lang w:eastAsia="zh-CN"/>
                  </w:rPr>
                  <w:delText>[3:0]</w:delText>
                </w:r>
              </w:del>
            </w:ins>
          </w:p>
        </w:tc>
        <w:tc>
          <w:tcPr>
            <w:tcW w:w="327" w:type="pct"/>
            <w:tcMar>
              <w:top w:w="0" w:type="dxa"/>
              <w:left w:w="29" w:type="dxa"/>
              <w:bottom w:w="0" w:type="dxa"/>
              <w:right w:w="29" w:type="dxa"/>
            </w:tcMar>
          </w:tcPr>
          <w:p w:rsidR="00C52D6C" w:rsidDel="006F1C24" w:rsidRDefault="00C52D6C" w:rsidP="00C52D6C">
            <w:pPr>
              <w:pStyle w:val="IRSBitChipRev"/>
              <w:rPr>
                <w:ins w:id="47062" w:author="Administrator" w:date="2019-03-07T16:49:00Z"/>
                <w:del w:id="47063" w:author="Chunhui zheng(BJ-RD)" w:date="2019-06-26T19:14:00Z"/>
              </w:rPr>
            </w:pPr>
          </w:p>
        </w:tc>
        <w:tc>
          <w:tcPr>
            <w:tcW w:w="292" w:type="pct"/>
            <w:tcMar>
              <w:top w:w="0" w:type="dxa"/>
              <w:left w:w="29" w:type="dxa"/>
              <w:bottom w:w="0" w:type="dxa"/>
              <w:right w:w="29" w:type="dxa"/>
            </w:tcMar>
          </w:tcPr>
          <w:p w:rsidR="00C52D6C" w:rsidRPr="006853EE" w:rsidDel="006F1C24" w:rsidRDefault="00C52D6C" w:rsidP="00C52D6C">
            <w:pPr>
              <w:pStyle w:val="IRSBitPwrDm"/>
              <w:rPr>
                <w:ins w:id="47064" w:author="Administrator" w:date="2019-03-07T16:49:00Z"/>
                <w:del w:id="47065" w:author="Chunhui zheng(BJ-RD)" w:date="2019-06-26T19:14:00Z"/>
                <w:rFonts w:eastAsia="宋体" w:hint="eastAsia"/>
                <w:lang w:eastAsia="zh-CN"/>
              </w:rPr>
            </w:pPr>
            <w:ins w:id="47066" w:author="Administrator" w:date="2019-03-07T16:49:00Z">
              <w:del w:id="47067" w:author="Chunhui zheng(BJ-RD)" w:date="2019-06-26T19:14:00Z">
                <w:r w:rsidRPr="006853EE" w:rsidDel="006F1C24">
                  <w:rPr>
                    <w:rFonts w:eastAsia="宋体" w:hint="eastAsia"/>
                    <w:lang w:eastAsia="zh-CN"/>
                  </w:rPr>
                  <w:delText>vcc</w:delText>
                </w:r>
              </w:del>
            </w:ins>
          </w:p>
        </w:tc>
        <w:tc>
          <w:tcPr>
            <w:tcW w:w="72" w:type="pct"/>
            <w:tcMar>
              <w:top w:w="0" w:type="dxa"/>
              <w:left w:w="29" w:type="dxa"/>
              <w:bottom w:w="0" w:type="dxa"/>
              <w:right w:w="29" w:type="dxa"/>
            </w:tcMar>
          </w:tcPr>
          <w:p w:rsidR="00C52D6C" w:rsidDel="006F1C24" w:rsidRDefault="00C52D6C" w:rsidP="00C52D6C">
            <w:pPr>
              <w:pStyle w:val="IRSBitsugS"/>
              <w:rPr>
                <w:ins w:id="47068" w:author="Administrator" w:date="2019-03-07T16:49:00Z"/>
                <w:del w:id="47069" w:author="Chunhui zheng(BJ-RD)" w:date="2019-06-26T19:14:00Z"/>
                <w:rFonts w:eastAsia="宋体" w:hint="eastAsia"/>
                <w:lang w:eastAsia="zh-CN"/>
              </w:rPr>
            </w:pPr>
            <w:ins w:id="47070" w:author="Administrator" w:date="2019-03-07T16:49:00Z">
              <w:del w:id="47071"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C52D6C" w:rsidRPr="006853EE" w:rsidDel="006F1C24" w:rsidRDefault="00C52D6C" w:rsidP="00C52D6C">
            <w:pPr>
              <w:pStyle w:val="IRSBitsugP"/>
              <w:rPr>
                <w:ins w:id="47072" w:author="Administrator" w:date="2019-03-07T16:49:00Z"/>
                <w:del w:id="47073" w:author="Chunhui zheng(BJ-RD)" w:date="2019-06-26T19:14:00Z"/>
                <w:rFonts w:eastAsia="宋体" w:hint="eastAsia"/>
                <w:lang w:eastAsia="zh-CN"/>
              </w:rPr>
            </w:pPr>
            <w:ins w:id="47074" w:author="Administrator" w:date="2019-03-07T16:49:00Z">
              <w:del w:id="47075" w:author="Chunhui zheng(BJ-RD)" w:date="2019-06-26T19:14:00Z">
                <w:r w:rsidRPr="006853EE" w:rsidDel="006F1C24">
                  <w:rPr>
                    <w:rFonts w:eastAsia="宋体" w:hint="eastAsia"/>
                    <w:lang w:eastAsia="zh-CN"/>
                  </w:rPr>
                  <w:delText>x</w:delText>
                </w:r>
              </w:del>
            </w:ins>
          </w:p>
        </w:tc>
        <w:tc>
          <w:tcPr>
            <w:tcW w:w="81" w:type="pct"/>
            <w:tcMar>
              <w:top w:w="0" w:type="dxa"/>
              <w:left w:w="29" w:type="dxa"/>
              <w:bottom w:w="0" w:type="dxa"/>
              <w:right w:w="29" w:type="dxa"/>
            </w:tcMar>
          </w:tcPr>
          <w:p w:rsidR="00C52D6C" w:rsidRPr="006853EE" w:rsidDel="006F1C24" w:rsidRDefault="00C52D6C" w:rsidP="00C52D6C">
            <w:pPr>
              <w:pStyle w:val="IRSBitsugE"/>
              <w:rPr>
                <w:ins w:id="47076" w:author="Administrator" w:date="2019-03-07T16:49:00Z"/>
                <w:del w:id="47077" w:author="Chunhui zheng(BJ-RD)" w:date="2019-06-26T19:14:00Z"/>
                <w:rFonts w:eastAsia="宋体" w:hint="eastAsia"/>
                <w:lang w:eastAsia="zh-CN"/>
              </w:rPr>
            </w:pPr>
            <w:ins w:id="47078" w:author="Administrator" w:date="2019-03-07T16:49:00Z">
              <w:del w:id="47079" w:author="Chunhui zheng(BJ-RD)" w:date="2019-06-26T19:14:00Z">
                <w:r w:rsidRPr="006853EE" w:rsidDel="006F1C24">
                  <w:rPr>
                    <w:rFonts w:eastAsia="宋体" w:hint="eastAsia"/>
                    <w:lang w:eastAsia="zh-CN"/>
                  </w:rPr>
                  <w:delText>x</w:delText>
                </w:r>
              </w:del>
            </w:ins>
          </w:p>
        </w:tc>
      </w:tr>
      <w:tr w:rsidR="00C52D6C" w:rsidDel="006F1C24" w:rsidTr="00C52D6C">
        <w:trPr>
          <w:cantSplit/>
          <w:trHeight w:val="300"/>
          <w:jc w:val="center"/>
          <w:ins w:id="47080" w:author="Administrator" w:date="2019-03-07T16:49:00Z"/>
          <w:del w:id="47081" w:author="Chunhui zheng(BJ-RD)" w:date="2019-06-26T19:14:00Z"/>
        </w:trPr>
        <w:tc>
          <w:tcPr>
            <w:tcW w:w="208" w:type="pct"/>
            <w:tcMar>
              <w:top w:w="0" w:type="dxa"/>
              <w:left w:w="29" w:type="dxa"/>
              <w:bottom w:w="0" w:type="dxa"/>
              <w:right w:w="29" w:type="dxa"/>
            </w:tcMar>
          </w:tcPr>
          <w:p w:rsidR="00C52D6C" w:rsidDel="006F1C24" w:rsidRDefault="00C52D6C" w:rsidP="00C52D6C">
            <w:pPr>
              <w:pStyle w:val="IRSBitItem"/>
              <w:rPr>
                <w:ins w:id="47082" w:author="Administrator" w:date="2019-03-07T16:49:00Z"/>
                <w:del w:id="47083" w:author="Chunhui zheng(BJ-RD)" w:date="2019-06-26T19:14:00Z"/>
                <w:rFonts w:eastAsia="宋体" w:hint="eastAsia"/>
                <w:b w:val="0"/>
                <w:lang w:eastAsia="zh-CN"/>
              </w:rPr>
            </w:pPr>
            <w:ins w:id="47084" w:author="Administrator" w:date="2019-03-07T16:49:00Z">
              <w:del w:id="47085" w:author="Chunhui zheng(BJ-RD)" w:date="2019-06-26T19:14:00Z">
                <w:r w:rsidDel="006F1C24">
                  <w:rPr>
                    <w:rFonts w:eastAsia="宋体" w:hint="eastAsia"/>
                    <w:b w:val="0"/>
                    <w:lang w:eastAsia="zh-CN"/>
                  </w:rPr>
                  <w:delText>19:16</w:delText>
                </w:r>
              </w:del>
            </w:ins>
          </w:p>
        </w:tc>
        <w:tc>
          <w:tcPr>
            <w:tcW w:w="344" w:type="pct"/>
            <w:tcMar>
              <w:top w:w="0" w:type="dxa"/>
              <w:left w:w="29" w:type="dxa"/>
              <w:bottom w:w="0" w:type="dxa"/>
              <w:right w:w="29" w:type="dxa"/>
            </w:tcMar>
          </w:tcPr>
          <w:p w:rsidR="00C52D6C" w:rsidRPr="006853EE" w:rsidDel="006F1C24" w:rsidRDefault="00C52D6C" w:rsidP="00C52D6C">
            <w:pPr>
              <w:pStyle w:val="IRSBitAttribute"/>
              <w:rPr>
                <w:ins w:id="47086" w:author="Administrator" w:date="2019-03-07T16:49:00Z"/>
                <w:del w:id="47087" w:author="Chunhui zheng(BJ-RD)" w:date="2019-06-26T19:14:00Z"/>
                <w:rFonts w:eastAsia="宋体" w:hint="eastAsia"/>
                <w:lang w:eastAsia="zh-CN"/>
              </w:rPr>
            </w:pPr>
            <w:ins w:id="47088" w:author="Administrator" w:date="2019-03-07T16:49:00Z">
              <w:del w:id="47089" w:author="Chunhui zheng(BJ-RD)" w:date="2019-06-26T19:14:00Z">
                <w:r w:rsidRPr="006853EE" w:rsidDel="006F1C24">
                  <w:rPr>
                    <w:rFonts w:eastAsia="宋体" w:hint="eastAsia"/>
                    <w:lang w:eastAsia="zh-CN"/>
                  </w:rPr>
                  <w:delText>R</w:delText>
                </w:r>
                <w:r w:rsidDel="006F1C24">
                  <w:rPr>
                    <w:rFonts w:eastAsia="宋体" w:hint="eastAsia"/>
                    <w:lang w:eastAsia="zh-CN"/>
                  </w:rPr>
                  <w:delText>WL</w:delText>
                </w:r>
              </w:del>
            </w:ins>
          </w:p>
        </w:tc>
        <w:tc>
          <w:tcPr>
            <w:tcW w:w="331" w:type="pct"/>
            <w:tcMar>
              <w:top w:w="0" w:type="dxa"/>
              <w:left w:w="29" w:type="dxa"/>
              <w:bottom w:w="0" w:type="dxa"/>
              <w:right w:w="29" w:type="dxa"/>
            </w:tcMar>
          </w:tcPr>
          <w:p w:rsidR="00C52D6C" w:rsidDel="006F1C24" w:rsidRDefault="00C52D6C" w:rsidP="00C52D6C">
            <w:pPr>
              <w:pStyle w:val="IRSBitHW-Property"/>
              <w:rPr>
                <w:ins w:id="47090" w:author="Administrator" w:date="2019-03-07T16:49:00Z"/>
                <w:del w:id="47091" w:author="Chunhui zheng(BJ-RD)" w:date="2019-06-26T19:14:00Z"/>
                <w:rFonts w:eastAsia="宋体" w:hint="eastAsia"/>
                <w:lang w:eastAsia="zh-CN"/>
              </w:rPr>
            </w:pPr>
            <w:ins w:id="47092" w:author="Administrator" w:date="2019-03-07T16:49:00Z">
              <w:del w:id="47093" w:author="Chunhui zheng(BJ-RD)" w:date="2019-06-26T19:14:00Z">
                <w:r w:rsidDel="006F1C24">
                  <w:rPr>
                    <w:rFonts w:eastAsia="宋体" w:hint="eastAsia"/>
                    <w:lang w:eastAsia="zh-CN"/>
                  </w:rPr>
                  <w:delText>RO</w:delText>
                </w:r>
              </w:del>
            </w:ins>
          </w:p>
        </w:tc>
        <w:tc>
          <w:tcPr>
            <w:tcW w:w="278" w:type="pct"/>
            <w:tcMar>
              <w:top w:w="0" w:type="dxa"/>
              <w:left w:w="29" w:type="dxa"/>
              <w:bottom w:w="0" w:type="dxa"/>
              <w:right w:w="29" w:type="dxa"/>
            </w:tcMar>
          </w:tcPr>
          <w:p w:rsidR="00C52D6C" w:rsidRPr="006853EE" w:rsidDel="006F1C24" w:rsidRDefault="00C52D6C" w:rsidP="00C52D6C">
            <w:pPr>
              <w:pStyle w:val="IRSBitDefault"/>
              <w:rPr>
                <w:ins w:id="47094" w:author="Administrator" w:date="2019-03-07T16:49:00Z"/>
                <w:del w:id="47095" w:author="Chunhui zheng(BJ-RD)" w:date="2019-06-26T19:14:00Z"/>
                <w:rFonts w:eastAsia="宋体" w:hint="eastAsia"/>
                <w:lang w:eastAsia="zh-CN"/>
              </w:rPr>
            </w:pPr>
            <w:ins w:id="47096" w:author="Administrator" w:date="2019-03-07T16:49:00Z">
              <w:del w:id="47097" w:author="Chunhui zheng(BJ-RD)" w:date="2019-06-26T19:14:00Z">
                <w:r w:rsidRPr="006853EE" w:rsidDel="006F1C24">
                  <w:rPr>
                    <w:rFonts w:eastAsia="宋体" w:hint="eastAsia"/>
                    <w:lang w:eastAsia="zh-CN"/>
                  </w:rPr>
                  <w:delText>0</w:delText>
                </w:r>
              </w:del>
            </w:ins>
          </w:p>
        </w:tc>
        <w:tc>
          <w:tcPr>
            <w:tcW w:w="1700" w:type="pct"/>
            <w:tcMar>
              <w:top w:w="0" w:type="dxa"/>
              <w:left w:w="29" w:type="dxa"/>
              <w:bottom w:w="0" w:type="dxa"/>
              <w:right w:w="29" w:type="dxa"/>
            </w:tcMar>
          </w:tcPr>
          <w:p w:rsidR="00C52D6C" w:rsidDel="006F1C24" w:rsidRDefault="00C52D6C" w:rsidP="00C52D6C">
            <w:pPr>
              <w:pStyle w:val="IRSBitDescription"/>
              <w:ind w:left="53"/>
              <w:rPr>
                <w:ins w:id="47098" w:author="Administrator" w:date="2019-03-07T16:49:00Z"/>
                <w:del w:id="47099" w:author="Chunhui zheng(BJ-RD)" w:date="2019-06-26T19:14:00Z"/>
                <w:rFonts w:eastAsia="宋体" w:hint="eastAsia"/>
                <w:b/>
                <w:bCs/>
                <w:lang w:eastAsia="zh-CN"/>
              </w:rPr>
            </w:pPr>
            <w:ins w:id="47100" w:author="Administrator" w:date="2019-03-07T16:49:00Z">
              <w:del w:id="47101" w:author="Chunhui zheng(BJ-RD)" w:date="2019-06-26T19:14:00Z">
                <w:r w:rsidDel="006F1C24">
                  <w:rPr>
                    <w:rFonts w:eastAsia="宋体" w:hint="eastAsia"/>
                    <w:b/>
                    <w:bCs/>
                    <w:lang w:eastAsia="zh-CN"/>
                  </w:rPr>
                  <w:delText>Legacy IO entry</w:delText>
                </w:r>
              </w:del>
            </w:ins>
            <w:ins w:id="47102" w:author="Administrator" w:date="2019-03-07T16:50:00Z">
              <w:del w:id="47103" w:author="Chunhui zheng(BJ-RD)" w:date="2019-06-26T19:14:00Z">
                <w:r w:rsidDel="006F1C24">
                  <w:rPr>
                    <w:rFonts w:eastAsia="宋体" w:hint="eastAsia"/>
                    <w:b/>
                    <w:bCs/>
                    <w:lang w:eastAsia="zh-CN"/>
                  </w:rPr>
                  <w:delText>11</w:delText>
                </w:r>
              </w:del>
            </w:ins>
            <w:ins w:id="47104" w:author="Administrator" w:date="2019-03-07T16:49:00Z">
              <w:del w:id="47105" w:author="Chunhui zheng(BJ-RD)" w:date="2019-06-26T19:14:00Z">
                <w:r w:rsidDel="006F1C24">
                  <w:rPr>
                    <w:rFonts w:eastAsia="宋体" w:hint="eastAsia"/>
                    <w:b/>
                    <w:bCs/>
                    <w:lang w:eastAsia="zh-CN"/>
                  </w:rPr>
                  <w:delText xml:space="preserve"> target node </w:delText>
                </w:r>
              </w:del>
            </w:ins>
          </w:p>
          <w:p w:rsidR="00C52D6C" w:rsidDel="006F1C24" w:rsidRDefault="00C52D6C" w:rsidP="00C52D6C">
            <w:pPr>
              <w:pStyle w:val="IRSBitDescription"/>
              <w:ind w:leftChars="0" w:left="0"/>
              <w:rPr>
                <w:ins w:id="47106" w:author="Administrator" w:date="2019-03-07T16:49:00Z"/>
                <w:del w:id="47107" w:author="Chunhui zheng(BJ-RD)" w:date="2019-06-26T19:14:00Z"/>
              </w:rPr>
            </w:pPr>
            <w:ins w:id="47108" w:author="Administrator" w:date="2019-03-07T16:49:00Z">
              <w:del w:id="47109" w:author="Chunhui zheng(BJ-RD)" w:date="2019-06-26T19:14:00Z">
                <w:r w:rsidDel="006F1C24">
                  <w:rPr>
                    <w:rFonts w:hint="eastAsia"/>
                  </w:rPr>
                  <w:delText>A</w:delText>
                </w:r>
                <w:r w:rsidDel="006F1C24">
                  <w:delText>[</w:delText>
                </w:r>
                <w:r w:rsidRPr="00C52D6C" w:rsidDel="006F1C24">
                  <w:rPr>
                    <w:rFonts w:eastAsia="宋体" w:hint="eastAsia"/>
                    <w:lang w:eastAsia="zh-CN"/>
                  </w:rPr>
                  <w:delText>15</w:delText>
                </w:r>
                <w:r w:rsidDel="006F1C24">
                  <w:delText>:</w:delText>
                </w:r>
                <w:r w:rsidRPr="00C52D6C" w:rsidDel="006F1C24">
                  <w:rPr>
                    <w:rFonts w:eastAsia="宋体" w:hint="eastAsia"/>
                    <w:lang w:eastAsia="zh-CN"/>
                  </w:rPr>
                  <w:delText>11</w:delText>
                </w:r>
                <w:r w:rsidDel="006F1C24">
                  <w:delText>]==</w:delText>
                </w:r>
                <w:r w:rsidDel="006F1C24">
                  <w:rPr>
                    <w:rFonts w:hint="eastAsia"/>
                  </w:rPr>
                  <w:delText>5</w:delText>
                </w:r>
                <w:r w:rsidDel="006F1C24">
                  <w:delText>’d</w:delText>
                </w:r>
              </w:del>
            </w:ins>
            <w:ins w:id="47110" w:author="Administrator" w:date="2019-03-07T16:50:00Z">
              <w:del w:id="47111" w:author="Chunhui zheng(BJ-RD)" w:date="2019-06-26T19:14:00Z">
                <w:r w:rsidDel="006F1C24">
                  <w:rPr>
                    <w:rFonts w:eastAsia="宋体" w:hint="eastAsia"/>
                    <w:lang w:eastAsia="zh-CN"/>
                  </w:rPr>
                  <w:delText>11</w:delText>
                </w:r>
              </w:del>
            </w:ins>
            <w:ins w:id="47112" w:author="Administrator" w:date="2019-03-07T16:49:00Z">
              <w:del w:id="47113" w:author="Chunhui zheng(BJ-RD)" w:date="2019-06-26T19:14:00Z">
                <w:r w:rsidDel="006F1C24">
                  <w:delText>: the request is routed to the node indicated by this register value</w:delText>
                </w:r>
              </w:del>
            </w:ins>
          </w:p>
          <w:p w:rsidR="00C52D6C" w:rsidRPr="000A7997" w:rsidDel="006F1C24" w:rsidRDefault="00C52D6C" w:rsidP="00C52D6C">
            <w:pPr>
              <w:ind w:leftChars="25" w:left="53"/>
              <w:rPr>
                <w:ins w:id="47114" w:author="Administrator" w:date="2019-03-07T16:49:00Z"/>
                <w:del w:id="47115" w:author="Chunhui zheng(BJ-RD)" w:date="2019-06-26T19:14:00Z"/>
                <w:sz w:val="16"/>
                <w:szCs w:val="16"/>
                <w:shd w:val="clear" w:color="auto" w:fill="C0C0C0"/>
              </w:rPr>
            </w:pPr>
            <w:ins w:id="47116" w:author="Administrator" w:date="2019-03-07T16:49:00Z">
              <w:del w:id="47117"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ins>
          </w:p>
          <w:p w:rsidR="00C52D6C" w:rsidRPr="000A7997" w:rsidDel="006F1C24" w:rsidRDefault="00C52D6C" w:rsidP="00C52D6C">
            <w:pPr>
              <w:ind w:leftChars="25" w:left="53"/>
              <w:rPr>
                <w:ins w:id="47118" w:author="Administrator" w:date="2019-03-07T16:49:00Z"/>
                <w:del w:id="47119" w:author="Chunhui zheng(BJ-RD)" w:date="2019-06-26T19:14:00Z"/>
                <w:rFonts w:hint="eastAsia"/>
                <w:sz w:val="16"/>
                <w:szCs w:val="16"/>
                <w:shd w:val="clear" w:color="auto" w:fill="C0C0C0"/>
              </w:rPr>
            </w:pPr>
            <w:ins w:id="47120" w:author="Administrator" w:date="2019-03-07T16:49:00Z">
              <w:del w:id="47121"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ins>
          </w:p>
          <w:p w:rsidR="00C52D6C" w:rsidRPr="000A7997" w:rsidDel="006F1C24" w:rsidRDefault="00C52D6C" w:rsidP="00C52D6C">
            <w:pPr>
              <w:pStyle w:val="IRSBitDescription"/>
              <w:ind w:left="53"/>
              <w:rPr>
                <w:ins w:id="47122" w:author="Administrator" w:date="2019-03-07T16:49:00Z"/>
                <w:del w:id="47123" w:author="Chunhui zheng(BJ-RD)" w:date="2019-06-26T19:14:00Z"/>
                <w:rFonts w:eastAsia="Times New Roman"/>
                <w:shd w:val="clear" w:color="auto" w:fill="C0C0C0"/>
              </w:rPr>
            </w:pPr>
            <w:ins w:id="47124" w:author="Administrator" w:date="2019-03-07T16:49:00Z">
              <w:del w:id="47125"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ins>
          </w:p>
          <w:p w:rsidR="00C52D6C" w:rsidDel="006F1C24" w:rsidRDefault="00C52D6C" w:rsidP="00C52D6C">
            <w:pPr>
              <w:pStyle w:val="IRSBitDescription"/>
              <w:ind w:left="53"/>
              <w:rPr>
                <w:ins w:id="47126" w:author="Administrator" w:date="2019-03-07T16:49:00Z"/>
                <w:del w:id="47127" w:author="Chunhui zheng(BJ-RD)" w:date="2019-06-26T19:14:00Z"/>
                <w:rFonts w:eastAsia="宋体" w:hint="eastAsia"/>
                <w:b/>
                <w:bCs/>
                <w:lang w:eastAsia="zh-CN"/>
              </w:rPr>
            </w:pPr>
            <w:ins w:id="47128" w:author="Administrator" w:date="2019-03-07T16:49:00Z">
              <w:del w:id="47129"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ins>
          </w:p>
        </w:tc>
        <w:tc>
          <w:tcPr>
            <w:tcW w:w="1290" w:type="pct"/>
            <w:tcMar>
              <w:top w:w="0" w:type="dxa"/>
              <w:left w:w="29" w:type="dxa"/>
              <w:bottom w:w="0" w:type="dxa"/>
              <w:right w:w="29" w:type="dxa"/>
            </w:tcMar>
          </w:tcPr>
          <w:p w:rsidR="00C52D6C" w:rsidRPr="00A1037B" w:rsidDel="006F1C24" w:rsidRDefault="00C52D6C" w:rsidP="00AD7D6B">
            <w:pPr>
              <w:pStyle w:val="IRSBitMnemonic"/>
              <w:ind w:left="53"/>
              <w:rPr>
                <w:ins w:id="47130" w:author="Administrator" w:date="2019-03-07T16:49:00Z"/>
                <w:del w:id="47131" w:author="Chunhui zheng(BJ-RD)" w:date="2019-06-26T19:14:00Z"/>
              </w:rPr>
            </w:pPr>
            <w:ins w:id="47132" w:author="Administrator" w:date="2019-03-07T16:49:00Z">
              <w:del w:id="47133" w:author="Chunhui zheng(BJ-RD)" w:date="2019-06-26T19:14:00Z">
                <w:r w:rsidRPr="00A1037B" w:rsidDel="006F1C24">
                  <w:delText>RSVAD_IO_TGT_SEL</w:delText>
                </w:r>
                <w:r w:rsidRPr="00A1037B" w:rsidDel="006F1C24">
                  <w:rPr>
                    <w:rFonts w:hint="eastAsia"/>
                  </w:rPr>
                  <w:delText>_ENT</w:delText>
                </w:r>
              </w:del>
            </w:ins>
            <w:ins w:id="47134" w:author="Administrator" w:date="2019-03-07T16:50:00Z">
              <w:del w:id="47135" w:author="Chunhui zheng(BJ-RD)" w:date="2019-06-26T19:14:00Z">
                <w:r w:rsidDel="006F1C24">
                  <w:rPr>
                    <w:rFonts w:eastAsia="宋体" w:hint="eastAsia"/>
                    <w:lang w:eastAsia="zh-CN"/>
                  </w:rPr>
                  <w:delText>11</w:delText>
                </w:r>
              </w:del>
            </w:ins>
            <w:ins w:id="47136" w:author="Administrator" w:date="2019-03-07T16:49:00Z">
              <w:del w:id="47137" w:author="Chunhui zheng(BJ-RD)" w:date="2019-06-26T19:14:00Z">
                <w:r w:rsidRPr="00C52D6C" w:rsidDel="006F1C24">
                  <w:rPr>
                    <w:rFonts w:eastAsia="宋体" w:hint="eastAsia"/>
                    <w:lang w:eastAsia="zh-CN"/>
                  </w:rPr>
                  <w:delText>[3:0]</w:delText>
                </w:r>
              </w:del>
            </w:ins>
          </w:p>
        </w:tc>
        <w:tc>
          <w:tcPr>
            <w:tcW w:w="327" w:type="pct"/>
            <w:tcMar>
              <w:top w:w="0" w:type="dxa"/>
              <w:left w:w="29" w:type="dxa"/>
              <w:bottom w:w="0" w:type="dxa"/>
              <w:right w:w="29" w:type="dxa"/>
            </w:tcMar>
          </w:tcPr>
          <w:p w:rsidR="00C52D6C" w:rsidDel="006F1C24" w:rsidRDefault="00C52D6C" w:rsidP="00C52D6C">
            <w:pPr>
              <w:pStyle w:val="IRSBitChipRev"/>
              <w:rPr>
                <w:ins w:id="47138" w:author="Administrator" w:date="2019-03-07T16:49:00Z"/>
                <w:del w:id="47139" w:author="Chunhui zheng(BJ-RD)" w:date="2019-06-26T19:14:00Z"/>
              </w:rPr>
            </w:pPr>
          </w:p>
        </w:tc>
        <w:tc>
          <w:tcPr>
            <w:tcW w:w="292" w:type="pct"/>
            <w:tcMar>
              <w:top w:w="0" w:type="dxa"/>
              <w:left w:w="29" w:type="dxa"/>
              <w:bottom w:w="0" w:type="dxa"/>
              <w:right w:w="29" w:type="dxa"/>
            </w:tcMar>
          </w:tcPr>
          <w:p w:rsidR="00C52D6C" w:rsidRPr="006853EE" w:rsidDel="006F1C24" w:rsidRDefault="00C52D6C" w:rsidP="00C52D6C">
            <w:pPr>
              <w:pStyle w:val="IRSBitPwrDm"/>
              <w:rPr>
                <w:ins w:id="47140" w:author="Administrator" w:date="2019-03-07T16:49:00Z"/>
                <w:del w:id="47141" w:author="Chunhui zheng(BJ-RD)" w:date="2019-06-26T19:14:00Z"/>
                <w:rFonts w:eastAsia="宋体" w:hint="eastAsia"/>
                <w:lang w:eastAsia="zh-CN"/>
              </w:rPr>
            </w:pPr>
            <w:ins w:id="47142" w:author="Administrator" w:date="2019-03-07T16:49:00Z">
              <w:del w:id="47143" w:author="Chunhui zheng(BJ-RD)" w:date="2019-06-26T19:14:00Z">
                <w:r w:rsidRPr="006853EE" w:rsidDel="006F1C24">
                  <w:rPr>
                    <w:rFonts w:eastAsia="宋体" w:hint="eastAsia"/>
                    <w:lang w:eastAsia="zh-CN"/>
                  </w:rPr>
                  <w:delText>vcc</w:delText>
                </w:r>
              </w:del>
            </w:ins>
          </w:p>
        </w:tc>
        <w:tc>
          <w:tcPr>
            <w:tcW w:w="72" w:type="pct"/>
            <w:tcMar>
              <w:top w:w="0" w:type="dxa"/>
              <w:left w:w="29" w:type="dxa"/>
              <w:bottom w:w="0" w:type="dxa"/>
              <w:right w:w="29" w:type="dxa"/>
            </w:tcMar>
          </w:tcPr>
          <w:p w:rsidR="00C52D6C" w:rsidDel="006F1C24" w:rsidRDefault="00C52D6C" w:rsidP="00C52D6C">
            <w:pPr>
              <w:pStyle w:val="IRSBitsugS"/>
              <w:rPr>
                <w:ins w:id="47144" w:author="Administrator" w:date="2019-03-07T16:49:00Z"/>
                <w:del w:id="47145" w:author="Chunhui zheng(BJ-RD)" w:date="2019-06-26T19:14:00Z"/>
                <w:rFonts w:eastAsia="宋体" w:hint="eastAsia"/>
                <w:lang w:eastAsia="zh-CN"/>
              </w:rPr>
            </w:pPr>
            <w:ins w:id="47146" w:author="Administrator" w:date="2019-03-07T16:49:00Z">
              <w:del w:id="47147"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C52D6C" w:rsidRPr="006853EE" w:rsidDel="006F1C24" w:rsidRDefault="00C52D6C" w:rsidP="00C52D6C">
            <w:pPr>
              <w:pStyle w:val="IRSBitsugP"/>
              <w:rPr>
                <w:ins w:id="47148" w:author="Administrator" w:date="2019-03-07T16:49:00Z"/>
                <w:del w:id="47149" w:author="Chunhui zheng(BJ-RD)" w:date="2019-06-26T19:14:00Z"/>
                <w:rFonts w:eastAsia="宋体" w:hint="eastAsia"/>
                <w:lang w:eastAsia="zh-CN"/>
              </w:rPr>
            </w:pPr>
            <w:ins w:id="47150" w:author="Administrator" w:date="2019-03-07T16:49:00Z">
              <w:del w:id="47151" w:author="Chunhui zheng(BJ-RD)" w:date="2019-06-26T19:14:00Z">
                <w:r w:rsidRPr="006853EE" w:rsidDel="006F1C24">
                  <w:rPr>
                    <w:rFonts w:eastAsia="宋体" w:hint="eastAsia"/>
                    <w:lang w:eastAsia="zh-CN"/>
                  </w:rPr>
                  <w:delText>x</w:delText>
                </w:r>
              </w:del>
            </w:ins>
          </w:p>
        </w:tc>
        <w:tc>
          <w:tcPr>
            <w:tcW w:w="81" w:type="pct"/>
            <w:tcMar>
              <w:top w:w="0" w:type="dxa"/>
              <w:left w:w="29" w:type="dxa"/>
              <w:bottom w:w="0" w:type="dxa"/>
              <w:right w:w="29" w:type="dxa"/>
            </w:tcMar>
          </w:tcPr>
          <w:p w:rsidR="00C52D6C" w:rsidRPr="006853EE" w:rsidDel="006F1C24" w:rsidRDefault="00C52D6C" w:rsidP="00C52D6C">
            <w:pPr>
              <w:pStyle w:val="IRSBitsugE"/>
              <w:rPr>
                <w:ins w:id="47152" w:author="Administrator" w:date="2019-03-07T16:49:00Z"/>
                <w:del w:id="47153" w:author="Chunhui zheng(BJ-RD)" w:date="2019-06-26T19:14:00Z"/>
                <w:rFonts w:eastAsia="宋体" w:hint="eastAsia"/>
                <w:lang w:eastAsia="zh-CN"/>
              </w:rPr>
            </w:pPr>
            <w:ins w:id="47154" w:author="Administrator" w:date="2019-03-07T16:49:00Z">
              <w:del w:id="47155" w:author="Chunhui zheng(BJ-RD)" w:date="2019-06-26T19:14:00Z">
                <w:r w:rsidRPr="006853EE" w:rsidDel="006F1C24">
                  <w:rPr>
                    <w:rFonts w:eastAsia="宋体" w:hint="eastAsia"/>
                    <w:lang w:eastAsia="zh-CN"/>
                  </w:rPr>
                  <w:delText>x</w:delText>
                </w:r>
              </w:del>
            </w:ins>
          </w:p>
        </w:tc>
      </w:tr>
      <w:tr w:rsidR="00C52D6C" w:rsidDel="006F1C24" w:rsidTr="00C52D6C">
        <w:trPr>
          <w:cantSplit/>
          <w:trHeight w:val="300"/>
          <w:jc w:val="center"/>
          <w:ins w:id="47156" w:author="Administrator" w:date="2019-03-07T16:49:00Z"/>
          <w:del w:id="47157" w:author="Chunhui zheng(BJ-RD)" w:date="2019-06-26T19:14:00Z"/>
        </w:trPr>
        <w:tc>
          <w:tcPr>
            <w:tcW w:w="208" w:type="pct"/>
            <w:tcMar>
              <w:top w:w="0" w:type="dxa"/>
              <w:left w:w="29" w:type="dxa"/>
              <w:bottom w:w="0" w:type="dxa"/>
              <w:right w:w="29" w:type="dxa"/>
            </w:tcMar>
          </w:tcPr>
          <w:p w:rsidR="00C52D6C" w:rsidDel="006F1C24" w:rsidRDefault="00C52D6C" w:rsidP="00C52D6C">
            <w:pPr>
              <w:pStyle w:val="IRSBitItem"/>
              <w:rPr>
                <w:ins w:id="47158" w:author="Administrator" w:date="2019-03-07T16:49:00Z"/>
                <w:del w:id="47159" w:author="Chunhui zheng(BJ-RD)" w:date="2019-06-26T19:14:00Z"/>
                <w:rFonts w:eastAsia="宋体" w:hint="eastAsia"/>
                <w:b w:val="0"/>
                <w:lang w:eastAsia="zh-CN"/>
              </w:rPr>
            </w:pPr>
            <w:ins w:id="47160" w:author="Administrator" w:date="2019-03-07T16:49:00Z">
              <w:del w:id="47161" w:author="Chunhui zheng(BJ-RD)" w:date="2019-06-26T19:14:00Z">
                <w:r w:rsidDel="006F1C24">
                  <w:rPr>
                    <w:rFonts w:eastAsia="宋体" w:hint="eastAsia"/>
                    <w:b w:val="0"/>
                    <w:lang w:eastAsia="zh-CN"/>
                  </w:rPr>
                  <w:delText>15:12</w:delText>
                </w:r>
              </w:del>
            </w:ins>
          </w:p>
        </w:tc>
        <w:tc>
          <w:tcPr>
            <w:tcW w:w="344" w:type="pct"/>
            <w:tcMar>
              <w:top w:w="0" w:type="dxa"/>
              <w:left w:w="29" w:type="dxa"/>
              <w:bottom w:w="0" w:type="dxa"/>
              <w:right w:w="29" w:type="dxa"/>
            </w:tcMar>
          </w:tcPr>
          <w:p w:rsidR="00C52D6C" w:rsidRPr="006853EE" w:rsidDel="006F1C24" w:rsidRDefault="00C52D6C" w:rsidP="00C52D6C">
            <w:pPr>
              <w:pStyle w:val="IRSBitAttribute"/>
              <w:rPr>
                <w:ins w:id="47162" w:author="Administrator" w:date="2019-03-07T16:49:00Z"/>
                <w:del w:id="47163" w:author="Chunhui zheng(BJ-RD)" w:date="2019-06-26T19:14:00Z"/>
                <w:rFonts w:eastAsia="宋体" w:hint="eastAsia"/>
                <w:lang w:eastAsia="zh-CN"/>
              </w:rPr>
            </w:pPr>
            <w:ins w:id="47164" w:author="Administrator" w:date="2019-03-07T16:49:00Z">
              <w:del w:id="47165" w:author="Chunhui zheng(BJ-RD)" w:date="2019-06-26T19:14:00Z">
                <w:r w:rsidRPr="006853EE" w:rsidDel="006F1C24">
                  <w:rPr>
                    <w:rFonts w:eastAsia="宋体" w:hint="eastAsia"/>
                    <w:lang w:eastAsia="zh-CN"/>
                  </w:rPr>
                  <w:delText>R</w:delText>
                </w:r>
                <w:r w:rsidDel="006F1C24">
                  <w:rPr>
                    <w:rFonts w:eastAsia="宋体" w:hint="eastAsia"/>
                    <w:lang w:eastAsia="zh-CN"/>
                  </w:rPr>
                  <w:delText>WL</w:delText>
                </w:r>
              </w:del>
            </w:ins>
          </w:p>
        </w:tc>
        <w:tc>
          <w:tcPr>
            <w:tcW w:w="331" w:type="pct"/>
            <w:tcMar>
              <w:top w:w="0" w:type="dxa"/>
              <w:left w:w="29" w:type="dxa"/>
              <w:bottom w:w="0" w:type="dxa"/>
              <w:right w:w="29" w:type="dxa"/>
            </w:tcMar>
          </w:tcPr>
          <w:p w:rsidR="00C52D6C" w:rsidDel="006F1C24" w:rsidRDefault="00C52D6C" w:rsidP="00C52D6C">
            <w:pPr>
              <w:pStyle w:val="IRSBitHW-Property"/>
              <w:rPr>
                <w:ins w:id="47166" w:author="Administrator" w:date="2019-03-07T16:49:00Z"/>
                <w:del w:id="47167" w:author="Chunhui zheng(BJ-RD)" w:date="2019-06-26T19:14:00Z"/>
                <w:rFonts w:eastAsia="宋体" w:hint="eastAsia"/>
                <w:lang w:eastAsia="zh-CN"/>
              </w:rPr>
            </w:pPr>
            <w:ins w:id="47168" w:author="Administrator" w:date="2019-03-07T16:49:00Z">
              <w:del w:id="47169" w:author="Chunhui zheng(BJ-RD)" w:date="2019-06-26T19:14:00Z">
                <w:r w:rsidDel="006F1C24">
                  <w:rPr>
                    <w:rFonts w:eastAsia="宋体" w:hint="eastAsia"/>
                    <w:lang w:eastAsia="zh-CN"/>
                  </w:rPr>
                  <w:delText>RO</w:delText>
                </w:r>
              </w:del>
            </w:ins>
          </w:p>
        </w:tc>
        <w:tc>
          <w:tcPr>
            <w:tcW w:w="278" w:type="pct"/>
            <w:tcMar>
              <w:top w:w="0" w:type="dxa"/>
              <w:left w:w="29" w:type="dxa"/>
              <w:bottom w:w="0" w:type="dxa"/>
              <w:right w:w="29" w:type="dxa"/>
            </w:tcMar>
          </w:tcPr>
          <w:p w:rsidR="00C52D6C" w:rsidRPr="006853EE" w:rsidDel="006F1C24" w:rsidRDefault="00C52D6C" w:rsidP="00C52D6C">
            <w:pPr>
              <w:pStyle w:val="IRSBitDefault"/>
              <w:rPr>
                <w:ins w:id="47170" w:author="Administrator" w:date="2019-03-07T16:49:00Z"/>
                <w:del w:id="47171" w:author="Chunhui zheng(BJ-RD)" w:date="2019-06-26T19:14:00Z"/>
                <w:rFonts w:eastAsia="宋体" w:hint="eastAsia"/>
                <w:lang w:eastAsia="zh-CN"/>
              </w:rPr>
            </w:pPr>
            <w:ins w:id="47172" w:author="Administrator" w:date="2019-03-07T16:49:00Z">
              <w:del w:id="47173" w:author="Chunhui zheng(BJ-RD)" w:date="2019-06-26T19:14:00Z">
                <w:r w:rsidRPr="006853EE" w:rsidDel="006F1C24">
                  <w:rPr>
                    <w:rFonts w:eastAsia="宋体" w:hint="eastAsia"/>
                    <w:lang w:eastAsia="zh-CN"/>
                  </w:rPr>
                  <w:delText>0</w:delText>
                </w:r>
              </w:del>
            </w:ins>
          </w:p>
        </w:tc>
        <w:tc>
          <w:tcPr>
            <w:tcW w:w="1700" w:type="pct"/>
            <w:tcMar>
              <w:top w:w="0" w:type="dxa"/>
              <w:left w:w="29" w:type="dxa"/>
              <w:bottom w:w="0" w:type="dxa"/>
              <w:right w:w="29" w:type="dxa"/>
            </w:tcMar>
          </w:tcPr>
          <w:p w:rsidR="00C52D6C" w:rsidDel="006F1C24" w:rsidRDefault="00C52D6C" w:rsidP="00C52D6C">
            <w:pPr>
              <w:pStyle w:val="IRSBitDescription"/>
              <w:ind w:left="53"/>
              <w:rPr>
                <w:ins w:id="47174" w:author="Administrator" w:date="2019-03-07T16:49:00Z"/>
                <w:del w:id="47175" w:author="Chunhui zheng(BJ-RD)" w:date="2019-06-26T19:14:00Z"/>
                <w:rFonts w:eastAsia="宋体" w:hint="eastAsia"/>
                <w:b/>
                <w:bCs/>
                <w:lang w:eastAsia="zh-CN"/>
              </w:rPr>
            </w:pPr>
            <w:ins w:id="47176" w:author="Administrator" w:date="2019-03-07T16:49:00Z">
              <w:del w:id="47177" w:author="Chunhui zheng(BJ-RD)" w:date="2019-06-26T19:14:00Z">
                <w:r w:rsidDel="006F1C24">
                  <w:rPr>
                    <w:rFonts w:eastAsia="宋体" w:hint="eastAsia"/>
                    <w:b/>
                    <w:bCs/>
                    <w:lang w:eastAsia="zh-CN"/>
                  </w:rPr>
                  <w:delText>Legacy IO entry</w:delText>
                </w:r>
              </w:del>
            </w:ins>
            <w:ins w:id="47178" w:author="Administrator" w:date="2019-03-07T16:50:00Z">
              <w:del w:id="47179" w:author="Chunhui zheng(BJ-RD)" w:date="2019-06-26T19:14:00Z">
                <w:r w:rsidDel="006F1C24">
                  <w:rPr>
                    <w:rFonts w:eastAsia="宋体" w:hint="eastAsia"/>
                    <w:b/>
                    <w:bCs/>
                    <w:lang w:eastAsia="zh-CN"/>
                  </w:rPr>
                  <w:delText>12</w:delText>
                </w:r>
              </w:del>
            </w:ins>
            <w:ins w:id="47180" w:author="Administrator" w:date="2019-03-07T16:49:00Z">
              <w:del w:id="47181" w:author="Chunhui zheng(BJ-RD)" w:date="2019-06-26T19:14:00Z">
                <w:r w:rsidDel="006F1C24">
                  <w:rPr>
                    <w:rFonts w:eastAsia="宋体" w:hint="eastAsia"/>
                    <w:b/>
                    <w:bCs/>
                    <w:lang w:eastAsia="zh-CN"/>
                  </w:rPr>
                  <w:delText xml:space="preserve"> target node </w:delText>
                </w:r>
              </w:del>
            </w:ins>
          </w:p>
          <w:p w:rsidR="00C52D6C" w:rsidDel="006F1C24" w:rsidRDefault="00C52D6C" w:rsidP="00C52D6C">
            <w:pPr>
              <w:pStyle w:val="IRSBitDescription"/>
              <w:ind w:leftChars="0" w:left="0"/>
              <w:rPr>
                <w:ins w:id="47182" w:author="Administrator" w:date="2019-03-07T16:49:00Z"/>
                <w:del w:id="47183" w:author="Chunhui zheng(BJ-RD)" w:date="2019-06-26T19:14:00Z"/>
              </w:rPr>
            </w:pPr>
            <w:ins w:id="47184" w:author="Administrator" w:date="2019-03-07T16:49:00Z">
              <w:del w:id="47185" w:author="Chunhui zheng(BJ-RD)" w:date="2019-06-26T19:14:00Z">
                <w:r w:rsidDel="006F1C24">
                  <w:rPr>
                    <w:rFonts w:hint="eastAsia"/>
                  </w:rPr>
                  <w:delText>A</w:delText>
                </w:r>
                <w:r w:rsidDel="006F1C24">
                  <w:delText>[</w:delText>
                </w:r>
                <w:r w:rsidRPr="00C52D6C" w:rsidDel="006F1C24">
                  <w:rPr>
                    <w:rFonts w:eastAsia="宋体" w:hint="eastAsia"/>
                    <w:lang w:eastAsia="zh-CN"/>
                  </w:rPr>
                  <w:delText>15</w:delText>
                </w:r>
                <w:r w:rsidDel="006F1C24">
                  <w:delText>:</w:delText>
                </w:r>
                <w:r w:rsidRPr="00C52D6C" w:rsidDel="006F1C24">
                  <w:rPr>
                    <w:rFonts w:eastAsia="宋体" w:hint="eastAsia"/>
                    <w:lang w:eastAsia="zh-CN"/>
                  </w:rPr>
                  <w:delText>11</w:delText>
                </w:r>
                <w:r w:rsidDel="006F1C24">
                  <w:delText>]==</w:delText>
                </w:r>
                <w:r w:rsidDel="006F1C24">
                  <w:rPr>
                    <w:rFonts w:hint="eastAsia"/>
                  </w:rPr>
                  <w:delText>5</w:delText>
                </w:r>
                <w:r w:rsidDel="006F1C24">
                  <w:delText>’d</w:delText>
                </w:r>
              </w:del>
            </w:ins>
            <w:ins w:id="47186" w:author="Administrator" w:date="2019-03-07T16:51:00Z">
              <w:del w:id="47187" w:author="Chunhui zheng(BJ-RD)" w:date="2019-06-26T19:14:00Z">
                <w:r w:rsidDel="006F1C24">
                  <w:rPr>
                    <w:rFonts w:eastAsia="宋体" w:hint="eastAsia"/>
                    <w:lang w:eastAsia="zh-CN"/>
                  </w:rPr>
                  <w:delText>12</w:delText>
                </w:r>
              </w:del>
            </w:ins>
            <w:ins w:id="47188" w:author="Administrator" w:date="2019-03-07T16:49:00Z">
              <w:del w:id="47189" w:author="Chunhui zheng(BJ-RD)" w:date="2019-06-26T19:14:00Z">
                <w:r w:rsidDel="006F1C24">
                  <w:delText>: the request is routed to the node indicated by this register value</w:delText>
                </w:r>
              </w:del>
            </w:ins>
          </w:p>
          <w:p w:rsidR="00C52D6C" w:rsidRPr="000A7997" w:rsidDel="006F1C24" w:rsidRDefault="00C52D6C" w:rsidP="00C52D6C">
            <w:pPr>
              <w:ind w:leftChars="25" w:left="53"/>
              <w:rPr>
                <w:ins w:id="47190" w:author="Administrator" w:date="2019-03-07T16:49:00Z"/>
                <w:del w:id="47191" w:author="Chunhui zheng(BJ-RD)" w:date="2019-06-26T19:14:00Z"/>
                <w:sz w:val="16"/>
                <w:szCs w:val="16"/>
                <w:shd w:val="clear" w:color="auto" w:fill="C0C0C0"/>
              </w:rPr>
            </w:pPr>
            <w:ins w:id="47192" w:author="Administrator" w:date="2019-03-07T16:49:00Z">
              <w:del w:id="47193"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ins>
          </w:p>
          <w:p w:rsidR="00C52D6C" w:rsidRPr="000A7997" w:rsidDel="006F1C24" w:rsidRDefault="00C52D6C" w:rsidP="00C52D6C">
            <w:pPr>
              <w:ind w:leftChars="25" w:left="53"/>
              <w:rPr>
                <w:ins w:id="47194" w:author="Administrator" w:date="2019-03-07T16:49:00Z"/>
                <w:del w:id="47195" w:author="Chunhui zheng(BJ-RD)" w:date="2019-06-26T19:14:00Z"/>
                <w:rFonts w:hint="eastAsia"/>
                <w:sz w:val="16"/>
                <w:szCs w:val="16"/>
                <w:shd w:val="clear" w:color="auto" w:fill="C0C0C0"/>
              </w:rPr>
            </w:pPr>
            <w:ins w:id="47196" w:author="Administrator" w:date="2019-03-07T16:49:00Z">
              <w:del w:id="47197"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ins>
          </w:p>
          <w:p w:rsidR="00C52D6C" w:rsidRPr="000A7997" w:rsidDel="006F1C24" w:rsidRDefault="00C52D6C" w:rsidP="00C52D6C">
            <w:pPr>
              <w:pStyle w:val="IRSBitDescription"/>
              <w:ind w:left="53"/>
              <w:rPr>
                <w:ins w:id="47198" w:author="Administrator" w:date="2019-03-07T16:49:00Z"/>
                <w:del w:id="47199" w:author="Chunhui zheng(BJ-RD)" w:date="2019-06-26T19:14:00Z"/>
                <w:rFonts w:eastAsia="Times New Roman"/>
                <w:shd w:val="clear" w:color="auto" w:fill="C0C0C0"/>
              </w:rPr>
            </w:pPr>
            <w:ins w:id="47200" w:author="Administrator" w:date="2019-03-07T16:49:00Z">
              <w:del w:id="47201"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ins>
          </w:p>
          <w:p w:rsidR="00C52D6C" w:rsidDel="006F1C24" w:rsidRDefault="00C52D6C" w:rsidP="00C52D6C">
            <w:pPr>
              <w:pStyle w:val="IRSBitDescription"/>
              <w:ind w:left="53"/>
              <w:rPr>
                <w:ins w:id="47202" w:author="Administrator" w:date="2019-03-07T16:49:00Z"/>
                <w:del w:id="47203" w:author="Chunhui zheng(BJ-RD)" w:date="2019-06-26T19:14:00Z"/>
                <w:rFonts w:eastAsia="宋体" w:hint="eastAsia"/>
                <w:b/>
                <w:bCs/>
                <w:lang w:eastAsia="zh-CN"/>
              </w:rPr>
            </w:pPr>
            <w:ins w:id="47204" w:author="Administrator" w:date="2019-03-07T16:49:00Z">
              <w:del w:id="47205"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ins>
          </w:p>
        </w:tc>
        <w:tc>
          <w:tcPr>
            <w:tcW w:w="1290" w:type="pct"/>
            <w:tcMar>
              <w:top w:w="0" w:type="dxa"/>
              <w:left w:w="29" w:type="dxa"/>
              <w:bottom w:w="0" w:type="dxa"/>
              <w:right w:w="29" w:type="dxa"/>
            </w:tcMar>
          </w:tcPr>
          <w:p w:rsidR="00C52D6C" w:rsidRPr="00A1037B" w:rsidDel="006F1C24" w:rsidRDefault="00C52D6C" w:rsidP="00AD7D6B">
            <w:pPr>
              <w:pStyle w:val="IRSBitMnemonic"/>
              <w:ind w:left="53"/>
              <w:rPr>
                <w:ins w:id="47206" w:author="Administrator" w:date="2019-03-07T16:49:00Z"/>
                <w:del w:id="47207" w:author="Chunhui zheng(BJ-RD)" w:date="2019-06-26T19:14:00Z"/>
              </w:rPr>
            </w:pPr>
            <w:ins w:id="47208" w:author="Administrator" w:date="2019-03-07T16:49:00Z">
              <w:del w:id="47209" w:author="Chunhui zheng(BJ-RD)" w:date="2019-06-26T19:14:00Z">
                <w:r w:rsidRPr="00A1037B" w:rsidDel="006F1C24">
                  <w:delText>RSVAD_IO_TGT_SEL</w:delText>
                </w:r>
                <w:r w:rsidRPr="00A1037B" w:rsidDel="006F1C24">
                  <w:rPr>
                    <w:rFonts w:hint="eastAsia"/>
                  </w:rPr>
                  <w:delText>_ENT</w:delText>
                </w:r>
              </w:del>
            </w:ins>
            <w:ins w:id="47210" w:author="Administrator" w:date="2019-03-07T16:51:00Z">
              <w:del w:id="47211" w:author="Chunhui zheng(BJ-RD)" w:date="2019-06-26T19:14:00Z">
                <w:r w:rsidDel="006F1C24">
                  <w:rPr>
                    <w:rFonts w:eastAsia="宋体" w:hint="eastAsia"/>
                    <w:lang w:eastAsia="zh-CN"/>
                  </w:rPr>
                  <w:delText>12</w:delText>
                </w:r>
              </w:del>
            </w:ins>
            <w:ins w:id="47212" w:author="Administrator" w:date="2019-03-07T16:49:00Z">
              <w:del w:id="47213" w:author="Chunhui zheng(BJ-RD)" w:date="2019-06-26T19:14:00Z">
                <w:r w:rsidRPr="00C52D6C" w:rsidDel="006F1C24">
                  <w:rPr>
                    <w:rFonts w:eastAsia="宋体" w:hint="eastAsia"/>
                    <w:lang w:eastAsia="zh-CN"/>
                  </w:rPr>
                  <w:delText>[3:0]</w:delText>
                </w:r>
              </w:del>
            </w:ins>
          </w:p>
        </w:tc>
        <w:tc>
          <w:tcPr>
            <w:tcW w:w="327" w:type="pct"/>
            <w:tcMar>
              <w:top w:w="0" w:type="dxa"/>
              <w:left w:w="29" w:type="dxa"/>
              <w:bottom w:w="0" w:type="dxa"/>
              <w:right w:w="29" w:type="dxa"/>
            </w:tcMar>
          </w:tcPr>
          <w:p w:rsidR="00C52D6C" w:rsidDel="006F1C24" w:rsidRDefault="00C52D6C" w:rsidP="00C52D6C">
            <w:pPr>
              <w:pStyle w:val="IRSBitChipRev"/>
              <w:rPr>
                <w:ins w:id="47214" w:author="Administrator" w:date="2019-03-07T16:49:00Z"/>
                <w:del w:id="47215" w:author="Chunhui zheng(BJ-RD)" w:date="2019-06-26T19:14:00Z"/>
              </w:rPr>
            </w:pPr>
          </w:p>
        </w:tc>
        <w:tc>
          <w:tcPr>
            <w:tcW w:w="292" w:type="pct"/>
            <w:tcMar>
              <w:top w:w="0" w:type="dxa"/>
              <w:left w:w="29" w:type="dxa"/>
              <w:bottom w:w="0" w:type="dxa"/>
              <w:right w:w="29" w:type="dxa"/>
            </w:tcMar>
          </w:tcPr>
          <w:p w:rsidR="00C52D6C" w:rsidRPr="006853EE" w:rsidDel="006F1C24" w:rsidRDefault="00C52D6C" w:rsidP="00C52D6C">
            <w:pPr>
              <w:pStyle w:val="IRSBitPwrDm"/>
              <w:rPr>
                <w:ins w:id="47216" w:author="Administrator" w:date="2019-03-07T16:49:00Z"/>
                <w:del w:id="47217" w:author="Chunhui zheng(BJ-RD)" w:date="2019-06-26T19:14:00Z"/>
                <w:rFonts w:eastAsia="宋体" w:hint="eastAsia"/>
                <w:lang w:eastAsia="zh-CN"/>
              </w:rPr>
            </w:pPr>
            <w:ins w:id="47218" w:author="Administrator" w:date="2019-03-07T16:49:00Z">
              <w:del w:id="47219" w:author="Chunhui zheng(BJ-RD)" w:date="2019-06-26T19:14:00Z">
                <w:r w:rsidRPr="006853EE" w:rsidDel="006F1C24">
                  <w:rPr>
                    <w:rFonts w:eastAsia="宋体" w:hint="eastAsia"/>
                    <w:lang w:eastAsia="zh-CN"/>
                  </w:rPr>
                  <w:delText>vcc</w:delText>
                </w:r>
              </w:del>
            </w:ins>
          </w:p>
        </w:tc>
        <w:tc>
          <w:tcPr>
            <w:tcW w:w="72" w:type="pct"/>
            <w:tcMar>
              <w:top w:w="0" w:type="dxa"/>
              <w:left w:w="29" w:type="dxa"/>
              <w:bottom w:w="0" w:type="dxa"/>
              <w:right w:w="29" w:type="dxa"/>
            </w:tcMar>
          </w:tcPr>
          <w:p w:rsidR="00C52D6C" w:rsidDel="006F1C24" w:rsidRDefault="00C52D6C" w:rsidP="00C52D6C">
            <w:pPr>
              <w:pStyle w:val="IRSBitsugS"/>
              <w:rPr>
                <w:ins w:id="47220" w:author="Administrator" w:date="2019-03-07T16:49:00Z"/>
                <w:del w:id="47221" w:author="Chunhui zheng(BJ-RD)" w:date="2019-06-26T19:14:00Z"/>
                <w:rFonts w:eastAsia="宋体" w:hint="eastAsia"/>
                <w:lang w:eastAsia="zh-CN"/>
              </w:rPr>
            </w:pPr>
            <w:ins w:id="47222" w:author="Administrator" w:date="2019-03-07T16:49:00Z">
              <w:del w:id="47223"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C52D6C" w:rsidRPr="006853EE" w:rsidDel="006F1C24" w:rsidRDefault="00C52D6C" w:rsidP="00C52D6C">
            <w:pPr>
              <w:pStyle w:val="IRSBitsugP"/>
              <w:rPr>
                <w:ins w:id="47224" w:author="Administrator" w:date="2019-03-07T16:49:00Z"/>
                <w:del w:id="47225" w:author="Chunhui zheng(BJ-RD)" w:date="2019-06-26T19:14:00Z"/>
                <w:rFonts w:eastAsia="宋体" w:hint="eastAsia"/>
                <w:lang w:eastAsia="zh-CN"/>
              </w:rPr>
            </w:pPr>
            <w:ins w:id="47226" w:author="Administrator" w:date="2019-03-07T16:49:00Z">
              <w:del w:id="47227" w:author="Chunhui zheng(BJ-RD)" w:date="2019-06-26T19:14:00Z">
                <w:r w:rsidRPr="006853EE" w:rsidDel="006F1C24">
                  <w:rPr>
                    <w:rFonts w:eastAsia="宋体" w:hint="eastAsia"/>
                    <w:lang w:eastAsia="zh-CN"/>
                  </w:rPr>
                  <w:delText>x</w:delText>
                </w:r>
              </w:del>
            </w:ins>
          </w:p>
        </w:tc>
        <w:tc>
          <w:tcPr>
            <w:tcW w:w="81" w:type="pct"/>
            <w:tcMar>
              <w:top w:w="0" w:type="dxa"/>
              <w:left w:w="29" w:type="dxa"/>
              <w:bottom w:w="0" w:type="dxa"/>
              <w:right w:w="29" w:type="dxa"/>
            </w:tcMar>
          </w:tcPr>
          <w:p w:rsidR="00C52D6C" w:rsidRPr="006853EE" w:rsidDel="006F1C24" w:rsidRDefault="00C52D6C" w:rsidP="00C52D6C">
            <w:pPr>
              <w:pStyle w:val="IRSBitsugE"/>
              <w:rPr>
                <w:ins w:id="47228" w:author="Administrator" w:date="2019-03-07T16:49:00Z"/>
                <w:del w:id="47229" w:author="Chunhui zheng(BJ-RD)" w:date="2019-06-26T19:14:00Z"/>
                <w:rFonts w:eastAsia="宋体" w:hint="eastAsia"/>
                <w:lang w:eastAsia="zh-CN"/>
              </w:rPr>
            </w:pPr>
            <w:ins w:id="47230" w:author="Administrator" w:date="2019-03-07T16:49:00Z">
              <w:del w:id="47231" w:author="Chunhui zheng(BJ-RD)" w:date="2019-06-26T19:14:00Z">
                <w:r w:rsidRPr="006853EE" w:rsidDel="006F1C24">
                  <w:rPr>
                    <w:rFonts w:eastAsia="宋体" w:hint="eastAsia"/>
                    <w:lang w:eastAsia="zh-CN"/>
                  </w:rPr>
                  <w:delText>x</w:delText>
                </w:r>
              </w:del>
            </w:ins>
          </w:p>
        </w:tc>
      </w:tr>
      <w:tr w:rsidR="00C52D6C" w:rsidDel="006F1C24" w:rsidTr="00C52D6C">
        <w:trPr>
          <w:cantSplit/>
          <w:trHeight w:val="300"/>
          <w:jc w:val="center"/>
          <w:ins w:id="47232" w:author="Administrator" w:date="2019-03-07T16:49:00Z"/>
          <w:del w:id="47233" w:author="Chunhui zheng(BJ-RD)" w:date="2019-06-26T19:14:00Z"/>
        </w:trPr>
        <w:tc>
          <w:tcPr>
            <w:tcW w:w="208" w:type="pct"/>
            <w:tcMar>
              <w:top w:w="0" w:type="dxa"/>
              <w:left w:w="29" w:type="dxa"/>
              <w:bottom w:w="0" w:type="dxa"/>
              <w:right w:w="29" w:type="dxa"/>
            </w:tcMar>
          </w:tcPr>
          <w:p w:rsidR="00C52D6C" w:rsidDel="006F1C24" w:rsidRDefault="00C52D6C" w:rsidP="00C52D6C">
            <w:pPr>
              <w:pStyle w:val="IRSBitItem"/>
              <w:rPr>
                <w:ins w:id="47234" w:author="Administrator" w:date="2019-03-07T16:49:00Z"/>
                <w:del w:id="47235" w:author="Chunhui zheng(BJ-RD)" w:date="2019-06-26T19:14:00Z"/>
                <w:rFonts w:eastAsia="宋体" w:hint="eastAsia"/>
                <w:b w:val="0"/>
                <w:lang w:eastAsia="zh-CN"/>
              </w:rPr>
            </w:pPr>
            <w:ins w:id="47236" w:author="Administrator" w:date="2019-03-07T16:49:00Z">
              <w:del w:id="47237" w:author="Chunhui zheng(BJ-RD)" w:date="2019-06-26T19:14:00Z">
                <w:r w:rsidDel="006F1C24">
                  <w:rPr>
                    <w:rFonts w:eastAsia="宋体" w:hint="eastAsia"/>
                    <w:b w:val="0"/>
                    <w:lang w:eastAsia="zh-CN"/>
                  </w:rPr>
                  <w:delText>11:8</w:delText>
                </w:r>
              </w:del>
            </w:ins>
          </w:p>
        </w:tc>
        <w:tc>
          <w:tcPr>
            <w:tcW w:w="344" w:type="pct"/>
            <w:tcMar>
              <w:top w:w="0" w:type="dxa"/>
              <w:left w:w="29" w:type="dxa"/>
              <w:bottom w:w="0" w:type="dxa"/>
              <w:right w:w="29" w:type="dxa"/>
            </w:tcMar>
          </w:tcPr>
          <w:p w:rsidR="00C52D6C" w:rsidRPr="006853EE" w:rsidDel="006F1C24" w:rsidRDefault="00C52D6C" w:rsidP="00C52D6C">
            <w:pPr>
              <w:pStyle w:val="IRSBitAttribute"/>
              <w:rPr>
                <w:ins w:id="47238" w:author="Administrator" w:date="2019-03-07T16:49:00Z"/>
                <w:del w:id="47239" w:author="Chunhui zheng(BJ-RD)" w:date="2019-06-26T19:14:00Z"/>
                <w:rFonts w:eastAsia="宋体" w:hint="eastAsia"/>
                <w:lang w:eastAsia="zh-CN"/>
              </w:rPr>
            </w:pPr>
            <w:ins w:id="47240" w:author="Administrator" w:date="2019-03-07T16:49:00Z">
              <w:del w:id="47241" w:author="Chunhui zheng(BJ-RD)" w:date="2019-06-26T19:14:00Z">
                <w:r w:rsidRPr="006853EE" w:rsidDel="006F1C24">
                  <w:rPr>
                    <w:rFonts w:eastAsia="宋体" w:hint="eastAsia"/>
                    <w:lang w:eastAsia="zh-CN"/>
                  </w:rPr>
                  <w:delText>R</w:delText>
                </w:r>
                <w:r w:rsidDel="006F1C24">
                  <w:rPr>
                    <w:rFonts w:eastAsia="宋体" w:hint="eastAsia"/>
                    <w:lang w:eastAsia="zh-CN"/>
                  </w:rPr>
                  <w:delText>WL</w:delText>
                </w:r>
              </w:del>
            </w:ins>
          </w:p>
        </w:tc>
        <w:tc>
          <w:tcPr>
            <w:tcW w:w="331" w:type="pct"/>
            <w:tcMar>
              <w:top w:w="0" w:type="dxa"/>
              <w:left w:w="29" w:type="dxa"/>
              <w:bottom w:w="0" w:type="dxa"/>
              <w:right w:w="29" w:type="dxa"/>
            </w:tcMar>
          </w:tcPr>
          <w:p w:rsidR="00C52D6C" w:rsidDel="006F1C24" w:rsidRDefault="00C52D6C" w:rsidP="00C52D6C">
            <w:pPr>
              <w:pStyle w:val="IRSBitHW-Property"/>
              <w:rPr>
                <w:ins w:id="47242" w:author="Administrator" w:date="2019-03-07T16:49:00Z"/>
                <w:del w:id="47243" w:author="Chunhui zheng(BJ-RD)" w:date="2019-06-26T19:14:00Z"/>
                <w:rFonts w:eastAsia="宋体" w:hint="eastAsia"/>
                <w:lang w:eastAsia="zh-CN"/>
              </w:rPr>
            </w:pPr>
            <w:ins w:id="47244" w:author="Administrator" w:date="2019-03-07T16:49:00Z">
              <w:del w:id="47245" w:author="Chunhui zheng(BJ-RD)" w:date="2019-06-26T19:14:00Z">
                <w:r w:rsidDel="006F1C24">
                  <w:rPr>
                    <w:rFonts w:eastAsia="宋体" w:hint="eastAsia"/>
                    <w:lang w:eastAsia="zh-CN"/>
                  </w:rPr>
                  <w:delText>RO</w:delText>
                </w:r>
              </w:del>
            </w:ins>
          </w:p>
        </w:tc>
        <w:tc>
          <w:tcPr>
            <w:tcW w:w="278" w:type="pct"/>
            <w:tcMar>
              <w:top w:w="0" w:type="dxa"/>
              <w:left w:w="29" w:type="dxa"/>
              <w:bottom w:w="0" w:type="dxa"/>
              <w:right w:w="29" w:type="dxa"/>
            </w:tcMar>
          </w:tcPr>
          <w:p w:rsidR="00C52D6C" w:rsidRPr="006853EE" w:rsidDel="006F1C24" w:rsidRDefault="00C52D6C" w:rsidP="00C52D6C">
            <w:pPr>
              <w:pStyle w:val="IRSBitDefault"/>
              <w:rPr>
                <w:ins w:id="47246" w:author="Administrator" w:date="2019-03-07T16:49:00Z"/>
                <w:del w:id="47247" w:author="Chunhui zheng(BJ-RD)" w:date="2019-06-26T19:14:00Z"/>
                <w:rFonts w:eastAsia="宋体" w:hint="eastAsia"/>
                <w:lang w:eastAsia="zh-CN"/>
              </w:rPr>
            </w:pPr>
            <w:ins w:id="47248" w:author="Administrator" w:date="2019-03-07T16:49:00Z">
              <w:del w:id="47249" w:author="Chunhui zheng(BJ-RD)" w:date="2019-06-26T19:14:00Z">
                <w:r w:rsidRPr="006853EE" w:rsidDel="006F1C24">
                  <w:rPr>
                    <w:rFonts w:eastAsia="宋体" w:hint="eastAsia"/>
                    <w:lang w:eastAsia="zh-CN"/>
                  </w:rPr>
                  <w:delText>0</w:delText>
                </w:r>
              </w:del>
            </w:ins>
          </w:p>
        </w:tc>
        <w:tc>
          <w:tcPr>
            <w:tcW w:w="1700" w:type="pct"/>
            <w:tcMar>
              <w:top w:w="0" w:type="dxa"/>
              <w:left w:w="29" w:type="dxa"/>
              <w:bottom w:w="0" w:type="dxa"/>
              <w:right w:w="29" w:type="dxa"/>
            </w:tcMar>
          </w:tcPr>
          <w:p w:rsidR="00C52D6C" w:rsidDel="006F1C24" w:rsidRDefault="00C52D6C" w:rsidP="00C52D6C">
            <w:pPr>
              <w:pStyle w:val="IRSBitDescription"/>
              <w:ind w:left="53"/>
              <w:rPr>
                <w:ins w:id="47250" w:author="Administrator" w:date="2019-03-07T16:49:00Z"/>
                <w:del w:id="47251" w:author="Chunhui zheng(BJ-RD)" w:date="2019-06-26T19:14:00Z"/>
                <w:rFonts w:eastAsia="宋体" w:hint="eastAsia"/>
                <w:b/>
                <w:bCs/>
                <w:lang w:eastAsia="zh-CN"/>
              </w:rPr>
            </w:pPr>
            <w:ins w:id="47252" w:author="Administrator" w:date="2019-03-07T16:49:00Z">
              <w:del w:id="47253" w:author="Chunhui zheng(BJ-RD)" w:date="2019-06-26T19:14:00Z">
                <w:r w:rsidDel="006F1C24">
                  <w:rPr>
                    <w:rFonts w:eastAsia="宋体" w:hint="eastAsia"/>
                    <w:b/>
                    <w:bCs/>
                    <w:lang w:eastAsia="zh-CN"/>
                  </w:rPr>
                  <w:delText>Legacy IO entry</w:delText>
                </w:r>
              </w:del>
            </w:ins>
            <w:ins w:id="47254" w:author="Administrator" w:date="2019-03-07T16:51:00Z">
              <w:del w:id="47255" w:author="Chunhui zheng(BJ-RD)" w:date="2019-06-26T19:14:00Z">
                <w:r w:rsidDel="006F1C24">
                  <w:rPr>
                    <w:rFonts w:eastAsia="宋体" w:hint="eastAsia"/>
                    <w:b/>
                    <w:bCs/>
                    <w:lang w:eastAsia="zh-CN"/>
                  </w:rPr>
                  <w:delText>13</w:delText>
                </w:r>
              </w:del>
            </w:ins>
            <w:ins w:id="47256" w:author="Administrator" w:date="2019-03-07T16:49:00Z">
              <w:del w:id="47257" w:author="Chunhui zheng(BJ-RD)" w:date="2019-06-26T19:14:00Z">
                <w:r w:rsidDel="006F1C24">
                  <w:rPr>
                    <w:rFonts w:eastAsia="宋体" w:hint="eastAsia"/>
                    <w:b/>
                    <w:bCs/>
                    <w:lang w:eastAsia="zh-CN"/>
                  </w:rPr>
                  <w:delText xml:space="preserve"> target node </w:delText>
                </w:r>
              </w:del>
            </w:ins>
          </w:p>
          <w:p w:rsidR="00C52D6C" w:rsidDel="006F1C24" w:rsidRDefault="00C52D6C" w:rsidP="00C52D6C">
            <w:pPr>
              <w:pStyle w:val="IRSBitDescription"/>
              <w:ind w:leftChars="0" w:left="0"/>
              <w:rPr>
                <w:ins w:id="47258" w:author="Administrator" w:date="2019-03-07T16:49:00Z"/>
                <w:del w:id="47259" w:author="Chunhui zheng(BJ-RD)" w:date="2019-06-26T19:14:00Z"/>
              </w:rPr>
            </w:pPr>
            <w:ins w:id="47260" w:author="Administrator" w:date="2019-03-07T16:49:00Z">
              <w:del w:id="47261" w:author="Chunhui zheng(BJ-RD)" w:date="2019-06-26T19:14:00Z">
                <w:r w:rsidDel="006F1C24">
                  <w:rPr>
                    <w:rFonts w:hint="eastAsia"/>
                  </w:rPr>
                  <w:delText>A</w:delText>
                </w:r>
                <w:r w:rsidDel="006F1C24">
                  <w:delText>[</w:delText>
                </w:r>
                <w:r w:rsidRPr="00C52D6C" w:rsidDel="006F1C24">
                  <w:rPr>
                    <w:rFonts w:eastAsia="宋体" w:hint="eastAsia"/>
                    <w:lang w:eastAsia="zh-CN"/>
                  </w:rPr>
                  <w:delText>15</w:delText>
                </w:r>
                <w:r w:rsidDel="006F1C24">
                  <w:delText>:</w:delText>
                </w:r>
                <w:r w:rsidRPr="00C52D6C" w:rsidDel="006F1C24">
                  <w:rPr>
                    <w:rFonts w:eastAsia="宋体" w:hint="eastAsia"/>
                    <w:lang w:eastAsia="zh-CN"/>
                  </w:rPr>
                  <w:delText>11</w:delText>
                </w:r>
                <w:r w:rsidDel="006F1C24">
                  <w:delText>]==</w:delText>
                </w:r>
                <w:r w:rsidDel="006F1C24">
                  <w:rPr>
                    <w:rFonts w:hint="eastAsia"/>
                  </w:rPr>
                  <w:delText>5</w:delText>
                </w:r>
                <w:r w:rsidDel="006F1C24">
                  <w:delText>’d</w:delText>
                </w:r>
              </w:del>
            </w:ins>
            <w:ins w:id="47262" w:author="Administrator" w:date="2019-03-07T16:51:00Z">
              <w:del w:id="47263" w:author="Chunhui zheng(BJ-RD)" w:date="2019-06-26T19:14:00Z">
                <w:r w:rsidDel="006F1C24">
                  <w:rPr>
                    <w:rFonts w:eastAsia="宋体" w:hint="eastAsia"/>
                    <w:lang w:eastAsia="zh-CN"/>
                  </w:rPr>
                  <w:delText>13</w:delText>
                </w:r>
              </w:del>
            </w:ins>
            <w:ins w:id="47264" w:author="Administrator" w:date="2019-03-07T16:49:00Z">
              <w:del w:id="47265" w:author="Chunhui zheng(BJ-RD)" w:date="2019-06-26T19:14:00Z">
                <w:r w:rsidDel="006F1C24">
                  <w:delText>: the request is routed to the node indicated by this register value</w:delText>
                </w:r>
              </w:del>
            </w:ins>
          </w:p>
          <w:p w:rsidR="00C52D6C" w:rsidRPr="000A7997" w:rsidDel="006F1C24" w:rsidRDefault="00C52D6C" w:rsidP="00C52D6C">
            <w:pPr>
              <w:ind w:leftChars="25" w:left="53"/>
              <w:rPr>
                <w:ins w:id="47266" w:author="Administrator" w:date="2019-03-07T16:49:00Z"/>
                <w:del w:id="47267" w:author="Chunhui zheng(BJ-RD)" w:date="2019-06-26T19:14:00Z"/>
                <w:sz w:val="16"/>
                <w:szCs w:val="16"/>
                <w:shd w:val="clear" w:color="auto" w:fill="C0C0C0"/>
              </w:rPr>
            </w:pPr>
            <w:ins w:id="47268" w:author="Administrator" w:date="2019-03-07T16:49:00Z">
              <w:del w:id="47269"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ins>
          </w:p>
          <w:p w:rsidR="00C52D6C" w:rsidRPr="000A7997" w:rsidDel="006F1C24" w:rsidRDefault="00C52D6C" w:rsidP="00C52D6C">
            <w:pPr>
              <w:ind w:leftChars="25" w:left="53"/>
              <w:rPr>
                <w:ins w:id="47270" w:author="Administrator" w:date="2019-03-07T16:49:00Z"/>
                <w:del w:id="47271" w:author="Chunhui zheng(BJ-RD)" w:date="2019-06-26T19:14:00Z"/>
                <w:rFonts w:hint="eastAsia"/>
                <w:sz w:val="16"/>
                <w:szCs w:val="16"/>
                <w:shd w:val="clear" w:color="auto" w:fill="C0C0C0"/>
              </w:rPr>
            </w:pPr>
            <w:ins w:id="47272" w:author="Administrator" w:date="2019-03-07T16:49:00Z">
              <w:del w:id="47273"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ins>
          </w:p>
          <w:p w:rsidR="00C52D6C" w:rsidRPr="000A7997" w:rsidDel="006F1C24" w:rsidRDefault="00C52D6C" w:rsidP="00C52D6C">
            <w:pPr>
              <w:pStyle w:val="IRSBitDescription"/>
              <w:ind w:left="53"/>
              <w:rPr>
                <w:ins w:id="47274" w:author="Administrator" w:date="2019-03-07T16:49:00Z"/>
                <w:del w:id="47275" w:author="Chunhui zheng(BJ-RD)" w:date="2019-06-26T19:14:00Z"/>
                <w:rFonts w:eastAsia="Times New Roman"/>
                <w:shd w:val="clear" w:color="auto" w:fill="C0C0C0"/>
              </w:rPr>
            </w:pPr>
            <w:ins w:id="47276" w:author="Administrator" w:date="2019-03-07T16:49:00Z">
              <w:del w:id="47277"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ins>
          </w:p>
          <w:p w:rsidR="00C52D6C" w:rsidDel="006F1C24" w:rsidRDefault="00C52D6C" w:rsidP="00C52D6C">
            <w:pPr>
              <w:pStyle w:val="IRSBitDescription"/>
              <w:ind w:left="53"/>
              <w:rPr>
                <w:ins w:id="47278" w:author="Administrator" w:date="2019-03-07T16:49:00Z"/>
                <w:del w:id="47279" w:author="Chunhui zheng(BJ-RD)" w:date="2019-06-26T19:14:00Z"/>
                <w:rFonts w:eastAsia="宋体" w:hint="eastAsia"/>
                <w:b/>
                <w:bCs/>
                <w:lang w:eastAsia="zh-CN"/>
              </w:rPr>
            </w:pPr>
            <w:ins w:id="47280" w:author="Administrator" w:date="2019-03-07T16:49:00Z">
              <w:del w:id="47281"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ins>
          </w:p>
        </w:tc>
        <w:tc>
          <w:tcPr>
            <w:tcW w:w="1290" w:type="pct"/>
            <w:tcMar>
              <w:top w:w="0" w:type="dxa"/>
              <w:left w:w="29" w:type="dxa"/>
              <w:bottom w:w="0" w:type="dxa"/>
              <w:right w:w="29" w:type="dxa"/>
            </w:tcMar>
          </w:tcPr>
          <w:p w:rsidR="00C52D6C" w:rsidRPr="00A1037B" w:rsidDel="006F1C24" w:rsidRDefault="00C52D6C" w:rsidP="00AD7D6B">
            <w:pPr>
              <w:pStyle w:val="IRSBitMnemonic"/>
              <w:ind w:left="53"/>
              <w:rPr>
                <w:ins w:id="47282" w:author="Administrator" w:date="2019-03-07T16:49:00Z"/>
                <w:del w:id="47283" w:author="Chunhui zheng(BJ-RD)" w:date="2019-06-26T19:14:00Z"/>
              </w:rPr>
            </w:pPr>
            <w:ins w:id="47284" w:author="Administrator" w:date="2019-03-07T16:49:00Z">
              <w:del w:id="47285" w:author="Chunhui zheng(BJ-RD)" w:date="2019-06-26T19:14:00Z">
                <w:r w:rsidRPr="00A1037B" w:rsidDel="006F1C24">
                  <w:delText>RSVAD_IO_TGT_SEL</w:delText>
                </w:r>
                <w:r w:rsidRPr="00A1037B" w:rsidDel="006F1C24">
                  <w:rPr>
                    <w:rFonts w:hint="eastAsia"/>
                  </w:rPr>
                  <w:delText>_ENT</w:delText>
                </w:r>
              </w:del>
            </w:ins>
            <w:ins w:id="47286" w:author="Administrator" w:date="2019-03-07T16:51:00Z">
              <w:del w:id="47287" w:author="Chunhui zheng(BJ-RD)" w:date="2019-06-26T19:14:00Z">
                <w:r w:rsidDel="006F1C24">
                  <w:rPr>
                    <w:rFonts w:eastAsia="宋体" w:hint="eastAsia"/>
                    <w:lang w:eastAsia="zh-CN"/>
                  </w:rPr>
                  <w:delText>13</w:delText>
                </w:r>
              </w:del>
            </w:ins>
            <w:ins w:id="47288" w:author="Administrator" w:date="2019-03-07T16:49:00Z">
              <w:del w:id="47289" w:author="Chunhui zheng(BJ-RD)" w:date="2019-06-26T19:14:00Z">
                <w:r w:rsidRPr="00C52D6C" w:rsidDel="006F1C24">
                  <w:rPr>
                    <w:rFonts w:eastAsia="宋体" w:hint="eastAsia"/>
                    <w:lang w:eastAsia="zh-CN"/>
                  </w:rPr>
                  <w:delText>[3:0]</w:delText>
                </w:r>
              </w:del>
            </w:ins>
          </w:p>
        </w:tc>
        <w:tc>
          <w:tcPr>
            <w:tcW w:w="327" w:type="pct"/>
            <w:tcMar>
              <w:top w:w="0" w:type="dxa"/>
              <w:left w:w="29" w:type="dxa"/>
              <w:bottom w:w="0" w:type="dxa"/>
              <w:right w:w="29" w:type="dxa"/>
            </w:tcMar>
          </w:tcPr>
          <w:p w:rsidR="00C52D6C" w:rsidDel="006F1C24" w:rsidRDefault="00C52D6C" w:rsidP="00C52D6C">
            <w:pPr>
              <w:pStyle w:val="IRSBitChipRev"/>
              <w:rPr>
                <w:ins w:id="47290" w:author="Administrator" w:date="2019-03-07T16:49:00Z"/>
                <w:del w:id="47291" w:author="Chunhui zheng(BJ-RD)" w:date="2019-06-26T19:14:00Z"/>
              </w:rPr>
            </w:pPr>
          </w:p>
        </w:tc>
        <w:tc>
          <w:tcPr>
            <w:tcW w:w="292" w:type="pct"/>
            <w:tcMar>
              <w:top w:w="0" w:type="dxa"/>
              <w:left w:w="29" w:type="dxa"/>
              <w:bottom w:w="0" w:type="dxa"/>
              <w:right w:w="29" w:type="dxa"/>
            </w:tcMar>
          </w:tcPr>
          <w:p w:rsidR="00C52D6C" w:rsidRPr="006853EE" w:rsidDel="006F1C24" w:rsidRDefault="00C52D6C" w:rsidP="00C52D6C">
            <w:pPr>
              <w:pStyle w:val="IRSBitPwrDm"/>
              <w:rPr>
                <w:ins w:id="47292" w:author="Administrator" w:date="2019-03-07T16:49:00Z"/>
                <w:del w:id="47293" w:author="Chunhui zheng(BJ-RD)" w:date="2019-06-26T19:14:00Z"/>
                <w:rFonts w:eastAsia="宋体" w:hint="eastAsia"/>
                <w:lang w:eastAsia="zh-CN"/>
              </w:rPr>
            </w:pPr>
            <w:ins w:id="47294" w:author="Administrator" w:date="2019-03-07T16:49:00Z">
              <w:del w:id="47295" w:author="Chunhui zheng(BJ-RD)" w:date="2019-06-26T19:14:00Z">
                <w:r w:rsidRPr="006853EE" w:rsidDel="006F1C24">
                  <w:rPr>
                    <w:rFonts w:eastAsia="宋体" w:hint="eastAsia"/>
                    <w:lang w:eastAsia="zh-CN"/>
                  </w:rPr>
                  <w:delText>vcc</w:delText>
                </w:r>
              </w:del>
            </w:ins>
          </w:p>
        </w:tc>
        <w:tc>
          <w:tcPr>
            <w:tcW w:w="72" w:type="pct"/>
            <w:tcMar>
              <w:top w:w="0" w:type="dxa"/>
              <w:left w:w="29" w:type="dxa"/>
              <w:bottom w:w="0" w:type="dxa"/>
              <w:right w:w="29" w:type="dxa"/>
            </w:tcMar>
          </w:tcPr>
          <w:p w:rsidR="00C52D6C" w:rsidDel="006F1C24" w:rsidRDefault="00C52D6C" w:rsidP="00C52D6C">
            <w:pPr>
              <w:pStyle w:val="IRSBitsugS"/>
              <w:rPr>
                <w:ins w:id="47296" w:author="Administrator" w:date="2019-03-07T16:49:00Z"/>
                <w:del w:id="47297" w:author="Chunhui zheng(BJ-RD)" w:date="2019-06-26T19:14:00Z"/>
                <w:rFonts w:eastAsia="宋体" w:hint="eastAsia"/>
                <w:lang w:eastAsia="zh-CN"/>
              </w:rPr>
            </w:pPr>
            <w:ins w:id="47298" w:author="Administrator" w:date="2019-03-07T16:49:00Z">
              <w:del w:id="47299"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C52D6C" w:rsidRPr="006853EE" w:rsidDel="006F1C24" w:rsidRDefault="00C52D6C" w:rsidP="00C52D6C">
            <w:pPr>
              <w:pStyle w:val="IRSBitsugP"/>
              <w:rPr>
                <w:ins w:id="47300" w:author="Administrator" w:date="2019-03-07T16:49:00Z"/>
                <w:del w:id="47301" w:author="Chunhui zheng(BJ-RD)" w:date="2019-06-26T19:14:00Z"/>
                <w:rFonts w:eastAsia="宋体" w:hint="eastAsia"/>
                <w:lang w:eastAsia="zh-CN"/>
              </w:rPr>
            </w:pPr>
            <w:ins w:id="47302" w:author="Administrator" w:date="2019-03-07T16:49:00Z">
              <w:del w:id="47303" w:author="Chunhui zheng(BJ-RD)" w:date="2019-06-26T19:14:00Z">
                <w:r w:rsidRPr="006853EE" w:rsidDel="006F1C24">
                  <w:rPr>
                    <w:rFonts w:eastAsia="宋体" w:hint="eastAsia"/>
                    <w:lang w:eastAsia="zh-CN"/>
                  </w:rPr>
                  <w:delText>x</w:delText>
                </w:r>
              </w:del>
            </w:ins>
          </w:p>
        </w:tc>
        <w:tc>
          <w:tcPr>
            <w:tcW w:w="81" w:type="pct"/>
            <w:tcMar>
              <w:top w:w="0" w:type="dxa"/>
              <w:left w:w="29" w:type="dxa"/>
              <w:bottom w:w="0" w:type="dxa"/>
              <w:right w:w="29" w:type="dxa"/>
            </w:tcMar>
          </w:tcPr>
          <w:p w:rsidR="00C52D6C" w:rsidRPr="006853EE" w:rsidDel="006F1C24" w:rsidRDefault="00C52D6C" w:rsidP="00C52D6C">
            <w:pPr>
              <w:pStyle w:val="IRSBitsugE"/>
              <w:rPr>
                <w:ins w:id="47304" w:author="Administrator" w:date="2019-03-07T16:49:00Z"/>
                <w:del w:id="47305" w:author="Chunhui zheng(BJ-RD)" w:date="2019-06-26T19:14:00Z"/>
                <w:rFonts w:eastAsia="宋体" w:hint="eastAsia"/>
                <w:lang w:eastAsia="zh-CN"/>
              </w:rPr>
            </w:pPr>
            <w:ins w:id="47306" w:author="Administrator" w:date="2019-03-07T16:49:00Z">
              <w:del w:id="47307" w:author="Chunhui zheng(BJ-RD)" w:date="2019-06-26T19:14:00Z">
                <w:r w:rsidRPr="006853EE" w:rsidDel="006F1C24">
                  <w:rPr>
                    <w:rFonts w:eastAsia="宋体" w:hint="eastAsia"/>
                    <w:lang w:eastAsia="zh-CN"/>
                  </w:rPr>
                  <w:delText>x</w:delText>
                </w:r>
              </w:del>
            </w:ins>
          </w:p>
        </w:tc>
      </w:tr>
      <w:tr w:rsidR="00C52D6C" w:rsidDel="006F1C24" w:rsidTr="00C52D6C">
        <w:trPr>
          <w:cantSplit/>
          <w:trHeight w:val="300"/>
          <w:jc w:val="center"/>
          <w:ins w:id="47308" w:author="Administrator" w:date="2019-03-07T16:49:00Z"/>
          <w:del w:id="47309" w:author="Chunhui zheng(BJ-RD)" w:date="2019-06-26T19:14:00Z"/>
        </w:trPr>
        <w:tc>
          <w:tcPr>
            <w:tcW w:w="208" w:type="pct"/>
            <w:tcMar>
              <w:top w:w="0" w:type="dxa"/>
              <w:left w:w="29" w:type="dxa"/>
              <w:bottom w:w="0" w:type="dxa"/>
              <w:right w:w="29" w:type="dxa"/>
            </w:tcMar>
          </w:tcPr>
          <w:p w:rsidR="00C52D6C" w:rsidDel="006F1C24" w:rsidRDefault="00C52D6C" w:rsidP="00C52D6C">
            <w:pPr>
              <w:pStyle w:val="IRSBitItem"/>
              <w:rPr>
                <w:ins w:id="47310" w:author="Administrator" w:date="2019-03-07T16:49:00Z"/>
                <w:del w:id="47311" w:author="Chunhui zheng(BJ-RD)" w:date="2019-06-26T19:14:00Z"/>
                <w:rFonts w:eastAsia="宋体" w:hint="eastAsia"/>
                <w:b w:val="0"/>
                <w:lang w:eastAsia="zh-CN"/>
              </w:rPr>
            </w:pPr>
            <w:ins w:id="47312" w:author="Administrator" w:date="2019-03-07T16:49:00Z">
              <w:del w:id="47313" w:author="Chunhui zheng(BJ-RD)" w:date="2019-06-26T19:14:00Z">
                <w:r w:rsidDel="006F1C24">
                  <w:rPr>
                    <w:rFonts w:eastAsia="宋体" w:hint="eastAsia"/>
                    <w:b w:val="0"/>
                    <w:lang w:eastAsia="zh-CN"/>
                  </w:rPr>
                  <w:delText>7:4</w:delText>
                </w:r>
              </w:del>
            </w:ins>
          </w:p>
        </w:tc>
        <w:tc>
          <w:tcPr>
            <w:tcW w:w="344" w:type="pct"/>
            <w:tcMar>
              <w:top w:w="0" w:type="dxa"/>
              <w:left w:w="29" w:type="dxa"/>
              <w:bottom w:w="0" w:type="dxa"/>
              <w:right w:w="29" w:type="dxa"/>
            </w:tcMar>
          </w:tcPr>
          <w:p w:rsidR="00C52D6C" w:rsidRPr="006853EE" w:rsidDel="006F1C24" w:rsidRDefault="00C52D6C" w:rsidP="00C52D6C">
            <w:pPr>
              <w:pStyle w:val="IRSBitAttribute"/>
              <w:rPr>
                <w:ins w:id="47314" w:author="Administrator" w:date="2019-03-07T16:49:00Z"/>
                <w:del w:id="47315" w:author="Chunhui zheng(BJ-RD)" w:date="2019-06-26T19:14:00Z"/>
                <w:rFonts w:eastAsia="宋体" w:hint="eastAsia"/>
                <w:lang w:eastAsia="zh-CN"/>
              </w:rPr>
            </w:pPr>
            <w:ins w:id="47316" w:author="Administrator" w:date="2019-03-07T16:49:00Z">
              <w:del w:id="47317" w:author="Chunhui zheng(BJ-RD)" w:date="2019-06-26T19:14:00Z">
                <w:r w:rsidRPr="006853EE" w:rsidDel="006F1C24">
                  <w:rPr>
                    <w:rFonts w:eastAsia="宋体" w:hint="eastAsia"/>
                    <w:lang w:eastAsia="zh-CN"/>
                  </w:rPr>
                  <w:delText>R</w:delText>
                </w:r>
                <w:r w:rsidDel="006F1C24">
                  <w:rPr>
                    <w:rFonts w:eastAsia="宋体" w:hint="eastAsia"/>
                    <w:lang w:eastAsia="zh-CN"/>
                  </w:rPr>
                  <w:delText>WL</w:delText>
                </w:r>
              </w:del>
            </w:ins>
          </w:p>
        </w:tc>
        <w:tc>
          <w:tcPr>
            <w:tcW w:w="331" w:type="pct"/>
            <w:tcMar>
              <w:top w:w="0" w:type="dxa"/>
              <w:left w:w="29" w:type="dxa"/>
              <w:bottom w:w="0" w:type="dxa"/>
              <w:right w:w="29" w:type="dxa"/>
            </w:tcMar>
          </w:tcPr>
          <w:p w:rsidR="00C52D6C" w:rsidDel="006F1C24" w:rsidRDefault="00C52D6C" w:rsidP="00C52D6C">
            <w:pPr>
              <w:pStyle w:val="IRSBitHW-Property"/>
              <w:rPr>
                <w:ins w:id="47318" w:author="Administrator" w:date="2019-03-07T16:49:00Z"/>
                <w:del w:id="47319" w:author="Chunhui zheng(BJ-RD)" w:date="2019-06-26T19:14:00Z"/>
                <w:rFonts w:eastAsia="宋体" w:hint="eastAsia"/>
                <w:lang w:eastAsia="zh-CN"/>
              </w:rPr>
            </w:pPr>
            <w:ins w:id="47320" w:author="Administrator" w:date="2019-03-07T16:49:00Z">
              <w:del w:id="47321" w:author="Chunhui zheng(BJ-RD)" w:date="2019-06-26T19:14:00Z">
                <w:r w:rsidDel="006F1C24">
                  <w:rPr>
                    <w:rFonts w:eastAsia="宋体" w:hint="eastAsia"/>
                    <w:lang w:eastAsia="zh-CN"/>
                  </w:rPr>
                  <w:delText>RO</w:delText>
                </w:r>
              </w:del>
            </w:ins>
          </w:p>
        </w:tc>
        <w:tc>
          <w:tcPr>
            <w:tcW w:w="278" w:type="pct"/>
            <w:tcMar>
              <w:top w:w="0" w:type="dxa"/>
              <w:left w:w="29" w:type="dxa"/>
              <w:bottom w:w="0" w:type="dxa"/>
              <w:right w:w="29" w:type="dxa"/>
            </w:tcMar>
          </w:tcPr>
          <w:p w:rsidR="00C52D6C" w:rsidRPr="006853EE" w:rsidDel="006F1C24" w:rsidRDefault="00C52D6C" w:rsidP="00C52D6C">
            <w:pPr>
              <w:pStyle w:val="IRSBitDefault"/>
              <w:rPr>
                <w:ins w:id="47322" w:author="Administrator" w:date="2019-03-07T16:49:00Z"/>
                <w:del w:id="47323" w:author="Chunhui zheng(BJ-RD)" w:date="2019-06-26T19:14:00Z"/>
                <w:rFonts w:eastAsia="宋体" w:hint="eastAsia"/>
                <w:lang w:eastAsia="zh-CN"/>
              </w:rPr>
            </w:pPr>
            <w:ins w:id="47324" w:author="Administrator" w:date="2019-03-07T16:49:00Z">
              <w:del w:id="47325" w:author="Chunhui zheng(BJ-RD)" w:date="2019-06-26T19:14:00Z">
                <w:r w:rsidRPr="006853EE" w:rsidDel="006F1C24">
                  <w:rPr>
                    <w:rFonts w:eastAsia="宋体" w:hint="eastAsia"/>
                    <w:lang w:eastAsia="zh-CN"/>
                  </w:rPr>
                  <w:delText>0</w:delText>
                </w:r>
              </w:del>
            </w:ins>
          </w:p>
        </w:tc>
        <w:tc>
          <w:tcPr>
            <w:tcW w:w="1700" w:type="pct"/>
            <w:tcMar>
              <w:top w:w="0" w:type="dxa"/>
              <w:left w:w="29" w:type="dxa"/>
              <w:bottom w:w="0" w:type="dxa"/>
              <w:right w:w="29" w:type="dxa"/>
            </w:tcMar>
          </w:tcPr>
          <w:p w:rsidR="00C52D6C" w:rsidDel="006F1C24" w:rsidRDefault="00C52D6C" w:rsidP="00C52D6C">
            <w:pPr>
              <w:pStyle w:val="IRSBitDescription"/>
              <w:ind w:left="53"/>
              <w:rPr>
                <w:ins w:id="47326" w:author="Administrator" w:date="2019-03-07T16:49:00Z"/>
                <w:del w:id="47327" w:author="Chunhui zheng(BJ-RD)" w:date="2019-06-26T19:14:00Z"/>
                <w:rFonts w:eastAsia="宋体" w:hint="eastAsia"/>
                <w:b/>
                <w:bCs/>
                <w:lang w:eastAsia="zh-CN"/>
              </w:rPr>
            </w:pPr>
            <w:ins w:id="47328" w:author="Administrator" w:date="2019-03-07T16:49:00Z">
              <w:del w:id="47329" w:author="Chunhui zheng(BJ-RD)" w:date="2019-06-26T19:14:00Z">
                <w:r w:rsidDel="006F1C24">
                  <w:rPr>
                    <w:rFonts w:eastAsia="宋体" w:hint="eastAsia"/>
                    <w:b/>
                    <w:bCs/>
                    <w:lang w:eastAsia="zh-CN"/>
                  </w:rPr>
                  <w:delText>Legacy IO entry</w:delText>
                </w:r>
              </w:del>
            </w:ins>
            <w:ins w:id="47330" w:author="Administrator" w:date="2019-03-07T16:51:00Z">
              <w:del w:id="47331" w:author="Chunhui zheng(BJ-RD)" w:date="2019-06-26T19:14:00Z">
                <w:r w:rsidDel="006F1C24">
                  <w:rPr>
                    <w:rFonts w:eastAsia="宋体" w:hint="eastAsia"/>
                    <w:b/>
                    <w:bCs/>
                    <w:lang w:eastAsia="zh-CN"/>
                  </w:rPr>
                  <w:delText>14</w:delText>
                </w:r>
              </w:del>
            </w:ins>
            <w:ins w:id="47332" w:author="Administrator" w:date="2019-03-07T16:49:00Z">
              <w:del w:id="47333" w:author="Chunhui zheng(BJ-RD)" w:date="2019-06-26T19:14:00Z">
                <w:r w:rsidDel="006F1C24">
                  <w:rPr>
                    <w:rFonts w:eastAsia="宋体" w:hint="eastAsia"/>
                    <w:b/>
                    <w:bCs/>
                    <w:lang w:eastAsia="zh-CN"/>
                  </w:rPr>
                  <w:delText xml:space="preserve"> target node </w:delText>
                </w:r>
              </w:del>
            </w:ins>
          </w:p>
          <w:p w:rsidR="00C52D6C" w:rsidDel="006F1C24" w:rsidRDefault="00C52D6C" w:rsidP="00C52D6C">
            <w:pPr>
              <w:pStyle w:val="IRSBitDescription"/>
              <w:ind w:leftChars="0" w:left="0"/>
              <w:rPr>
                <w:ins w:id="47334" w:author="Administrator" w:date="2019-03-07T16:49:00Z"/>
                <w:del w:id="47335" w:author="Chunhui zheng(BJ-RD)" w:date="2019-06-26T19:14:00Z"/>
              </w:rPr>
            </w:pPr>
            <w:ins w:id="47336" w:author="Administrator" w:date="2019-03-07T16:49:00Z">
              <w:del w:id="47337" w:author="Chunhui zheng(BJ-RD)" w:date="2019-06-26T19:14:00Z">
                <w:r w:rsidDel="006F1C24">
                  <w:rPr>
                    <w:rFonts w:hint="eastAsia"/>
                  </w:rPr>
                  <w:delText>A</w:delText>
                </w:r>
                <w:r w:rsidDel="006F1C24">
                  <w:delText>[</w:delText>
                </w:r>
                <w:r w:rsidRPr="00C52D6C" w:rsidDel="006F1C24">
                  <w:rPr>
                    <w:rFonts w:eastAsia="宋体" w:hint="eastAsia"/>
                    <w:lang w:eastAsia="zh-CN"/>
                  </w:rPr>
                  <w:delText>15</w:delText>
                </w:r>
                <w:r w:rsidDel="006F1C24">
                  <w:delText>:</w:delText>
                </w:r>
                <w:r w:rsidRPr="00C52D6C" w:rsidDel="006F1C24">
                  <w:rPr>
                    <w:rFonts w:eastAsia="宋体" w:hint="eastAsia"/>
                    <w:lang w:eastAsia="zh-CN"/>
                  </w:rPr>
                  <w:delText>11</w:delText>
                </w:r>
                <w:r w:rsidDel="006F1C24">
                  <w:delText>]==</w:delText>
                </w:r>
                <w:r w:rsidDel="006F1C24">
                  <w:rPr>
                    <w:rFonts w:hint="eastAsia"/>
                  </w:rPr>
                  <w:delText>5</w:delText>
                </w:r>
                <w:r w:rsidDel="006F1C24">
                  <w:delText>’d</w:delText>
                </w:r>
              </w:del>
            </w:ins>
            <w:ins w:id="47338" w:author="Administrator" w:date="2019-03-07T16:51:00Z">
              <w:del w:id="47339" w:author="Chunhui zheng(BJ-RD)" w:date="2019-06-26T19:14:00Z">
                <w:r w:rsidDel="006F1C24">
                  <w:rPr>
                    <w:rFonts w:eastAsia="宋体" w:hint="eastAsia"/>
                    <w:lang w:eastAsia="zh-CN"/>
                  </w:rPr>
                  <w:delText>14</w:delText>
                </w:r>
              </w:del>
            </w:ins>
            <w:ins w:id="47340" w:author="Administrator" w:date="2019-03-07T16:49:00Z">
              <w:del w:id="47341" w:author="Chunhui zheng(BJ-RD)" w:date="2019-06-26T19:14:00Z">
                <w:r w:rsidDel="006F1C24">
                  <w:delText>: the request is routed to the node indicated by this register value</w:delText>
                </w:r>
              </w:del>
            </w:ins>
          </w:p>
          <w:p w:rsidR="00C52D6C" w:rsidRPr="000A7997" w:rsidDel="006F1C24" w:rsidRDefault="00C52D6C" w:rsidP="00C52D6C">
            <w:pPr>
              <w:ind w:leftChars="25" w:left="53"/>
              <w:rPr>
                <w:ins w:id="47342" w:author="Administrator" w:date="2019-03-07T16:49:00Z"/>
                <w:del w:id="47343" w:author="Chunhui zheng(BJ-RD)" w:date="2019-06-26T19:14:00Z"/>
                <w:sz w:val="16"/>
                <w:szCs w:val="16"/>
                <w:shd w:val="clear" w:color="auto" w:fill="C0C0C0"/>
              </w:rPr>
            </w:pPr>
            <w:ins w:id="47344" w:author="Administrator" w:date="2019-03-07T16:49:00Z">
              <w:del w:id="47345"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ins>
          </w:p>
          <w:p w:rsidR="00C52D6C" w:rsidRPr="000A7997" w:rsidDel="006F1C24" w:rsidRDefault="00C52D6C" w:rsidP="00C52D6C">
            <w:pPr>
              <w:ind w:leftChars="25" w:left="53"/>
              <w:rPr>
                <w:ins w:id="47346" w:author="Administrator" w:date="2019-03-07T16:49:00Z"/>
                <w:del w:id="47347" w:author="Chunhui zheng(BJ-RD)" w:date="2019-06-26T19:14:00Z"/>
                <w:rFonts w:hint="eastAsia"/>
                <w:sz w:val="16"/>
                <w:szCs w:val="16"/>
                <w:shd w:val="clear" w:color="auto" w:fill="C0C0C0"/>
              </w:rPr>
            </w:pPr>
            <w:ins w:id="47348" w:author="Administrator" w:date="2019-03-07T16:49:00Z">
              <w:del w:id="47349"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ins>
          </w:p>
          <w:p w:rsidR="00C52D6C" w:rsidRPr="000A7997" w:rsidDel="006F1C24" w:rsidRDefault="00C52D6C" w:rsidP="00C52D6C">
            <w:pPr>
              <w:pStyle w:val="IRSBitDescription"/>
              <w:ind w:left="53"/>
              <w:rPr>
                <w:ins w:id="47350" w:author="Administrator" w:date="2019-03-07T16:49:00Z"/>
                <w:del w:id="47351" w:author="Chunhui zheng(BJ-RD)" w:date="2019-06-26T19:14:00Z"/>
                <w:rFonts w:eastAsia="Times New Roman"/>
                <w:shd w:val="clear" w:color="auto" w:fill="C0C0C0"/>
              </w:rPr>
            </w:pPr>
            <w:ins w:id="47352" w:author="Administrator" w:date="2019-03-07T16:49:00Z">
              <w:del w:id="47353"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ins>
          </w:p>
          <w:p w:rsidR="00C52D6C" w:rsidDel="006F1C24" w:rsidRDefault="00C52D6C" w:rsidP="00C52D6C">
            <w:pPr>
              <w:pStyle w:val="IRSBitDescription"/>
              <w:ind w:left="53"/>
              <w:rPr>
                <w:ins w:id="47354" w:author="Administrator" w:date="2019-03-07T16:49:00Z"/>
                <w:del w:id="47355" w:author="Chunhui zheng(BJ-RD)" w:date="2019-06-26T19:14:00Z"/>
                <w:rFonts w:eastAsia="宋体" w:hint="eastAsia"/>
                <w:b/>
                <w:bCs/>
                <w:lang w:eastAsia="zh-CN"/>
              </w:rPr>
            </w:pPr>
            <w:ins w:id="47356" w:author="Administrator" w:date="2019-03-07T16:49:00Z">
              <w:del w:id="47357"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ins>
          </w:p>
        </w:tc>
        <w:tc>
          <w:tcPr>
            <w:tcW w:w="1290" w:type="pct"/>
            <w:tcMar>
              <w:top w:w="0" w:type="dxa"/>
              <w:left w:w="29" w:type="dxa"/>
              <w:bottom w:w="0" w:type="dxa"/>
              <w:right w:w="29" w:type="dxa"/>
            </w:tcMar>
          </w:tcPr>
          <w:p w:rsidR="00C52D6C" w:rsidRPr="00A1037B" w:rsidDel="006F1C24" w:rsidRDefault="00C52D6C" w:rsidP="00AD7D6B">
            <w:pPr>
              <w:pStyle w:val="IRSBitMnemonic"/>
              <w:ind w:left="53"/>
              <w:rPr>
                <w:ins w:id="47358" w:author="Administrator" w:date="2019-03-07T16:49:00Z"/>
                <w:del w:id="47359" w:author="Chunhui zheng(BJ-RD)" w:date="2019-06-26T19:14:00Z"/>
              </w:rPr>
            </w:pPr>
            <w:ins w:id="47360" w:author="Administrator" w:date="2019-03-07T16:49:00Z">
              <w:del w:id="47361" w:author="Chunhui zheng(BJ-RD)" w:date="2019-06-26T19:14:00Z">
                <w:r w:rsidRPr="00A1037B" w:rsidDel="006F1C24">
                  <w:delText>RSVAD_IO_TGT_SEL</w:delText>
                </w:r>
                <w:r w:rsidRPr="00A1037B" w:rsidDel="006F1C24">
                  <w:rPr>
                    <w:rFonts w:hint="eastAsia"/>
                  </w:rPr>
                  <w:delText>_ENT</w:delText>
                </w:r>
              </w:del>
            </w:ins>
            <w:ins w:id="47362" w:author="Administrator" w:date="2019-03-07T16:51:00Z">
              <w:del w:id="47363" w:author="Chunhui zheng(BJ-RD)" w:date="2019-06-26T19:14:00Z">
                <w:r w:rsidDel="006F1C24">
                  <w:rPr>
                    <w:rFonts w:eastAsia="宋体" w:hint="eastAsia"/>
                    <w:lang w:eastAsia="zh-CN"/>
                  </w:rPr>
                  <w:delText>14</w:delText>
                </w:r>
              </w:del>
            </w:ins>
            <w:ins w:id="47364" w:author="Administrator" w:date="2019-03-07T16:49:00Z">
              <w:del w:id="47365" w:author="Chunhui zheng(BJ-RD)" w:date="2019-06-26T19:14:00Z">
                <w:r w:rsidRPr="00C52D6C" w:rsidDel="006F1C24">
                  <w:rPr>
                    <w:rFonts w:eastAsia="宋体" w:hint="eastAsia"/>
                    <w:lang w:eastAsia="zh-CN"/>
                  </w:rPr>
                  <w:delText>[3:0]</w:delText>
                </w:r>
              </w:del>
            </w:ins>
          </w:p>
        </w:tc>
        <w:tc>
          <w:tcPr>
            <w:tcW w:w="327" w:type="pct"/>
            <w:tcMar>
              <w:top w:w="0" w:type="dxa"/>
              <w:left w:w="29" w:type="dxa"/>
              <w:bottom w:w="0" w:type="dxa"/>
              <w:right w:w="29" w:type="dxa"/>
            </w:tcMar>
          </w:tcPr>
          <w:p w:rsidR="00C52D6C" w:rsidDel="006F1C24" w:rsidRDefault="00C52D6C" w:rsidP="00C52D6C">
            <w:pPr>
              <w:pStyle w:val="IRSBitChipRev"/>
              <w:rPr>
                <w:ins w:id="47366" w:author="Administrator" w:date="2019-03-07T16:49:00Z"/>
                <w:del w:id="47367" w:author="Chunhui zheng(BJ-RD)" w:date="2019-06-26T19:14:00Z"/>
              </w:rPr>
            </w:pPr>
          </w:p>
        </w:tc>
        <w:tc>
          <w:tcPr>
            <w:tcW w:w="292" w:type="pct"/>
            <w:tcMar>
              <w:top w:w="0" w:type="dxa"/>
              <w:left w:w="29" w:type="dxa"/>
              <w:bottom w:w="0" w:type="dxa"/>
              <w:right w:w="29" w:type="dxa"/>
            </w:tcMar>
          </w:tcPr>
          <w:p w:rsidR="00C52D6C" w:rsidRPr="006853EE" w:rsidDel="006F1C24" w:rsidRDefault="00C52D6C" w:rsidP="00C52D6C">
            <w:pPr>
              <w:pStyle w:val="IRSBitPwrDm"/>
              <w:rPr>
                <w:ins w:id="47368" w:author="Administrator" w:date="2019-03-07T16:49:00Z"/>
                <w:del w:id="47369" w:author="Chunhui zheng(BJ-RD)" w:date="2019-06-26T19:14:00Z"/>
                <w:rFonts w:eastAsia="宋体" w:hint="eastAsia"/>
                <w:lang w:eastAsia="zh-CN"/>
              </w:rPr>
            </w:pPr>
            <w:ins w:id="47370" w:author="Administrator" w:date="2019-03-07T16:49:00Z">
              <w:del w:id="47371" w:author="Chunhui zheng(BJ-RD)" w:date="2019-06-26T19:14:00Z">
                <w:r w:rsidRPr="006853EE" w:rsidDel="006F1C24">
                  <w:rPr>
                    <w:rFonts w:eastAsia="宋体" w:hint="eastAsia"/>
                    <w:lang w:eastAsia="zh-CN"/>
                  </w:rPr>
                  <w:delText>vcc</w:delText>
                </w:r>
              </w:del>
            </w:ins>
          </w:p>
        </w:tc>
        <w:tc>
          <w:tcPr>
            <w:tcW w:w="72" w:type="pct"/>
            <w:tcMar>
              <w:top w:w="0" w:type="dxa"/>
              <w:left w:w="29" w:type="dxa"/>
              <w:bottom w:w="0" w:type="dxa"/>
              <w:right w:w="29" w:type="dxa"/>
            </w:tcMar>
          </w:tcPr>
          <w:p w:rsidR="00C52D6C" w:rsidDel="006F1C24" w:rsidRDefault="00C52D6C" w:rsidP="00C52D6C">
            <w:pPr>
              <w:pStyle w:val="IRSBitsugS"/>
              <w:rPr>
                <w:ins w:id="47372" w:author="Administrator" w:date="2019-03-07T16:49:00Z"/>
                <w:del w:id="47373" w:author="Chunhui zheng(BJ-RD)" w:date="2019-06-26T19:14:00Z"/>
                <w:rFonts w:eastAsia="宋体" w:hint="eastAsia"/>
                <w:lang w:eastAsia="zh-CN"/>
              </w:rPr>
            </w:pPr>
            <w:ins w:id="47374" w:author="Administrator" w:date="2019-03-07T16:49:00Z">
              <w:del w:id="47375"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C52D6C" w:rsidRPr="006853EE" w:rsidDel="006F1C24" w:rsidRDefault="00C52D6C" w:rsidP="00C52D6C">
            <w:pPr>
              <w:pStyle w:val="IRSBitsugP"/>
              <w:rPr>
                <w:ins w:id="47376" w:author="Administrator" w:date="2019-03-07T16:49:00Z"/>
                <w:del w:id="47377" w:author="Chunhui zheng(BJ-RD)" w:date="2019-06-26T19:14:00Z"/>
                <w:rFonts w:eastAsia="宋体" w:hint="eastAsia"/>
                <w:lang w:eastAsia="zh-CN"/>
              </w:rPr>
            </w:pPr>
            <w:ins w:id="47378" w:author="Administrator" w:date="2019-03-07T16:49:00Z">
              <w:del w:id="47379" w:author="Chunhui zheng(BJ-RD)" w:date="2019-06-26T19:14:00Z">
                <w:r w:rsidRPr="006853EE" w:rsidDel="006F1C24">
                  <w:rPr>
                    <w:rFonts w:eastAsia="宋体" w:hint="eastAsia"/>
                    <w:lang w:eastAsia="zh-CN"/>
                  </w:rPr>
                  <w:delText>x</w:delText>
                </w:r>
              </w:del>
            </w:ins>
          </w:p>
        </w:tc>
        <w:tc>
          <w:tcPr>
            <w:tcW w:w="81" w:type="pct"/>
            <w:tcMar>
              <w:top w:w="0" w:type="dxa"/>
              <w:left w:w="29" w:type="dxa"/>
              <w:bottom w:w="0" w:type="dxa"/>
              <w:right w:w="29" w:type="dxa"/>
            </w:tcMar>
          </w:tcPr>
          <w:p w:rsidR="00C52D6C" w:rsidRPr="006853EE" w:rsidDel="006F1C24" w:rsidRDefault="00C52D6C" w:rsidP="00C52D6C">
            <w:pPr>
              <w:pStyle w:val="IRSBitsugE"/>
              <w:rPr>
                <w:ins w:id="47380" w:author="Administrator" w:date="2019-03-07T16:49:00Z"/>
                <w:del w:id="47381" w:author="Chunhui zheng(BJ-RD)" w:date="2019-06-26T19:14:00Z"/>
                <w:rFonts w:eastAsia="宋体" w:hint="eastAsia"/>
                <w:lang w:eastAsia="zh-CN"/>
              </w:rPr>
            </w:pPr>
            <w:ins w:id="47382" w:author="Administrator" w:date="2019-03-07T16:49:00Z">
              <w:del w:id="47383" w:author="Chunhui zheng(BJ-RD)" w:date="2019-06-26T19:14:00Z">
                <w:r w:rsidRPr="006853EE" w:rsidDel="006F1C24">
                  <w:rPr>
                    <w:rFonts w:eastAsia="宋体" w:hint="eastAsia"/>
                    <w:lang w:eastAsia="zh-CN"/>
                  </w:rPr>
                  <w:delText>x</w:delText>
                </w:r>
              </w:del>
            </w:ins>
          </w:p>
        </w:tc>
      </w:tr>
      <w:tr w:rsidR="00C52D6C" w:rsidDel="006F1C24" w:rsidTr="00C52D6C">
        <w:trPr>
          <w:cantSplit/>
          <w:trHeight w:val="300"/>
          <w:jc w:val="center"/>
          <w:ins w:id="47384" w:author="Administrator" w:date="2019-03-07T16:49:00Z"/>
          <w:del w:id="47385" w:author="Chunhui zheng(BJ-RD)" w:date="2019-06-26T19:14:00Z"/>
        </w:trPr>
        <w:tc>
          <w:tcPr>
            <w:tcW w:w="208" w:type="pct"/>
            <w:tcMar>
              <w:top w:w="0" w:type="dxa"/>
              <w:left w:w="29" w:type="dxa"/>
              <w:bottom w:w="0" w:type="dxa"/>
              <w:right w:w="29" w:type="dxa"/>
            </w:tcMar>
          </w:tcPr>
          <w:p w:rsidR="00C52D6C" w:rsidDel="006F1C24" w:rsidRDefault="00C52D6C" w:rsidP="00C52D6C">
            <w:pPr>
              <w:pStyle w:val="IRSBitItem"/>
              <w:rPr>
                <w:ins w:id="47386" w:author="Administrator" w:date="2019-03-07T16:49:00Z"/>
                <w:del w:id="47387" w:author="Chunhui zheng(BJ-RD)" w:date="2019-06-26T19:14:00Z"/>
                <w:rFonts w:eastAsia="宋体" w:hint="eastAsia"/>
                <w:b w:val="0"/>
                <w:lang w:eastAsia="zh-CN"/>
              </w:rPr>
            </w:pPr>
            <w:ins w:id="47388" w:author="Administrator" w:date="2019-03-07T16:49:00Z">
              <w:del w:id="47389" w:author="Chunhui zheng(BJ-RD)" w:date="2019-06-26T19:14:00Z">
                <w:r w:rsidDel="006F1C24">
                  <w:rPr>
                    <w:rFonts w:eastAsia="宋体" w:hint="eastAsia"/>
                    <w:b w:val="0"/>
                    <w:lang w:eastAsia="zh-CN"/>
                  </w:rPr>
                  <w:delText>3</w:delText>
                </w:r>
                <w:r w:rsidDel="006F1C24">
                  <w:rPr>
                    <w:b w:val="0"/>
                  </w:rPr>
                  <w:delText>:</w:delText>
                </w:r>
                <w:r w:rsidDel="006F1C24">
                  <w:rPr>
                    <w:rFonts w:eastAsia="宋体" w:hint="eastAsia"/>
                    <w:b w:val="0"/>
                    <w:lang w:eastAsia="zh-CN"/>
                  </w:rPr>
                  <w:delText>0</w:delText>
                </w:r>
              </w:del>
            </w:ins>
          </w:p>
        </w:tc>
        <w:tc>
          <w:tcPr>
            <w:tcW w:w="344" w:type="pct"/>
            <w:tcMar>
              <w:top w:w="0" w:type="dxa"/>
              <w:left w:w="29" w:type="dxa"/>
              <w:bottom w:w="0" w:type="dxa"/>
              <w:right w:w="29" w:type="dxa"/>
            </w:tcMar>
          </w:tcPr>
          <w:p w:rsidR="00C52D6C" w:rsidRPr="006853EE" w:rsidDel="006F1C24" w:rsidRDefault="00C52D6C" w:rsidP="00C52D6C">
            <w:pPr>
              <w:pStyle w:val="IRSBitAttribute"/>
              <w:rPr>
                <w:ins w:id="47390" w:author="Administrator" w:date="2019-03-07T16:49:00Z"/>
                <w:del w:id="47391" w:author="Chunhui zheng(BJ-RD)" w:date="2019-06-26T19:14:00Z"/>
                <w:rFonts w:eastAsia="宋体" w:hint="eastAsia"/>
                <w:lang w:eastAsia="zh-CN"/>
              </w:rPr>
            </w:pPr>
            <w:ins w:id="47392" w:author="Administrator" w:date="2019-03-07T16:49:00Z">
              <w:del w:id="47393" w:author="Chunhui zheng(BJ-RD)" w:date="2019-06-26T19:14:00Z">
                <w:r w:rsidRPr="006853EE" w:rsidDel="006F1C24">
                  <w:rPr>
                    <w:rFonts w:eastAsia="宋体" w:hint="eastAsia"/>
                    <w:lang w:eastAsia="zh-CN"/>
                  </w:rPr>
                  <w:delText>R</w:delText>
                </w:r>
                <w:r w:rsidDel="006F1C24">
                  <w:rPr>
                    <w:rFonts w:eastAsia="宋体" w:hint="eastAsia"/>
                    <w:lang w:eastAsia="zh-CN"/>
                  </w:rPr>
                  <w:delText>WL</w:delText>
                </w:r>
              </w:del>
            </w:ins>
          </w:p>
        </w:tc>
        <w:tc>
          <w:tcPr>
            <w:tcW w:w="331" w:type="pct"/>
            <w:tcMar>
              <w:top w:w="0" w:type="dxa"/>
              <w:left w:w="29" w:type="dxa"/>
              <w:bottom w:w="0" w:type="dxa"/>
              <w:right w:w="29" w:type="dxa"/>
            </w:tcMar>
          </w:tcPr>
          <w:p w:rsidR="00C52D6C" w:rsidDel="006F1C24" w:rsidRDefault="00C52D6C" w:rsidP="00C52D6C">
            <w:pPr>
              <w:pStyle w:val="IRSBitHW-Property"/>
              <w:rPr>
                <w:ins w:id="47394" w:author="Administrator" w:date="2019-03-07T16:49:00Z"/>
                <w:del w:id="47395" w:author="Chunhui zheng(BJ-RD)" w:date="2019-06-26T19:14:00Z"/>
                <w:rFonts w:eastAsia="宋体" w:hint="eastAsia"/>
                <w:lang w:eastAsia="zh-CN"/>
              </w:rPr>
            </w:pPr>
            <w:ins w:id="47396" w:author="Administrator" w:date="2019-03-07T16:49:00Z">
              <w:del w:id="47397" w:author="Chunhui zheng(BJ-RD)" w:date="2019-06-26T19:14:00Z">
                <w:r w:rsidDel="006F1C24">
                  <w:rPr>
                    <w:rFonts w:eastAsia="宋体" w:hint="eastAsia"/>
                    <w:lang w:eastAsia="zh-CN"/>
                  </w:rPr>
                  <w:delText>RO</w:delText>
                </w:r>
              </w:del>
            </w:ins>
          </w:p>
        </w:tc>
        <w:tc>
          <w:tcPr>
            <w:tcW w:w="278" w:type="pct"/>
            <w:tcMar>
              <w:top w:w="0" w:type="dxa"/>
              <w:left w:w="29" w:type="dxa"/>
              <w:bottom w:w="0" w:type="dxa"/>
              <w:right w:w="29" w:type="dxa"/>
            </w:tcMar>
          </w:tcPr>
          <w:p w:rsidR="00C52D6C" w:rsidRPr="006853EE" w:rsidDel="006F1C24" w:rsidRDefault="00C52D6C" w:rsidP="00C52D6C">
            <w:pPr>
              <w:pStyle w:val="IRSBitDefault"/>
              <w:rPr>
                <w:ins w:id="47398" w:author="Administrator" w:date="2019-03-07T16:49:00Z"/>
                <w:del w:id="47399" w:author="Chunhui zheng(BJ-RD)" w:date="2019-06-26T19:14:00Z"/>
                <w:rFonts w:eastAsia="宋体" w:hint="eastAsia"/>
                <w:lang w:eastAsia="zh-CN"/>
              </w:rPr>
            </w:pPr>
            <w:ins w:id="47400" w:author="Administrator" w:date="2019-03-07T16:49:00Z">
              <w:del w:id="47401" w:author="Chunhui zheng(BJ-RD)" w:date="2019-06-26T19:14:00Z">
                <w:r w:rsidRPr="006853EE" w:rsidDel="006F1C24">
                  <w:rPr>
                    <w:rFonts w:eastAsia="宋体" w:hint="eastAsia"/>
                    <w:lang w:eastAsia="zh-CN"/>
                  </w:rPr>
                  <w:delText>0</w:delText>
                </w:r>
              </w:del>
            </w:ins>
          </w:p>
        </w:tc>
        <w:tc>
          <w:tcPr>
            <w:tcW w:w="1700" w:type="pct"/>
            <w:tcMar>
              <w:top w:w="0" w:type="dxa"/>
              <w:left w:w="29" w:type="dxa"/>
              <w:bottom w:w="0" w:type="dxa"/>
              <w:right w:w="29" w:type="dxa"/>
            </w:tcMar>
          </w:tcPr>
          <w:p w:rsidR="00C52D6C" w:rsidDel="006F1C24" w:rsidRDefault="00C52D6C" w:rsidP="00C52D6C">
            <w:pPr>
              <w:pStyle w:val="IRSBitDescription"/>
              <w:ind w:left="53"/>
              <w:rPr>
                <w:ins w:id="47402" w:author="Administrator" w:date="2019-03-07T16:49:00Z"/>
                <w:del w:id="47403" w:author="Chunhui zheng(BJ-RD)" w:date="2019-06-26T19:14:00Z"/>
                <w:rFonts w:eastAsia="宋体" w:hint="eastAsia"/>
                <w:b/>
                <w:bCs/>
                <w:lang w:eastAsia="zh-CN"/>
              </w:rPr>
            </w:pPr>
            <w:ins w:id="47404" w:author="Administrator" w:date="2019-03-07T16:49:00Z">
              <w:del w:id="47405" w:author="Chunhui zheng(BJ-RD)" w:date="2019-06-26T19:14:00Z">
                <w:r w:rsidDel="006F1C24">
                  <w:rPr>
                    <w:rFonts w:eastAsia="宋体" w:hint="eastAsia"/>
                    <w:b/>
                    <w:bCs/>
                    <w:lang w:eastAsia="zh-CN"/>
                  </w:rPr>
                  <w:delText>Legacy IO entry</w:delText>
                </w:r>
              </w:del>
            </w:ins>
            <w:ins w:id="47406" w:author="Administrator" w:date="2019-03-07T16:51:00Z">
              <w:del w:id="47407" w:author="Chunhui zheng(BJ-RD)" w:date="2019-06-26T19:14:00Z">
                <w:r w:rsidDel="006F1C24">
                  <w:rPr>
                    <w:rFonts w:eastAsia="宋体" w:hint="eastAsia"/>
                    <w:b/>
                    <w:bCs/>
                    <w:lang w:eastAsia="zh-CN"/>
                  </w:rPr>
                  <w:delText>15</w:delText>
                </w:r>
              </w:del>
            </w:ins>
            <w:ins w:id="47408" w:author="Administrator" w:date="2019-03-07T16:49:00Z">
              <w:del w:id="47409" w:author="Chunhui zheng(BJ-RD)" w:date="2019-06-26T19:14:00Z">
                <w:r w:rsidDel="006F1C24">
                  <w:rPr>
                    <w:rFonts w:eastAsia="宋体" w:hint="eastAsia"/>
                    <w:b/>
                    <w:bCs/>
                    <w:lang w:eastAsia="zh-CN"/>
                  </w:rPr>
                  <w:delText xml:space="preserve"> target node </w:delText>
                </w:r>
              </w:del>
            </w:ins>
          </w:p>
          <w:p w:rsidR="00C52D6C" w:rsidDel="006F1C24" w:rsidRDefault="00C52D6C" w:rsidP="00C52D6C">
            <w:pPr>
              <w:pStyle w:val="IRSBitDescription"/>
              <w:ind w:leftChars="0" w:left="0"/>
              <w:rPr>
                <w:ins w:id="47410" w:author="Administrator" w:date="2019-03-07T16:49:00Z"/>
                <w:del w:id="47411" w:author="Chunhui zheng(BJ-RD)" w:date="2019-06-26T19:14:00Z"/>
              </w:rPr>
            </w:pPr>
            <w:ins w:id="47412" w:author="Administrator" w:date="2019-03-07T16:49:00Z">
              <w:del w:id="47413" w:author="Chunhui zheng(BJ-RD)" w:date="2019-06-26T19:14:00Z">
                <w:r w:rsidDel="006F1C24">
                  <w:rPr>
                    <w:rFonts w:hint="eastAsia"/>
                  </w:rPr>
                  <w:delText>A</w:delText>
                </w:r>
                <w:r w:rsidDel="006F1C24">
                  <w:delText>[</w:delText>
                </w:r>
                <w:r w:rsidRPr="00C52D6C" w:rsidDel="006F1C24">
                  <w:rPr>
                    <w:rFonts w:eastAsia="宋体" w:hint="eastAsia"/>
                    <w:lang w:eastAsia="zh-CN"/>
                  </w:rPr>
                  <w:delText>15</w:delText>
                </w:r>
                <w:r w:rsidDel="006F1C24">
                  <w:delText>:</w:delText>
                </w:r>
                <w:r w:rsidRPr="00C52D6C" w:rsidDel="006F1C24">
                  <w:rPr>
                    <w:rFonts w:eastAsia="宋体" w:hint="eastAsia"/>
                    <w:lang w:eastAsia="zh-CN"/>
                  </w:rPr>
                  <w:delText>11</w:delText>
                </w:r>
                <w:r w:rsidDel="006F1C24">
                  <w:delText>]==</w:delText>
                </w:r>
                <w:r w:rsidDel="006F1C24">
                  <w:rPr>
                    <w:rFonts w:hint="eastAsia"/>
                  </w:rPr>
                  <w:delText>5</w:delText>
                </w:r>
                <w:r w:rsidDel="006F1C24">
                  <w:delText>’d</w:delText>
                </w:r>
                <w:r w:rsidDel="006F1C24">
                  <w:rPr>
                    <w:rFonts w:eastAsia="宋体" w:hint="eastAsia"/>
                    <w:lang w:eastAsia="zh-CN"/>
                  </w:rPr>
                  <w:delText>7</w:delText>
                </w:r>
                <w:r w:rsidDel="006F1C24">
                  <w:delText>: the request is routed to the node indicated by this register value</w:delText>
                </w:r>
              </w:del>
            </w:ins>
          </w:p>
          <w:p w:rsidR="00C52D6C" w:rsidRPr="000A7997" w:rsidDel="006F1C24" w:rsidRDefault="00C52D6C" w:rsidP="00C52D6C">
            <w:pPr>
              <w:ind w:leftChars="25" w:left="53"/>
              <w:rPr>
                <w:ins w:id="47414" w:author="Administrator" w:date="2019-03-07T16:49:00Z"/>
                <w:del w:id="47415" w:author="Chunhui zheng(BJ-RD)" w:date="2019-06-26T19:14:00Z"/>
                <w:sz w:val="16"/>
                <w:szCs w:val="16"/>
                <w:shd w:val="clear" w:color="auto" w:fill="C0C0C0"/>
              </w:rPr>
            </w:pPr>
            <w:ins w:id="47416" w:author="Administrator" w:date="2019-03-07T16:49:00Z">
              <w:del w:id="47417"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ins>
          </w:p>
          <w:p w:rsidR="00C52D6C" w:rsidRPr="000A7997" w:rsidDel="006F1C24" w:rsidRDefault="00C52D6C" w:rsidP="00C52D6C">
            <w:pPr>
              <w:ind w:leftChars="25" w:left="53"/>
              <w:rPr>
                <w:ins w:id="47418" w:author="Administrator" w:date="2019-03-07T16:49:00Z"/>
                <w:del w:id="47419" w:author="Chunhui zheng(BJ-RD)" w:date="2019-06-26T19:14:00Z"/>
                <w:rFonts w:hint="eastAsia"/>
                <w:sz w:val="16"/>
                <w:szCs w:val="16"/>
                <w:shd w:val="clear" w:color="auto" w:fill="C0C0C0"/>
              </w:rPr>
            </w:pPr>
            <w:ins w:id="47420" w:author="Administrator" w:date="2019-03-07T16:49:00Z">
              <w:del w:id="47421"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ins>
          </w:p>
          <w:p w:rsidR="00C52D6C" w:rsidRPr="000A7997" w:rsidDel="006F1C24" w:rsidRDefault="00C52D6C" w:rsidP="00C52D6C">
            <w:pPr>
              <w:pStyle w:val="IRSBitDescription"/>
              <w:ind w:left="53"/>
              <w:rPr>
                <w:ins w:id="47422" w:author="Administrator" w:date="2019-03-07T16:49:00Z"/>
                <w:del w:id="47423" w:author="Chunhui zheng(BJ-RD)" w:date="2019-06-26T19:14:00Z"/>
                <w:rFonts w:eastAsia="Times New Roman"/>
                <w:shd w:val="clear" w:color="auto" w:fill="C0C0C0"/>
              </w:rPr>
            </w:pPr>
            <w:ins w:id="47424" w:author="Administrator" w:date="2019-03-07T16:49:00Z">
              <w:del w:id="47425"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ins>
          </w:p>
          <w:p w:rsidR="00C52D6C" w:rsidDel="006F1C24" w:rsidRDefault="00C52D6C" w:rsidP="00C52D6C">
            <w:pPr>
              <w:pStyle w:val="IRSBitDescription"/>
              <w:ind w:left="53"/>
              <w:rPr>
                <w:ins w:id="47426" w:author="Administrator" w:date="2019-03-07T16:49:00Z"/>
                <w:del w:id="47427" w:author="Chunhui zheng(BJ-RD)" w:date="2019-06-26T19:14:00Z"/>
                <w:rFonts w:eastAsia="宋体" w:hint="eastAsia"/>
                <w:b/>
                <w:bCs/>
                <w:lang w:eastAsia="zh-CN"/>
              </w:rPr>
            </w:pPr>
            <w:ins w:id="47428" w:author="Administrator" w:date="2019-03-07T16:49:00Z">
              <w:del w:id="47429"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ins>
          </w:p>
        </w:tc>
        <w:tc>
          <w:tcPr>
            <w:tcW w:w="1290" w:type="pct"/>
            <w:tcMar>
              <w:top w:w="0" w:type="dxa"/>
              <w:left w:w="29" w:type="dxa"/>
              <w:bottom w:w="0" w:type="dxa"/>
              <w:right w:w="29" w:type="dxa"/>
            </w:tcMar>
          </w:tcPr>
          <w:p w:rsidR="00C52D6C" w:rsidRPr="00A1037B" w:rsidDel="006F1C24" w:rsidRDefault="00C52D6C" w:rsidP="00AD7D6B">
            <w:pPr>
              <w:pStyle w:val="IRSBitMnemonic"/>
              <w:ind w:left="53"/>
              <w:rPr>
                <w:ins w:id="47430" w:author="Administrator" w:date="2019-03-07T16:49:00Z"/>
                <w:del w:id="47431" w:author="Chunhui zheng(BJ-RD)" w:date="2019-06-26T19:14:00Z"/>
              </w:rPr>
            </w:pPr>
            <w:ins w:id="47432" w:author="Administrator" w:date="2019-03-07T16:49:00Z">
              <w:del w:id="47433" w:author="Chunhui zheng(BJ-RD)" w:date="2019-06-26T19:14:00Z">
                <w:r w:rsidRPr="00A1037B" w:rsidDel="006F1C24">
                  <w:delText>RSVAD_IO_TGT_SEL</w:delText>
                </w:r>
                <w:r w:rsidRPr="00A1037B" w:rsidDel="006F1C24">
                  <w:rPr>
                    <w:rFonts w:hint="eastAsia"/>
                  </w:rPr>
                  <w:delText>_ENT</w:delText>
                </w:r>
              </w:del>
            </w:ins>
            <w:ins w:id="47434" w:author="Administrator" w:date="2019-03-07T16:51:00Z">
              <w:del w:id="47435" w:author="Chunhui zheng(BJ-RD)" w:date="2019-06-26T19:14:00Z">
                <w:r w:rsidDel="006F1C24">
                  <w:rPr>
                    <w:rFonts w:eastAsia="宋体" w:hint="eastAsia"/>
                    <w:lang w:eastAsia="zh-CN"/>
                  </w:rPr>
                  <w:delText>15</w:delText>
                </w:r>
              </w:del>
            </w:ins>
            <w:ins w:id="47436" w:author="Administrator" w:date="2019-03-07T16:49:00Z">
              <w:del w:id="47437" w:author="Chunhui zheng(BJ-RD)" w:date="2019-06-26T19:14:00Z">
                <w:r w:rsidRPr="00C52D6C" w:rsidDel="006F1C24">
                  <w:rPr>
                    <w:rFonts w:eastAsia="宋体" w:hint="eastAsia"/>
                    <w:lang w:eastAsia="zh-CN"/>
                  </w:rPr>
                  <w:delText>[3:0]</w:delText>
                </w:r>
              </w:del>
            </w:ins>
          </w:p>
        </w:tc>
        <w:tc>
          <w:tcPr>
            <w:tcW w:w="327" w:type="pct"/>
            <w:tcMar>
              <w:top w:w="0" w:type="dxa"/>
              <w:left w:w="29" w:type="dxa"/>
              <w:bottom w:w="0" w:type="dxa"/>
              <w:right w:w="29" w:type="dxa"/>
            </w:tcMar>
          </w:tcPr>
          <w:p w:rsidR="00C52D6C" w:rsidDel="006F1C24" w:rsidRDefault="00C52D6C" w:rsidP="00C52D6C">
            <w:pPr>
              <w:pStyle w:val="IRSBitChipRev"/>
              <w:rPr>
                <w:ins w:id="47438" w:author="Administrator" w:date="2019-03-07T16:49:00Z"/>
                <w:del w:id="47439" w:author="Chunhui zheng(BJ-RD)" w:date="2019-06-26T19:14:00Z"/>
              </w:rPr>
            </w:pPr>
          </w:p>
        </w:tc>
        <w:tc>
          <w:tcPr>
            <w:tcW w:w="292" w:type="pct"/>
            <w:tcMar>
              <w:top w:w="0" w:type="dxa"/>
              <w:left w:w="29" w:type="dxa"/>
              <w:bottom w:w="0" w:type="dxa"/>
              <w:right w:w="29" w:type="dxa"/>
            </w:tcMar>
          </w:tcPr>
          <w:p w:rsidR="00C52D6C" w:rsidRPr="006853EE" w:rsidDel="006F1C24" w:rsidRDefault="00C52D6C" w:rsidP="00C52D6C">
            <w:pPr>
              <w:pStyle w:val="IRSBitPwrDm"/>
              <w:rPr>
                <w:ins w:id="47440" w:author="Administrator" w:date="2019-03-07T16:49:00Z"/>
                <w:del w:id="47441" w:author="Chunhui zheng(BJ-RD)" w:date="2019-06-26T19:14:00Z"/>
                <w:rFonts w:eastAsia="宋体" w:hint="eastAsia"/>
                <w:lang w:eastAsia="zh-CN"/>
              </w:rPr>
            </w:pPr>
            <w:ins w:id="47442" w:author="Administrator" w:date="2019-03-07T16:49:00Z">
              <w:del w:id="47443" w:author="Chunhui zheng(BJ-RD)" w:date="2019-06-26T19:14:00Z">
                <w:r w:rsidRPr="006853EE" w:rsidDel="006F1C24">
                  <w:rPr>
                    <w:rFonts w:eastAsia="宋体" w:hint="eastAsia"/>
                    <w:lang w:eastAsia="zh-CN"/>
                  </w:rPr>
                  <w:delText>vcc</w:delText>
                </w:r>
              </w:del>
            </w:ins>
          </w:p>
        </w:tc>
        <w:tc>
          <w:tcPr>
            <w:tcW w:w="72" w:type="pct"/>
            <w:tcMar>
              <w:top w:w="0" w:type="dxa"/>
              <w:left w:w="29" w:type="dxa"/>
              <w:bottom w:w="0" w:type="dxa"/>
              <w:right w:w="29" w:type="dxa"/>
            </w:tcMar>
          </w:tcPr>
          <w:p w:rsidR="00C52D6C" w:rsidDel="006F1C24" w:rsidRDefault="00C52D6C" w:rsidP="00C52D6C">
            <w:pPr>
              <w:pStyle w:val="IRSBitsugS"/>
              <w:rPr>
                <w:ins w:id="47444" w:author="Administrator" w:date="2019-03-07T16:49:00Z"/>
                <w:del w:id="47445" w:author="Chunhui zheng(BJ-RD)" w:date="2019-06-26T19:14:00Z"/>
                <w:rFonts w:eastAsia="宋体" w:hint="eastAsia"/>
                <w:lang w:eastAsia="zh-CN"/>
              </w:rPr>
            </w:pPr>
            <w:ins w:id="47446" w:author="Administrator" w:date="2019-03-07T16:49:00Z">
              <w:del w:id="47447"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C52D6C" w:rsidRPr="006853EE" w:rsidDel="006F1C24" w:rsidRDefault="00C52D6C" w:rsidP="00C52D6C">
            <w:pPr>
              <w:pStyle w:val="IRSBitsugP"/>
              <w:rPr>
                <w:ins w:id="47448" w:author="Administrator" w:date="2019-03-07T16:49:00Z"/>
                <w:del w:id="47449" w:author="Chunhui zheng(BJ-RD)" w:date="2019-06-26T19:14:00Z"/>
                <w:rFonts w:eastAsia="宋体" w:hint="eastAsia"/>
                <w:lang w:eastAsia="zh-CN"/>
              </w:rPr>
            </w:pPr>
            <w:ins w:id="47450" w:author="Administrator" w:date="2019-03-07T16:49:00Z">
              <w:del w:id="47451" w:author="Chunhui zheng(BJ-RD)" w:date="2019-06-26T19:14:00Z">
                <w:r w:rsidRPr="006853EE" w:rsidDel="006F1C24">
                  <w:rPr>
                    <w:rFonts w:eastAsia="宋体" w:hint="eastAsia"/>
                    <w:lang w:eastAsia="zh-CN"/>
                  </w:rPr>
                  <w:delText>x</w:delText>
                </w:r>
              </w:del>
            </w:ins>
          </w:p>
        </w:tc>
        <w:tc>
          <w:tcPr>
            <w:tcW w:w="81" w:type="pct"/>
            <w:tcMar>
              <w:top w:w="0" w:type="dxa"/>
              <w:left w:w="29" w:type="dxa"/>
              <w:bottom w:w="0" w:type="dxa"/>
              <w:right w:w="29" w:type="dxa"/>
            </w:tcMar>
          </w:tcPr>
          <w:p w:rsidR="00C52D6C" w:rsidRPr="006853EE" w:rsidDel="006F1C24" w:rsidRDefault="00C52D6C" w:rsidP="00C52D6C">
            <w:pPr>
              <w:pStyle w:val="IRSBitsugE"/>
              <w:rPr>
                <w:ins w:id="47452" w:author="Administrator" w:date="2019-03-07T16:49:00Z"/>
                <w:del w:id="47453" w:author="Chunhui zheng(BJ-RD)" w:date="2019-06-26T19:14:00Z"/>
                <w:rFonts w:eastAsia="宋体" w:hint="eastAsia"/>
                <w:lang w:eastAsia="zh-CN"/>
              </w:rPr>
            </w:pPr>
            <w:ins w:id="47454" w:author="Administrator" w:date="2019-03-07T16:49:00Z">
              <w:del w:id="47455" w:author="Chunhui zheng(BJ-RD)" w:date="2019-06-26T19:14:00Z">
                <w:r w:rsidRPr="006853EE" w:rsidDel="006F1C24">
                  <w:rPr>
                    <w:rFonts w:eastAsia="宋体" w:hint="eastAsia"/>
                    <w:lang w:eastAsia="zh-CN"/>
                  </w:rPr>
                  <w:delText>x</w:delText>
                </w:r>
              </w:del>
            </w:ins>
          </w:p>
        </w:tc>
      </w:tr>
    </w:tbl>
    <w:p w:rsidR="00C52D6C" w:rsidDel="006F1C24" w:rsidRDefault="00C52D6C" w:rsidP="00C52D6C">
      <w:pPr>
        <w:pStyle w:val="IRSReg-Heading"/>
        <w:ind w:left="189"/>
        <w:rPr>
          <w:ins w:id="47456" w:author="Administrator" w:date="2019-03-07T16:51:00Z"/>
          <w:del w:id="47457" w:author="Chunhui zheng(BJ-RD)" w:date="2019-06-26T19:14:00Z"/>
        </w:rPr>
      </w:pPr>
      <w:ins w:id="47458" w:author="Administrator" w:date="2019-03-07T16:51:00Z">
        <w:del w:id="47459" w:author="Chunhui zheng(BJ-RD)" w:date="2019-06-26T19:14:00Z">
          <w:r w:rsidDel="006F1C24">
            <w:rPr>
              <w:u w:val="single"/>
            </w:rPr>
            <w:delText xml:space="preserve">Offset Address: </w:delText>
          </w:r>
          <w:r w:rsidDel="006F1C24">
            <w:rPr>
              <w:rFonts w:eastAsia="宋体" w:hint="eastAsia"/>
              <w:u w:val="single"/>
              <w:lang w:eastAsia="zh-CN"/>
            </w:rPr>
            <w:delText>32</w:delText>
          </w:r>
        </w:del>
      </w:ins>
      <w:ins w:id="47460" w:author="Administrator" w:date="2019-03-07T16:52:00Z">
        <w:del w:id="47461" w:author="Chunhui zheng(BJ-RD)" w:date="2019-06-26T19:14:00Z">
          <w:r w:rsidDel="006F1C24">
            <w:rPr>
              <w:rFonts w:eastAsia="宋体" w:hint="eastAsia"/>
              <w:u w:val="single"/>
              <w:lang w:eastAsia="zh-CN"/>
            </w:rPr>
            <w:delText>B</w:delText>
          </w:r>
        </w:del>
      </w:ins>
      <w:ins w:id="47462" w:author="Administrator" w:date="2019-03-07T16:51:00Z">
        <w:del w:id="47463" w:author="Chunhui zheng(BJ-RD)" w:date="2019-06-26T19:14:00Z">
          <w:r w:rsidRPr="00AD7CEB" w:rsidDel="006F1C24">
            <w:rPr>
              <w:rFonts w:eastAsia="宋体" w:hint="eastAsia"/>
              <w:u w:val="single"/>
              <w:lang w:eastAsia="zh-CN"/>
            </w:rPr>
            <w:delText>-</w:delText>
          </w:r>
          <w:r w:rsidDel="006F1C24">
            <w:rPr>
              <w:rFonts w:eastAsia="宋体" w:hint="eastAsia"/>
              <w:u w:val="single"/>
              <w:lang w:eastAsia="zh-CN"/>
            </w:rPr>
            <w:delText>32</w:delText>
          </w:r>
        </w:del>
      </w:ins>
      <w:ins w:id="47464" w:author="Administrator" w:date="2019-03-07T16:52:00Z">
        <w:del w:id="47465" w:author="Chunhui zheng(BJ-RD)" w:date="2019-06-26T19:14:00Z">
          <w:r w:rsidDel="006F1C24">
            <w:rPr>
              <w:rFonts w:eastAsia="宋体" w:hint="eastAsia"/>
              <w:u w:val="single"/>
              <w:lang w:eastAsia="zh-CN"/>
            </w:rPr>
            <w:delText>8</w:delText>
          </w:r>
        </w:del>
      </w:ins>
      <w:ins w:id="47466" w:author="Administrator" w:date="2019-03-07T16:51:00Z">
        <w:del w:id="47467" w:author="Chunhui zheng(BJ-RD)" w:date="2019-06-26T19:14:00Z">
          <w:r w:rsidDel="006F1C24">
            <w:rPr>
              <w:u w:val="single"/>
            </w:rPr>
            <w:delText>h (D0F</w:delText>
          </w:r>
          <w:r w:rsidRPr="001041E4"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legacy IO decoder</w:delText>
          </w:r>
          <w:r w:rsidDel="006F1C24">
            <w:rPr>
              <w:rFonts w:hint="eastAsia"/>
              <w:lang w:eastAsia="zh-TW"/>
            </w:rPr>
            <w:tab/>
          </w:r>
          <w:r w:rsidDel="006F1C24">
            <w:delText xml:space="preserve">Default Value: </w:delText>
          </w:r>
          <w:r w:rsidRPr="00C52D6C" w:rsidDel="006F1C24">
            <w:rPr>
              <w:rFonts w:eastAsia="宋体" w:hint="eastAsia"/>
              <w:lang w:eastAsia="zh-CN"/>
            </w:rPr>
            <w:delText xml:space="preserve">0000 </w:delText>
          </w:r>
          <w:r w:rsidRPr="004377D1" w:rsidDel="006F1C24">
            <w:rPr>
              <w:rFonts w:hint="eastAsia"/>
              <w:color w:val="000000"/>
            </w:rPr>
            <w:delText>000</w:delText>
          </w:r>
          <w:r w:rsidDel="006F1C24">
            <w:rPr>
              <w:color w:val="000000"/>
            </w:rPr>
            <w:delText>0</w:delText>
          </w:r>
          <w:r w:rsidDel="006F1C24">
            <w:delText>h</w:delText>
          </w:r>
        </w:del>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450"/>
        <w:gridCol w:w="2619"/>
        <w:gridCol w:w="663"/>
        <w:gridCol w:w="593"/>
        <w:gridCol w:w="147"/>
        <w:gridCol w:w="156"/>
        <w:gridCol w:w="165"/>
      </w:tblGrid>
      <w:tr w:rsidR="00C52D6C" w:rsidDel="006F1C24" w:rsidTr="00C52D6C">
        <w:trPr>
          <w:cantSplit/>
          <w:trHeight w:val="300"/>
          <w:jc w:val="center"/>
          <w:ins w:id="47468" w:author="Administrator" w:date="2019-03-07T16:51:00Z"/>
          <w:del w:id="47469" w:author="Chunhui zheng(BJ-RD)" w:date="2019-06-26T19:14:00Z"/>
        </w:trPr>
        <w:tc>
          <w:tcPr>
            <w:tcW w:w="208" w:type="pct"/>
            <w:tcMar>
              <w:top w:w="0" w:type="dxa"/>
              <w:left w:w="29" w:type="dxa"/>
              <w:bottom w:w="0" w:type="dxa"/>
              <w:right w:w="29" w:type="dxa"/>
            </w:tcMar>
            <w:vAlign w:val="center"/>
          </w:tcPr>
          <w:p w:rsidR="00C52D6C" w:rsidDel="006F1C24" w:rsidRDefault="00C52D6C" w:rsidP="00C52D6C">
            <w:pPr>
              <w:pStyle w:val="IRSBitItem"/>
              <w:rPr>
                <w:ins w:id="47470" w:author="Administrator" w:date="2019-03-07T16:51:00Z"/>
                <w:del w:id="47471" w:author="Chunhui zheng(BJ-RD)" w:date="2019-06-26T19:14:00Z"/>
              </w:rPr>
            </w:pPr>
            <w:ins w:id="47472" w:author="Administrator" w:date="2019-03-07T16:51:00Z">
              <w:del w:id="47473" w:author="Chunhui zheng(BJ-RD)" w:date="2019-06-26T19:14:00Z">
                <w:r w:rsidDel="006F1C24">
                  <w:delText>Bit</w:delText>
                </w:r>
              </w:del>
            </w:ins>
          </w:p>
        </w:tc>
        <w:tc>
          <w:tcPr>
            <w:tcW w:w="344" w:type="pct"/>
            <w:tcMar>
              <w:top w:w="0" w:type="dxa"/>
              <w:left w:w="29" w:type="dxa"/>
              <w:bottom w:w="0" w:type="dxa"/>
              <w:right w:w="29" w:type="dxa"/>
            </w:tcMar>
            <w:vAlign w:val="center"/>
          </w:tcPr>
          <w:p w:rsidR="00C52D6C" w:rsidRPr="00F62296" w:rsidDel="006F1C24" w:rsidRDefault="00C52D6C" w:rsidP="00C52D6C">
            <w:pPr>
              <w:pStyle w:val="IRSBitAttribute"/>
              <w:rPr>
                <w:ins w:id="47474" w:author="Administrator" w:date="2019-03-07T16:51:00Z"/>
                <w:del w:id="47475" w:author="Chunhui zheng(BJ-RD)" w:date="2019-06-26T19:14:00Z"/>
                <w:b/>
              </w:rPr>
            </w:pPr>
            <w:ins w:id="47476" w:author="Administrator" w:date="2019-03-07T16:51:00Z">
              <w:del w:id="47477" w:author="Chunhui zheng(BJ-RD)" w:date="2019-06-26T19:14:00Z">
                <w:r w:rsidRPr="00F62296" w:rsidDel="006F1C24">
                  <w:rPr>
                    <w:b/>
                  </w:rPr>
                  <w:delText>Attribute</w:delText>
                </w:r>
              </w:del>
            </w:ins>
          </w:p>
        </w:tc>
        <w:tc>
          <w:tcPr>
            <w:tcW w:w="331" w:type="pct"/>
            <w:tcMar>
              <w:top w:w="0" w:type="dxa"/>
              <w:left w:w="29" w:type="dxa"/>
              <w:bottom w:w="0" w:type="dxa"/>
              <w:right w:w="29" w:type="dxa"/>
            </w:tcMar>
            <w:vAlign w:val="center"/>
          </w:tcPr>
          <w:p w:rsidR="00C52D6C" w:rsidRPr="00F62296" w:rsidDel="006F1C24" w:rsidRDefault="00C52D6C" w:rsidP="00C52D6C">
            <w:pPr>
              <w:pStyle w:val="IRSBitHW-Property"/>
              <w:rPr>
                <w:ins w:id="47478" w:author="Administrator" w:date="2019-03-07T16:51:00Z"/>
                <w:del w:id="47479" w:author="Chunhui zheng(BJ-RD)" w:date="2019-06-26T19:14:00Z"/>
                <w:b/>
              </w:rPr>
            </w:pPr>
            <w:ins w:id="47480" w:author="Administrator" w:date="2019-03-07T16:51:00Z">
              <w:del w:id="47481" w:author="Chunhui zheng(BJ-RD)" w:date="2019-06-26T19:14:00Z">
                <w:r w:rsidRPr="00F62296" w:rsidDel="006F1C24">
                  <w:rPr>
                    <w:b/>
                  </w:rPr>
                  <w:delText>HW Property</w:delText>
                </w:r>
              </w:del>
            </w:ins>
          </w:p>
        </w:tc>
        <w:tc>
          <w:tcPr>
            <w:tcW w:w="278" w:type="pct"/>
            <w:tcMar>
              <w:top w:w="0" w:type="dxa"/>
              <w:left w:w="29" w:type="dxa"/>
              <w:bottom w:w="0" w:type="dxa"/>
              <w:right w:w="29" w:type="dxa"/>
            </w:tcMar>
            <w:vAlign w:val="center"/>
          </w:tcPr>
          <w:p w:rsidR="00C52D6C" w:rsidRPr="00F62296" w:rsidDel="006F1C24" w:rsidRDefault="00C52D6C" w:rsidP="00C52D6C">
            <w:pPr>
              <w:pStyle w:val="IRSBitDefault"/>
              <w:rPr>
                <w:ins w:id="47482" w:author="Administrator" w:date="2019-03-07T16:51:00Z"/>
                <w:del w:id="47483" w:author="Chunhui zheng(BJ-RD)" w:date="2019-06-26T19:14:00Z"/>
                <w:b/>
              </w:rPr>
            </w:pPr>
            <w:ins w:id="47484" w:author="Administrator" w:date="2019-03-07T16:51:00Z">
              <w:del w:id="47485" w:author="Chunhui zheng(BJ-RD)" w:date="2019-06-26T19:14:00Z">
                <w:r w:rsidRPr="00F62296" w:rsidDel="006F1C24">
                  <w:rPr>
                    <w:b/>
                  </w:rPr>
                  <w:delText>Default</w:delText>
                </w:r>
              </w:del>
            </w:ins>
          </w:p>
        </w:tc>
        <w:tc>
          <w:tcPr>
            <w:tcW w:w="1700" w:type="pct"/>
            <w:tcMar>
              <w:top w:w="0" w:type="dxa"/>
              <w:left w:w="29" w:type="dxa"/>
              <w:bottom w:w="0" w:type="dxa"/>
              <w:right w:w="29" w:type="dxa"/>
            </w:tcMar>
            <w:vAlign w:val="center"/>
          </w:tcPr>
          <w:p w:rsidR="00C52D6C" w:rsidRPr="00293312" w:rsidDel="006F1C24" w:rsidRDefault="00C52D6C" w:rsidP="00C52D6C">
            <w:pPr>
              <w:pStyle w:val="IRSBitDescription"/>
              <w:ind w:left="53"/>
              <w:rPr>
                <w:ins w:id="47486" w:author="Administrator" w:date="2019-03-07T16:51:00Z"/>
                <w:del w:id="47487" w:author="Chunhui zheng(BJ-RD)" w:date="2019-06-26T19:14:00Z"/>
                <w:rFonts w:eastAsia="Times New Roman"/>
                <w:b/>
              </w:rPr>
            </w:pPr>
            <w:ins w:id="47488" w:author="Administrator" w:date="2019-03-07T16:51:00Z">
              <w:del w:id="47489" w:author="Chunhui zheng(BJ-RD)" w:date="2019-06-26T19:14:00Z">
                <w:r w:rsidRPr="00293312" w:rsidDel="006F1C24">
                  <w:rPr>
                    <w:rFonts w:eastAsia="Times New Roman"/>
                    <w:b/>
                  </w:rPr>
                  <w:delText>Description</w:delText>
                </w:r>
              </w:del>
            </w:ins>
          </w:p>
        </w:tc>
        <w:tc>
          <w:tcPr>
            <w:tcW w:w="1290" w:type="pct"/>
            <w:tcMar>
              <w:top w:w="0" w:type="dxa"/>
              <w:left w:w="29" w:type="dxa"/>
              <w:bottom w:w="0" w:type="dxa"/>
              <w:right w:w="29" w:type="dxa"/>
            </w:tcMar>
            <w:vAlign w:val="center"/>
          </w:tcPr>
          <w:p w:rsidR="00C52D6C" w:rsidRPr="00F62296" w:rsidDel="006F1C24" w:rsidRDefault="00C52D6C" w:rsidP="00C52D6C">
            <w:pPr>
              <w:pStyle w:val="IRSBitMnemonic"/>
              <w:ind w:left="53"/>
              <w:rPr>
                <w:ins w:id="47490" w:author="Administrator" w:date="2019-03-07T16:51:00Z"/>
                <w:del w:id="47491" w:author="Chunhui zheng(BJ-RD)" w:date="2019-06-26T19:14:00Z"/>
              </w:rPr>
            </w:pPr>
            <w:ins w:id="47492" w:author="Administrator" w:date="2019-03-07T16:51:00Z">
              <w:del w:id="47493" w:author="Chunhui zheng(BJ-RD)" w:date="2019-06-26T19:14:00Z">
                <w:r w:rsidRPr="00F62296" w:rsidDel="006F1C24">
                  <w:delText>Mnemonic</w:delText>
                </w:r>
              </w:del>
            </w:ins>
          </w:p>
        </w:tc>
        <w:tc>
          <w:tcPr>
            <w:tcW w:w="327" w:type="pct"/>
            <w:tcMar>
              <w:top w:w="0" w:type="dxa"/>
              <w:left w:w="29" w:type="dxa"/>
              <w:bottom w:w="0" w:type="dxa"/>
              <w:right w:w="29" w:type="dxa"/>
            </w:tcMar>
            <w:vAlign w:val="center"/>
          </w:tcPr>
          <w:p w:rsidR="00C52D6C" w:rsidRPr="00F62296" w:rsidDel="006F1C24" w:rsidRDefault="00C52D6C" w:rsidP="00C52D6C">
            <w:pPr>
              <w:pStyle w:val="IRSBitChipRev"/>
              <w:rPr>
                <w:ins w:id="47494" w:author="Administrator" w:date="2019-03-07T16:51:00Z"/>
                <w:del w:id="47495" w:author="Chunhui zheng(BJ-RD)" w:date="2019-06-26T19:14:00Z"/>
                <w:b/>
              </w:rPr>
            </w:pPr>
            <w:ins w:id="47496" w:author="Administrator" w:date="2019-03-07T16:51:00Z">
              <w:del w:id="47497" w:author="Chunhui zheng(BJ-RD)" w:date="2019-06-26T19:14:00Z">
                <w:r w:rsidRPr="00F62296" w:rsidDel="006F1C24">
                  <w:rPr>
                    <w:b/>
                  </w:rPr>
                  <w:delText>ChipRev</w:delText>
                </w:r>
              </w:del>
            </w:ins>
          </w:p>
        </w:tc>
        <w:tc>
          <w:tcPr>
            <w:tcW w:w="292" w:type="pct"/>
            <w:tcMar>
              <w:top w:w="0" w:type="dxa"/>
              <w:left w:w="29" w:type="dxa"/>
              <w:bottom w:w="0" w:type="dxa"/>
              <w:right w:w="29" w:type="dxa"/>
            </w:tcMar>
            <w:vAlign w:val="center"/>
          </w:tcPr>
          <w:p w:rsidR="00C52D6C" w:rsidRPr="00F62296" w:rsidDel="006F1C24" w:rsidRDefault="00C52D6C" w:rsidP="00C52D6C">
            <w:pPr>
              <w:pStyle w:val="IRSBitPwrDm"/>
              <w:rPr>
                <w:ins w:id="47498" w:author="Administrator" w:date="2019-03-07T16:51:00Z"/>
                <w:del w:id="47499" w:author="Chunhui zheng(BJ-RD)" w:date="2019-06-26T19:14:00Z"/>
                <w:b/>
              </w:rPr>
            </w:pPr>
            <w:ins w:id="47500" w:author="Administrator" w:date="2019-03-07T16:51:00Z">
              <w:del w:id="47501" w:author="Chunhui zheng(BJ-RD)" w:date="2019-06-26T19:14:00Z">
                <w:r w:rsidRPr="00F62296" w:rsidDel="006F1C24">
                  <w:rPr>
                    <w:b/>
                  </w:rPr>
                  <w:delText>PwrDm</w:delText>
                </w:r>
              </w:del>
            </w:ins>
          </w:p>
        </w:tc>
        <w:tc>
          <w:tcPr>
            <w:tcW w:w="72" w:type="pct"/>
            <w:tcMar>
              <w:top w:w="0" w:type="dxa"/>
              <w:left w:w="29" w:type="dxa"/>
              <w:bottom w:w="0" w:type="dxa"/>
              <w:right w:w="29" w:type="dxa"/>
            </w:tcMar>
            <w:vAlign w:val="center"/>
          </w:tcPr>
          <w:p w:rsidR="00C52D6C" w:rsidRPr="00F62296" w:rsidDel="006F1C24" w:rsidRDefault="00C52D6C" w:rsidP="00C52D6C">
            <w:pPr>
              <w:pStyle w:val="IRSBitsugS"/>
              <w:rPr>
                <w:ins w:id="47502" w:author="Administrator" w:date="2019-03-07T16:51:00Z"/>
                <w:del w:id="47503" w:author="Chunhui zheng(BJ-RD)" w:date="2019-06-26T19:14:00Z"/>
                <w:b/>
              </w:rPr>
            </w:pPr>
            <w:ins w:id="47504" w:author="Administrator" w:date="2019-03-07T16:51:00Z">
              <w:del w:id="47505" w:author="Chunhui zheng(BJ-RD)" w:date="2019-06-26T19:14:00Z">
                <w:r w:rsidRPr="00F62296" w:rsidDel="006F1C24">
                  <w:rPr>
                    <w:b/>
                  </w:rPr>
                  <w:delText>S</w:delText>
                </w:r>
              </w:del>
            </w:ins>
          </w:p>
        </w:tc>
        <w:tc>
          <w:tcPr>
            <w:tcW w:w="77" w:type="pct"/>
            <w:tcMar>
              <w:top w:w="0" w:type="dxa"/>
              <w:left w:w="29" w:type="dxa"/>
              <w:bottom w:w="0" w:type="dxa"/>
              <w:right w:w="29" w:type="dxa"/>
            </w:tcMar>
            <w:vAlign w:val="center"/>
          </w:tcPr>
          <w:p w:rsidR="00C52D6C" w:rsidRPr="00F62296" w:rsidDel="006F1C24" w:rsidRDefault="00C52D6C" w:rsidP="00C52D6C">
            <w:pPr>
              <w:pStyle w:val="IRSBitsugP"/>
              <w:rPr>
                <w:ins w:id="47506" w:author="Administrator" w:date="2019-03-07T16:51:00Z"/>
                <w:del w:id="47507" w:author="Chunhui zheng(BJ-RD)" w:date="2019-06-26T19:14:00Z"/>
                <w:b/>
              </w:rPr>
            </w:pPr>
            <w:ins w:id="47508" w:author="Administrator" w:date="2019-03-07T16:51:00Z">
              <w:del w:id="47509" w:author="Chunhui zheng(BJ-RD)" w:date="2019-06-26T19:14:00Z">
                <w:r w:rsidRPr="00F62296" w:rsidDel="006F1C24">
                  <w:rPr>
                    <w:b/>
                  </w:rPr>
                  <w:delText>P</w:delText>
                </w:r>
              </w:del>
            </w:ins>
          </w:p>
        </w:tc>
        <w:tc>
          <w:tcPr>
            <w:tcW w:w="81" w:type="pct"/>
            <w:tcMar>
              <w:top w:w="0" w:type="dxa"/>
              <w:left w:w="29" w:type="dxa"/>
              <w:bottom w:w="0" w:type="dxa"/>
              <w:right w:w="29" w:type="dxa"/>
            </w:tcMar>
            <w:vAlign w:val="center"/>
          </w:tcPr>
          <w:p w:rsidR="00C52D6C" w:rsidRPr="00F62296" w:rsidDel="006F1C24" w:rsidRDefault="00C52D6C" w:rsidP="00C52D6C">
            <w:pPr>
              <w:pStyle w:val="IRSBitsugE"/>
              <w:rPr>
                <w:ins w:id="47510" w:author="Administrator" w:date="2019-03-07T16:51:00Z"/>
                <w:del w:id="47511" w:author="Chunhui zheng(BJ-RD)" w:date="2019-06-26T19:14:00Z"/>
                <w:b/>
              </w:rPr>
            </w:pPr>
            <w:ins w:id="47512" w:author="Administrator" w:date="2019-03-07T16:51:00Z">
              <w:del w:id="47513" w:author="Chunhui zheng(BJ-RD)" w:date="2019-06-26T19:14:00Z">
                <w:r w:rsidRPr="00F62296" w:rsidDel="006F1C24">
                  <w:rPr>
                    <w:b/>
                  </w:rPr>
                  <w:delText>E</w:delText>
                </w:r>
              </w:del>
            </w:ins>
          </w:p>
        </w:tc>
      </w:tr>
      <w:tr w:rsidR="00C52D6C" w:rsidDel="006F1C24" w:rsidTr="00C52D6C">
        <w:trPr>
          <w:cantSplit/>
          <w:trHeight w:val="300"/>
          <w:jc w:val="center"/>
          <w:ins w:id="47514" w:author="Administrator" w:date="2019-03-07T16:51:00Z"/>
          <w:del w:id="47515" w:author="Chunhui zheng(BJ-RD)" w:date="2019-06-26T19:14:00Z"/>
        </w:trPr>
        <w:tc>
          <w:tcPr>
            <w:tcW w:w="208" w:type="pct"/>
            <w:tcMar>
              <w:top w:w="0" w:type="dxa"/>
              <w:left w:w="29" w:type="dxa"/>
              <w:bottom w:w="0" w:type="dxa"/>
              <w:right w:w="29" w:type="dxa"/>
            </w:tcMar>
          </w:tcPr>
          <w:p w:rsidR="00C52D6C" w:rsidDel="006F1C24" w:rsidRDefault="00C52D6C" w:rsidP="00C52D6C">
            <w:pPr>
              <w:pStyle w:val="IRSBitItem"/>
              <w:rPr>
                <w:ins w:id="47516" w:author="Administrator" w:date="2019-03-07T16:51:00Z"/>
                <w:del w:id="47517" w:author="Chunhui zheng(BJ-RD)" w:date="2019-06-26T19:14:00Z"/>
                <w:rFonts w:eastAsia="宋体" w:hint="eastAsia"/>
                <w:b w:val="0"/>
                <w:lang w:eastAsia="zh-CN"/>
              </w:rPr>
            </w:pPr>
            <w:ins w:id="47518" w:author="Administrator" w:date="2019-03-07T16:51:00Z">
              <w:del w:id="47519" w:author="Chunhui zheng(BJ-RD)" w:date="2019-06-26T19:14:00Z">
                <w:r w:rsidDel="006F1C24">
                  <w:rPr>
                    <w:rFonts w:eastAsia="宋体" w:hint="eastAsia"/>
                    <w:b w:val="0"/>
                    <w:lang w:eastAsia="zh-CN"/>
                  </w:rPr>
                  <w:delText>31:28</w:delText>
                </w:r>
              </w:del>
            </w:ins>
          </w:p>
        </w:tc>
        <w:tc>
          <w:tcPr>
            <w:tcW w:w="344" w:type="pct"/>
            <w:tcMar>
              <w:top w:w="0" w:type="dxa"/>
              <w:left w:w="29" w:type="dxa"/>
              <w:bottom w:w="0" w:type="dxa"/>
              <w:right w:w="29" w:type="dxa"/>
            </w:tcMar>
          </w:tcPr>
          <w:p w:rsidR="00C52D6C" w:rsidRPr="00A1037B" w:rsidDel="006F1C24" w:rsidRDefault="00C52D6C" w:rsidP="00C52D6C">
            <w:pPr>
              <w:pStyle w:val="IRSBitAttribute"/>
              <w:rPr>
                <w:ins w:id="47520" w:author="Administrator" w:date="2019-03-07T16:51:00Z"/>
                <w:del w:id="47521" w:author="Chunhui zheng(BJ-RD)" w:date="2019-06-26T19:14:00Z"/>
                <w:rFonts w:eastAsia="宋体" w:hint="eastAsia"/>
                <w:lang w:eastAsia="zh-CN"/>
              </w:rPr>
            </w:pPr>
            <w:ins w:id="47522" w:author="Administrator" w:date="2019-03-07T16:51:00Z">
              <w:del w:id="47523" w:author="Chunhui zheng(BJ-RD)" w:date="2019-06-26T19:14:00Z">
                <w:r w:rsidRPr="006853EE" w:rsidDel="006F1C24">
                  <w:rPr>
                    <w:rFonts w:eastAsia="宋体" w:hint="eastAsia"/>
                    <w:lang w:eastAsia="zh-CN"/>
                  </w:rPr>
                  <w:delText>R</w:delText>
                </w:r>
                <w:r w:rsidDel="006F1C24">
                  <w:rPr>
                    <w:rFonts w:eastAsia="宋体" w:hint="eastAsia"/>
                    <w:lang w:eastAsia="zh-CN"/>
                  </w:rPr>
                  <w:delText>WL</w:delText>
                </w:r>
              </w:del>
            </w:ins>
          </w:p>
        </w:tc>
        <w:tc>
          <w:tcPr>
            <w:tcW w:w="331" w:type="pct"/>
            <w:tcMar>
              <w:top w:w="0" w:type="dxa"/>
              <w:left w:w="29" w:type="dxa"/>
              <w:bottom w:w="0" w:type="dxa"/>
              <w:right w:w="29" w:type="dxa"/>
            </w:tcMar>
          </w:tcPr>
          <w:p w:rsidR="00C52D6C" w:rsidRPr="00A1037B" w:rsidDel="006F1C24" w:rsidRDefault="00C52D6C" w:rsidP="00C52D6C">
            <w:pPr>
              <w:pStyle w:val="IRSBitHW-Property"/>
              <w:rPr>
                <w:ins w:id="47524" w:author="Administrator" w:date="2019-03-07T16:51:00Z"/>
                <w:del w:id="47525" w:author="Chunhui zheng(BJ-RD)" w:date="2019-06-26T19:14:00Z"/>
                <w:rFonts w:eastAsia="宋体" w:hint="eastAsia"/>
                <w:lang w:eastAsia="zh-CN"/>
              </w:rPr>
            </w:pPr>
            <w:ins w:id="47526" w:author="Administrator" w:date="2019-03-07T16:51:00Z">
              <w:del w:id="47527" w:author="Chunhui zheng(BJ-RD)" w:date="2019-06-26T19:14:00Z">
                <w:r w:rsidDel="006F1C24">
                  <w:rPr>
                    <w:rFonts w:eastAsia="宋体" w:hint="eastAsia"/>
                    <w:lang w:eastAsia="zh-CN"/>
                  </w:rPr>
                  <w:delText>RO</w:delText>
                </w:r>
              </w:del>
            </w:ins>
          </w:p>
        </w:tc>
        <w:tc>
          <w:tcPr>
            <w:tcW w:w="278" w:type="pct"/>
            <w:tcMar>
              <w:top w:w="0" w:type="dxa"/>
              <w:left w:w="29" w:type="dxa"/>
              <w:bottom w:w="0" w:type="dxa"/>
              <w:right w:w="29" w:type="dxa"/>
            </w:tcMar>
          </w:tcPr>
          <w:p w:rsidR="00C52D6C" w:rsidRPr="006853EE" w:rsidDel="006F1C24" w:rsidRDefault="00C52D6C" w:rsidP="00C52D6C">
            <w:pPr>
              <w:pStyle w:val="IRSBitDefault"/>
              <w:rPr>
                <w:ins w:id="47528" w:author="Administrator" w:date="2019-03-07T16:51:00Z"/>
                <w:del w:id="47529" w:author="Chunhui zheng(BJ-RD)" w:date="2019-06-26T19:14:00Z"/>
                <w:rFonts w:eastAsia="宋体" w:hint="eastAsia"/>
                <w:lang w:eastAsia="zh-CN"/>
              </w:rPr>
            </w:pPr>
            <w:ins w:id="47530" w:author="Administrator" w:date="2019-03-07T16:51:00Z">
              <w:del w:id="47531" w:author="Chunhui zheng(BJ-RD)" w:date="2019-06-26T19:14:00Z">
                <w:r w:rsidRPr="006853EE" w:rsidDel="006F1C24">
                  <w:rPr>
                    <w:rFonts w:eastAsia="宋体" w:hint="eastAsia"/>
                    <w:lang w:eastAsia="zh-CN"/>
                  </w:rPr>
                  <w:delText>0</w:delText>
                </w:r>
              </w:del>
            </w:ins>
          </w:p>
        </w:tc>
        <w:tc>
          <w:tcPr>
            <w:tcW w:w="1700" w:type="pct"/>
            <w:tcMar>
              <w:top w:w="0" w:type="dxa"/>
              <w:left w:w="29" w:type="dxa"/>
              <w:bottom w:w="0" w:type="dxa"/>
              <w:right w:w="29" w:type="dxa"/>
            </w:tcMar>
          </w:tcPr>
          <w:p w:rsidR="00C52D6C" w:rsidDel="006F1C24" w:rsidRDefault="00C52D6C" w:rsidP="00C52D6C">
            <w:pPr>
              <w:pStyle w:val="IRSBitDescription"/>
              <w:ind w:left="53"/>
              <w:rPr>
                <w:ins w:id="47532" w:author="Administrator" w:date="2019-03-07T16:51:00Z"/>
                <w:del w:id="47533" w:author="Chunhui zheng(BJ-RD)" w:date="2019-06-26T19:14:00Z"/>
                <w:rFonts w:eastAsia="宋体" w:hint="eastAsia"/>
                <w:b/>
                <w:bCs/>
                <w:lang w:eastAsia="zh-CN"/>
              </w:rPr>
            </w:pPr>
            <w:ins w:id="47534" w:author="Administrator" w:date="2019-03-07T16:51:00Z">
              <w:del w:id="47535" w:author="Chunhui zheng(BJ-RD)" w:date="2019-06-26T19:14:00Z">
                <w:r w:rsidDel="006F1C24">
                  <w:rPr>
                    <w:rFonts w:eastAsia="宋体" w:hint="eastAsia"/>
                    <w:b/>
                    <w:bCs/>
                    <w:lang w:eastAsia="zh-CN"/>
                  </w:rPr>
                  <w:delText>Legacy IO entry</w:delText>
                </w:r>
              </w:del>
            </w:ins>
            <w:ins w:id="47536" w:author="Administrator" w:date="2019-03-07T16:52:00Z">
              <w:del w:id="47537" w:author="Chunhui zheng(BJ-RD)" w:date="2019-06-26T19:14:00Z">
                <w:r w:rsidDel="006F1C24">
                  <w:rPr>
                    <w:rFonts w:eastAsia="宋体" w:hint="eastAsia"/>
                    <w:b/>
                    <w:bCs/>
                    <w:lang w:eastAsia="zh-CN"/>
                  </w:rPr>
                  <w:delText>16</w:delText>
                </w:r>
              </w:del>
            </w:ins>
            <w:ins w:id="47538" w:author="Administrator" w:date="2019-03-07T16:51:00Z">
              <w:del w:id="47539" w:author="Chunhui zheng(BJ-RD)" w:date="2019-06-26T19:14:00Z">
                <w:r w:rsidDel="006F1C24">
                  <w:rPr>
                    <w:rFonts w:eastAsia="宋体" w:hint="eastAsia"/>
                    <w:b/>
                    <w:bCs/>
                    <w:lang w:eastAsia="zh-CN"/>
                  </w:rPr>
                  <w:delText xml:space="preserve"> target node </w:delText>
                </w:r>
              </w:del>
            </w:ins>
          </w:p>
          <w:p w:rsidR="00C52D6C" w:rsidDel="006F1C24" w:rsidRDefault="00C52D6C" w:rsidP="00C52D6C">
            <w:pPr>
              <w:pStyle w:val="IRSBitDescription"/>
              <w:ind w:leftChars="0" w:left="0"/>
              <w:rPr>
                <w:ins w:id="47540" w:author="Administrator" w:date="2019-03-07T16:51:00Z"/>
                <w:del w:id="47541" w:author="Chunhui zheng(BJ-RD)" w:date="2019-06-26T19:14:00Z"/>
              </w:rPr>
            </w:pPr>
            <w:ins w:id="47542" w:author="Administrator" w:date="2019-03-07T16:51:00Z">
              <w:del w:id="47543" w:author="Chunhui zheng(BJ-RD)" w:date="2019-06-26T19:14:00Z">
                <w:r w:rsidDel="006F1C24">
                  <w:rPr>
                    <w:rFonts w:hint="eastAsia"/>
                  </w:rPr>
                  <w:delText>A</w:delText>
                </w:r>
                <w:r w:rsidDel="006F1C24">
                  <w:delText>[</w:delText>
                </w:r>
                <w:r w:rsidRPr="00C52D6C" w:rsidDel="006F1C24">
                  <w:rPr>
                    <w:rFonts w:eastAsia="宋体" w:hint="eastAsia"/>
                    <w:lang w:eastAsia="zh-CN"/>
                  </w:rPr>
                  <w:delText>15</w:delText>
                </w:r>
                <w:r w:rsidDel="006F1C24">
                  <w:delText>:</w:delText>
                </w:r>
                <w:r w:rsidRPr="00C52D6C" w:rsidDel="006F1C24">
                  <w:rPr>
                    <w:rFonts w:eastAsia="宋体" w:hint="eastAsia"/>
                    <w:lang w:eastAsia="zh-CN"/>
                  </w:rPr>
                  <w:delText>11</w:delText>
                </w:r>
                <w:r w:rsidDel="006F1C24">
                  <w:delText>]==</w:delText>
                </w:r>
                <w:r w:rsidDel="006F1C24">
                  <w:rPr>
                    <w:rFonts w:hint="eastAsia"/>
                  </w:rPr>
                  <w:delText>5</w:delText>
                </w:r>
                <w:r w:rsidDel="006F1C24">
                  <w:delText>’d</w:delText>
                </w:r>
              </w:del>
            </w:ins>
            <w:ins w:id="47544" w:author="Administrator" w:date="2019-03-07T16:52:00Z">
              <w:del w:id="47545" w:author="Chunhui zheng(BJ-RD)" w:date="2019-06-26T19:14:00Z">
                <w:r w:rsidDel="006F1C24">
                  <w:rPr>
                    <w:rFonts w:eastAsia="宋体" w:hint="eastAsia"/>
                    <w:lang w:eastAsia="zh-CN"/>
                  </w:rPr>
                  <w:delText>16</w:delText>
                </w:r>
              </w:del>
            </w:ins>
            <w:ins w:id="47546" w:author="Administrator" w:date="2019-03-07T16:51:00Z">
              <w:del w:id="47547" w:author="Chunhui zheng(BJ-RD)" w:date="2019-06-26T19:14:00Z">
                <w:r w:rsidDel="006F1C24">
                  <w:delText>: the request is routed to the node indicated by this register value</w:delText>
                </w:r>
              </w:del>
            </w:ins>
          </w:p>
          <w:p w:rsidR="00C52D6C" w:rsidRPr="000A7997" w:rsidDel="006F1C24" w:rsidRDefault="00C52D6C" w:rsidP="00C52D6C">
            <w:pPr>
              <w:ind w:leftChars="25" w:left="53"/>
              <w:rPr>
                <w:ins w:id="47548" w:author="Administrator" w:date="2019-03-07T16:51:00Z"/>
                <w:del w:id="47549" w:author="Chunhui zheng(BJ-RD)" w:date="2019-06-26T19:14:00Z"/>
                <w:sz w:val="16"/>
                <w:szCs w:val="16"/>
                <w:shd w:val="clear" w:color="auto" w:fill="C0C0C0"/>
              </w:rPr>
            </w:pPr>
            <w:ins w:id="47550" w:author="Administrator" w:date="2019-03-07T16:51:00Z">
              <w:del w:id="47551"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ins>
          </w:p>
          <w:p w:rsidR="00C52D6C" w:rsidRPr="000A7997" w:rsidDel="006F1C24" w:rsidRDefault="00C52D6C" w:rsidP="00C52D6C">
            <w:pPr>
              <w:ind w:leftChars="25" w:left="53"/>
              <w:rPr>
                <w:ins w:id="47552" w:author="Administrator" w:date="2019-03-07T16:51:00Z"/>
                <w:del w:id="47553" w:author="Chunhui zheng(BJ-RD)" w:date="2019-06-26T19:14:00Z"/>
                <w:rFonts w:hint="eastAsia"/>
                <w:sz w:val="16"/>
                <w:szCs w:val="16"/>
                <w:shd w:val="clear" w:color="auto" w:fill="C0C0C0"/>
              </w:rPr>
            </w:pPr>
            <w:ins w:id="47554" w:author="Administrator" w:date="2019-03-07T16:51:00Z">
              <w:del w:id="47555"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ins>
          </w:p>
          <w:p w:rsidR="00C52D6C" w:rsidRPr="000A7997" w:rsidDel="006F1C24" w:rsidRDefault="00C52D6C" w:rsidP="00C52D6C">
            <w:pPr>
              <w:pStyle w:val="IRSBitDescription"/>
              <w:ind w:left="53"/>
              <w:rPr>
                <w:ins w:id="47556" w:author="Administrator" w:date="2019-03-07T16:51:00Z"/>
                <w:del w:id="47557" w:author="Chunhui zheng(BJ-RD)" w:date="2019-06-26T19:14:00Z"/>
                <w:rFonts w:eastAsia="Times New Roman"/>
                <w:shd w:val="clear" w:color="auto" w:fill="C0C0C0"/>
              </w:rPr>
            </w:pPr>
            <w:ins w:id="47558" w:author="Administrator" w:date="2019-03-07T16:51:00Z">
              <w:del w:id="47559"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ins>
          </w:p>
          <w:p w:rsidR="00C52D6C" w:rsidRPr="00C52D6C" w:rsidDel="006F1C24" w:rsidRDefault="00C52D6C" w:rsidP="00C52D6C">
            <w:pPr>
              <w:pStyle w:val="IRSBitDescription"/>
              <w:ind w:left="53"/>
              <w:rPr>
                <w:ins w:id="47560" w:author="Administrator" w:date="2019-03-07T16:51:00Z"/>
                <w:del w:id="47561" w:author="Chunhui zheng(BJ-RD)" w:date="2019-06-26T19:14:00Z"/>
                <w:rFonts w:eastAsia="宋体" w:hint="eastAsia"/>
                <w:b/>
                <w:bCs/>
                <w:lang w:eastAsia="zh-CN"/>
              </w:rPr>
            </w:pPr>
            <w:ins w:id="47562" w:author="Administrator" w:date="2019-03-07T16:51:00Z">
              <w:del w:id="47563"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ins>
          </w:p>
        </w:tc>
        <w:tc>
          <w:tcPr>
            <w:tcW w:w="1290" w:type="pct"/>
            <w:tcMar>
              <w:top w:w="0" w:type="dxa"/>
              <w:left w:w="29" w:type="dxa"/>
              <w:bottom w:w="0" w:type="dxa"/>
              <w:right w:w="29" w:type="dxa"/>
            </w:tcMar>
          </w:tcPr>
          <w:p w:rsidR="00C52D6C" w:rsidRPr="00C52D6C" w:rsidDel="006F1C24" w:rsidRDefault="00C52D6C" w:rsidP="00AD7D6B">
            <w:pPr>
              <w:pStyle w:val="IRSBitMnemonic"/>
              <w:ind w:left="53"/>
              <w:rPr>
                <w:ins w:id="47564" w:author="Administrator" w:date="2019-03-07T16:51:00Z"/>
                <w:del w:id="47565" w:author="Chunhui zheng(BJ-RD)" w:date="2019-06-26T19:14:00Z"/>
                <w:rFonts w:eastAsia="宋体" w:hint="eastAsia"/>
                <w:lang w:eastAsia="zh-CN"/>
              </w:rPr>
            </w:pPr>
            <w:ins w:id="47566" w:author="Administrator" w:date="2019-03-07T16:51:00Z">
              <w:del w:id="47567" w:author="Chunhui zheng(BJ-RD)" w:date="2019-06-26T19:14:00Z">
                <w:r w:rsidRPr="00A1037B" w:rsidDel="006F1C24">
                  <w:delText>RSVAD_IO_TGT_SEL</w:delText>
                </w:r>
                <w:r w:rsidRPr="00A1037B" w:rsidDel="006F1C24">
                  <w:rPr>
                    <w:rFonts w:hint="eastAsia"/>
                  </w:rPr>
                  <w:delText>_ENT</w:delText>
                </w:r>
              </w:del>
            </w:ins>
            <w:ins w:id="47568" w:author="Administrator" w:date="2019-03-07T16:52:00Z">
              <w:del w:id="47569" w:author="Chunhui zheng(BJ-RD)" w:date="2019-06-26T19:14:00Z">
                <w:r w:rsidDel="006F1C24">
                  <w:rPr>
                    <w:rFonts w:eastAsia="宋体" w:hint="eastAsia"/>
                    <w:lang w:eastAsia="zh-CN"/>
                  </w:rPr>
                  <w:delText>16</w:delText>
                </w:r>
              </w:del>
            </w:ins>
            <w:ins w:id="47570" w:author="Administrator" w:date="2019-03-07T16:51:00Z">
              <w:del w:id="47571" w:author="Chunhui zheng(BJ-RD)" w:date="2019-06-26T19:14:00Z">
                <w:r w:rsidRPr="00C52D6C" w:rsidDel="006F1C24">
                  <w:rPr>
                    <w:rFonts w:eastAsia="宋体" w:hint="eastAsia"/>
                    <w:lang w:eastAsia="zh-CN"/>
                  </w:rPr>
                  <w:delText>[3:0]</w:delText>
                </w:r>
              </w:del>
            </w:ins>
          </w:p>
        </w:tc>
        <w:tc>
          <w:tcPr>
            <w:tcW w:w="327" w:type="pct"/>
            <w:tcMar>
              <w:top w:w="0" w:type="dxa"/>
              <w:left w:w="29" w:type="dxa"/>
              <w:bottom w:w="0" w:type="dxa"/>
              <w:right w:w="29" w:type="dxa"/>
            </w:tcMar>
          </w:tcPr>
          <w:p w:rsidR="00C52D6C" w:rsidDel="006F1C24" w:rsidRDefault="00C52D6C" w:rsidP="00C52D6C">
            <w:pPr>
              <w:pStyle w:val="IRSBitChipRev"/>
              <w:rPr>
                <w:ins w:id="47572" w:author="Administrator" w:date="2019-03-07T16:51:00Z"/>
                <w:del w:id="47573" w:author="Chunhui zheng(BJ-RD)" w:date="2019-06-26T19:14:00Z"/>
              </w:rPr>
            </w:pPr>
          </w:p>
        </w:tc>
        <w:tc>
          <w:tcPr>
            <w:tcW w:w="292" w:type="pct"/>
            <w:tcMar>
              <w:top w:w="0" w:type="dxa"/>
              <w:left w:w="29" w:type="dxa"/>
              <w:bottom w:w="0" w:type="dxa"/>
              <w:right w:w="29" w:type="dxa"/>
            </w:tcMar>
          </w:tcPr>
          <w:p w:rsidR="00C52D6C" w:rsidRPr="00A1037B" w:rsidDel="006F1C24" w:rsidRDefault="00C52D6C" w:rsidP="00C52D6C">
            <w:pPr>
              <w:pStyle w:val="IRSBitPwrDm"/>
              <w:rPr>
                <w:ins w:id="47574" w:author="Administrator" w:date="2019-03-07T16:51:00Z"/>
                <w:del w:id="47575" w:author="Chunhui zheng(BJ-RD)" w:date="2019-06-26T19:14:00Z"/>
                <w:rFonts w:eastAsia="宋体" w:hint="eastAsia"/>
                <w:lang w:eastAsia="zh-CN"/>
              </w:rPr>
            </w:pPr>
            <w:ins w:id="47576" w:author="Administrator" w:date="2019-03-07T16:51:00Z">
              <w:del w:id="47577" w:author="Chunhui zheng(BJ-RD)" w:date="2019-06-26T19:14:00Z">
                <w:r w:rsidRPr="006853EE" w:rsidDel="006F1C24">
                  <w:rPr>
                    <w:rFonts w:eastAsia="宋体" w:hint="eastAsia"/>
                    <w:lang w:eastAsia="zh-CN"/>
                  </w:rPr>
                  <w:delText>vcc</w:delText>
                </w:r>
              </w:del>
            </w:ins>
          </w:p>
        </w:tc>
        <w:tc>
          <w:tcPr>
            <w:tcW w:w="72" w:type="pct"/>
            <w:tcMar>
              <w:top w:w="0" w:type="dxa"/>
              <w:left w:w="29" w:type="dxa"/>
              <w:bottom w:w="0" w:type="dxa"/>
              <w:right w:w="29" w:type="dxa"/>
            </w:tcMar>
          </w:tcPr>
          <w:p w:rsidR="00C52D6C" w:rsidDel="006F1C24" w:rsidRDefault="00C52D6C" w:rsidP="00C52D6C">
            <w:pPr>
              <w:pStyle w:val="IRSBitsugS"/>
              <w:rPr>
                <w:ins w:id="47578" w:author="Administrator" w:date="2019-03-07T16:51:00Z"/>
                <w:del w:id="47579" w:author="Chunhui zheng(BJ-RD)" w:date="2019-06-26T19:14:00Z"/>
                <w:rFonts w:eastAsia="宋体" w:hint="eastAsia"/>
                <w:lang w:eastAsia="zh-CN"/>
              </w:rPr>
            </w:pPr>
            <w:ins w:id="47580" w:author="Administrator" w:date="2019-03-07T16:51:00Z">
              <w:del w:id="47581"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C52D6C" w:rsidRPr="00A1037B" w:rsidDel="006F1C24" w:rsidRDefault="00C52D6C" w:rsidP="00C52D6C">
            <w:pPr>
              <w:pStyle w:val="IRSBitsugP"/>
              <w:rPr>
                <w:ins w:id="47582" w:author="Administrator" w:date="2019-03-07T16:51:00Z"/>
                <w:del w:id="47583" w:author="Chunhui zheng(BJ-RD)" w:date="2019-06-26T19:14:00Z"/>
                <w:rFonts w:eastAsia="宋体" w:hint="eastAsia"/>
                <w:lang w:eastAsia="zh-CN"/>
              </w:rPr>
            </w:pPr>
            <w:ins w:id="47584" w:author="Administrator" w:date="2019-03-07T16:51:00Z">
              <w:del w:id="47585" w:author="Chunhui zheng(BJ-RD)" w:date="2019-06-26T19:14:00Z">
                <w:r w:rsidRPr="006853EE" w:rsidDel="006F1C24">
                  <w:rPr>
                    <w:rFonts w:eastAsia="宋体" w:hint="eastAsia"/>
                    <w:lang w:eastAsia="zh-CN"/>
                  </w:rPr>
                  <w:delText>x</w:delText>
                </w:r>
              </w:del>
            </w:ins>
          </w:p>
        </w:tc>
        <w:tc>
          <w:tcPr>
            <w:tcW w:w="81" w:type="pct"/>
            <w:tcMar>
              <w:top w:w="0" w:type="dxa"/>
              <w:left w:w="29" w:type="dxa"/>
              <w:bottom w:w="0" w:type="dxa"/>
              <w:right w:w="29" w:type="dxa"/>
            </w:tcMar>
          </w:tcPr>
          <w:p w:rsidR="00C52D6C" w:rsidRPr="00A1037B" w:rsidDel="006F1C24" w:rsidRDefault="00C52D6C" w:rsidP="00C52D6C">
            <w:pPr>
              <w:pStyle w:val="IRSBitsugE"/>
              <w:rPr>
                <w:ins w:id="47586" w:author="Administrator" w:date="2019-03-07T16:51:00Z"/>
                <w:del w:id="47587" w:author="Chunhui zheng(BJ-RD)" w:date="2019-06-26T19:14:00Z"/>
                <w:rFonts w:eastAsia="宋体" w:hint="eastAsia"/>
                <w:lang w:eastAsia="zh-CN"/>
              </w:rPr>
            </w:pPr>
            <w:ins w:id="47588" w:author="Administrator" w:date="2019-03-07T16:51:00Z">
              <w:del w:id="47589" w:author="Chunhui zheng(BJ-RD)" w:date="2019-06-26T19:14:00Z">
                <w:r w:rsidRPr="006853EE" w:rsidDel="006F1C24">
                  <w:rPr>
                    <w:rFonts w:eastAsia="宋体" w:hint="eastAsia"/>
                    <w:lang w:eastAsia="zh-CN"/>
                  </w:rPr>
                  <w:delText>x</w:delText>
                </w:r>
              </w:del>
            </w:ins>
          </w:p>
        </w:tc>
      </w:tr>
      <w:tr w:rsidR="00C52D6C" w:rsidDel="006F1C24" w:rsidTr="00C52D6C">
        <w:trPr>
          <w:cantSplit/>
          <w:trHeight w:val="300"/>
          <w:jc w:val="center"/>
          <w:ins w:id="47590" w:author="Administrator" w:date="2019-03-07T16:51:00Z"/>
          <w:del w:id="47591" w:author="Chunhui zheng(BJ-RD)" w:date="2019-06-26T19:14:00Z"/>
        </w:trPr>
        <w:tc>
          <w:tcPr>
            <w:tcW w:w="208" w:type="pct"/>
            <w:tcMar>
              <w:top w:w="0" w:type="dxa"/>
              <w:left w:w="29" w:type="dxa"/>
              <w:bottom w:w="0" w:type="dxa"/>
              <w:right w:w="29" w:type="dxa"/>
            </w:tcMar>
          </w:tcPr>
          <w:p w:rsidR="00C52D6C" w:rsidDel="006F1C24" w:rsidRDefault="00C52D6C" w:rsidP="00C52D6C">
            <w:pPr>
              <w:pStyle w:val="IRSBitItem"/>
              <w:rPr>
                <w:ins w:id="47592" w:author="Administrator" w:date="2019-03-07T16:51:00Z"/>
                <w:del w:id="47593" w:author="Chunhui zheng(BJ-RD)" w:date="2019-06-26T19:14:00Z"/>
                <w:rFonts w:eastAsia="宋体" w:hint="eastAsia"/>
                <w:b w:val="0"/>
                <w:lang w:eastAsia="zh-CN"/>
              </w:rPr>
            </w:pPr>
            <w:ins w:id="47594" w:author="Administrator" w:date="2019-03-07T16:51:00Z">
              <w:del w:id="47595" w:author="Chunhui zheng(BJ-RD)" w:date="2019-06-26T19:14:00Z">
                <w:r w:rsidDel="006F1C24">
                  <w:rPr>
                    <w:rFonts w:eastAsia="宋体" w:hint="eastAsia"/>
                    <w:b w:val="0"/>
                    <w:lang w:eastAsia="zh-CN"/>
                  </w:rPr>
                  <w:delText>27:24</w:delText>
                </w:r>
              </w:del>
            </w:ins>
          </w:p>
        </w:tc>
        <w:tc>
          <w:tcPr>
            <w:tcW w:w="344" w:type="pct"/>
            <w:tcMar>
              <w:top w:w="0" w:type="dxa"/>
              <w:left w:w="29" w:type="dxa"/>
              <w:bottom w:w="0" w:type="dxa"/>
              <w:right w:w="29" w:type="dxa"/>
            </w:tcMar>
          </w:tcPr>
          <w:p w:rsidR="00C52D6C" w:rsidRPr="006853EE" w:rsidDel="006F1C24" w:rsidRDefault="00C52D6C" w:rsidP="00C52D6C">
            <w:pPr>
              <w:pStyle w:val="IRSBitAttribute"/>
              <w:rPr>
                <w:ins w:id="47596" w:author="Administrator" w:date="2019-03-07T16:51:00Z"/>
                <w:del w:id="47597" w:author="Chunhui zheng(BJ-RD)" w:date="2019-06-26T19:14:00Z"/>
                <w:rFonts w:eastAsia="宋体" w:hint="eastAsia"/>
                <w:lang w:eastAsia="zh-CN"/>
              </w:rPr>
            </w:pPr>
            <w:ins w:id="47598" w:author="Administrator" w:date="2019-03-07T16:51:00Z">
              <w:del w:id="47599" w:author="Chunhui zheng(BJ-RD)" w:date="2019-06-26T19:14:00Z">
                <w:r w:rsidRPr="006853EE" w:rsidDel="006F1C24">
                  <w:rPr>
                    <w:rFonts w:eastAsia="宋体" w:hint="eastAsia"/>
                    <w:lang w:eastAsia="zh-CN"/>
                  </w:rPr>
                  <w:delText>R</w:delText>
                </w:r>
                <w:r w:rsidDel="006F1C24">
                  <w:rPr>
                    <w:rFonts w:eastAsia="宋体" w:hint="eastAsia"/>
                    <w:lang w:eastAsia="zh-CN"/>
                  </w:rPr>
                  <w:delText>WL</w:delText>
                </w:r>
              </w:del>
            </w:ins>
          </w:p>
        </w:tc>
        <w:tc>
          <w:tcPr>
            <w:tcW w:w="331" w:type="pct"/>
            <w:tcMar>
              <w:top w:w="0" w:type="dxa"/>
              <w:left w:w="29" w:type="dxa"/>
              <w:bottom w:w="0" w:type="dxa"/>
              <w:right w:w="29" w:type="dxa"/>
            </w:tcMar>
          </w:tcPr>
          <w:p w:rsidR="00C52D6C" w:rsidDel="006F1C24" w:rsidRDefault="00C52D6C" w:rsidP="00C52D6C">
            <w:pPr>
              <w:pStyle w:val="IRSBitHW-Property"/>
              <w:rPr>
                <w:ins w:id="47600" w:author="Administrator" w:date="2019-03-07T16:51:00Z"/>
                <w:del w:id="47601" w:author="Chunhui zheng(BJ-RD)" w:date="2019-06-26T19:14:00Z"/>
                <w:rFonts w:eastAsia="宋体" w:hint="eastAsia"/>
                <w:lang w:eastAsia="zh-CN"/>
              </w:rPr>
            </w:pPr>
            <w:ins w:id="47602" w:author="Administrator" w:date="2019-03-07T16:51:00Z">
              <w:del w:id="47603" w:author="Chunhui zheng(BJ-RD)" w:date="2019-06-26T19:14:00Z">
                <w:r w:rsidDel="006F1C24">
                  <w:rPr>
                    <w:rFonts w:eastAsia="宋体" w:hint="eastAsia"/>
                    <w:lang w:eastAsia="zh-CN"/>
                  </w:rPr>
                  <w:delText>RO</w:delText>
                </w:r>
              </w:del>
            </w:ins>
          </w:p>
        </w:tc>
        <w:tc>
          <w:tcPr>
            <w:tcW w:w="278" w:type="pct"/>
            <w:tcMar>
              <w:top w:w="0" w:type="dxa"/>
              <w:left w:w="29" w:type="dxa"/>
              <w:bottom w:w="0" w:type="dxa"/>
              <w:right w:w="29" w:type="dxa"/>
            </w:tcMar>
          </w:tcPr>
          <w:p w:rsidR="00C52D6C" w:rsidRPr="006853EE" w:rsidDel="006F1C24" w:rsidRDefault="00C52D6C" w:rsidP="00C52D6C">
            <w:pPr>
              <w:pStyle w:val="IRSBitDefault"/>
              <w:rPr>
                <w:ins w:id="47604" w:author="Administrator" w:date="2019-03-07T16:51:00Z"/>
                <w:del w:id="47605" w:author="Chunhui zheng(BJ-RD)" w:date="2019-06-26T19:14:00Z"/>
                <w:rFonts w:eastAsia="宋体" w:hint="eastAsia"/>
                <w:lang w:eastAsia="zh-CN"/>
              </w:rPr>
            </w:pPr>
            <w:ins w:id="47606" w:author="Administrator" w:date="2019-03-07T16:51:00Z">
              <w:del w:id="47607" w:author="Chunhui zheng(BJ-RD)" w:date="2019-06-26T19:14:00Z">
                <w:r w:rsidRPr="006853EE" w:rsidDel="006F1C24">
                  <w:rPr>
                    <w:rFonts w:eastAsia="宋体" w:hint="eastAsia"/>
                    <w:lang w:eastAsia="zh-CN"/>
                  </w:rPr>
                  <w:delText>0</w:delText>
                </w:r>
              </w:del>
            </w:ins>
          </w:p>
        </w:tc>
        <w:tc>
          <w:tcPr>
            <w:tcW w:w="1700" w:type="pct"/>
            <w:tcMar>
              <w:top w:w="0" w:type="dxa"/>
              <w:left w:w="29" w:type="dxa"/>
              <w:bottom w:w="0" w:type="dxa"/>
              <w:right w:w="29" w:type="dxa"/>
            </w:tcMar>
          </w:tcPr>
          <w:p w:rsidR="00C52D6C" w:rsidDel="006F1C24" w:rsidRDefault="00C52D6C" w:rsidP="00C52D6C">
            <w:pPr>
              <w:pStyle w:val="IRSBitDescription"/>
              <w:ind w:left="53"/>
              <w:rPr>
                <w:ins w:id="47608" w:author="Administrator" w:date="2019-03-07T16:51:00Z"/>
                <w:del w:id="47609" w:author="Chunhui zheng(BJ-RD)" w:date="2019-06-26T19:14:00Z"/>
                <w:rFonts w:eastAsia="宋体" w:hint="eastAsia"/>
                <w:b/>
                <w:bCs/>
                <w:lang w:eastAsia="zh-CN"/>
              </w:rPr>
            </w:pPr>
            <w:ins w:id="47610" w:author="Administrator" w:date="2019-03-07T16:51:00Z">
              <w:del w:id="47611" w:author="Chunhui zheng(BJ-RD)" w:date="2019-06-26T19:14:00Z">
                <w:r w:rsidDel="006F1C24">
                  <w:rPr>
                    <w:rFonts w:eastAsia="宋体" w:hint="eastAsia"/>
                    <w:b/>
                    <w:bCs/>
                    <w:lang w:eastAsia="zh-CN"/>
                  </w:rPr>
                  <w:delText>Legacy IO entry</w:delText>
                </w:r>
              </w:del>
            </w:ins>
            <w:ins w:id="47612" w:author="Administrator" w:date="2019-03-07T16:52:00Z">
              <w:del w:id="47613" w:author="Chunhui zheng(BJ-RD)" w:date="2019-06-26T19:14:00Z">
                <w:r w:rsidDel="006F1C24">
                  <w:rPr>
                    <w:rFonts w:eastAsia="宋体" w:hint="eastAsia"/>
                    <w:b/>
                    <w:bCs/>
                    <w:lang w:eastAsia="zh-CN"/>
                  </w:rPr>
                  <w:delText>17</w:delText>
                </w:r>
              </w:del>
            </w:ins>
            <w:ins w:id="47614" w:author="Administrator" w:date="2019-03-07T16:51:00Z">
              <w:del w:id="47615" w:author="Chunhui zheng(BJ-RD)" w:date="2019-06-26T19:14:00Z">
                <w:r w:rsidDel="006F1C24">
                  <w:rPr>
                    <w:rFonts w:eastAsia="宋体" w:hint="eastAsia"/>
                    <w:b/>
                    <w:bCs/>
                    <w:lang w:eastAsia="zh-CN"/>
                  </w:rPr>
                  <w:delText xml:space="preserve"> target node </w:delText>
                </w:r>
              </w:del>
            </w:ins>
          </w:p>
          <w:p w:rsidR="00C52D6C" w:rsidDel="006F1C24" w:rsidRDefault="00C52D6C" w:rsidP="00C52D6C">
            <w:pPr>
              <w:pStyle w:val="IRSBitDescription"/>
              <w:ind w:leftChars="0" w:left="0"/>
              <w:rPr>
                <w:ins w:id="47616" w:author="Administrator" w:date="2019-03-07T16:51:00Z"/>
                <w:del w:id="47617" w:author="Chunhui zheng(BJ-RD)" w:date="2019-06-26T19:14:00Z"/>
              </w:rPr>
            </w:pPr>
            <w:ins w:id="47618" w:author="Administrator" w:date="2019-03-07T16:51:00Z">
              <w:del w:id="47619" w:author="Chunhui zheng(BJ-RD)" w:date="2019-06-26T19:14:00Z">
                <w:r w:rsidDel="006F1C24">
                  <w:rPr>
                    <w:rFonts w:hint="eastAsia"/>
                  </w:rPr>
                  <w:delText>A</w:delText>
                </w:r>
                <w:r w:rsidDel="006F1C24">
                  <w:delText>[</w:delText>
                </w:r>
                <w:r w:rsidRPr="00C52D6C" w:rsidDel="006F1C24">
                  <w:rPr>
                    <w:rFonts w:eastAsia="宋体" w:hint="eastAsia"/>
                    <w:lang w:eastAsia="zh-CN"/>
                  </w:rPr>
                  <w:delText>15</w:delText>
                </w:r>
                <w:r w:rsidDel="006F1C24">
                  <w:delText>:</w:delText>
                </w:r>
                <w:r w:rsidRPr="00C52D6C" w:rsidDel="006F1C24">
                  <w:rPr>
                    <w:rFonts w:eastAsia="宋体" w:hint="eastAsia"/>
                    <w:lang w:eastAsia="zh-CN"/>
                  </w:rPr>
                  <w:delText>11</w:delText>
                </w:r>
                <w:r w:rsidDel="006F1C24">
                  <w:delText>]==</w:delText>
                </w:r>
                <w:r w:rsidDel="006F1C24">
                  <w:rPr>
                    <w:rFonts w:hint="eastAsia"/>
                  </w:rPr>
                  <w:delText>5</w:delText>
                </w:r>
                <w:r w:rsidDel="006F1C24">
                  <w:delText>’d</w:delText>
                </w:r>
              </w:del>
            </w:ins>
            <w:ins w:id="47620" w:author="Administrator" w:date="2019-03-07T16:52:00Z">
              <w:del w:id="47621" w:author="Chunhui zheng(BJ-RD)" w:date="2019-06-26T19:14:00Z">
                <w:r w:rsidDel="006F1C24">
                  <w:rPr>
                    <w:rFonts w:eastAsia="宋体" w:hint="eastAsia"/>
                    <w:lang w:eastAsia="zh-CN"/>
                  </w:rPr>
                  <w:delText>17</w:delText>
                </w:r>
              </w:del>
            </w:ins>
            <w:ins w:id="47622" w:author="Administrator" w:date="2019-03-07T16:51:00Z">
              <w:del w:id="47623" w:author="Chunhui zheng(BJ-RD)" w:date="2019-06-26T19:14:00Z">
                <w:r w:rsidDel="006F1C24">
                  <w:delText>: the request is routed to the node indicated by this register value</w:delText>
                </w:r>
              </w:del>
            </w:ins>
          </w:p>
          <w:p w:rsidR="00C52D6C" w:rsidRPr="000A7997" w:rsidDel="006F1C24" w:rsidRDefault="00C52D6C" w:rsidP="00C52D6C">
            <w:pPr>
              <w:ind w:leftChars="25" w:left="53"/>
              <w:rPr>
                <w:ins w:id="47624" w:author="Administrator" w:date="2019-03-07T16:51:00Z"/>
                <w:del w:id="47625" w:author="Chunhui zheng(BJ-RD)" w:date="2019-06-26T19:14:00Z"/>
                <w:sz w:val="16"/>
                <w:szCs w:val="16"/>
                <w:shd w:val="clear" w:color="auto" w:fill="C0C0C0"/>
              </w:rPr>
            </w:pPr>
            <w:ins w:id="47626" w:author="Administrator" w:date="2019-03-07T16:51:00Z">
              <w:del w:id="47627"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ins>
          </w:p>
          <w:p w:rsidR="00C52D6C" w:rsidRPr="000A7997" w:rsidDel="006F1C24" w:rsidRDefault="00C52D6C" w:rsidP="00C52D6C">
            <w:pPr>
              <w:ind w:leftChars="25" w:left="53"/>
              <w:rPr>
                <w:ins w:id="47628" w:author="Administrator" w:date="2019-03-07T16:51:00Z"/>
                <w:del w:id="47629" w:author="Chunhui zheng(BJ-RD)" w:date="2019-06-26T19:14:00Z"/>
                <w:rFonts w:hint="eastAsia"/>
                <w:sz w:val="16"/>
                <w:szCs w:val="16"/>
                <w:shd w:val="clear" w:color="auto" w:fill="C0C0C0"/>
              </w:rPr>
            </w:pPr>
            <w:ins w:id="47630" w:author="Administrator" w:date="2019-03-07T16:51:00Z">
              <w:del w:id="47631"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ins>
          </w:p>
          <w:p w:rsidR="00C52D6C" w:rsidRPr="000A7997" w:rsidDel="006F1C24" w:rsidRDefault="00C52D6C" w:rsidP="00C52D6C">
            <w:pPr>
              <w:pStyle w:val="IRSBitDescription"/>
              <w:ind w:left="53"/>
              <w:rPr>
                <w:ins w:id="47632" w:author="Administrator" w:date="2019-03-07T16:51:00Z"/>
                <w:del w:id="47633" w:author="Chunhui zheng(BJ-RD)" w:date="2019-06-26T19:14:00Z"/>
                <w:rFonts w:eastAsia="Times New Roman"/>
                <w:shd w:val="clear" w:color="auto" w:fill="C0C0C0"/>
              </w:rPr>
            </w:pPr>
            <w:ins w:id="47634" w:author="Administrator" w:date="2019-03-07T16:51:00Z">
              <w:del w:id="47635"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ins>
          </w:p>
          <w:p w:rsidR="00C52D6C" w:rsidDel="006F1C24" w:rsidRDefault="00C52D6C" w:rsidP="00C52D6C">
            <w:pPr>
              <w:pStyle w:val="IRSBitDescription"/>
              <w:ind w:left="53"/>
              <w:rPr>
                <w:ins w:id="47636" w:author="Administrator" w:date="2019-03-07T16:51:00Z"/>
                <w:del w:id="47637" w:author="Chunhui zheng(BJ-RD)" w:date="2019-06-26T19:14:00Z"/>
                <w:rFonts w:eastAsia="宋体" w:hint="eastAsia"/>
                <w:b/>
                <w:bCs/>
                <w:lang w:eastAsia="zh-CN"/>
              </w:rPr>
            </w:pPr>
            <w:ins w:id="47638" w:author="Administrator" w:date="2019-03-07T16:51:00Z">
              <w:del w:id="47639"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ins>
          </w:p>
        </w:tc>
        <w:tc>
          <w:tcPr>
            <w:tcW w:w="1290" w:type="pct"/>
            <w:tcMar>
              <w:top w:w="0" w:type="dxa"/>
              <w:left w:w="29" w:type="dxa"/>
              <w:bottom w:w="0" w:type="dxa"/>
              <w:right w:w="29" w:type="dxa"/>
            </w:tcMar>
          </w:tcPr>
          <w:p w:rsidR="00C52D6C" w:rsidRPr="00A1037B" w:rsidDel="006F1C24" w:rsidRDefault="00C52D6C" w:rsidP="00AD7D6B">
            <w:pPr>
              <w:pStyle w:val="IRSBitMnemonic"/>
              <w:ind w:left="53"/>
              <w:rPr>
                <w:ins w:id="47640" w:author="Administrator" w:date="2019-03-07T16:51:00Z"/>
                <w:del w:id="47641" w:author="Chunhui zheng(BJ-RD)" w:date="2019-06-26T19:14:00Z"/>
              </w:rPr>
            </w:pPr>
            <w:ins w:id="47642" w:author="Administrator" w:date="2019-03-07T16:51:00Z">
              <w:del w:id="47643" w:author="Chunhui zheng(BJ-RD)" w:date="2019-06-26T19:14:00Z">
                <w:r w:rsidRPr="00A1037B" w:rsidDel="006F1C24">
                  <w:delText>RSVAD_IO_TGT_SEL</w:delText>
                </w:r>
                <w:r w:rsidRPr="00A1037B" w:rsidDel="006F1C24">
                  <w:rPr>
                    <w:rFonts w:hint="eastAsia"/>
                  </w:rPr>
                  <w:delText>_ENT</w:delText>
                </w:r>
              </w:del>
            </w:ins>
            <w:ins w:id="47644" w:author="Administrator" w:date="2019-03-07T16:52:00Z">
              <w:del w:id="47645" w:author="Chunhui zheng(BJ-RD)" w:date="2019-06-26T19:14:00Z">
                <w:r w:rsidDel="006F1C24">
                  <w:rPr>
                    <w:rFonts w:eastAsia="宋体" w:hint="eastAsia"/>
                    <w:lang w:eastAsia="zh-CN"/>
                  </w:rPr>
                  <w:delText>17</w:delText>
                </w:r>
              </w:del>
            </w:ins>
            <w:ins w:id="47646" w:author="Administrator" w:date="2019-03-07T16:51:00Z">
              <w:del w:id="47647" w:author="Chunhui zheng(BJ-RD)" w:date="2019-06-26T19:14:00Z">
                <w:r w:rsidRPr="00C52D6C" w:rsidDel="006F1C24">
                  <w:rPr>
                    <w:rFonts w:eastAsia="宋体" w:hint="eastAsia"/>
                    <w:lang w:eastAsia="zh-CN"/>
                  </w:rPr>
                  <w:delText>[3:0]</w:delText>
                </w:r>
              </w:del>
            </w:ins>
          </w:p>
        </w:tc>
        <w:tc>
          <w:tcPr>
            <w:tcW w:w="327" w:type="pct"/>
            <w:tcMar>
              <w:top w:w="0" w:type="dxa"/>
              <w:left w:w="29" w:type="dxa"/>
              <w:bottom w:w="0" w:type="dxa"/>
              <w:right w:w="29" w:type="dxa"/>
            </w:tcMar>
          </w:tcPr>
          <w:p w:rsidR="00C52D6C" w:rsidDel="006F1C24" w:rsidRDefault="00C52D6C" w:rsidP="00C52D6C">
            <w:pPr>
              <w:pStyle w:val="IRSBitChipRev"/>
              <w:rPr>
                <w:ins w:id="47648" w:author="Administrator" w:date="2019-03-07T16:51:00Z"/>
                <w:del w:id="47649" w:author="Chunhui zheng(BJ-RD)" w:date="2019-06-26T19:14:00Z"/>
              </w:rPr>
            </w:pPr>
          </w:p>
        </w:tc>
        <w:tc>
          <w:tcPr>
            <w:tcW w:w="292" w:type="pct"/>
            <w:tcMar>
              <w:top w:w="0" w:type="dxa"/>
              <w:left w:w="29" w:type="dxa"/>
              <w:bottom w:w="0" w:type="dxa"/>
              <w:right w:w="29" w:type="dxa"/>
            </w:tcMar>
          </w:tcPr>
          <w:p w:rsidR="00C52D6C" w:rsidRPr="006853EE" w:rsidDel="006F1C24" w:rsidRDefault="00C52D6C" w:rsidP="00C52D6C">
            <w:pPr>
              <w:pStyle w:val="IRSBitPwrDm"/>
              <w:rPr>
                <w:ins w:id="47650" w:author="Administrator" w:date="2019-03-07T16:51:00Z"/>
                <w:del w:id="47651" w:author="Chunhui zheng(BJ-RD)" w:date="2019-06-26T19:14:00Z"/>
                <w:rFonts w:eastAsia="宋体" w:hint="eastAsia"/>
                <w:lang w:eastAsia="zh-CN"/>
              </w:rPr>
            </w:pPr>
            <w:ins w:id="47652" w:author="Administrator" w:date="2019-03-07T16:51:00Z">
              <w:del w:id="47653" w:author="Chunhui zheng(BJ-RD)" w:date="2019-06-26T19:14:00Z">
                <w:r w:rsidRPr="006853EE" w:rsidDel="006F1C24">
                  <w:rPr>
                    <w:rFonts w:eastAsia="宋体" w:hint="eastAsia"/>
                    <w:lang w:eastAsia="zh-CN"/>
                  </w:rPr>
                  <w:delText>vcc</w:delText>
                </w:r>
              </w:del>
            </w:ins>
          </w:p>
        </w:tc>
        <w:tc>
          <w:tcPr>
            <w:tcW w:w="72" w:type="pct"/>
            <w:tcMar>
              <w:top w:w="0" w:type="dxa"/>
              <w:left w:w="29" w:type="dxa"/>
              <w:bottom w:w="0" w:type="dxa"/>
              <w:right w:w="29" w:type="dxa"/>
            </w:tcMar>
          </w:tcPr>
          <w:p w:rsidR="00C52D6C" w:rsidDel="006F1C24" w:rsidRDefault="00C52D6C" w:rsidP="00C52D6C">
            <w:pPr>
              <w:pStyle w:val="IRSBitsugS"/>
              <w:rPr>
                <w:ins w:id="47654" w:author="Administrator" w:date="2019-03-07T16:51:00Z"/>
                <w:del w:id="47655" w:author="Chunhui zheng(BJ-RD)" w:date="2019-06-26T19:14:00Z"/>
                <w:rFonts w:eastAsia="宋体" w:hint="eastAsia"/>
                <w:lang w:eastAsia="zh-CN"/>
              </w:rPr>
            </w:pPr>
            <w:ins w:id="47656" w:author="Administrator" w:date="2019-03-07T16:51:00Z">
              <w:del w:id="47657"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C52D6C" w:rsidRPr="006853EE" w:rsidDel="006F1C24" w:rsidRDefault="00C52D6C" w:rsidP="00C52D6C">
            <w:pPr>
              <w:pStyle w:val="IRSBitsugP"/>
              <w:rPr>
                <w:ins w:id="47658" w:author="Administrator" w:date="2019-03-07T16:51:00Z"/>
                <w:del w:id="47659" w:author="Chunhui zheng(BJ-RD)" w:date="2019-06-26T19:14:00Z"/>
                <w:rFonts w:eastAsia="宋体" w:hint="eastAsia"/>
                <w:lang w:eastAsia="zh-CN"/>
              </w:rPr>
            </w:pPr>
            <w:ins w:id="47660" w:author="Administrator" w:date="2019-03-07T16:51:00Z">
              <w:del w:id="47661" w:author="Chunhui zheng(BJ-RD)" w:date="2019-06-26T19:14:00Z">
                <w:r w:rsidRPr="006853EE" w:rsidDel="006F1C24">
                  <w:rPr>
                    <w:rFonts w:eastAsia="宋体" w:hint="eastAsia"/>
                    <w:lang w:eastAsia="zh-CN"/>
                  </w:rPr>
                  <w:delText>x</w:delText>
                </w:r>
              </w:del>
            </w:ins>
          </w:p>
        </w:tc>
        <w:tc>
          <w:tcPr>
            <w:tcW w:w="81" w:type="pct"/>
            <w:tcMar>
              <w:top w:w="0" w:type="dxa"/>
              <w:left w:w="29" w:type="dxa"/>
              <w:bottom w:w="0" w:type="dxa"/>
              <w:right w:w="29" w:type="dxa"/>
            </w:tcMar>
          </w:tcPr>
          <w:p w:rsidR="00C52D6C" w:rsidRPr="006853EE" w:rsidDel="006F1C24" w:rsidRDefault="00C52D6C" w:rsidP="00C52D6C">
            <w:pPr>
              <w:pStyle w:val="IRSBitsugE"/>
              <w:rPr>
                <w:ins w:id="47662" w:author="Administrator" w:date="2019-03-07T16:51:00Z"/>
                <w:del w:id="47663" w:author="Chunhui zheng(BJ-RD)" w:date="2019-06-26T19:14:00Z"/>
                <w:rFonts w:eastAsia="宋体" w:hint="eastAsia"/>
                <w:lang w:eastAsia="zh-CN"/>
              </w:rPr>
            </w:pPr>
            <w:ins w:id="47664" w:author="Administrator" w:date="2019-03-07T16:51:00Z">
              <w:del w:id="47665" w:author="Chunhui zheng(BJ-RD)" w:date="2019-06-26T19:14:00Z">
                <w:r w:rsidRPr="006853EE" w:rsidDel="006F1C24">
                  <w:rPr>
                    <w:rFonts w:eastAsia="宋体" w:hint="eastAsia"/>
                    <w:lang w:eastAsia="zh-CN"/>
                  </w:rPr>
                  <w:delText>x</w:delText>
                </w:r>
              </w:del>
            </w:ins>
          </w:p>
        </w:tc>
      </w:tr>
      <w:tr w:rsidR="00C52D6C" w:rsidDel="006F1C24" w:rsidTr="00C52D6C">
        <w:trPr>
          <w:cantSplit/>
          <w:trHeight w:val="300"/>
          <w:jc w:val="center"/>
          <w:ins w:id="47666" w:author="Administrator" w:date="2019-03-07T16:51:00Z"/>
          <w:del w:id="47667" w:author="Chunhui zheng(BJ-RD)" w:date="2019-06-26T19:14:00Z"/>
        </w:trPr>
        <w:tc>
          <w:tcPr>
            <w:tcW w:w="208" w:type="pct"/>
            <w:tcMar>
              <w:top w:w="0" w:type="dxa"/>
              <w:left w:w="29" w:type="dxa"/>
              <w:bottom w:w="0" w:type="dxa"/>
              <w:right w:w="29" w:type="dxa"/>
            </w:tcMar>
          </w:tcPr>
          <w:p w:rsidR="00C52D6C" w:rsidDel="006F1C24" w:rsidRDefault="00C52D6C" w:rsidP="00C52D6C">
            <w:pPr>
              <w:pStyle w:val="IRSBitItem"/>
              <w:rPr>
                <w:ins w:id="47668" w:author="Administrator" w:date="2019-03-07T16:51:00Z"/>
                <w:del w:id="47669" w:author="Chunhui zheng(BJ-RD)" w:date="2019-06-26T19:14:00Z"/>
                <w:rFonts w:eastAsia="宋体" w:hint="eastAsia"/>
                <w:b w:val="0"/>
                <w:lang w:eastAsia="zh-CN"/>
              </w:rPr>
            </w:pPr>
            <w:ins w:id="47670" w:author="Administrator" w:date="2019-03-07T16:51:00Z">
              <w:del w:id="47671" w:author="Chunhui zheng(BJ-RD)" w:date="2019-06-26T19:14:00Z">
                <w:r w:rsidDel="006F1C24">
                  <w:rPr>
                    <w:rFonts w:eastAsia="宋体" w:hint="eastAsia"/>
                    <w:b w:val="0"/>
                    <w:lang w:eastAsia="zh-CN"/>
                  </w:rPr>
                  <w:delText>23:20</w:delText>
                </w:r>
              </w:del>
            </w:ins>
          </w:p>
        </w:tc>
        <w:tc>
          <w:tcPr>
            <w:tcW w:w="344" w:type="pct"/>
            <w:tcMar>
              <w:top w:w="0" w:type="dxa"/>
              <w:left w:w="29" w:type="dxa"/>
              <w:bottom w:w="0" w:type="dxa"/>
              <w:right w:w="29" w:type="dxa"/>
            </w:tcMar>
          </w:tcPr>
          <w:p w:rsidR="00C52D6C" w:rsidRPr="006853EE" w:rsidDel="006F1C24" w:rsidRDefault="00C52D6C" w:rsidP="00C52D6C">
            <w:pPr>
              <w:pStyle w:val="IRSBitAttribute"/>
              <w:rPr>
                <w:ins w:id="47672" w:author="Administrator" w:date="2019-03-07T16:51:00Z"/>
                <w:del w:id="47673" w:author="Chunhui zheng(BJ-RD)" w:date="2019-06-26T19:14:00Z"/>
                <w:rFonts w:eastAsia="宋体" w:hint="eastAsia"/>
                <w:lang w:eastAsia="zh-CN"/>
              </w:rPr>
            </w:pPr>
            <w:ins w:id="47674" w:author="Administrator" w:date="2019-03-07T16:51:00Z">
              <w:del w:id="47675" w:author="Chunhui zheng(BJ-RD)" w:date="2019-06-26T19:14:00Z">
                <w:r w:rsidRPr="006853EE" w:rsidDel="006F1C24">
                  <w:rPr>
                    <w:rFonts w:eastAsia="宋体" w:hint="eastAsia"/>
                    <w:lang w:eastAsia="zh-CN"/>
                  </w:rPr>
                  <w:delText>R</w:delText>
                </w:r>
                <w:r w:rsidDel="006F1C24">
                  <w:rPr>
                    <w:rFonts w:eastAsia="宋体" w:hint="eastAsia"/>
                    <w:lang w:eastAsia="zh-CN"/>
                  </w:rPr>
                  <w:delText>WL</w:delText>
                </w:r>
              </w:del>
            </w:ins>
          </w:p>
        </w:tc>
        <w:tc>
          <w:tcPr>
            <w:tcW w:w="331" w:type="pct"/>
            <w:tcMar>
              <w:top w:w="0" w:type="dxa"/>
              <w:left w:w="29" w:type="dxa"/>
              <w:bottom w:w="0" w:type="dxa"/>
              <w:right w:w="29" w:type="dxa"/>
            </w:tcMar>
          </w:tcPr>
          <w:p w:rsidR="00C52D6C" w:rsidDel="006F1C24" w:rsidRDefault="00C52D6C" w:rsidP="00C52D6C">
            <w:pPr>
              <w:pStyle w:val="IRSBitHW-Property"/>
              <w:rPr>
                <w:ins w:id="47676" w:author="Administrator" w:date="2019-03-07T16:51:00Z"/>
                <w:del w:id="47677" w:author="Chunhui zheng(BJ-RD)" w:date="2019-06-26T19:14:00Z"/>
                <w:rFonts w:eastAsia="宋体" w:hint="eastAsia"/>
                <w:lang w:eastAsia="zh-CN"/>
              </w:rPr>
            </w:pPr>
            <w:ins w:id="47678" w:author="Administrator" w:date="2019-03-07T16:51:00Z">
              <w:del w:id="47679" w:author="Chunhui zheng(BJ-RD)" w:date="2019-06-26T19:14:00Z">
                <w:r w:rsidDel="006F1C24">
                  <w:rPr>
                    <w:rFonts w:eastAsia="宋体" w:hint="eastAsia"/>
                    <w:lang w:eastAsia="zh-CN"/>
                  </w:rPr>
                  <w:delText>RO</w:delText>
                </w:r>
              </w:del>
            </w:ins>
          </w:p>
        </w:tc>
        <w:tc>
          <w:tcPr>
            <w:tcW w:w="278" w:type="pct"/>
            <w:tcMar>
              <w:top w:w="0" w:type="dxa"/>
              <w:left w:w="29" w:type="dxa"/>
              <w:bottom w:w="0" w:type="dxa"/>
              <w:right w:w="29" w:type="dxa"/>
            </w:tcMar>
          </w:tcPr>
          <w:p w:rsidR="00C52D6C" w:rsidRPr="006853EE" w:rsidDel="006F1C24" w:rsidRDefault="00C52D6C" w:rsidP="00C52D6C">
            <w:pPr>
              <w:pStyle w:val="IRSBitDefault"/>
              <w:rPr>
                <w:ins w:id="47680" w:author="Administrator" w:date="2019-03-07T16:51:00Z"/>
                <w:del w:id="47681" w:author="Chunhui zheng(BJ-RD)" w:date="2019-06-26T19:14:00Z"/>
                <w:rFonts w:eastAsia="宋体" w:hint="eastAsia"/>
                <w:lang w:eastAsia="zh-CN"/>
              </w:rPr>
            </w:pPr>
            <w:ins w:id="47682" w:author="Administrator" w:date="2019-03-07T16:51:00Z">
              <w:del w:id="47683" w:author="Chunhui zheng(BJ-RD)" w:date="2019-06-26T19:14:00Z">
                <w:r w:rsidRPr="006853EE" w:rsidDel="006F1C24">
                  <w:rPr>
                    <w:rFonts w:eastAsia="宋体" w:hint="eastAsia"/>
                    <w:lang w:eastAsia="zh-CN"/>
                  </w:rPr>
                  <w:delText>0</w:delText>
                </w:r>
              </w:del>
            </w:ins>
          </w:p>
        </w:tc>
        <w:tc>
          <w:tcPr>
            <w:tcW w:w="1700" w:type="pct"/>
            <w:tcMar>
              <w:top w:w="0" w:type="dxa"/>
              <w:left w:w="29" w:type="dxa"/>
              <w:bottom w:w="0" w:type="dxa"/>
              <w:right w:w="29" w:type="dxa"/>
            </w:tcMar>
          </w:tcPr>
          <w:p w:rsidR="00C52D6C" w:rsidDel="006F1C24" w:rsidRDefault="00C52D6C" w:rsidP="00C52D6C">
            <w:pPr>
              <w:pStyle w:val="IRSBitDescription"/>
              <w:ind w:left="53"/>
              <w:rPr>
                <w:ins w:id="47684" w:author="Administrator" w:date="2019-03-07T16:51:00Z"/>
                <w:del w:id="47685" w:author="Chunhui zheng(BJ-RD)" w:date="2019-06-26T19:14:00Z"/>
                <w:rFonts w:eastAsia="宋体" w:hint="eastAsia"/>
                <w:b/>
                <w:bCs/>
                <w:lang w:eastAsia="zh-CN"/>
              </w:rPr>
            </w:pPr>
            <w:ins w:id="47686" w:author="Administrator" w:date="2019-03-07T16:51:00Z">
              <w:del w:id="47687" w:author="Chunhui zheng(BJ-RD)" w:date="2019-06-26T19:14:00Z">
                <w:r w:rsidDel="006F1C24">
                  <w:rPr>
                    <w:rFonts w:eastAsia="宋体" w:hint="eastAsia"/>
                    <w:b/>
                    <w:bCs/>
                    <w:lang w:eastAsia="zh-CN"/>
                  </w:rPr>
                  <w:delText>Legacy IO entry1</w:delText>
                </w:r>
              </w:del>
            </w:ins>
            <w:ins w:id="47688" w:author="Administrator" w:date="2019-03-07T16:52:00Z">
              <w:del w:id="47689" w:author="Chunhui zheng(BJ-RD)" w:date="2019-06-26T19:14:00Z">
                <w:r w:rsidDel="006F1C24">
                  <w:rPr>
                    <w:rFonts w:eastAsia="宋体" w:hint="eastAsia"/>
                    <w:b/>
                    <w:bCs/>
                    <w:lang w:eastAsia="zh-CN"/>
                  </w:rPr>
                  <w:delText>8</w:delText>
                </w:r>
              </w:del>
            </w:ins>
            <w:ins w:id="47690" w:author="Administrator" w:date="2019-03-07T16:51:00Z">
              <w:del w:id="47691" w:author="Chunhui zheng(BJ-RD)" w:date="2019-06-26T19:14:00Z">
                <w:r w:rsidDel="006F1C24">
                  <w:rPr>
                    <w:rFonts w:eastAsia="宋体" w:hint="eastAsia"/>
                    <w:b/>
                    <w:bCs/>
                    <w:lang w:eastAsia="zh-CN"/>
                  </w:rPr>
                  <w:delText xml:space="preserve"> target node </w:delText>
                </w:r>
              </w:del>
            </w:ins>
          </w:p>
          <w:p w:rsidR="00C52D6C" w:rsidDel="006F1C24" w:rsidRDefault="00C52D6C" w:rsidP="00C52D6C">
            <w:pPr>
              <w:pStyle w:val="IRSBitDescription"/>
              <w:ind w:leftChars="0" w:left="0"/>
              <w:rPr>
                <w:ins w:id="47692" w:author="Administrator" w:date="2019-03-07T16:51:00Z"/>
                <w:del w:id="47693" w:author="Chunhui zheng(BJ-RD)" w:date="2019-06-26T19:14:00Z"/>
              </w:rPr>
            </w:pPr>
            <w:ins w:id="47694" w:author="Administrator" w:date="2019-03-07T16:51:00Z">
              <w:del w:id="47695" w:author="Chunhui zheng(BJ-RD)" w:date="2019-06-26T19:14:00Z">
                <w:r w:rsidDel="006F1C24">
                  <w:rPr>
                    <w:rFonts w:hint="eastAsia"/>
                  </w:rPr>
                  <w:delText>A</w:delText>
                </w:r>
                <w:r w:rsidDel="006F1C24">
                  <w:delText>[</w:delText>
                </w:r>
                <w:r w:rsidRPr="00C52D6C" w:rsidDel="006F1C24">
                  <w:rPr>
                    <w:rFonts w:eastAsia="宋体" w:hint="eastAsia"/>
                    <w:lang w:eastAsia="zh-CN"/>
                  </w:rPr>
                  <w:delText>15</w:delText>
                </w:r>
                <w:r w:rsidDel="006F1C24">
                  <w:delText>:</w:delText>
                </w:r>
                <w:r w:rsidRPr="00C52D6C" w:rsidDel="006F1C24">
                  <w:rPr>
                    <w:rFonts w:eastAsia="宋体" w:hint="eastAsia"/>
                    <w:lang w:eastAsia="zh-CN"/>
                  </w:rPr>
                  <w:delText>11</w:delText>
                </w:r>
                <w:r w:rsidDel="006F1C24">
                  <w:delText>]==</w:delText>
                </w:r>
                <w:r w:rsidDel="006F1C24">
                  <w:rPr>
                    <w:rFonts w:hint="eastAsia"/>
                  </w:rPr>
                  <w:delText>5</w:delText>
                </w:r>
                <w:r w:rsidDel="006F1C24">
                  <w:delText>’d</w:delText>
                </w:r>
                <w:r w:rsidDel="006F1C24">
                  <w:rPr>
                    <w:rFonts w:eastAsia="宋体" w:hint="eastAsia"/>
                    <w:lang w:eastAsia="zh-CN"/>
                  </w:rPr>
                  <w:delText>1</w:delText>
                </w:r>
              </w:del>
            </w:ins>
            <w:ins w:id="47696" w:author="Administrator" w:date="2019-03-07T16:52:00Z">
              <w:del w:id="47697" w:author="Chunhui zheng(BJ-RD)" w:date="2019-06-26T19:14:00Z">
                <w:r w:rsidDel="006F1C24">
                  <w:rPr>
                    <w:rFonts w:eastAsia="宋体" w:hint="eastAsia"/>
                    <w:lang w:eastAsia="zh-CN"/>
                  </w:rPr>
                  <w:delText>8</w:delText>
                </w:r>
              </w:del>
            </w:ins>
            <w:ins w:id="47698" w:author="Administrator" w:date="2019-03-07T16:51:00Z">
              <w:del w:id="47699" w:author="Chunhui zheng(BJ-RD)" w:date="2019-06-26T19:14:00Z">
                <w:r w:rsidDel="006F1C24">
                  <w:delText>: the request is routed to the node indicated by this register value</w:delText>
                </w:r>
              </w:del>
            </w:ins>
          </w:p>
          <w:p w:rsidR="00C52D6C" w:rsidRPr="000A7997" w:rsidDel="006F1C24" w:rsidRDefault="00C52D6C" w:rsidP="00C52D6C">
            <w:pPr>
              <w:ind w:leftChars="25" w:left="53"/>
              <w:rPr>
                <w:ins w:id="47700" w:author="Administrator" w:date="2019-03-07T16:51:00Z"/>
                <w:del w:id="47701" w:author="Chunhui zheng(BJ-RD)" w:date="2019-06-26T19:14:00Z"/>
                <w:sz w:val="16"/>
                <w:szCs w:val="16"/>
                <w:shd w:val="clear" w:color="auto" w:fill="C0C0C0"/>
              </w:rPr>
            </w:pPr>
            <w:ins w:id="47702" w:author="Administrator" w:date="2019-03-07T16:51:00Z">
              <w:del w:id="47703"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ins>
          </w:p>
          <w:p w:rsidR="00C52D6C" w:rsidRPr="000A7997" w:rsidDel="006F1C24" w:rsidRDefault="00C52D6C" w:rsidP="00C52D6C">
            <w:pPr>
              <w:ind w:leftChars="25" w:left="53"/>
              <w:rPr>
                <w:ins w:id="47704" w:author="Administrator" w:date="2019-03-07T16:51:00Z"/>
                <w:del w:id="47705" w:author="Chunhui zheng(BJ-RD)" w:date="2019-06-26T19:14:00Z"/>
                <w:rFonts w:hint="eastAsia"/>
                <w:sz w:val="16"/>
                <w:szCs w:val="16"/>
                <w:shd w:val="clear" w:color="auto" w:fill="C0C0C0"/>
              </w:rPr>
            </w:pPr>
            <w:ins w:id="47706" w:author="Administrator" w:date="2019-03-07T16:51:00Z">
              <w:del w:id="47707"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ins>
          </w:p>
          <w:p w:rsidR="00C52D6C" w:rsidRPr="000A7997" w:rsidDel="006F1C24" w:rsidRDefault="00C52D6C" w:rsidP="00C52D6C">
            <w:pPr>
              <w:pStyle w:val="IRSBitDescription"/>
              <w:ind w:left="53"/>
              <w:rPr>
                <w:ins w:id="47708" w:author="Administrator" w:date="2019-03-07T16:51:00Z"/>
                <w:del w:id="47709" w:author="Chunhui zheng(BJ-RD)" w:date="2019-06-26T19:14:00Z"/>
                <w:rFonts w:eastAsia="Times New Roman"/>
                <w:shd w:val="clear" w:color="auto" w:fill="C0C0C0"/>
              </w:rPr>
            </w:pPr>
            <w:ins w:id="47710" w:author="Administrator" w:date="2019-03-07T16:51:00Z">
              <w:del w:id="47711"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ins>
          </w:p>
          <w:p w:rsidR="00C52D6C" w:rsidDel="006F1C24" w:rsidRDefault="00C52D6C" w:rsidP="00C52D6C">
            <w:pPr>
              <w:pStyle w:val="IRSBitDescription"/>
              <w:ind w:left="53"/>
              <w:rPr>
                <w:ins w:id="47712" w:author="Administrator" w:date="2019-03-07T16:51:00Z"/>
                <w:del w:id="47713" w:author="Chunhui zheng(BJ-RD)" w:date="2019-06-26T19:14:00Z"/>
                <w:rFonts w:eastAsia="宋体" w:hint="eastAsia"/>
                <w:b/>
                <w:bCs/>
                <w:lang w:eastAsia="zh-CN"/>
              </w:rPr>
            </w:pPr>
            <w:ins w:id="47714" w:author="Administrator" w:date="2019-03-07T16:51:00Z">
              <w:del w:id="47715"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ins>
          </w:p>
        </w:tc>
        <w:tc>
          <w:tcPr>
            <w:tcW w:w="1290" w:type="pct"/>
            <w:tcMar>
              <w:top w:w="0" w:type="dxa"/>
              <w:left w:w="29" w:type="dxa"/>
              <w:bottom w:w="0" w:type="dxa"/>
              <w:right w:w="29" w:type="dxa"/>
            </w:tcMar>
          </w:tcPr>
          <w:p w:rsidR="00C52D6C" w:rsidRPr="00A1037B" w:rsidDel="006F1C24" w:rsidRDefault="00C52D6C" w:rsidP="00AD7D6B">
            <w:pPr>
              <w:pStyle w:val="IRSBitMnemonic"/>
              <w:ind w:left="53"/>
              <w:rPr>
                <w:ins w:id="47716" w:author="Administrator" w:date="2019-03-07T16:51:00Z"/>
                <w:del w:id="47717" w:author="Chunhui zheng(BJ-RD)" w:date="2019-06-26T19:14:00Z"/>
              </w:rPr>
            </w:pPr>
            <w:ins w:id="47718" w:author="Administrator" w:date="2019-03-07T16:51:00Z">
              <w:del w:id="47719" w:author="Chunhui zheng(BJ-RD)" w:date="2019-06-26T19:14:00Z">
                <w:r w:rsidRPr="00A1037B" w:rsidDel="006F1C24">
                  <w:delText>RSVAD_IO_TGT_SEL</w:delText>
                </w:r>
                <w:r w:rsidRPr="00A1037B" w:rsidDel="006F1C24">
                  <w:rPr>
                    <w:rFonts w:hint="eastAsia"/>
                  </w:rPr>
                  <w:delText>_ENT</w:delText>
                </w:r>
                <w:r w:rsidDel="006F1C24">
                  <w:rPr>
                    <w:rFonts w:eastAsia="宋体" w:hint="eastAsia"/>
                    <w:lang w:eastAsia="zh-CN"/>
                  </w:rPr>
                  <w:delText>1</w:delText>
                </w:r>
              </w:del>
            </w:ins>
            <w:ins w:id="47720" w:author="Administrator" w:date="2019-03-07T16:52:00Z">
              <w:del w:id="47721" w:author="Chunhui zheng(BJ-RD)" w:date="2019-06-26T19:14:00Z">
                <w:r w:rsidDel="006F1C24">
                  <w:rPr>
                    <w:rFonts w:eastAsia="宋体" w:hint="eastAsia"/>
                    <w:lang w:eastAsia="zh-CN"/>
                  </w:rPr>
                  <w:delText>8</w:delText>
                </w:r>
              </w:del>
            </w:ins>
            <w:ins w:id="47722" w:author="Administrator" w:date="2019-03-07T16:51:00Z">
              <w:del w:id="47723" w:author="Chunhui zheng(BJ-RD)" w:date="2019-06-26T19:14:00Z">
                <w:r w:rsidRPr="00C52D6C" w:rsidDel="006F1C24">
                  <w:rPr>
                    <w:rFonts w:eastAsia="宋体" w:hint="eastAsia"/>
                    <w:lang w:eastAsia="zh-CN"/>
                  </w:rPr>
                  <w:delText>[3:0]</w:delText>
                </w:r>
              </w:del>
            </w:ins>
          </w:p>
        </w:tc>
        <w:tc>
          <w:tcPr>
            <w:tcW w:w="327" w:type="pct"/>
            <w:tcMar>
              <w:top w:w="0" w:type="dxa"/>
              <w:left w:w="29" w:type="dxa"/>
              <w:bottom w:w="0" w:type="dxa"/>
              <w:right w:w="29" w:type="dxa"/>
            </w:tcMar>
          </w:tcPr>
          <w:p w:rsidR="00C52D6C" w:rsidDel="006F1C24" w:rsidRDefault="00C52D6C" w:rsidP="00C52D6C">
            <w:pPr>
              <w:pStyle w:val="IRSBitChipRev"/>
              <w:rPr>
                <w:ins w:id="47724" w:author="Administrator" w:date="2019-03-07T16:51:00Z"/>
                <w:del w:id="47725" w:author="Chunhui zheng(BJ-RD)" w:date="2019-06-26T19:14:00Z"/>
              </w:rPr>
            </w:pPr>
          </w:p>
        </w:tc>
        <w:tc>
          <w:tcPr>
            <w:tcW w:w="292" w:type="pct"/>
            <w:tcMar>
              <w:top w:w="0" w:type="dxa"/>
              <w:left w:w="29" w:type="dxa"/>
              <w:bottom w:w="0" w:type="dxa"/>
              <w:right w:w="29" w:type="dxa"/>
            </w:tcMar>
          </w:tcPr>
          <w:p w:rsidR="00C52D6C" w:rsidRPr="006853EE" w:rsidDel="006F1C24" w:rsidRDefault="00C52D6C" w:rsidP="00C52D6C">
            <w:pPr>
              <w:pStyle w:val="IRSBitPwrDm"/>
              <w:rPr>
                <w:ins w:id="47726" w:author="Administrator" w:date="2019-03-07T16:51:00Z"/>
                <w:del w:id="47727" w:author="Chunhui zheng(BJ-RD)" w:date="2019-06-26T19:14:00Z"/>
                <w:rFonts w:eastAsia="宋体" w:hint="eastAsia"/>
                <w:lang w:eastAsia="zh-CN"/>
              </w:rPr>
            </w:pPr>
            <w:ins w:id="47728" w:author="Administrator" w:date="2019-03-07T16:51:00Z">
              <w:del w:id="47729" w:author="Chunhui zheng(BJ-RD)" w:date="2019-06-26T19:14:00Z">
                <w:r w:rsidRPr="006853EE" w:rsidDel="006F1C24">
                  <w:rPr>
                    <w:rFonts w:eastAsia="宋体" w:hint="eastAsia"/>
                    <w:lang w:eastAsia="zh-CN"/>
                  </w:rPr>
                  <w:delText>vcc</w:delText>
                </w:r>
              </w:del>
            </w:ins>
          </w:p>
        </w:tc>
        <w:tc>
          <w:tcPr>
            <w:tcW w:w="72" w:type="pct"/>
            <w:tcMar>
              <w:top w:w="0" w:type="dxa"/>
              <w:left w:w="29" w:type="dxa"/>
              <w:bottom w:w="0" w:type="dxa"/>
              <w:right w:w="29" w:type="dxa"/>
            </w:tcMar>
          </w:tcPr>
          <w:p w:rsidR="00C52D6C" w:rsidDel="006F1C24" w:rsidRDefault="00C52D6C" w:rsidP="00C52D6C">
            <w:pPr>
              <w:pStyle w:val="IRSBitsugS"/>
              <w:rPr>
                <w:ins w:id="47730" w:author="Administrator" w:date="2019-03-07T16:51:00Z"/>
                <w:del w:id="47731" w:author="Chunhui zheng(BJ-RD)" w:date="2019-06-26T19:14:00Z"/>
                <w:rFonts w:eastAsia="宋体" w:hint="eastAsia"/>
                <w:lang w:eastAsia="zh-CN"/>
              </w:rPr>
            </w:pPr>
            <w:ins w:id="47732" w:author="Administrator" w:date="2019-03-07T16:51:00Z">
              <w:del w:id="47733"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C52D6C" w:rsidRPr="006853EE" w:rsidDel="006F1C24" w:rsidRDefault="00C52D6C" w:rsidP="00C52D6C">
            <w:pPr>
              <w:pStyle w:val="IRSBitsugP"/>
              <w:rPr>
                <w:ins w:id="47734" w:author="Administrator" w:date="2019-03-07T16:51:00Z"/>
                <w:del w:id="47735" w:author="Chunhui zheng(BJ-RD)" w:date="2019-06-26T19:14:00Z"/>
                <w:rFonts w:eastAsia="宋体" w:hint="eastAsia"/>
                <w:lang w:eastAsia="zh-CN"/>
              </w:rPr>
            </w:pPr>
            <w:ins w:id="47736" w:author="Administrator" w:date="2019-03-07T16:51:00Z">
              <w:del w:id="47737" w:author="Chunhui zheng(BJ-RD)" w:date="2019-06-26T19:14:00Z">
                <w:r w:rsidRPr="006853EE" w:rsidDel="006F1C24">
                  <w:rPr>
                    <w:rFonts w:eastAsia="宋体" w:hint="eastAsia"/>
                    <w:lang w:eastAsia="zh-CN"/>
                  </w:rPr>
                  <w:delText>x</w:delText>
                </w:r>
              </w:del>
            </w:ins>
          </w:p>
        </w:tc>
        <w:tc>
          <w:tcPr>
            <w:tcW w:w="81" w:type="pct"/>
            <w:tcMar>
              <w:top w:w="0" w:type="dxa"/>
              <w:left w:w="29" w:type="dxa"/>
              <w:bottom w:w="0" w:type="dxa"/>
              <w:right w:w="29" w:type="dxa"/>
            </w:tcMar>
          </w:tcPr>
          <w:p w:rsidR="00C52D6C" w:rsidRPr="006853EE" w:rsidDel="006F1C24" w:rsidRDefault="00C52D6C" w:rsidP="00C52D6C">
            <w:pPr>
              <w:pStyle w:val="IRSBitsugE"/>
              <w:rPr>
                <w:ins w:id="47738" w:author="Administrator" w:date="2019-03-07T16:51:00Z"/>
                <w:del w:id="47739" w:author="Chunhui zheng(BJ-RD)" w:date="2019-06-26T19:14:00Z"/>
                <w:rFonts w:eastAsia="宋体" w:hint="eastAsia"/>
                <w:lang w:eastAsia="zh-CN"/>
              </w:rPr>
            </w:pPr>
            <w:ins w:id="47740" w:author="Administrator" w:date="2019-03-07T16:51:00Z">
              <w:del w:id="47741" w:author="Chunhui zheng(BJ-RD)" w:date="2019-06-26T19:14:00Z">
                <w:r w:rsidRPr="006853EE" w:rsidDel="006F1C24">
                  <w:rPr>
                    <w:rFonts w:eastAsia="宋体" w:hint="eastAsia"/>
                    <w:lang w:eastAsia="zh-CN"/>
                  </w:rPr>
                  <w:delText>x</w:delText>
                </w:r>
              </w:del>
            </w:ins>
          </w:p>
        </w:tc>
      </w:tr>
      <w:tr w:rsidR="00C52D6C" w:rsidDel="006F1C24" w:rsidTr="00C52D6C">
        <w:trPr>
          <w:cantSplit/>
          <w:trHeight w:val="300"/>
          <w:jc w:val="center"/>
          <w:ins w:id="47742" w:author="Administrator" w:date="2019-03-07T16:51:00Z"/>
          <w:del w:id="47743" w:author="Chunhui zheng(BJ-RD)" w:date="2019-06-26T19:14:00Z"/>
        </w:trPr>
        <w:tc>
          <w:tcPr>
            <w:tcW w:w="208" w:type="pct"/>
            <w:tcMar>
              <w:top w:w="0" w:type="dxa"/>
              <w:left w:w="29" w:type="dxa"/>
              <w:bottom w:w="0" w:type="dxa"/>
              <w:right w:w="29" w:type="dxa"/>
            </w:tcMar>
          </w:tcPr>
          <w:p w:rsidR="00C52D6C" w:rsidDel="006F1C24" w:rsidRDefault="00C52D6C" w:rsidP="00C52D6C">
            <w:pPr>
              <w:pStyle w:val="IRSBitItem"/>
              <w:rPr>
                <w:ins w:id="47744" w:author="Administrator" w:date="2019-03-07T16:51:00Z"/>
                <w:del w:id="47745" w:author="Chunhui zheng(BJ-RD)" w:date="2019-06-26T19:14:00Z"/>
                <w:rFonts w:eastAsia="宋体" w:hint="eastAsia"/>
                <w:b w:val="0"/>
                <w:lang w:eastAsia="zh-CN"/>
              </w:rPr>
            </w:pPr>
            <w:ins w:id="47746" w:author="Administrator" w:date="2019-03-07T16:51:00Z">
              <w:del w:id="47747" w:author="Chunhui zheng(BJ-RD)" w:date="2019-06-26T19:14:00Z">
                <w:r w:rsidDel="006F1C24">
                  <w:rPr>
                    <w:rFonts w:eastAsia="宋体" w:hint="eastAsia"/>
                    <w:b w:val="0"/>
                    <w:lang w:eastAsia="zh-CN"/>
                  </w:rPr>
                  <w:delText>19:16</w:delText>
                </w:r>
              </w:del>
            </w:ins>
          </w:p>
        </w:tc>
        <w:tc>
          <w:tcPr>
            <w:tcW w:w="344" w:type="pct"/>
            <w:tcMar>
              <w:top w:w="0" w:type="dxa"/>
              <w:left w:w="29" w:type="dxa"/>
              <w:bottom w:w="0" w:type="dxa"/>
              <w:right w:w="29" w:type="dxa"/>
            </w:tcMar>
          </w:tcPr>
          <w:p w:rsidR="00C52D6C" w:rsidRPr="006853EE" w:rsidDel="006F1C24" w:rsidRDefault="00C52D6C" w:rsidP="00C52D6C">
            <w:pPr>
              <w:pStyle w:val="IRSBitAttribute"/>
              <w:rPr>
                <w:ins w:id="47748" w:author="Administrator" w:date="2019-03-07T16:51:00Z"/>
                <w:del w:id="47749" w:author="Chunhui zheng(BJ-RD)" w:date="2019-06-26T19:14:00Z"/>
                <w:rFonts w:eastAsia="宋体" w:hint="eastAsia"/>
                <w:lang w:eastAsia="zh-CN"/>
              </w:rPr>
            </w:pPr>
            <w:ins w:id="47750" w:author="Administrator" w:date="2019-03-07T16:51:00Z">
              <w:del w:id="47751" w:author="Chunhui zheng(BJ-RD)" w:date="2019-06-26T19:14:00Z">
                <w:r w:rsidRPr="006853EE" w:rsidDel="006F1C24">
                  <w:rPr>
                    <w:rFonts w:eastAsia="宋体" w:hint="eastAsia"/>
                    <w:lang w:eastAsia="zh-CN"/>
                  </w:rPr>
                  <w:delText>R</w:delText>
                </w:r>
                <w:r w:rsidDel="006F1C24">
                  <w:rPr>
                    <w:rFonts w:eastAsia="宋体" w:hint="eastAsia"/>
                    <w:lang w:eastAsia="zh-CN"/>
                  </w:rPr>
                  <w:delText>WL</w:delText>
                </w:r>
              </w:del>
            </w:ins>
          </w:p>
        </w:tc>
        <w:tc>
          <w:tcPr>
            <w:tcW w:w="331" w:type="pct"/>
            <w:tcMar>
              <w:top w:w="0" w:type="dxa"/>
              <w:left w:w="29" w:type="dxa"/>
              <w:bottom w:w="0" w:type="dxa"/>
              <w:right w:w="29" w:type="dxa"/>
            </w:tcMar>
          </w:tcPr>
          <w:p w:rsidR="00C52D6C" w:rsidDel="006F1C24" w:rsidRDefault="00C52D6C" w:rsidP="00C52D6C">
            <w:pPr>
              <w:pStyle w:val="IRSBitHW-Property"/>
              <w:rPr>
                <w:ins w:id="47752" w:author="Administrator" w:date="2019-03-07T16:51:00Z"/>
                <w:del w:id="47753" w:author="Chunhui zheng(BJ-RD)" w:date="2019-06-26T19:14:00Z"/>
                <w:rFonts w:eastAsia="宋体" w:hint="eastAsia"/>
                <w:lang w:eastAsia="zh-CN"/>
              </w:rPr>
            </w:pPr>
            <w:ins w:id="47754" w:author="Administrator" w:date="2019-03-07T16:51:00Z">
              <w:del w:id="47755" w:author="Chunhui zheng(BJ-RD)" w:date="2019-06-26T19:14:00Z">
                <w:r w:rsidDel="006F1C24">
                  <w:rPr>
                    <w:rFonts w:eastAsia="宋体" w:hint="eastAsia"/>
                    <w:lang w:eastAsia="zh-CN"/>
                  </w:rPr>
                  <w:delText>RO</w:delText>
                </w:r>
              </w:del>
            </w:ins>
          </w:p>
        </w:tc>
        <w:tc>
          <w:tcPr>
            <w:tcW w:w="278" w:type="pct"/>
            <w:tcMar>
              <w:top w:w="0" w:type="dxa"/>
              <w:left w:w="29" w:type="dxa"/>
              <w:bottom w:w="0" w:type="dxa"/>
              <w:right w:w="29" w:type="dxa"/>
            </w:tcMar>
          </w:tcPr>
          <w:p w:rsidR="00C52D6C" w:rsidRPr="006853EE" w:rsidDel="006F1C24" w:rsidRDefault="00C52D6C" w:rsidP="00C52D6C">
            <w:pPr>
              <w:pStyle w:val="IRSBitDefault"/>
              <w:rPr>
                <w:ins w:id="47756" w:author="Administrator" w:date="2019-03-07T16:51:00Z"/>
                <w:del w:id="47757" w:author="Chunhui zheng(BJ-RD)" w:date="2019-06-26T19:14:00Z"/>
                <w:rFonts w:eastAsia="宋体" w:hint="eastAsia"/>
                <w:lang w:eastAsia="zh-CN"/>
              </w:rPr>
            </w:pPr>
            <w:ins w:id="47758" w:author="Administrator" w:date="2019-03-07T16:51:00Z">
              <w:del w:id="47759" w:author="Chunhui zheng(BJ-RD)" w:date="2019-06-26T19:14:00Z">
                <w:r w:rsidRPr="006853EE" w:rsidDel="006F1C24">
                  <w:rPr>
                    <w:rFonts w:eastAsia="宋体" w:hint="eastAsia"/>
                    <w:lang w:eastAsia="zh-CN"/>
                  </w:rPr>
                  <w:delText>0</w:delText>
                </w:r>
              </w:del>
            </w:ins>
          </w:p>
        </w:tc>
        <w:tc>
          <w:tcPr>
            <w:tcW w:w="1700" w:type="pct"/>
            <w:tcMar>
              <w:top w:w="0" w:type="dxa"/>
              <w:left w:w="29" w:type="dxa"/>
              <w:bottom w:w="0" w:type="dxa"/>
              <w:right w:w="29" w:type="dxa"/>
            </w:tcMar>
          </w:tcPr>
          <w:p w:rsidR="00C52D6C" w:rsidDel="006F1C24" w:rsidRDefault="00C52D6C" w:rsidP="00C52D6C">
            <w:pPr>
              <w:pStyle w:val="IRSBitDescription"/>
              <w:ind w:left="53"/>
              <w:rPr>
                <w:ins w:id="47760" w:author="Administrator" w:date="2019-03-07T16:51:00Z"/>
                <w:del w:id="47761" w:author="Chunhui zheng(BJ-RD)" w:date="2019-06-26T19:14:00Z"/>
                <w:rFonts w:eastAsia="宋体" w:hint="eastAsia"/>
                <w:b/>
                <w:bCs/>
                <w:lang w:eastAsia="zh-CN"/>
              </w:rPr>
            </w:pPr>
            <w:ins w:id="47762" w:author="Administrator" w:date="2019-03-07T16:51:00Z">
              <w:del w:id="47763" w:author="Chunhui zheng(BJ-RD)" w:date="2019-06-26T19:14:00Z">
                <w:r w:rsidDel="006F1C24">
                  <w:rPr>
                    <w:rFonts w:eastAsia="宋体" w:hint="eastAsia"/>
                    <w:b/>
                    <w:bCs/>
                    <w:lang w:eastAsia="zh-CN"/>
                  </w:rPr>
                  <w:delText>Legacy IO entry1</w:delText>
                </w:r>
              </w:del>
            </w:ins>
            <w:ins w:id="47764" w:author="Administrator" w:date="2019-03-07T16:52:00Z">
              <w:del w:id="47765" w:author="Chunhui zheng(BJ-RD)" w:date="2019-06-26T19:14:00Z">
                <w:r w:rsidDel="006F1C24">
                  <w:rPr>
                    <w:rFonts w:eastAsia="宋体" w:hint="eastAsia"/>
                    <w:b/>
                    <w:bCs/>
                    <w:lang w:eastAsia="zh-CN"/>
                  </w:rPr>
                  <w:delText>9</w:delText>
                </w:r>
              </w:del>
            </w:ins>
            <w:ins w:id="47766" w:author="Administrator" w:date="2019-03-07T16:51:00Z">
              <w:del w:id="47767" w:author="Chunhui zheng(BJ-RD)" w:date="2019-06-26T19:14:00Z">
                <w:r w:rsidDel="006F1C24">
                  <w:rPr>
                    <w:rFonts w:eastAsia="宋体" w:hint="eastAsia"/>
                    <w:b/>
                    <w:bCs/>
                    <w:lang w:eastAsia="zh-CN"/>
                  </w:rPr>
                  <w:delText xml:space="preserve"> target node </w:delText>
                </w:r>
              </w:del>
            </w:ins>
          </w:p>
          <w:p w:rsidR="00C52D6C" w:rsidDel="006F1C24" w:rsidRDefault="00C52D6C" w:rsidP="00C52D6C">
            <w:pPr>
              <w:pStyle w:val="IRSBitDescription"/>
              <w:ind w:leftChars="0" w:left="0"/>
              <w:rPr>
                <w:ins w:id="47768" w:author="Administrator" w:date="2019-03-07T16:51:00Z"/>
                <w:del w:id="47769" w:author="Chunhui zheng(BJ-RD)" w:date="2019-06-26T19:14:00Z"/>
              </w:rPr>
            </w:pPr>
            <w:ins w:id="47770" w:author="Administrator" w:date="2019-03-07T16:51:00Z">
              <w:del w:id="47771" w:author="Chunhui zheng(BJ-RD)" w:date="2019-06-26T19:14:00Z">
                <w:r w:rsidDel="006F1C24">
                  <w:rPr>
                    <w:rFonts w:hint="eastAsia"/>
                  </w:rPr>
                  <w:delText>A</w:delText>
                </w:r>
                <w:r w:rsidDel="006F1C24">
                  <w:delText>[</w:delText>
                </w:r>
                <w:r w:rsidRPr="00C52D6C" w:rsidDel="006F1C24">
                  <w:rPr>
                    <w:rFonts w:eastAsia="宋体" w:hint="eastAsia"/>
                    <w:lang w:eastAsia="zh-CN"/>
                  </w:rPr>
                  <w:delText>15</w:delText>
                </w:r>
                <w:r w:rsidDel="006F1C24">
                  <w:delText>:</w:delText>
                </w:r>
                <w:r w:rsidRPr="00C52D6C" w:rsidDel="006F1C24">
                  <w:rPr>
                    <w:rFonts w:eastAsia="宋体" w:hint="eastAsia"/>
                    <w:lang w:eastAsia="zh-CN"/>
                  </w:rPr>
                  <w:delText>11</w:delText>
                </w:r>
                <w:r w:rsidDel="006F1C24">
                  <w:delText>]==</w:delText>
                </w:r>
                <w:r w:rsidDel="006F1C24">
                  <w:rPr>
                    <w:rFonts w:hint="eastAsia"/>
                  </w:rPr>
                  <w:delText>5</w:delText>
                </w:r>
                <w:r w:rsidDel="006F1C24">
                  <w:delText>’d</w:delText>
                </w:r>
                <w:r w:rsidDel="006F1C24">
                  <w:rPr>
                    <w:rFonts w:eastAsia="宋体" w:hint="eastAsia"/>
                    <w:lang w:eastAsia="zh-CN"/>
                  </w:rPr>
                  <w:delText>1</w:delText>
                </w:r>
              </w:del>
            </w:ins>
            <w:ins w:id="47772" w:author="Administrator" w:date="2019-03-07T16:53:00Z">
              <w:del w:id="47773" w:author="Chunhui zheng(BJ-RD)" w:date="2019-06-26T19:14:00Z">
                <w:r w:rsidDel="006F1C24">
                  <w:rPr>
                    <w:rFonts w:eastAsia="宋体" w:hint="eastAsia"/>
                    <w:lang w:eastAsia="zh-CN"/>
                  </w:rPr>
                  <w:delText>9</w:delText>
                </w:r>
              </w:del>
            </w:ins>
            <w:ins w:id="47774" w:author="Administrator" w:date="2019-03-07T16:51:00Z">
              <w:del w:id="47775" w:author="Chunhui zheng(BJ-RD)" w:date="2019-06-26T19:14:00Z">
                <w:r w:rsidDel="006F1C24">
                  <w:delText>: the request is routed to the node indicated by this register value</w:delText>
                </w:r>
              </w:del>
            </w:ins>
          </w:p>
          <w:p w:rsidR="00C52D6C" w:rsidRPr="000A7997" w:rsidDel="006F1C24" w:rsidRDefault="00C52D6C" w:rsidP="00C52D6C">
            <w:pPr>
              <w:ind w:leftChars="25" w:left="53"/>
              <w:rPr>
                <w:ins w:id="47776" w:author="Administrator" w:date="2019-03-07T16:51:00Z"/>
                <w:del w:id="47777" w:author="Chunhui zheng(BJ-RD)" w:date="2019-06-26T19:14:00Z"/>
                <w:sz w:val="16"/>
                <w:szCs w:val="16"/>
                <w:shd w:val="clear" w:color="auto" w:fill="C0C0C0"/>
              </w:rPr>
            </w:pPr>
            <w:ins w:id="47778" w:author="Administrator" w:date="2019-03-07T16:51:00Z">
              <w:del w:id="47779"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ins>
          </w:p>
          <w:p w:rsidR="00C52D6C" w:rsidRPr="000A7997" w:rsidDel="006F1C24" w:rsidRDefault="00C52D6C" w:rsidP="00C52D6C">
            <w:pPr>
              <w:ind w:leftChars="25" w:left="53"/>
              <w:rPr>
                <w:ins w:id="47780" w:author="Administrator" w:date="2019-03-07T16:51:00Z"/>
                <w:del w:id="47781" w:author="Chunhui zheng(BJ-RD)" w:date="2019-06-26T19:14:00Z"/>
                <w:rFonts w:hint="eastAsia"/>
                <w:sz w:val="16"/>
                <w:szCs w:val="16"/>
                <w:shd w:val="clear" w:color="auto" w:fill="C0C0C0"/>
              </w:rPr>
            </w:pPr>
            <w:ins w:id="47782" w:author="Administrator" w:date="2019-03-07T16:51:00Z">
              <w:del w:id="47783"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ins>
          </w:p>
          <w:p w:rsidR="00C52D6C" w:rsidRPr="000A7997" w:rsidDel="006F1C24" w:rsidRDefault="00C52D6C" w:rsidP="00C52D6C">
            <w:pPr>
              <w:pStyle w:val="IRSBitDescription"/>
              <w:ind w:left="53"/>
              <w:rPr>
                <w:ins w:id="47784" w:author="Administrator" w:date="2019-03-07T16:51:00Z"/>
                <w:del w:id="47785" w:author="Chunhui zheng(BJ-RD)" w:date="2019-06-26T19:14:00Z"/>
                <w:rFonts w:eastAsia="Times New Roman"/>
                <w:shd w:val="clear" w:color="auto" w:fill="C0C0C0"/>
              </w:rPr>
            </w:pPr>
            <w:ins w:id="47786" w:author="Administrator" w:date="2019-03-07T16:51:00Z">
              <w:del w:id="47787"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ins>
          </w:p>
          <w:p w:rsidR="00C52D6C" w:rsidDel="006F1C24" w:rsidRDefault="00C52D6C" w:rsidP="00C52D6C">
            <w:pPr>
              <w:pStyle w:val="IRSBitDescription"/>
              <w:ind w:left="53"/>
              <w:rPr>
                <w:ins w:id="47788" w:author="Administrator" w:date="2019-03-07T16:51:00Z"/>
                <w:del w:id="47789" w:author="Chunhui zheng(BJ-RD)" w:date="2019-06-26T19:14:00Z"/>
                <w:rFonts w:eastAsia="宋体" w:hint="eastAsia"/>
                <w:b/>
                <w:bCs/>
                <w:lang w:eastAsia="zh-CN"/>
              </w:rPr>
            </w:pPr>
            <w:ins w:id="47790" w:author="Administrator" w:date="2019-03-07T16:51:00Z">
              <w:del w:id="47791"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ins>
          </w:p>
        </w:tc>
        <w:tc>
          <w:tcPr>
            <w:tcW w:w="1290" w:type="pct"/>
            <w:tcMar>
              <w:top w:w="0" w:type="dxa"/>
              <w:left w:w="29" w:type="dxa"/>
              <w:bottom w:w="0" w:type="dxa"/>
              <w:right w:w="29" w:type="dxa"/>
            </w:tcMar>
          </w:tcPr>
          <w:p w:rsidR="00C52D6C" w:rsidRPr="00A1037B" w:rsidDel="006F1C24" w:rsidRDefault="00C52D6C" w:rsidP="00AD7D6B">
            <w:pPr>
              <w:pStyle w:val="IRSBitMnemonic"/>
              <w:ind w:left="53"/>
              <w:rPr>
                <w:ins w:id="47792" w:author="Administrator" w:date="2019-03-07T16:51:00Z"/>
                <w:del w:id="47793" w:author="Chunhui zheng(BJ-RD)" w:date="2019-06-26T19:14:00Z"/>
              </w:rPr>
            </w:pPr>
            <w:ins w:id="47794" w:author="Administrator" w:date="2019-03-07T16:51:00Z">
              <w:del w:id="47795" w:author="Chunhui zheng(BJ-RD)" w:date="2019-06-26T19:14:00Z">
                <w:r w:rsidRPr="00A1037B" w:rsidDel="006F1C24">
                  <w:delText>RSVAD_IO_TGT_SEL</w:delText>
                </w:r>
                <w:r w:rsidRPr="00A1037B" w:rsidDel="006F1C24">
                  <w:rPr>
                    <w:rFonts w:hint="eastAsia"/>
                  </w:rPr>
                  <w:delText>_ENT</w:delText>
                </w:r>
                <w:r w:rsidDel="006F1C24">
                  <w:rPr>
                    <w:rFonts w:eastAsia="宋体" w:hint="eastAsia"/>
                    <w:lang w:eastAsia="zh-CN"/>
                  </w:rPr>
                  <w:delText>1</w:delText>
                </w:r>
              </w:del>
            </w:ins>
            <w:ins w:id="47796" w:author="Administrator" w:date="2019-03-07T16:52:00Z">
              <w:del w:id="47797" w:author="Chunhui zheng(BJ-RD)" w:date="2019-06-26T19:14:00Z">
                <w:r w:rsidDel="006F1C24">
                  <w:rPr>
                    <w:rFonts w:eastAsia="宋体" w:hint="eastAsia"/>
                    <w:lang w:eastAsia="zh-CN"/>
                  </w:rPr>
                  <w:delText>9</w:delText>
                </w:r>
              </w:del>
            </w:ins>
            <w:ins w:id="47798" w:author="Administrator" w:date="2019-03-07T16:51:00Z">
              <w:del w:id="47799" w:author="Chunhui zheng(BJ-RD)" w:date="2019-06-26T19:14:00Z">
                <w:r w:rsidRPr="00C52D6C" w:rsidDel="006F1C24">
                  <w:rPr>
                    <w:rFonts w:eastAsia="宋体" w:hint="eastAsia"/>
                    <w:lang w:eastAsia="zh-CN"/>
                  </w:rPr>
                  <w:delText>[3:0]</w:delText>
                </w:r>
              </w:del>
            </w:ins>
          </w:p>
        </w:tc>
        <w:tc>
          <w:tcPr>
            <w:tcW w:w="327" w:type="pct"/>
            <w:tcMar>
              <w:top w:w="0" w:type="dxa"/>
              <w:left w:w="29" w:type="dxa"/>
              <w:bottom w:w="0" w:type="dxa"/>
              <w:right w:w="29" w:type="dxa"/>
            </w:tcMar>
          </w:tcPr>
          <w:p w:rsidR="00C52D6C" w:rsidDel="006F1C24" w:rsidRDefault="00C52D6C" w:rsidP="00C52D6C">
            <w:pPr>
              <w:pStyle w:val="IRSBitChipRev"/>
              <w:rPr>
                <w:ins w:id="47800" w:author="Administrator" w:date="2019-03-07T16:51:00Z"/>
                <w:del w:id="47801" w:author="Chunhui zheng(BJ-RD)" w:date="2019-06-26T19:14:00Z"/>
              </w:rPr>
            </w:pPr>
          </w:p>
        </w:tc>
        <w:tc>
          <w:tcPr>
            <w:tcW w:w="292" w:type="pct"/>
            <w:tcMar>
              <w:top w:w="0" w:type="dxa"/>
              <w:left w:w="29" w:type="dxa"/>
              <w:bottom w:w="0" w:type="dxa"/>
              <w:right w:w="29" w:type="dxa"/>
            </w:tcMar>
          </w:tcPr>
          <w:p w:rsidR="00C52D6C" w:rsidRPr="006853EE" w:rsidDel="006F1C24" w:rsidRDefault="00C52D6C" w:rsidP="00C52D6C">
            <w:pPr>
              <w:pStyle w:val="IRSBitPwrDm"/>
              <w:rPr>
                <w:ins w:id="47802" w:author="Administrator" w:date="2019-03-07T16:51:00Z"/>
                <w:del w:id="47803" w:author="Chunhui zheng(BJ-RD)" w:date="2019-06-26T19:14:00Z"/>
                <w:rFonts w:eastAsia="宋体" w:hint="eastAsia"/>
                <w:lang w:eastAsia="zh-CN"/>
              </w:rPr>
            </w:pPr>
            <w:ins w:id="47804" w:author="Administrator" w:date="2019-03-07T16:51:00Z">
              <w:del w:id="47805" w:author="Chunhui zheng(BJ-RD)" w:date="2019-06-26T19:14:00Z">
                <w:r w:rsidRPr="006853EE" w:rsidDel="006F1C24">
                  <w:rPr>
                    <w:rFonts w:eastAsia="宋体" w:hint="eastAsia"/>
                    <w:lang w:eastAsia="zh-CN"/>
                  </w:rPr>
                  <w:delText>vcc</w:delText>
                </w:r>
              </w:del>
            </w:ins>
          </w:p>
        </w:tc>
        <w:tc>
          <w:tcPr>
            <w:tcW w:w="72" w:type="pct"/>
            <w:tcMar>
              <w:top w:w="0" w:type="dxa"/>
              <w:left w:w="29" w:type="dxa"/>
              <w:bottom w:w="0" w:type="dxa"/>
              <w:right w:w="29" w:type="dxa"/>
            </w:tcMar>
          </w:tcPr>
          <w:p w:rsidR="00C52D6C" w:rsidDel="006F1C24" w:rsidRDefault="00C52D6C" w:rsidP="00C52D6C">
            <w:pPr>
              <w:pStyle w:val="IRSBitsugS"/>
              <w:rPr>
                <w:ins w:id="47806" w:author="Administrator" w:date="2019-03-07T16:51:00Z"/>
                <w:del w:id="47807" w:author="Chunhui zheng(BJ-RD)" w:date="2019-06-26T19:14:00Z"/>
                <w:rFonts w:eastAsia="宋体" w:hint="eastAsia"/>
                <w:lang w:eastAsia="zh-CN"/>
              </w:rPr>
            </w:pPr>
            <w:ins w:id="47808" w:author="Administrator" w:date="2019-03-07T16:51:00Z">
              <w:del w:id="47809"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C52D6C" w:rsidRPr="006853EE" w:rsidDel="006F1C24" w:rsidRDefault="00C52D6C" w:rsidP="00C52D6C">
            <w:pPr>
              <w:pStyle w:val="IRSBitsugP"/>
              <w:rPr>
                <w:ins w:id="47810" w:author="Administrator" w:date="2019-03-07T16:51:00Z"/>
                <w:del w:id="47811" w:author="Chunhui zheng(BJ-RD)" w:date="2019-06-26T19:14:00Z"/>
                <w:rFonts w:eastAsia="宋体" w:hint="eastAsia"/>
                <w:lang w:eastAsia="zh-CN"/>
              </w:rPr>
            </w:pPr>
            <w:ins w:id="47812" w:author="Administrator" w:date="2019-03-07T16:51:00Z">
              <w:del w:id="47813" w:author="Chunhui zheng(BJ-RD)" w:date="2019-06-26T19:14:00Z">
                <w:r w:rsidRPr="006853EE" w:rsidDel="006F1C24">
                  <w:rPr>
                    <w:rFonts w:eastAsia="宋体" w:hint="eastAsia"/>
                    <w:lang w:eastAsia="zh-CN"/>
                  </w:rPr>
                  <w:delText>x</w:delText>
                </w:r>
              </w:del>
            </w:ins>
          </w:p>
        </w:tc>
        <w:tc>
          <w:tcPr>
            <w:tcW w:w="81" w:type="pct"/>
            <w:tcMar>
              <w:top w:w="0" w:type="dxa"/>
              <w:left w:w="29" w:type="dxa"/>
              <w:bottom w:w="0" w:type="dxa"/>
              <w:right w:w="29" w:type="dxa"/>
            </w:tcMar>
          </w:tcPr>
          <w:p w:rsidR="00C52D6C" w:rsidRPr="006853EE" w:rsidDel="006F1C24" w:rsidRDefault="00C52D6C" w:rsidP="00C52D6C">
            <w:pPr>
              <w:pStyle w:val="IRSBitsugE"/>
              <w:rPr>
                <w:ins w:id="47814" w:author="Administrator" w:date="2019-03-07T16:51:00Z"/>
                <w:del w:id="47815" w:author="Chunhui zheng(BJ-RD)" w:date="2019-06-26T19:14:00Z"/>
                <w:rFonts w:eastAsia="宋体" w:hint="eastAsia"/>
                <w:lang w:eastAsia="zh-CN"/>
              </w:rPr>
            </w:pPr>
            <w:ins w:id="47816" w:author="Administrator" w:date="2019-03-07T16:51:00Z">
              <w:del w:id="47817" w:author="Chunhui zheng(BJ-RD)" w:date="2019-06-26T19:14:00Z">
                <w:r w:rsidRPr="006853EE" w:rsidDel="006F1C24">
                  <w:rPr>
                    <w:rFonts w:eastAsia="宋体" w:hint="eastAsia"/>
                    <w:lang w:eastAsia="zh-CN"/>
                  </w:rPr>
                  <w:delText>x</w:delText>
                </w:r>
              </w:del>
            </w:ins>
          </w:p>
        </w:tc>
      </w:tr>
      <w:tr w:rsidR="00C52D6C" w:rsidDel="006F1C24" w:rsidTr="00C52D6C">
        <w:trPr>
          <w:cantSplit/>
          <w:trHeight w:val="300"/>
          <w:jc w:val="center"/>
          <w:ins w:id="47818" w:author="Administrator" w:date="2019-03-07T16:51:00Z"/>
          <w:del w:id="47819" w:author="Chunhui zheng(BJ-RD)" w:date="2019-06-26T19:14:00Z"/>
        </w:trPr>
        <w:tc>
          <w:tcPr>
            <w:tcW w:w="208" w:type="pct"/>
            <w:tcMar>
              <w:top w:w="0" w:type="dxa"/>
              <w:left w:w="29" w:type="dxa"/>
              <w:bottom w:w="0" w:type="dxa"/>
              <w:right w:w="29" w:type="dxa"/>
            </w:tcMar>
          </w:tcPr>
          <w:p w:rsidR="00C52D6C" w:rsidDel="006F1C24" w:rsidRDefault="00C52D6C" w:rsidP="00C52D6C">
            <w:pPr>
              <w:pStyle w:val="IRSBitItem"/>
              <w:rPr>
                <w:ins w:id="47820" w:author="Administrator" w:date="2019-03-07T16:51:00Z"/>
                <w:del w:id="47821" w:author="Chunhui zheng(BJ-RD)" w:date="2019-06-26T19:14:00Z"/>
                <w:rFonts w:eastAsia="宋体" w:hint="eastAsia"/>
                <w:b w:val="0"/>
                <w:lang w:eastAsia="zh-CN"/>
              </w:rPr>
            </w:pPr>
            <w:ins w:id="47822" w:author="Administrator" w:date="2019-03-07T16:51:00Z">
              <w:del w:id="47823" w:author="Chunhui zheng(BJ-RD)" w:date="2019-06-26T19:14:00Z">
                <w:r w:rsidDel="006F1C24">
                  <w:rPr>
                    <w:rFonts w:eastAsia="宋体" w:hint="eastAsia"/>
                    <w:b w:val="0"/>
                    <w:lang w:eastAsia="zh-CN"/>
                  </w:rPr>
                  <w:delText>15:12</w:delText>
                </w:r>
              </w:del>
            </w:ins>
          </w:p>
        </w:tc>
        <w:tc>
          <w:tcPr>
            <w:tcW w:w="344" w:type="pct"/>
            <w:tcMar>
              <w:top w:w="0" w:type="dxa"/>
              <w:left w:w="29" w:type="dxa"/>
              <w:bottom w:w="0" w:type="dxa"/>
              <w:right w:w="29" w:type="dxa"/>
            </w:tcMar>
          </w:tcPr>
          <w:p w:rsidR="00C52D6C" w:rsidRPr="006853EE" w:rsidDel="006F1C24" w:rsidRDefault="00C52D6C" w:rsidP="00C52D6C">
            <w:pPr>
              <w:pStyle w:val="IRSBitAttribute"/>
              <w:rPr>
                <w:ins w:id="47824" w:author="Administrator" w:date="2019-03-07T16:51:00Z"/>
                <w:del w:id="47825" w:author="Chunhui zheng(BJ-RD)" w:date="2019-06-26T19:14:00Z"/>
                <w:rFonts w:eastAsia="宋体" w:hint="eastAsia"/>
                <w:lang w:eastAsia="zh-CN"/>
              </w:rPr>
            </w:pPr>
            <w:ins w:id="47826" w:author="Administrator" w:date="2019-03-07T16:51:00Z">
              <w:del w:id="47827" w:author="Chunhui zheng(BJ-RD)" w:date="2019-06-26T19:14:00Z">
                <w:r w:rsidRPr="006853EE" w:rsidDel="006F1C24">
                  <w:rPr>
                    <w:rFonts w:eastAsia="宋体" w:hint="eastAsia"/>
                    <w:lang w:eastAsia="zh-CN"/>
                  </w:rPr>
                  <w:delText>R</w:delText>
                </w:r>
                <w:r w:rsidDel="006F1C24">
                  <w:rPr>
                    <w:rFonts w:eastAsia="宋体" w:hint="eastAsia"/>
                    <w:lang w:eastAsia="zh-CN"/>
                  </w:rPr>
                  <w:delText>WL</w:delText>
                </w:r>
              </w:del>
            </w:ins>
          </w:p>
        </w:tc>
        <w:tc>
          <w:tcPr>
            <w:tcW w:w="331" w:type="pct"/>
            <w:tcMar>
              <w:top w:w="0" w:type="dxa"/>
              <w:left w:w="29" w:type="dxa"/>
              <w:bottom w:w="0" w:type="dxa"/>
              <w:right w:w="29" w:type="dxa"/>
            </w:tcMar>
          </w:tcPr>
          <w:p w:rsidR="00C52D6C" w:rsidDel="006F1C24" w:rsidRDefault="00C52D6C" w:rsidP="00C52D6C">
            <w:pPr>
              <w:pStyle w:val="IRSBitHW-Property"/>
              <w:rPr>
                <w:ins w:id="47828" w:author="Administrator" w:date="2019-03-07T16:51:00Z"/>
                <w:del w:id="47829" w:author="Chunhui zheng(BJ-RD)" w:date="2019-06-26T19:14:00Z"/>
                <w:rFonts w:eastAsia="宋体" w:hint="eastAsia"/>
                <w:lang w:eastAsia="zh-CN"/>
              </w:rPr>
            </w:pPr>
            <w:ins w:id="47830" w:author="Administrator" w:date="2019-03-07T16:51:00Z">
              <w:del w:id="47831" w:author="Chunhui zheng(BJ-RD)" w:date="2019-06-26T19:14:00Z">
                <w:r w:rsidDel="006F1C24">
                  <w:rPr>
                    <w:rFonts w:eastAsia="宋体" w:hint="eastAsia"/>
                    <w:lang w:eastAsia="zh-CN"/>
                  </w:rPr>
                  <w:delText>RO</w:delText>
                </w:r>
              </w:del>
            </w:ins>
          </w:p>
        </w:tc>
        <w:tc>
          <w:tcPr>
            <w:tcW w:w="278" w:type="pct"/>
            <w:tcMar>
              <w:top w:w="0" w:type="dxa"/>
              <w:left w:w="29" w:type="dxa"/>
              <w:bottom w:w="0" w:type="dxa"/>
              <w:right w:w="29" w:type="dxa"/>
            </w:tcMar>
          </w:tcPr>
          <w:p w:rsidR="00C52D6C" w:rsidRPr="006853EE" w:rsidDel="006F1C24" w:rsidRDefault="00C52D6C" w:rsidP="00C52D6C">
            <w:pPr>
              <w:pStyle w:val="IRSBitDefault"/>
              <w:rPr>
                <w:ins w:id="47832" w:author="Administrator" w:date="2019-03-07T16:51:00Z"/>
                <w:del w:id="47833" w:author="Chunhui zheng(BJ-RD)" w:date="2019-06-26T19:14:00Z"/>
                <w:rFonts w:eastAsia="宋体" w:hint="eastAsia"/>
                <w:lang w:eastAsia="zh-CN"/>
              </w:rPr>
            </w:pPr>
            <w:ins w:id="47834" w:author="Administrator" w:date="2019-03-07T16:51:00Z">
              <w:del w:id="47835" w:author="Chunhui zheng(BJ-RD)" w:date="2019-06-26T19:14:00Z">
                <w:r w:rsidRPr="006853EE" w:rsidDel="006F1C24">
                  <w:rPr>
                    <w:rFonts w:eastAsia="宋体" w:hint="eastAsia"/>
                    <w:lang w:eastAsia="zh-CN"/>
                  </w:rPr>
                  <w:delText>0</w:delText>
                </w:r>
              </w:del>
            </w:ins>
          </w:p>
        </w:tc>
        <w:tc>
          <w:tcPr>
            <w:tcW w:w="1700" w:type="pct"/>
            <w:tcMar>
              <w:top w:w="0" w:type="dxa"/>
              <w:left w:w="29" w:type="dxa"/>
              <w:bottom w:w="0" w:type="dxa"/>
              <w:right w:w="29" w:type="dxa"/>
            </w:tcMar>
          </w:tcPr>
          <w:p w:rsidR="00C52D6C" w:rsidDel="006F1C24" w:rsidRDefault="00C52D6C" w:rsidP="00C52D6C">
            <w:pPr>
              <w:pStyle w:val="IRSBitDescription"/>
              <w:ind w:left="53"/>
              <w:rPr>
                <w:ins w:id="47836" w:author="Administrator" w:date="2019-03-07T16:51:00Z"/>
                <w:del w:id="47837" w:author="Chunhui zheng(BJ-RD)" w:date="2019-06-26T19:14:00Z"/>
                <w:rFonts w:eastAsia="宋体" w:hint="eastAsia"/>
                <w:b/>
                <w:bCs/>
                <w:lang w:eastAsia="zh-CN"/>
              </w:rPr>
            </w:pPr>
            <w:ins w:id="47838" w:author="Administrator" w:date="2019-03-07T16:51:00Z">
              <w:del w:id="47839" w:author="Chunhui zheng(BJ-RD)" w:date="2019-06-26T19:14:00Z">
                <w:r w:rsidDel="006F1C24">
                  <w:rPr>
                    <w:rFonts w:eastAsia="宋体" w:hint="eastAsia"/>
                    <w:b/>
                    <w:bCs/>
                    <w:lang w:eastAsia="zh-CN"/>
                  </w:rPr>
                  <w:delText>Legacy IO entry</w:delText>
                </w:r>
              </w:del>
            </w:ins>
            <w:ins w:id="47840" w:author="Administrator" w:date="2019-03-07T16:53:00Z">
              <w:del w:id="47841" w:author="Chunhui zheng(BJ-RD)" w:date="2019-06-26T19:14:00Z">
                <w:r w:rsidDel="006F1C24">
                  <w:rPr>
                    <w:rFonts w:eastAsia="宋体" w:hint="eastAsia"/>
                    <w:b/>
                    <w:bCs/>
                    <w:lang w:eastAsia="zh-CN"/>
                  </w:rPr>
                  <w:delText>20</w:delText>
                </w:r>
              </w:del>
            </w:ins>
            <w:ins w:id="47842" w:author="Administrator" w:date="2019-03-07T16:51:00Z">
              <w:del w:id="47843" w:author="Chunhui zheng(BJ-RD)" w:date="2019-06-26T19:14:00Z">
                <w:r w:rsidDel="006F1C24">
                  <w:rPr>
                    <w:rFonts w:eastAsia="宋体" w:hint="eastAsia"/>
                    <w:b/>
                    <w:bCs/>
                    <w:lang w:eastAsia="zh-CN"/>
                  </w:rPr>
                  <w:delText xml:space="preserve"> target node </w:delText>
                </w:r>
              </w:del>
            </w:ins>
          </w:p>
          <w:p w:rsidR="00C52D6C" w:rsidDel="006F1C24" w:rsidRDefault="00C52D6C" w:rsidP="00C52D6C">
            <w:pPr>
              <w:pStyle w:val="IRSBitDescription"/>
              <w:ind w:leftChars="0" w:left="0"/>
              <w:rPr>
                <w:ins w:id="47844" w:author="Administrator" w:date="2019-03-07T16:51:00Z"/>
                <w:del w:id="47845" w:author="Chunhui zheng(BJ-RD)" w:date="2019-06-26T19:14:00Z"/>
              </w:rPr>
            </w:pPr>
            <w:ins w:id="47846" w:author="Administrator" w:date="2019-03-07T16:51:00Z">
              <w:del w:id="47847" w:author="Chunhui zheng(BJ-RD)" w:date="2019-06-26T19:14:00Z">
                <w:r w:rsidDel="006F1C24">
                  <w:rPr>
                    <w:rFonts w:hint="eastAsia"/>
                  </w:rPr>
                  <w:delText>A</w:delText>
                </w:r>
                <w:r w:rsidDel="006F1C24">
                  <w:delText>[</w:delText>
                </w:r>
                <w:r w:rsidRPr="00C52D6C" w:rsidDel="006F1C24">
                  <w:rPr>
                    <w:rFonts w:eastAsia="宋体" w:hint="eastAsia"/>
                    <w:lang w:eastAsia="zh-CN"/>
                  </w:rPr>
                  <w:delText>15</w:delText>
                </w:r>
                <w:r w:rsidDel="006F1C24">
                  <w:delText>:</w:delText>
                </w:r>
                <w:r w:rsidRPr="00C52D6C" w:rsidDel="006F1C24">
                  <w:rPr>
                    <w:rFonts w:eastAsia="宋体" w:hint="eastAsia"/>
                    <w:lang w:eastAsia="zh-CN"/>
                  </w:rPr>
                  <w:delText>11</w:delText>
                </w:r>
                <w:r w:rsidDel="006F1C24">
                  <w:delText>]==</w:delText>
                </w:r>
                <w:r w:rsidDel="006F1C24">
                  <w:rPr>
                    <w:rFonts w:hint="eastAsia"/>
                  </w:rPr>
                  <w:delText>5</w:delText>
                </w:r>
                <w:r w:rsidDel="006F1C24">
                  <w:delText>’d</w:delText>
                </w:r>
              </w:del>
            </w:ins>
            <w:ins w:id="47848" w:author="Administrator" w:date="2019-03-07T16:53:00Z">
              <w:del w:id="47849" w:author="Chunhui zheng(BJ-RD)" w:date="2019-06-26T19:14:00Z">
                <w:r w:rsidDel="006F1C24">
                  <w:rPr>
                    <w:rFonts w:eastAsia="宋体" w:hint="eastAsia"/>
                    <w:lang w:eastAsia="zh-CN"/>
                  </w:rPr>
                  <w:delText>20</w:delText>
                </w:r>
              </w:del>
            </w:ins>
            <w:ins w:id="47850" w:author="Administrator" w:date="2019-03-07T16:51:00Z">
              <w:del w:id="47851" w:author="Chunhui zheng(BJ-RD)" w:date="2019-06-26T19:14:00Z">
                <w:r w:rsidDel="006F1C24">
                  <w:delText>: the request is routed to the node indicated by this register value</w:delText>
                </w:r>
              </w:del>
            </w:ins>
          </w:p>
          <w:p w:rsidR="00C52D6C" w:rsidRPr="000A7997" w:rsidDel="006F1C24" w:rsidRDefault="00C52D6C" w:rsidP="00C52D6C">
            <w:pPr>
              <w:ind w:leftChars="25" w:left="53"/>
              <w:rPr>
                <w:ins w:id="47852" w:author="Administrator" w:date="2019-03-07T16:51:00Z"/>
                <w:del w:id="47853" w:author="Chunhui zheng(BJ-RD)" w:date="2019-06-26T19:14:00Z"/>
                <w:sz w:val="16"/>
                <w:szCs w:val="16"/>
                <w:shd w:val="clear" w:color="auto" w:fill="C0C0C0"/>
              </w:rPr>
            </w:pPr>
            <w:ins w:id="47854" w:author="Administrator" w:date="2019-03-07T16:51:00Z">
              <w:del w:id="47855"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ins>
          </w:p>
          <w:p w:rsidR="00C52D6C" w:rsidRPr="000A7997" w:rsidDel="006F1C24" w:rsidRDefault="00C52D6C" w:rsidP="00C52D6C">
            <w:pPr>
              <w:ind w:leftChars="25" w:left="53"/>
              <w:rPr>
                <w:ins w:id="47856" w:author="Administrator" w:date="2019-03-07T16:51:00Z"/>
                <w:del w:id="47857" w:author="Chunhui zheng(BJ-RD)" w:date="2019-06-26T19:14:00Z"/>
                <w:rFonts w:hint="eastAsia"/>
                <w:sz w:val="16"/>
                <w:szCs w:val="16"/>
                <w:shd w:val="clear" w:color="auto" w:fill="C0C0C0"/>
              </w:rPr>
            </w:pPr>
            <w:ins w:id="47858" w:author="Administrator" w:date="2019-03-07T16:51:00Z">
              <w:del w:id="47859"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ins>
          </w:p>
          <w:p w:rsidR="00C52D6C" w:rsidRPr="000A7997" w:rsidDel="006F1C24" w:rsidRDefault="00C52D6C" w:rsidP="00C52D6C">
            <w:pPr>
              <w:pStyle w:val="IRSBitDescription"/>
              <w:ind w:left="53"/>
              <w:rPr>
                <w:ins w:id="47860" w:author="Administrator" w:date="2019-03-07T16:51:00Z"/>
                <w:del w:id="47861" w:author="Chunhui zheng(BJ-RD)" w:date="2019-06-26T19:14:00Z"/>
                <w:rFonts w:eastAsia="Times New Roman"/>
                <w:shd w:val="clear" w:color="auto" w:fill="C0C0C0"/>
              </w:rPr>
            </w:pPr>
            <w:ins w:id="47862" w:author="Administrator" w:date="2019-03-07T16:51:00Z">
              <w:del w:id="47863"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ins>
          </w:p>
          <w:p w:rsidR="00C52D6C" w:rsidDel="006F1C24" w:rsidRDefault="00C52D6C" w:rsidP="00C52D6C">
            <w:pPr>
              <w:pStyle w:val="IRSBitDescription"/>
              <w:ind w:left="53"/>
              <w:rPr>
                <w:ins w:id="47864" w:author="Administrator" w:date="2019-03-07T16:51:00Z"/>
                <w:del w:id="47865" w:author="Chunhui zheng(BJ-RD)" w:date="2019-06-26T19:14:00Z"/>
                <w:rFonts w:eastAsia="宋体" w:hint="eastAsia"/>
                <w:b/>
                <w:bCs/>
                <w:lang w:eastAsia="zh-CN"/>
              </w:rPr>
            </w:pPr>
            <w:ins w:id="47866" w:author="Administrator" w:date="2019-03-07T16:51:00Z">
              <w:del w:id="47867"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ins>
          </w:p>
        </w:tc>
        <w:tc>
          <w:tcPr>
            <w:tcW w:w="1290" w:type="pct"/>
            <w:tcMar>
              <w:top w:w="0" w:type="dxa"/>
              <w:left w:w="29" w:type="dxa"/>
              <w:bottom w:w="0" w:type="dxa"/>
              <w:right w:w="29" w:type="dxa"/>
            </w:tcMar>
          </w:tcPr>
          <w:p w:rsidR="00C52D6C" w:rsidRPr="00A1037B" w:rsidDel="006F1C24" w:rsidRDefault="00C52D6C" w:rsidP="00AD7D6B">
            <w:pPr>
              <w:pStyle w:val="IRSBitMnemonic"/>
              <w:ind w:left="53"/>
              <w:rPr>
                <w:ins w:id="47868" w:author="Administrator" w:date="2019-03-07T16:51:00Z"/>
                <w:del w:id="47869" w:author="Chunhui zheng(BJ-RD)" w:date="2019-06-26T19:14:00Z"/>
              </w:rPr>
            </w:pPr>
            <w:ins w:id="47870" w:author="Administrator" w:date="2019-03-07T16:51:00Z">
              <w:del w:id="47871" w:author="Chunhui zheng(BJ-RD)" w:date="2019-06-26T19:14:00Z">
                <w:r w:rsidRPr="00A1037B" w:rsidDel="006F1C24">
                  <w:delText>RSVAD_IO_TGT_SEL</w:delText>
                </w:r>
                <w:r w:rsidRPr="00A1037B" w:rsidDel="006F1C24">
                  <w:rPr>
                    <w:rFonts w:hint="eastAsia"/>
                  </w:rPr>
                  <w:delText>_ENT</w:delText>
                </w:r>
              </w:del>
            </w:ins>
            <w:ins w:id="47872" w:author="Administrator" w:date="2019-03-07T16:53:00Z">
              <w:del w:id="47873" w:author="Chunhui zheng(BJ-RD)" w:date="2019-06-26T19:14:00Z">
                <w:r w:rsidDel="006F1C24">
                  <w:rPr>
                    <w:rFonts w:eastAsia="宋体" w:hint="eastAsia"/>
                    <w:lang w:eastAsia="zh-CN"/>
                  </w:rPr>
                  <w:delText>20</w:delText>
                </w:r>
              </w:del>
            </w:ins>
            <w:ins w:id="47874" w:author="Administrator" w:date="2019-03-07T16:51:00Z">
              <w:del w:id="47875" w:author="Chunhui zheng(BJ-RD)" w:date="2019-06-26T19:14:00Z">
                <w:r w:rsidRPr="00C52D6C" w:rsidDel="006F1C24">
                  <w:rPr>
                    <w:rFonts w:eastAsia="宋体" w:hint="eastAsia"/>
                    <w:lang w:eastAsia="zh-CN"/>
                  </w:rPr>
                  <w:delText>[3:0]</w:delText>
                </w:r>
              </w:del>
            </w:ins>
          </w:p>
        </w:tc>
        <w:tc>
          <w:tcPr>
            <w:tcW w:w="327" w:type="pct"/>
            <w:tcMar>
              <w:top w:w="0" w:type="dxa"/>
              <w:left w:w="29" w:type="dxa"/>
              <w:bottom w:w="0" w:type="dxa"/>
              <w:right w:w="29" w:type="dxa"/>
            </w:tcMar>
          </w:tcPr>
          <w:p w:rsidR="00C52D6C" w:rsidDel="006F1C24" w:rsidRDefault="00C52D6C" w:rsidP="00C52D6C">
            <w:pPr>
              <w:pStyle w:val="IRSBitChipRev"/>
              <w:rPr>
                <w:ins w:id="47876" w:author="Administrator" w:date="2019-03-07T16:51:00Z"/>
                <w:del w:id="47877" w:author="Chunhui zheng(BJ-RD)" w:date="2019-06-26T19:14:00Z"/>
              </w:rPr>
            </w:pPr>
          </w:p>
        </w:tc>
        <w:tc>
          <w:tcPr>
            <w:tcW w:w="292" w:type="pct"/>
            <w:tcMar>
              <w:top w:w="0" w:type="dxa"/>
              <w:left w:w="29" w:type="dxa"/>
              <w:bottom w:w="0" w:type="dxa"/>
              <w:right w:w="29" w:type="dxa"/>
            </w:tcMar>
          </w:tcPr>
          <w:p w:rsidR="00C52D6C" w:rsidRPr="006853EE" w:rsidDel="006F1C24" w:rsidRDefault="00C52D6C" w:rsidP="00C52D6C">
            <w:pPr>
              <w:pStyle w:val="IRSBitPwrDm"/>
              <w:rPr>
                <w:ins w:id="47878" w:author="Administrator" w:date="2019-03-07T16:51:00Z"/>
                <w:del w:id="47879" w:author="Chunhui zheng(BJ-RD)" w:date="2019-06-26T19:14:00Z"/>
                <w:rFonts w:eastAsia="宋体" w:hint="eastAsia"/>
                <w:lang w:eastAsia="zh-CN"/>
              </w:rPr>
            </w:pPr>
            <w:ins w:id="47880" w:author="Administrator" w:date="2019-03-07T16:51:00Z">
              <w:del w:id="47881" w:author="Chunhui zheng(BJ-RD)" w:date="2019-06-26T19:14:00Z">
                <w:r w:rsidRPr="006853EE" w:rsidDel="006F1C24">
                  <w:rPr>
                    <w:rFonts w:eastAsia="宋体" w:hint="eastAsia"/>
                    <w:lang w:eastAsia="zh-CN"/>
                  </w:rPr>
                  <w:delText>vcc</w:delText>
                </w:r>
              </w:del>
            </w:ins>
          </w:p>
        </w:tc>
        <w:tc>
          <w:tcPr>
            <w:tcW w:w="72" w:type="pct"/>
            <w:tcMar>
              <w:top w:w="0" w:type="dxa"/>
              <w:left w:w="29" w:type="dxa"/>
              <w:bottom w:w="0" w:type="dxa"/>
              <w:right w:w="29" w:type="dxa"/>
            </w:tcMar>
          </w:tcPr>
          <w:p w:rsidR="00C52D6C" w:rsidDel="006F1C24" w:rsidRDefault="00C52D6C" w:rsidP="00C52D6C">
            <w:pPr>
              <w:pStyle w:val="IRSBitsugS"/>
              <w:rPr>
                <w:ins w:id="47882" w:author="Administrator" w:date="2019-03-07T16:51:00Z"/>
                <w:del w:id="47883" w:author="Chunhui zheng(BJ-RD)" w:date="2019-06-26T19:14:00Z"/>
                <w:rFonts w:eastAsia="宋体" w:hint="eastAsia"/>
                <w:lang w:eastAsia="zh-CN"/>
              </w:rPr>
            </w:pPr>
            <w:ins w:id="47884" w:author="Administrator" w:date="2019-03-07T16:51:00Z">
              <w:del w:id="47885"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C52D6C" w:rsidRPr="006853EE" w:rsidDel="006F1C24" w:rsidRDefault="00C52D6C" w:rsidP="00C52D6C">
            <w:pPr>
              <w:pStyle w:val="IRSBitsugP"/>
              <w:rPr>
                <w:ins w:id="47886" w:author="Administrator" w:date="2019-03-07T16:51:00Z"/>
                <w:del w:id="47887" w:author="Chunhui zheng(BJ-RD)" w:date="2019-06-26T19:14:00Z"/>
                <w:rFonts w:eastAsia="宋体" w:hint="eastAsia"/>
                <w:lang w:eastAsia="zh-CN"/>
              </w:rPr>
            </w:pPr>
            <w:ins w:id="47888" w:author="Administrator" w:date="2019-03-07T16:51:00Z">
              <w:del w:id="47889" w:author="Chunhui zheng(BJ-RD)" w:date="2019-06-26T19:14:00Z">
                <w:r w:rsidRPr="006853EE" w:rsidDel="006F1C24">
                  <w:rPr>
                    <w:rFonts w:eastAsia="宋体" w:hint="eastAsia"/>
                    <w:lang w:eastAsia="zh-CN"/>
                  </w:rPr>
                  <w:delText>x</w:delText>
                </w:r>
              </w:del>
            </w:ins>
          </w:p>
        </w:tc>
        <w:tc>
          <w:tcPr>
            <w:tcW w:w="81" w:type="pct"/>
            <w:tcMar>
              <w:top w:w="0" w:type="dxa"/>
              <w:left w:w="29" w:type="dxa"/>
              <w:bottom w:w="0" w:type="dxa"/>
              <w:right w:w="29" w:type="dxa"/>
            </w:tcMar>
          </w:tcPr>
          <w:p w:rsidR="00C52D6C" w:rsidRPr="006853EE" w:rsidDel="006F1C24" w:rsidRDefault="00C52D6C" w:rsidP="00C52D6C">
            <w:pPr>
              <w:pStyle w:val="IRSBitsugE"/>
              <w:rPr>
                <w:ins w:id="47890" w:author="Administrator" w:date="2019-03-07T16:51:00Z"/>
                <w:del w:id="47891" w:author="Chunhui zheng(BJ-RD)" w:date="2019-06-26T19:14:00Z"/>
                <w:rFonts w:eastAsia="宋体" w:hint="eastAsia"/>
                <w:lang w:eastAsia="zh-CN"/>
              </w:rPr>
            </w:pPr>
            <w:ins w:id="47892" w:author="Administrator" w:date="2019-03-07T16:51:00Z">
              <w:del w:id="47893" w:author="Chunhui zheng(BJ-RD)" w:date="2019-06-26T19:14:00Z">
                <w:r w:rsidRPr="006853EE" w:rsidDel="006F1C24">
                  <w:rPr>
                    <w:rFonts w:eastAsia="宋体" w:hint="eastAsia"/>
                    <w:lang w:eastAsia="zh-CN"/>
                  </w:rPr>
                  <w:delText>x</w:delText>
                </w:r>
              </w:del>
            </w:ins>
          </w:p>
        </w:tc>
      </w:tr>
      <w:tr w:rsidR="00C52D6C" w:rsidDel="006F1C24" w:rsidTr="00C52D6C">
        <w:trPr>
          <w:cantSplit/>
          <w:trHeight w:val="300"/>
          <w:jc w:val="center"/>
          <w:ins w:id="47894" w:author="Administrator" w:date="2019-03-07T16:51:00Z"/>
          <w:del w:id="47895" w:author="Chunhui zheng(BJ-RD)" w:date="2019-06-26T19:14:00Z"/>
        </w:trPr>
        <w:tc>
          <w:tcPr>
            <w:tcW w:w="208" w:type="pct"/>
            <w:tcMar>
              <w:top w:w="0" w:type="dxa"/>
              <w:left w:w="29" w:type="dxa"/>
              <w:bottom w:w="0" w:type="dxa"/>
              <w:right w:w="29" w:type="dxa"/>
            </w:tcMar>
          </w:tcPr>
          <w:p w:rsidR="00C52D6C" w:rsidDel="006F1C24" w:rsidRDefault="00C52D6C" w:rsidP="00C52D6C">
            <w:pPr>
              <w:pStyle w:val="IRSBitItem"/>
              <w:rPr>
                <w:ins w:id="47896" w:author="Administrator" w:date="2019-03-07T16:51:00Z"/>
                <w:del w:id="47897" w:author="Chunhui zheng(BJ-RD)" w:date="2019-06-26T19:14:00Z"/>
                <w:rFonts w:eastAsia="宋体" w:hint="eastAsia"/>
                <w:b w:val="0"/>
                <w:lang w:eastAsia="zh-CN"/>
              </w:rPr>
            </w:pPr>
            <w:ins w:id="47898" w:author="Administrator" w:date="2019-03-07T16:51:00Z">
              <w:del w:id="47899" w:author="Chunhui zheng(BJ-RD)" w:date="2019-06-26T19:14:00Z">
                <w:r w:rsidDel="006F1C24">
                  <w:rPr>
                    <w:rFonts w:eastAsia="宋体" w:hint="eastAsia"/>
                    <w:b w:val="0"/>
                    <w:lang w:eastAsia="zh-CN"/>
                  </w:rPr>
                  <w:delText>11:8</w:delText>
                </w:r>
              </w:del>
            </w:ins>
          </w:p>
        </w:tc>
        <w:tc>
          <w:tcPr>
            <w:tcW w:w="344" w:type="pct"/>
            <w:tcMar>
              <w:top w:w="0" w:type="dxa"/>
              <w:left w:w="29" w:type="dxa"/>
              <w:bottom w:w="0" w:type="dxa"/>
              <w:right w:w="29" w:type="dxa"/>
            </w:tcMar>
          </w:tcPr>
          <w:p w:rsidR="00C52D6C" w:rsidRPr="006853EE" w:rsidDel="006F1C24" w:rsidRDefault="00C52D6C" w:rsidP="00C52D6C">
            <w:pPr>
              <w:pStyle w:val="IRSBitAttribute"/>
              <w:rPr>
                <w:ins w:id="47900" w:author="Administrator" w:date="2019-03-07T16:51:00Z"/>
                <w:del w:id="47901" w:author="Chunhui zheng(BJ-RD)" w:date="2019-06-26T19:14:00Z"/>
                <w:rFonts w:eastAsia="宋体" w:hint="eastAsia"/>
                <w:lang w:eastAsia="zh-CN"/>
              </w:rPr>
            </w:pPr>
            <w:ins w:id="47902" w:author="Administrator" w:date="2019-03-07T16:51:00Z">
              <w:del w:id="47903" w:author="Chunhui zheng(BJ-RD)" w:date="2019-06-26T19:14:00Z">
                <w:r w:rsidRPr="006853EE" w:rsidDel="006F1C24">
                  <w:rPr>
                    <w:rFonts w:eastAsia="宋体" w:hint="eastAsia"/>
                    <w:lang w:eastAsia="zh-CN"/>
                  </w:rPr>
                  <w:delText>R</w:delText>
                </w:r>
                <w:r w:rsidDel="006F1C24">
                  <w:rPr>
                    <w:rFonts w:eastAsia="宋体" w:hint="eastAsia"/>
                    <w:lang w:eastAsia="zh-CN"/>
                  </w:rPr>
                  <w:delText>WL</w:delText>
                </w:r>
              </w:del>
            </w:ins>
          </w:p>
        </w:tc>
        <w:tc>
          <w:tcPr>
            <w:tcW w:w="331" w:type="pct"/>
            <w:tcMar>
              <w:top w:w="0" w:type="dxa"/>
              <w:left w:w="29" w:type="dxa"/>
              <w:bottom w:w="0" w:type="dxa"/>
              <w:right w:w="29" w:type="dxa"/>
            </w:tcMar>
          </w:tcPr>
          <w:p w:rsidR="00C52D6C" w:rsidDel="006F1C24" w:rsidRDefault="00C52D6C" w:rsidP="00C52D6C">
            <w:pPr>
              <w:pStyle w:val="IRSBitHW-Property"/>
              <w:rPr>
                <w:ins w:id="47904" w:author="Administrator" w:date="2019-03-07T16:51:00Z"/>
                <w:del w:id="47905" w:author="Chunhui zheng(BJ-RD)" w:date="2019-06-26T19:14:00Z"/>
                <w:rFonts w:eastAsia="宋体" w:hint="eastAsia"/>
                <w:lang w:eastAsia="zh-CN"/>
              </w:rPr>
            </w:pPr>
            <w:ins w:id="47906" w:author="Administrator" w:date="2019-03-07T16:51:00Z">
              <w:del w:id="47907" w:author="Chunhui zheng(BJ-RD)" w:date="2019-06-26T19:14:00Z">
                <w:r w:rsidDel="006F1C24">
                  <w:rPr>
                    <w:rFonts w:eastAsia="宋体" w:hint="eastAsia"/>
                    <w:lang w:eastAsia="zh-CN"/>
                  </w:rPr>
                  <w:delText>RO</w:delText>
                </w:r>
              </w:del>
            </w:ins>
          </w:p>
        </w:tc>
        <w:tc>
          <w:tcPr>
            <w:tcW w:w="278" w:type="pct"/>
            <w:tcMar>
              <w:top w:w="0" w:type="dxa"/>
              <w:left w:w="29" w:type="dxa"/>
              <w:bottom w:w="0" w:type="dxa"/>
              <w:right w:w="29" w:type="dxa"/>
            </w:tcMar>
          </w:tcPr>
          <w:p w:rsidR="00C52D6C" w:rsidRPr="006853EE" w:rsidDel="006F1C24" w:rsidRDefault="00C52D6C" w:rsidP="00C52D6C">
            <w:pPr>
              <w:pStyle w:val="IRSBitDefault"/>
              <w:rPr>
                <w:ins w:id="47908" w:author="Administrator" w:date="2019-03-07T16:51:00Z"/>
                <w:del w:id="47909" w:author="Chunhui zheng(BJ-RD)" w:date="2019-06-26T19:14:00Z"/>
                <w:rFonts w:eastAsia="宋体" w:hint="eastAsia"/>
                <w:lang w:eastAsia="zh-CN"/>
              </w:rPr>
            </w:pPr>
            <w:ins w:id="47910" w:author="Administrator" w:date="2019-03-07T16:51:00Z">
              <w:del w:id="47911" w:author="Chunhui zheng(BJ-RD)" w:date="2019-06-26T19:14:00Z">
                <w:r w:rsidRPr="006853EE" w:rsidDel="006F1C24">
                  <w:rPr>
                    <w:rFonts w:eastAsia="宋体" w:hint="eastAsia"/>
                    <w:lang w:eastAsia="zh-CN"/>
                  </w:rPr>
                  <w:delText>0</w:delText>
                </w:r>
              </w:del>
            </w:ins>
          </w:p>
        </w:tc>
        <w:tc>
          <w:tcPr>
            <w:tcW w:w="1700" w:type="pct"/>
            <w:tcMar>
              <w:top w:w="0" w:type="dxa"/>
              <w:left w:w="29" w:type="dxa"/>
              <w:bottom w:w="0" w:type="dxa"/>
              <w:right w:w="29" w:type="dxa"/>
            </w:tcMar>
          </w:tcPr>
          <w:p w:rsidR="00C52D6C" w:rsidDel="006F1C24" w:rsidRDefault="00C52D6C" w:rsidP="00C52D6C">
            <w:pPr>
              <w:pStyle w:val="IRSBitDescription"/>
              <w:ind w:left="53"/>
              <w:rPr>
                <w:ins w:id="47912" w:author="Administrator" w:date="2019-03-07T16:51:00Z"/>
                <w:del w:id="47913" w:author="Chunhui zheng(BJ-RD)" w:date="2019-06-26T19:14:00Z"/>
                <w:rFonts w:eastAsia="宋体" w:hint="eastAsia"/>
                <w:b/>
                <w:bCs/>
                <w:lang w:eastAsia="zh-CN"/>
              </w:rPr>
            </w:pPr>
            <w:ins w:id="47914" w:author="Administrator" w:date="2019-03-07T16:51:00Z">
              <w:del w:id="47915" w:author="Chunhui zheng(BJ-RD)" w:date="2019-06-26T19:14:00Z">
                <w:r w:rsidDel="006F1C24">
                  <w:rPr>
                    <w:rFonts w:eastAsia="宋体" w:hint="eastAsia"/>
                    <w:b/>
                    <w:bCs/>
                    <w:lang w:eastAsia="zh-CN"/>
                  </w:rPr>
                  <w:delText>Legacy IO entry</w:delText>
                </w:r>
              </w:del>
            </w:ins>
            <w:ins w:id="47916" w:author="Administrator" w:date="2019-03-07T16:53:00Z">
              <w:del w:id="47917" w:author="Chunhui zheng(BJ-RD)" w:date="2019-06-26T19:14:00Z">
                <w:r w:rsidDel="006F1C24">
                  <w:rPr>
                    <w:rFonts w:eastAsia="宋体" w:hint="eastAsia"/>
                    <w:b/>
                    <w:bCs/>
                    <w:lang w:eastAsia="zh-CN"/>
                  </w:rPr>
                  <w:delText>21</w:delText>
                </w:r>
              </w:del>
            </w:ins>
            <w:ins w:id="47918" w:author="Administrator" w:date="2019-03-07T16:51:00Z">
              <w:del w:id="47919" w:author="Chunhui zheng(BJ-RD)" w:date="2019-06-26T19:14:00Z">
                <w:r w:rsidDel="006F1C24">
                  <w:rPr>
                    <w:rFonts w:eastAsia="宋体" w:hint="eastAsia"/>
                    <w:b/>
                    <w:bCs/>
                    <w:lang w:eastAsia="zh-CN"/>
                  </w:rPr>
                  <w:delText xml:space="preserve"> target node </w:delText>
                </w:r>
              </w:del>
            </w:ins>
          </w:p>
          <w:p w:rsidR="00C52D6C" w:rsidDel="006F1C24" w:rsidRDefault="00C52D6C" w:rsidP="00C52D6C">
            <w:pPr>
              <w:pStyle w:val="IRSBitDescription"/>
              <w:ind w:leftChars="0" w:left="0"/>
              <w:rPr>
                <w:ins w:id="47920" w:author="Administrator" w:date="2019-03-07T16:51:00Z"/>
                <w:del w:id="47921" w:author="Chunhui zheng(BJ-RD)" w:date="2019-06-26T19:14:00Z"/>
              </w:rPr>
            </w:pPr>
            <w:ins w:id="47922" w:author="Administrator" w:date="2019-03-07T16:51:00Z">
              <w:del w:id="47923" w:author="Chunhui zheng(BJ-RD)" w:date="2019-06-26T19:14:00Z">
                <w:r w:rsidDel="006F1C24">
                  <w:rPr>
                    <w:rFonts w:hint="eastAsia"/>
                  </w:rPr>
                  <w:delText>A</w:delText>
                </w:r>
                <w:r w:rsidDel="006F1C24">
                  <w:delText>[</w:delText>
                </w:r>
                <w:r w:rsidRPr="00C52D6C" w:rsidDel="006F1C24">
                  <w:rPr>
                    <w:rFonts w:eastAsia="宋体" w:hint="eastAsia"/>
                    <w:lang w:eastAsia="zh-CN"/>
                  </w:rPr>
                  <w:delText>15</w:delText>
                </w:r>
                <w:r w:rsidDel="006F1C24">
                  <w:delText>:</w:delText>
                </w:r>
                <w:r w:rsidRPr="00C52D6C" w:rsidDel="006F1C24">
                  <w:rPr>
                    <w:rFonts w:eastAsia="宋体" w:hint="eastAsia"/>
                    <w:lang w:eastAsia="zh-CN"/>
                  </w:rPr>
                  <w:delText>11</w:delText>
                </w:r>
                <w:r w:rsidDel="006F1C24">
                  <w:delText>]==</w:delText>
                </w:r>
                <w:r w:rsidDel="006F1C24">
                  <w:rPr>
                    <w:rFonts w:hint="eastAsia"/>
                  </w:rPr>
                  <w:delText>5</w:delText>
                </w:r>
                <w:r w:rsidDel="006F1C24">
                  <w:delText>’d</w:delText>
                </w:r>
              </w:del>
            </w:ins>
            <w:ins w:id="47924" w:author="Administrator" w:date="2019-03-07T16:53:00Z">
              <w:del w:id="47925" w:author="Chunhui zheng(BJ-RD)" w:date="2019-06-26T19:14:00Z">
                <w:r w:rsidDel="006F1C24">
                  <w:rPr>
                    <w:rFonts w:eastAsia="宋体" w:hint="eastAsia"/>
                    <w:lang w:eastAsia="zh-CN"/>
                  </w:rPr>
                  <w:delText>21</w:delText>
                </w:r>
              </w:del>
            </w:ins>
            <w:ins w:id="47926" w:author="Administrator" w:date="2019-03-07T16:51:00Z">
              <w:del w:id="47927" w:author="Chunhui zheng(BJ-RD)" w:date="2019-06-26T19:14:00Z">
                <w:r w:rsidDel="006F1C24">
                  <w:delText>: the request is routed to the node indicated by this register value</w:delText>
                </w:r>
              </w:del>
            </w:ins>
          </w:p>
          <w:p w:rsidR="00C52D6C" w:rsidRPr="000A7997" w:rsidDel="006F1C24" w:rsidRDefault="00C52D6C" w:rsidP="00C52D6C">
            <w:pPr>
              <w:ind w:leftChars="25" w:left="53"/>
              <w:rPr>
                <w:ins w:id="47928" w:author="Administrator" w:date="2019-03-07T16:51:00Z"/>
                <w:del w:id="47929" w:author="Chunhui zheng(BJ-RD)" w:date="2019-06-26T19:14:00Z"/>
                <w:sz w:val="16"/>
                <w:szCs w:val="16"/>
                <w:shd w:val="clear" w:color="auto" w:fill="C0C0C0"/>
              </w:rPr>
            </w:pPr>
            <w:ins w:id="47930" w:author="Administrator" w:date="2019-03-07T16:51:00Z">
              <w:del w:id="47931"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ins>
          </w:p>
          <w:p w:rsidR="00C52D6C" w:rsidRPr="000A7997" w:rsidDel="006F1C24" w:rsidRDefault="00C52D6C" w:rsidP="00C52D6C">
            <w:pPr>
              <w:ind w:leftChars="25" w:left="53"/>
              <w:rPr>
                <w:ins w:id="47932" w:author="Administrator" w:date="2019-03-07T16:51:00Z"/>
                <w:del w:id="47933" w:author="Chunhui zheng(BJ-RD)" w:date="2019-06-26T19:14:00Z"/>
                <w:rFonts w:hint="eastAsia"/>
                <w:sz w:val="16"/>
                <w:szCs w:val="16"/>
                <w:shd w:val="clear" w:color="auto" w:fill="C0C0C0"/>
              </w:rPr>
            </w:pPr>
            <w:ins w:id="47934" w:author="Administrator" w:date="2019-03-07T16:51:00Z">
              <w:del w:id="47935"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ins>
          </w:p>
          <w:p w:rsidR="00C52D6C" w:rsidRPr="000A7997" w:rsidDel="006F1C24" w:rsidRDefault="00C52D6C" w:rsidP="00C52D6C">
            <w:pPr>
              <w:pStyle w:val="IRSBitDescription"/>
              <w:ind w:left="53"/>
              <w:rPr>
                <w:ins w:id="47936" w:author="Administrator" w:date="2019-03-07T16:51:00Z"/>
                <w:del w:id="47937" w:author="Chunhui zheng(BJ-RD)" w:date="2019-06-26T19:14:00Z"/>
                <w:rFonts w:eastAsia="Times New Roman"/>
                <w:shd w:val="clear" w:color="auto" w:fill="C0C0C0"/>
              </w:rPr>
            </w:pPr>
            <w:ins w:id="47938" w:author="Administrator" w:date="2019-03-07T16:51:00Z">
              <w:del w:id="47939"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ins>
          </w:p>
          <w:p w:rsidR="00C52D6C" w:rsidDel="006F1C24" w:rsidRDefault="00C52D6C" w:rsidP="00C52D6C">
            <w:pPr>
              <w:pStyle w:val="IRSBitDescription"/>
              <w:ind w:left="53"/>
              <w:rPr>
                <w:ins w:id="47940" w:author="Administrator" w:date="2019-03-07T16:51:00Z"/>
                <w:del w:id="47941" w:author="Chunhui zheng(BJ-RD)" w:date="2019-06-26T19:14:00Z"/>
                <w:rFonts w:eastAsia="宋体" w:hint="eastAsia"/>
                <w:b/>
                <w:bCs/>
                <w:lang w:eastAsia="zh-CN"/>
              </w:rPr>
            </w:pPr>
            <w:ins w:id="47942" w:author="Administrator" w:date="2019-03-07T16:51:00Z">
              <w:del w:id="47943"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ins>
          </w:p>
        </w:tc>
        <w:tc>
          <w:tcPr>
            <w:tcW w:w="1290" w:type="pct"/>
            <w:tcMar>
              <w:top w:w="0" w:type="dxa"/>
              <w:left w:w="29" w:type="dxa"/>
              <w:bottom w:w="0" w:type="dxa"/>
              <w:right w:w="29" w:type="dxa"/>
            </w:tcMar>
          </w:tcPr>
          <w:p w:rsidR="00C52D6C" w:rsidRPr="00A1037B" w:rsidDel="006F1C24" w:rsidRDefault="00C52D6C" w:rsidP="00AD7D6B">
            <w:pPr>
              <w:pStyle w:val="IRSBitMnemonic"/>
              <w:ind w:left="53"/>
              <w:rPr>
                <w:ins w:id="47944" w:author="Administrator" w:date="2019-03-07T16:51:00Z"/>
                <w:del w:id="47945" w:author="Chunhui zheng(BJ-RD)" w:date="2019-06-26T19:14:00Z"/>
              </w:rPr>
            </w:pPr>
            <w:ins w:id="47946" w:author="Administrator" w:date="2019-03-07T16:51:00Z">
              <w:del w:id="47947" w:author="Chunhui zheng(BJ-RD)" w:date="2019-06-26T19:14:00Z">
                <w:r w:rsidRPr="00A1037B" w:rsidDel="006F1C24">
                  <w:delText>RSVAD_IO_TGT_SEL</w:delText>
                </w:r>
                <w:r w:rsidRPr="00A1037B" w:rsidDel="006F1C24">
                  <w:rPr>
                    <w:rFonts w:hint="eastAsia"/>
                  </w:rPr>
                  <w:delText>_ENT</w:delText>
                </w:r>
              </w:del>
            </w:ins>
            <w:ins w:id="47948" w:author="Administrator" w:date="2019-03-07T16:53:00Z">
              <w:del w:id="47949" w:author="Chunhui zheng(BJ-RD)" w:date="2019-06-26T19:14:00Z">
                <w:r w:rsidDel="006F1C24">
                  <w:rPr>
                    <w:rFonts w:eastAsia="宋体" w:hint="eastAsia"/>
                    <w:lang w:eastAsia="zh-CN"/>
                  </w:rPr>
                  <w:delText>21</w:delText>
                </w:r>
              </w:del>
            </w:ins>
            <w:ins w:id="47950" w:author="Administrator" w:date="2019-03-07T16:51:00Z">
              <w:del w:id="47951" w:author="Chunhui zheng(BJ-RD)" w:date="2019-06-26T19:14:00Z">
                <w:r w:rsidRPr="00C52D6C" w:rsidDel="006F1C24">
                  <w:rPr>
                    <w:rFonts w:eastAsia="宋体" w:hint="eastAsia"/>
                    <w:lang w:eastAsia="zh-CN"/>
                  </w:rPr>
                  <w:delText>[3:0]</w:delText>
                </w:r>
              </w:del>
            </w:ins>
          </w:p>
        </w:tc>
        <w:tc>
          <w:tcPr>
            <w:tcW w:w="327" w:type="pct"/>
            <w:tcMar>
              <w:top w:w="0" w:type="dxa"/>
              <w:left w:w="29" w:type="dxa"/>
              <w:bottom w:w="0" w:type="dxa"/>
              <w:right w:w="29" w:type="dxa"/>
            </w:tcMar>
          </w:tcPr>
          <w:p w:rsidR="00C52D6C" w:rsidDel="006F1C24" w:rsidRDefault="00C52D6C" w:rsidP="00C52D6C">
            <w:pPr>
              <w:pStyle w:val="IRSBitChipRev"/>
              <w:rPr>
                <w:ins w:id="47952" w:author="Administrator" w:date="2019-03-07T16:51:00Z"/>
                <w:del w:id="47953" w:author="Chunhui zheng(BJ-RD)" w:date="2019-06-26T19:14:00Z"/>
              </w:rPr>
            </w:pPr>
          </w:p>
        </w:tc>
        <w:tc>
          <w:tcPr>
            <w:tcW w:w="292" w:type="pct"/>
            <w:tcMar>
              <w:top w:w="0" w:type="dxa"/>
              <w:left w:w="29" w:type="dxa"/>
              <w:bottom w:w="0" w:type="dxa"/>
              <w:right w:w="29" w:type="dxa"/>
            </w:tcMar>
          </w:tcPr>
          <w:p w:rsidR="00C52D6C" w:rsidRPr="006853EE" w:rsidDel="006F1C24" w:rsidRDefault="00C52D6C" w:rsidP="00C52D6C">
            <w:pPr>
              <w:pStyle w:val="IRSBitPwrDm"/>
              <w:rPr>
                <w:ins w:id="47954" w:author="Administrator" w:date="2019-03-07T16:51:00Z"/>
                <w:del w:id="47955" w:author="Chunhui zheng(BJ-RD)" w:date="2019-06-26T19:14:00Z"/>
                <w:rFonts w:eastAsia="宋体" w:hint="eastAsia"/>
                <w:lang w:eastAsia="zh-CN"/>
              </w:rPr>
            </w:pPr>
            <w:ins w:id="47956" w:author="Administrator" w:date="2019-03-07T16:51:00Z">
              <w:del w:id="47957" w:author="Chunhui zheng(BJ-RD)" w:date="2019-06-26T19:14:00Z">
                <w:r w:rsidRPr="006853EE" w:rsidDel="006F1C24">
                  <w:rPr>
                    <w:rFonts w:eastAsia="宋体" w:hint="eastAsia"/>
                    <w:lang w:eastAsia="zh-CN"/>
                  </w:rPr>
                  <w:delText>vcc</w:delText>
                </w:r>
              </w:del>
            </w:ins>
          </w:p>
        </w:tc>
        <w:tc>
          <w:tcPr>
            <w:tcW w:w="72" w:type="pct"/>
            <w:tcMar>
              <w:top w:w="0" w:type="dxa"/>
              <w:left w:w="29" w:type="dxa"/>
              <w:bottom w:w="0" w:type="dxa"/>
              <w:right w:w="29" w:type="dxa"/>
            </w:tcMar>
          </w:tcPr>
          <w:p w:rsidR="00C52D6C" w:rsidDel="006F1C24" w:rsidRDefault="00C52D6C" w:rsidP="00C52D6C">
            <w:pPr>
              <w:pStyle w:val="IRSBitsugS"/>
              <w:rPr>
                <w:ins w:id="47958" w:author="Administrator" w:date="2019-03-07T16:51:00Z"/>
                <w:del w:id="47959" w:author="Chunhui zheng(BJ-RD)" w:date="2019-06-26T19:14:00Z"/>
                <w:rFonts w:eastAsia="宋体" w:hint="eastAsia"/>
                <w:lang w:eastAsia="zh-CN"/>
              </w:rPr>
            </w:pPr>
            <w:ins w:id="47960" w:author="Administrator" w:date="2019-03-07T16:51:00Z">
              <w:del w:id="47961"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C52D6C" w:rsidRPr="006853EE" w:rsidDel="006F1C24" w:rsidRDefault="00C52D6C" w:rsidP="00C52D6C">
            <w:pPr>
              <w:pStyle w:val="IRSBitsugP"/>
              <w:rPr>
                <w:ins w:id="47962" w:author="Administrator" w:date="2019-03-07T16:51:00Z"/>
                <w:del w:id="47963" w:author="Chunhui zheng(BJ-RD)" w:date="2019-06-26T19:14:00Z"/>
                <w:rFonts w:eastAsia="宋体" w:hint="eastAsia"/>
                <w:lang w:eastAsia="zh-CN"/>
              </w:rPr>
            </w:pPr>
            <w:ins w:id="47964" w:author="Administrator" w:date="2019-03-07T16:51:00Z">
              <w:del w:id="47965" w:author="Chunhui zheng(BJ-RD)" w:date="2019-06-26T19:14:00Z">
                <w:r w:rsidRPr="006853EE" w:rsidDel="006F1C24">
                  <w:rPr>
                    <w:rFonts w:eastAsia="宋体" w:hint="eastAsia"/>
                    <w:lang w:eastAsia="zh-CN"/>
                  </w:rPr>
                  <w:delText>x</w:delText>
                </w:r>
              </w:del>
            </w:ins>
          </w:p>
        </w:tc>
        <w:tc>
          <w:tcPr>
            <w:tcW w:w="81" w:type="pct"/>
            <w:tcMar>
              <w:top w:w="0" w:type="dxa"/>
              <w:left w:w="29" w:type="dxa"/>
              <w:bottom w:w="0" w:type="dxa"/>
              <w:right w:w="29" w:type="dxa"/>
            </w:tcMar>
          </w:tcPr>
          <w:p w:rsidR="00C52D6C" w:rsidRPr="006853EE" w:rsidDel="006F1C24" w:rsidRDefault="00C52D6C" w:rsidP="00C52D6C">
            <w:pPr>
              <w:pStyle w:val="IRSBitsugE"/>
              <w:rPr>
                <w:ins w:id="47966" w:author="Administrator" w:date="2019-03-07T16:51:00Z"/>
                <w:del w:id="47967" w:author="Chunhui zheng(BJ-RD)" w:date="2019-06-26T19:14:00Z"/>
                <w:rFonts w:eastAsia="宋体" w:hint="eastAsia"/>
                <w:lang w:eastAsia="zh-CN"/>
              </w:rPr>
            </w:pPr>
            <w:ins w:id="47968" w:author="Administrator" w:date="2019-03-07T16:51:00Z">
              <w:del w:id="47969" w:author="Chunhui zheng(BJ-RD)" w:date="2019-06-26T19:14:00Z">
                <w:r w:rsidRPr="006853EE" w:rsidDel="006F1C24">
                  <w:rPr>
                    <w:rFonts w:eastAsia="宋体" w:hint="eastAsia"/>
                    <w:lang w:eastAsia="zh-CN"/>
                  </w:rPr>
                  <w:delText>x</w:delText>
                </w:r>
              </w:del>
            </w:ins>
          </w:p>
        </w:tc>
      </w:tr>
      <w:tr w:rsidR="00C52D6C" w:rsidDel="006F1C24" w:rsidTr="00C52D6C">
        <w:trPr>
          <w:cantSplit/>
          <w:trHeight w:val="300"/>
          <w:jc w:val="center"/>
          <w:ins w:id="47970" w:author="Administrator" w:date="2019-03-07T16:51:00Z"/>
          <w:del w:id="47971" w:author="Chunhui zheng(BJ-RD)" w:date="2019-06-26T19:14:00Z"/>
        </w:trPr>
        <w:tc>
          <w:tcPr>
            <w:tcW w:w="208" w:type="pct"/>
            <w:tcMar>
              <w:top w:w="0" w:type="dxa"/>
              <w:left w:w="29" w:type="dxa"/>
              <w:bottom w:w="0" w:type="dxa"/>
              <w:right w:w="29" w:type="dxa"/>
            </w:tcMar>
          </w:tcPr>
          <w:p w:rsidR="00C52D6C" w:rsidDel="006F1C24" w:rsidRDefault="00C52D6C" w:rsidP="00C52D6C">
            <w:pPr>
              <w:pStyle w:val="IRSBitItem"/>
              <w:rPr>
                <w:ins w:id="47972" w:author="Administrator" w:date="2019-03-07T16:51:00Z"/>
                <w:del w:id="47973" w:author="Chunhui zheng(BJ-RD)" w:date="2019-06-26T19:14:00Z"/>
                <w:rFonts w:eastAsia="宋体" w:hint="eastAsia"/>
                <w:b w:val="0"/>
                <w:lang w:eastAsia="zh-CN"/>
              </w:rPr>
            </w:pPr>
            <w:ins w:id="47974" w:author="Administrator" w:date="2019-03-07T16:51:00Z">
              <w:del w:id="47975" w:author="Chunhui zheng(BJ-RD)" w:date="2019-06-26T19:14:00Z">
                <w:r w:rsidDel="006F1C24">
                  <w:rPr>
                    <w:rFonts w:eastAsia="宋体" w:hint="eastAsia"/>
                    <w:b w:val="0"/>
                    <w:lang w:eastAsia="zh-CN"/>
                  </w:rPr>
                  <w:delText>7:4</w:delText>
                </w:r>
              </w:del>
            </w:ins>
          </w:p>
        </w:tc>
        <w:tc>
          <w:tcPr>
            <w:tcW w:w="344" w:type="pct"/>
            <w:tcMar>
              <w:top w:w="0" w:type="dxa"/>
              <w:left w:w="29" w:type="dxa"/>
              <w:bottom w:w="0" w:type="dxa"/>
              <w:right w:w="29" w:type="dxa"/>
            </w:tcMar>
          </w:tcPr>
          <w:p w:rsidR="00C52D6C" w:rsidRPr="006853EE" w:rsidDel="006F1C24" w:rsidRDefault="00C52D6C" w:rsidP="00C52D6C">
            <w:pPr>
              <w:pStyle w:val="IRSBitAttribute"/>
              <w:rPr>
                <w:ins w:id="47976" w:author="Administrator" w:date="2019-03-07T16:51:00Z"/>
                <w:del w:id="47977" w:author="Chunhui zheng(BJ-RD)" w:date="2019-06-26T19:14:00Z"/>
                <w:rFonts w:eastAsia="宋体" w:hint="eastAsia"/>
                <w:lang w:eastAsia="zh-CN"/>
              </w:rPr>
            </w:pPr>
            <w:ins w:id="47978" w:author="Administrator" w:date="2019-03-07T16:51:00Z">
              <w:del w:id="47979" w:author="Chunhui zheng(BJ-RD)" w:date="2019-06-26T19:14:00Z">
                <w:r w:rsidRPr="006853EE" w:rsidDel="006F1C24">
                  <w:rPr>
                    <w:rFonts w:eastAsia="宋体" w:hint="eastAsia"/>
                    <w:lang w:eastAsia="zh-CN"/>
                  </w:rPr>
                  <w:delText>R</w:delText>
                </w:r>
                <w:r w:rsidDel="006F1C24">
                  <w:rPr>
                    <w:rFonts w:eastAsia="宋体" w:hint="eastAsia"/>
                    <w:lang w:eastAsia="zh-CN"/>
                  </w:rPr>
                  <w:delText>WL</w:delText>
                </w:r>
              </w:del>
            </w:ins>
          </w:p>
        </w:tc>
        <w:tc>
          <w:tcPr>
            <w:tcW w:w="331" w:type="pct"/>
            <w:tcMar>
              <w:top w:w="0" w:type="dxa"/>
              <w:left w:w="29" w:type="dxa"/>
              <w:bottom w:w="0" w:type="dxa"/>
              <w:right w:w="29" w:type="dxa"/>
            </w:tcMar>
          </w:tcPr>
          <w:p w:rsidR="00C52D6C" w:rsidDel="006F1C24" w:rsidRDefault="00C52D6C" w:rsidP="00C52D6C">
            <w:pPr>
              <w:pStyle w:val="IRSBitHW-Property"/>
              <w:rPr>
                <w:ins w:id="47980" w:author="Administrator" w:date="2019-03-07T16:51:00Z"/>
                <w:del w:id="47981" w:author="Chunhui zheng(BJ-RD)" w:date="2019-06-26T19:14:00Z"/>
                <w:rFonts w:eastAsia="宋体" w:hint="eastAsia"/>
                <w:lang w:eastAsia="zh-CN"/>
              </w:rPr>
            </w:pPr>
            <w:ins w:id="47982" w:author="Administrator" w:date="2019-03-07T16:51:00Z">
              <w:del w:id="47983" w:author="Chunhui zheng(BJ-RD)" w:date="2019-06-26T19:14:00Z">
                <w:r w:rsidDel="006F1C24">
                  <w:rPr>
                    <w:rFonts w:eastAsia="宋体" w:hint="eastAsia"/>
                    <w:lang w:eastAsia="zh-CN"/>
                  </w:rPr>
                  <w:delText>RO</w:delText>
                </w:r>
              </w:del>
            </w:ins>
          </w:p>
        </w:tc>
        <w:tc>
          <w:tcPr>
            <w:tcW w:w="278" w:type="pct"/>
            <w:tcMar>
              <w:top w:w="0" w:type="dxa"/>
              <w:left w:w="29" w:type="dxa"/>
              <w:bottom w:w="0" w:type="dxa"/>
              <w:right w:w="29" w:type="dxa"/>
            </w:tcMar>
          </w:tcPr>
          <w:p w:rsidR="00C52D6C" w:rsidRPr="006853EE" w:rsidDel="006F1C24" w:rsidRDefault="00C52D6C" w:rsidP="00C52D6C">
            <w:pPr>
              <w:pStyle w:val="IRSBitDefault"/>
              <w:rPr>
                <w:ins w:id="47984" w:author="Administrator" w:date="2019-03-07T16:51:00Z"/>
                <w:del w:id="47985" w:author="Chunhui zheng(BJ-RD)" w:date="2019-06-26T19:14:00Z"/>
                <w:rFonts w:eastAsia="宋体" w:hint="eastAsia"/>
                <w:lang w:eastAsia="zh-CN"/>
              </w:rPr>
            </w:pPr>
            <w:ins w:id="47986" w:author="Administrator" w:date="2019-03-07T16:51:00Z">
              <w:del w:id="47987" w:author="Chunhui zheng(BJ-RD)" w:date="2019-06-26T19:14:00Z">
                <w:r w:rsidRPr="006853EE" w:rsidDel="006F1C24">
                  <w:rPr>
                    <w:rFonts w:eastAsia="宋体" w:hint="eastAsia"/>
                    <w:lang w:eastAsia="zh-CN"/>
                  </w:rPr>
                  <w:delText>0</w:delText>
                </w:r>
              </w:del>
            </w:ins>
          </w:p>
        </w:tc>
        <w:tc>
          <w:tcPr>
            <w:tcW w:w="1700" w:type="pct"/>
            <w:tcMar>
              <w:top w:w="0" w:type="dxa"/>
              <w:left w:w="29" w:type="dxa"/>
              <w:bottom w:w="0" w:type="dxa"/>
              <w:right w:w="29" w:type="dxa"/>
            </w:tcMar>
          </w:tcPr>
          <w:p w:rsidR="00C52D6C" w:rsidDel="006F1C24" w:rsidRDefault="00C52D6C" w:rsidP="00C52D6C">
            <w:pPr>
              <w:pStyle w:val="IRSBitDescription"/>
              <w:ind w:left="53"/>
              <w:rPr>
                <w:ins w:id="47988" w:author="Administrator" w:date="2019-03-07T16:51:00Z"/>
                <w:del w:id="47989" w:author="Chunhui zheng(BJ-RD)" w:date="2019-06-26T19:14:00Z"/>
                <w:rFonts w:eastAsia="宋体" w:hint="eastAsia"/>
                <w:b/>
                <w:bCs/>
                <w:lang w:eastAsia="zh-CN"/>
              </w:rPr>
            </w:pPr>
            <w:ins w:id="47990" w:author="Administrator" w:date="2019-03-07T16:51:00Z">
              <w:del w:id="47991" w:author="Chunhui zheng(BJ-RD)" w:date="2019-06-26T19:14:00Z">
                <w:r w:rsidDel="006F1C24">
                  <w:rPr>
                    <w:rFonts w:eastAsia="宋体" w:hint="eastAsia"/>
                    <w:b/>
                    <w:bCs/>
                    <w:lang w:eastAsia="zh-CN"/>
                  </w:rPr>
                  <w:delText>Legacy IO entry</w:delText>
                </w:r>
              </w:del>
            </w:ins>
            <w:ins w:id="47992" w:author="Administrator" w:date="2019-03-07T16:53:00Z">
              <w:del w:id="47993" w:author="Chunhui zheng(BJ-RD)" w:date="2019-06-26T19:14:00Z">
                <w:r w:rsidDel="006F1C24">
                  <w:rPr>
                    <w:rFonts w:eastAsia="宋体" w:hint="eastAsia"/>
                    <w:b/>
                    <w:bCs/>
                    <w:lang w:eastAsia="zh-CN"/>
                  </w:rPr>
                  <w:delText>22</w:delText>
                </w:r>
              </w:del>
            </w:ins>
            <w:ins w:id="47994" w:author="Administrator" w:date="2019-03-07T16:51:00Z">
              <w:del w:id="47995" w:author="Chunhui zheng(BJ-RD)" w:date="2019-06-26T19:14:00Z">
                <w:r w:rsidDel="006F1C24">
                  <w:rPr>
                    <w:rFonts w:eastAsia="宋体" w:hint="eastAsia"/>
                    <w:b/>
                    <w:bCs/>
                    <w:lang w:eastAsia="zh-CN"/>
                  </w:rPr>
                  <w:delText xml:space="preserve"> target node </w:delText>
                </w:r>
              </w:del>
            </w:ins>
          </w:p>
          <w:p w:rsidR="00C52D6C" w:rsidDel="006F1C24" w:rsidRDefault="00C52D6C" w:rsidP="00C52D6C">
            <w:pPr>
              <w:pStyle w:val="IRSBitDescription"/>
              <w:ind w:leftChars="0" w:left="0"/>
              <w:rPr>
                <w:ins w:id="47996" w:author="Administrator" w:date="2019-03-07T16:51:00Z"/>
                <w:del w:id="47997" w:author="Chunhui zheng(BJ-RD)" w:date="2019-06-26T19:14:00Z"/>
              </w:rPr>
            </w:pPr>
            <w:ins w:id="47998" w:author="Administrator" w:date="2019-03-07T16:51:00Z">
              <w:del w:id="47999" w:author="Chunhui zheng(BJ-RD)" w:date="2019-06-26T19:14:00Z">
                <w:r w:rsidDel="006F1C24">
                  <w:rPr>
                    <w:rFonts w:hint="eastAsia"/>
                  </w:rPr>
                  <w:delText>A</w:delText>
                </w:r>
                <w:r w:rsidDel="006F1C24">
                  <w:delText>[</w:delText>
                </w:r>
                <w:r w:rsidRPr="00C52D6C" w:rsidDel="006F1C24">
                  <w:rPr>
                    <w:rFonts w:eastAsia="宋体" w:hint="eastAsia"/>
                    <w:lang w:eastAsia="zh-CN"/>
                  </w:rPr>
                  <w:delText>15</w:delText>
                </w:r>
                <w:r w:rsidDel="006F1C24">
                  <w:delText>:</w:delText>
                </w:r>
                <w:r w:rsidRPr="00C52D6C" w:rsidDel="006F1C24">
                  <w:rPr>
                    <w:rFonts w:eastAsia="宋体" w:hint="eastAsia"/>
                    <w:lang w:eastAsia="zh-CN"/>
                  </w:rPr>
                  <w:delText>11</w:delText>
                </w:r>
                <w:r w:rsidDel="006F1C24">
                  <w:delText>]==</w:delText>
                </w:r>
                <w:r w:rsidDel="006F1C24">
                  <w:rPr>
                    <w:rFonts w:hint="eastAsia"/>
                  </w:rPr>
                  <w:delText>5</w:delText>
                </w:r>
                <w:r w:rsidDel="006F1C24">
                  <w:delText>’d</w:delText>
                </w:r>
              </w:del>
            </w:ins>
            <w:ins w:id="48000" w:author="Administrator" w:date="2019-03-07T16:53:00Z">
              <w:del w:id="48001" w:author="Chunhui zheng(BJ-RD)" w:date="2019-06-26T19:14:00Z">
                <w:r w:rsidDel="006F1C24">
                  <w:rPr>
                    <w:rFonts w:eastAsia="宋体" w:hint="eastAsia"/>
                    <w:lang w:eastAsia="zh-CN"/>
                  </w:rPr>
                  <w:delText>22</w:delText>
                </w:r>
              </w:del>
            </w:ins>
            <w:ins w:id="48002" w:author="Administrator" w:date="2019-03-07T16:51:00Z">
              <w:del w:id="48003" w:author="Chunhui zheng(BJ-RD)" w:date="2019-06-26T19:14:00Z">
                <w:r w:rsidDel="006F1C24">
                  <w:delText>: the request is routed to the node indicated by this register value</w:delText>
                </w:r>
              </w:del>
            </w:ins>
          </w:p>
          <w:p w:rsidR="00C52D6C" w:rsidRPr="000A7997" w:rsidDel="006F1C24" w:rsidRDefault="00C52D6C" w:rsidP="00C52D6C">
            <w:pPr>
              <w:ind w:leftChars="25" w:left="53"/>
              <w:rPr>
                <w:ins w:id="48004" w:author="Administrator" w:date="2019-03-07T16:51:00Z"/>
                <w:del w:id="48005" w:author="Chunhui zheng(BJ-RD)" w:date="2019-06-26T19:14:00Z"/>
                <w:sz w:val="16"/>
                <w:szCs w:val="16"/>
                <w:shd w:val="clear" w:color="auto" w:fill="C0C0C0"/>
              </w:rPr>
            </w:pPr>
            <w:ins w:id="48006" w:author="Administrator" w:date="2019-03-07T16:51:00Z">
              <w:del w:id="48007"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ins>
          </w:p>
          <w:p w:rsidR="00C52D6C" w:rsidRPr="000A7997" w:rsidDel="006F1C24" w:rsidRDefault="00C52D6C" w:rsidP="00C52D6C">
            <w:pPr>
              <w:ind w:leftChars="25" w:left="53"/>
              <w:rPr>
                <w:ins w:id="48008" w:author="Administrator" w:date="2019-03-07T16:51:00Z"/>
                <w:del w:id="48009" w:author="Chunhui zheng(BJ-RD)" w:date="2019-06-26T19:14:00Z"/>
                <w:rFonts w:hint="eastAsia"/>
                <w:sz w:val="16"/>
                <w:szCs w:val="16"/>
                <w:shd w:val="clear" w:color="auto" w:fill="C0C0C0"/>
              </w:rPr>
            </w:pPr>
            <w:ins w:id="48010" w:author="Administrator" w:date="2019-03-07T16:51:00Z">
              <w:del w:id="48011"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ins>
          </w:p>
          <w:p w:rsidR="00C52D6C" w:rsidRPr="000A7997" w:rsidDel="006F1C24" w:rsidRDefault="00C52D6C" w:rsidP="00C52D6C">
            <w:pPr>
              <w:pStyle w:val="IRSBitDescription"/>
              <w:ind w:left="53"/>
              <w:rPr>
                <w:ins w:id="48012" w:author="Administrator" w:date="2019-03-07T16:51:00Z"/>
                <w:del w:id="48013" w:author="Chunhui zheng(BJ-RD)" w:date="2019-06-26T19:14:00Z"/>
                <w:rFonts w:eastAsia="Times New Roman"/>
                <w:shd w:val="clear" w:color="auto" w:fill="C0C0C0"/>
              </w:rPr>
            </w:pPr>
            <w:ins w:id="48014" w:author="Administrator" w:date="2019-03-07T16:51:00Z">
              <w:del w:id="48015"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ins>
          </w:p>
          <w:p w:rsidR="00C52D6C" w:rsidDel="006F1C24" w:rsidRDefault="00C52D6C" w:rsidP="00C52D6C">
            <w:pPr>
              <w:pStyle w:val="IRSBitDescription"/>
              <w:ind w:left="53"/>
              <w:rPr>
                <w:ins w:id="48016" w:author="Administrator" w:date="2019-03-07T16:51:00Z"/>
                <w:del w:id="48017" w:author="Chunhui zheng(BJ-RD)" w:date="2019-06-26T19:14:00Z"/>
                <w:rFonts w:eastAsia="宋体" w:hint="eastAsia"/>
                <w:b/>
                <w:bCs/>
                <w:lang w:eastAsia="zh-CN"/>
              </w:rPr>
            </w:pPr>
            <w:ins w:id="48018" w:author="Administrator" w:date="2019-03-07T16:51:00Z">
              <w:del w:id="48019"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ins>
          </w:p>
        </w:tc>
        <w:tc>
          <w:tcPr>
            <w:tcW w:w="1290" w:type="pct"/>
            <w:tcMar>
              <w:top w:w="0" w:type="dxa"/>
              <w:left w:w="29" w:type="dxa"/>
              <w:bottom w:w="0" w:type="dxa"/>
              <w:right w:w="29" w:type="dxa"/>
            </w:tcMar>
          </w:tcPr>
          <w:p w:rsidR="00C52D6C" w:rsidRPr="00A1037B" w:rsidDel="006F1C24" w:rsidRDefault="00C52D6C" w:rsidP="00AD7D6B">
            <w:pPr>
              <w:pStyle w:val="IRSBitMnemonic"/>
              <w:ind w:left="53"/>
              <w:rPr>
                <w:ins w:id="48020" w:author="Administrator" w:date="2019-03-07T16:51:00Z"/>
                <w:del w:id="48021" w:author="Chunhui zheng(BJ-RD)" w:date="2019-06-26T19:14:00Z"/>
              </w:rPr>
            </w:pPr>
            <w:ins w:id="48022" w:author="Administrator" w:date="2019-03-07T16:51:00Z">
              <w:del w:id="48023" w:author="Chunhui zheng(BJ-RD)" w:date="2019-06-26T19:14:00Z">
                <w:r w:rsidRPr="00A1037B" w:rsidDel="006F1C24">
                  <w:delText>RSVAD_IO_TGT_SEL</w:delText>
                </w:r>
                <w:r w:rsidRPr="00A1037B" w:rsidDel="006F1C24">
                  <w:rPr>
                    <w:rFonts w:hint="eastAsia"/>
                  </w:rPr>
                  <w:delText>_ENT</w:delText>
                </w:r>
              </w:del>
            </w:ins>
            <w:ins w:id="48024" w:author="Administrator" w:date="2019-03-07T16:53:00Z">
              <w:del w:id="48025" w:author="Chunhui zheng(BJ-RD)" w:date="2019-06-26T19:14:00Z">
                <w:r w:rsidDel="006F1C24">
                  <w:rPr>
                    <w:rFonts w:eastAsia="宋体" w:hint="eastAsia"/>
                    <w:lang w:eastAsia="zh-CN"/>
                  </w:rPr>
                  <w:delText>22</w:delText>
                </w:r>
              </w:del>
            </w:ins>
            <w:ins w:id="48026" w:author="Administrator" w:date="2019-03-07T16:51:00Z">
              <w:del w:id="48027" w:author="Chunhui zheng(BJ-RD)" w:date="2019-06-26T19:14:00Z">
                <w:r w:rsidRPr="00C52D6C" w:rsidDel="006F1C24">
                  <w:rPr>
                    <w:rFonts w:eastAsia="宋体" w:hint="eastAsia"/>
                    <w:lang w:eastAsia="zh-CN"/>
                  </w:rPr>
                  <w:delText>[3:0]</w:delText>
                </w:r>
              </w:del>
            </w:ins>
          </w:p>
        </w:tc>
        <w:tc>
          <w:tcPr>
            <w:tcW w:w="327" w:type="pct"/>
            <w:tcMar>
              <w:top w:w="0" w:type="dxa"/>
              <w:left w:w="29" w:type="dxa"/>
              <w:bottom w:w="0" w:type="dxa"/>
              <w:right w:w="29" w:type="dxa"/>
            </w:tcMar>
          </w:tcPr>
          <w:p w:rsidR="00C52D6C" w:rsidDel="006F1C24" w:rsidRDefault="00C52D6C" w:rsidP="00C52D6C">
            <w:pPr>
              <w:pStyle w:val="IRSBitChipRev"/>
              <w:rPr>
                <w:ins w:id="48028" w:author="Administrator" w:date="2019-03-07T16:51:00Z"/>
                <w:del w:id="48029" w:author="Chunhui zheng(BJ-RD)" w:date="2019-06-26T19:14:00Z"/>
              </w:rPr>
            </w:pPr>
          </w:p>
        </w:tc>
        <w:tc>
          <w:tcPr>
            <w:tcW w:w="292" w:type="pct"/>
            <w:tcMar>
              <w:top w:w="0" w:type="dxa"/>
              <w:left w:w="29" w:type="dxa"/>
              <w:bottom w:w="0" w:type="dxa"/>
              <w:right w:w="29" w:type="dxa"/>
            </w:tcMar>
          </w:tcPr>
          <w:p w:rsidR="00C52D6C" w:rsidRPr="006853EE" w:rsidDel="006F1C24" w:rsidRDefault="00C52D6C" w:rsidP="00C52D6C">
            <w:pPr>
              <w:pStyle w:val="IRSBitPwrDm"/>
              <w:rPr>
                <w:ins w:id="48030" w:author="Administrator" w:date="2019-03-07T16:51:00Z"/>
                <w:del w:id="48031" w:author="Chunhui zheng(BJ-RD)" w:date="2019-06-26T19:14:00Z"/>
                <w:rFonts w:eastAsia="宋体" w:hint="eastAsia"/>
                <w:lang w:eastAsia="zh-CN"/>
              </w:rPr>
            </w:pPr>
            <w:ins w:id="48032" w:author="Administrator" w:date="2019-03-07T16:51:00Z">
              <w:del w:id="48033" w:author="Chunhui zheng(BJ-RD)" w:date="2019-06-26T19:14:00Z">
                <w:r w:rsidRPr="006853EE" w:rsidDel="006F1C24">
                  <w:rPr>
                    <w:rFonts w:eastAsia="宋体" w:hint="eastAsia"/>
                    <w:lang w:eastAsia="zh-CN"/>
                  </w:rPr>
                  <w:delText>vcc</w:delText>
                </w:r>
              </w:del>
            </w:ins>
          </w:p>
        </w:tc>
        <w:tc>
          <w:tcPr>
            <w:tcW w:w="72" w:type="pct"/>
            <w:tcMar>
              <w:top w:w="0" w:type="dxa"/>
              <w:left w:w="29" w:type="dxa"/>
              <w:bottom w:w="0" w:type="dxa"/>
              <w:right w:w="29" w:type="dxa"/>
            </w:tcMar>
          </w:tcPr>
          <w:p w:rsidR="00C52D6C" w:rsidDel="006F1C24" w:rsidRDefault="00C52D6C" w:rsidP="00C52D6C">
            <w:pPr>
              <w:pStyle w:val="IRSBitsugS"/>
              <w:rPr>
                <w:ins w:id="48034" w:author="Administrator" w:date="2019-03-07T16:51:00Z"/>
                <w:del w:id="48035" w:author="Chunhui zheng(BJ-RD)" w:date="2019-06-26T19:14:00Z"/>
                <w:rFonts w:eastAsia="宋体" w:hint="eastAsia"/>
                <w:lang w:eastAsia="zh-CN"/>
              </w:rPr>
            </w:pPr>
            <w:ins w:id="48036" w:author="Administrator" w:date="2019-03-07T16:51:00Z">
              <w:del w:id="48037"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C52D6C" w:rsidRPr="006853EE" w:rsidDel="006F1C24" w:rsidRDefault="00C52D6C" w:rsidP="00C52D6C">
            <w:pPr>
              <w:pStyle w:val="IRSBitsugP"/>
              <w:rPr>
                <w:ins w:id="48038" w:author="Administrator" w:date="2019-03-07T16:51:00Z"/>
                <w:del w:id="48039" w:author="Chunhui zheng(BJ-RD)" w:date="2019-06-26T19:14:00Z"/>
                <w:rFonts w:eastAsia="宋体" w:hint="eastAsia"/>
                <w:lang w:eastAsia="zh-CN"/>
              </w:rPr>
            </w:pPr>
            <w:ins w:id="48040" w:author="Administrator" w:date="2019-03-07T16:51:00Z">
              <w:del w:id="48041" w:author="Chunhui zheng(BJ-RD)" w:date="2019-06-26T19:14:00Z">
                <w:r w:rsidRPr="006853EE" w:rsidDel="006F1C24">
                  <w:rPr>
                    <w:rFonts w:eastAsia="宋体" w:hint="eastAsia"/>
                    <w:lang w:eastAsia="zh-CN"/>
                  </w:rPr>
                  <w:delText>x</w:delText>
                </w:r>
              </w:del>
            </w:ins>
          </w:p>
        </w:tc>
        <w:tc>
          <w:tcPr>
            <w:tcW w:w="81" w:type="pct"/>
            <w:tcMar>
              <w:top w:w="0" w:type="dxa"/>
              <w:left w:w="29" w:type="dxa"/>
              <w:bottom w:w="0" w:type="dxa"/>
              <w:right w:w="29" w:type="dxa"/>
            </w:tcMar>
          </w:tcPr>
          <w:p w:rsidR="00C52D6C" w:rsidRPr="006853EE" w:rsidDel="006F1C24" w:rsidRDefault="00C52D6C" w:rsidP="00C52D6C">
            <w:pPr>
              <w:pStyle w:val="IRSBitsugE"/>
              <w:rPr>
                <w:ins w:id="48042" w:author="Administrator" w:date="2019-03-07T16:51:00Z"/>
                <w:del w:id="48043" w:author="Chunhui zheng(BJ-RD)" w:date="2019-06-26T19:14:00Z"/>
                <w:rFonts w:eastAsia="宋体" w:hint="eastAsia"/>
                <w:lang w:eastAsia="zh-CN"/>
              </w:rPr>
            </w:pPr>
            <w:ins w:id="48044" w:author="Administrator" w:date="2019-03-07T16:51:00Z">
              <w:del w:id="48045" w:author="Chunhui zheng(BJ-RD)" w:date="2019-06-26T19:14:00Z">
                <w:r w:rsidRPr="006853EE" w:rsidDel="006F1C24">
                  <w:rPr>
                    <w:rFonts w:eastAsia="宋体" w:hint="eastAsia"/>
                    <w:lang w:eastAsia="zh-CN"/>
                  </w:rPr>
                  <w:delText>x</w:delText>
                </w:r>
              </w:del>
            </w:ins>
          </w:p>
        </w:tc>
      </w:tr>
      <w:tr w:rsidR="00C52D6C" w:rsidDel="006F1C24" w:rsidTr="00C52D6C">
        <w:trPr>
          <w:cantSplit/>
          <w:trHeight w:val="300"/>
          <w:jc w:val="center"/>
          <w:ins w:id="48046" w:author="Administrator" w:date="2019-03-07T16:51:00Z"/>
          <w:del w:id="48047" w:author="Chunhui zheng(BJ-RD)" w:date="2019-06-26T19:14:00Z"/>
        </w:trPr>
        <w:tc>
          <w:tcPr>
            <w:tcW w:w="208" w:type="pct"/>
            <w:tcMar>
              <w:top w:w="0" w:type="dxa"/>
              <w:left w:w="29" w:type="dxa"/>
              <w:bottom w:w="0" w:type="dxa"/>
              <w:right w:w="29" w:type="dxa"/>
            </w:tcMar>
          </w:tcPr>
          <w:p w:rsidR="00C52D6C" w:rsidDel="006F1C24" w:rsidRDefault="00C52D6C" w:rsidP="00C52D6C">
            <w:pPr>
              <w:pStyle w:val="IRSBitItem"/>
              <w:rPr>
                <w:ins w:id="48048" w:author="Administrator" w:date="2019-03-07T16:51:00Z"/>
                <w:del w:id="48049" w:author="Chunhui zheng(BJ-RD)" w:date="2019-06-26T19:14:00Z"/>
                <w:rFonts w:eastAsia="宋体" w:hint="eastAsia"/>
                <w:b w:val="0"/>
                <w:lang w:eastAsia="zh-CN"/>
              </w:rPr>
            </w:pPr>
            <w:ins w:id="48050" w:author="Administrator" w:date="2019-03-07T16:51:00Z">
              <w:del w:id="48051" w:author="Chunhui zheng(BJ-RD)" w:date="2019-06-26T19:14:00Z">
                <w:r w:rsidDel="006F1C24">
                  <w:rPr>
                    <w:rFonts w:eastAsia="宋体" w:hint="eastAsia"/>
                    <w:b w:val="0"/>
                    <w:lang w:eastAsia="zh-CN"/>
                  </w:rPr>
                  <w:delText>3</w:delText>
                </w:r>
                <w:r w:rsidDel="006F1C24">
                  <w:rPr>
                    <w:b w:val="0"/>
                  </w:rPr>
                  <w:delText>:</w:delText>
                </w:r>
                <w:r w:rsidDel="006F1C24">
                  <w:rPr>
                    <w:rFonts w:eastAsia="宋体" w:hint="eastAsia"/>
                    <w:b w:val="0"/>
                    <w:lang w:eastAsia="zh-CN"/>
                  </w:rPr>
                  <w:delText>0</w:delText>
                </w:r>
              </w:del>
            </w:ins>
          </w:p>
        </w:tc>
        <w:tc>
          <w:tcPr>
            <w:tcW w:w="344" w:type="pct"/>
            <w:tcMar>
              <w:top w:w="0" w:type="dxa"/>
              <w:left w:w="29" w:type="dxa"/>
              <w:bottom w:w="0" w:type="dxa"/>
              <w:right w:w="29" w:type="dxa"/>
            </w:tcMar>
          </w:tcPr>
          <w:p w:rsidR="00C52D6C" w:rsidRPr="006853EE" w:rsidDel="006F1C24" w:rsidRDefault="00C52D6C" w:rsidP="00C52D6C">
            <w:pPr>
              <w:pStyle w:val="IRSBitAttribute"/>
              <w:rPr>
                <w:ins w:id="48052" w:author="Administrator" w:date="2019-03-07T16:51:00Z"/>
                <w:del w:id="48053" w:author="Chunhui zheng(BJ-RD)" w:date="2019-06-26T19:14:00Z"/>
                <w:rFonts w:eastAsia="宋体" w:hint="eastAsia"/>
                <w:lang w:eastAsia="zh-CN"/>
              </w:rPr>
            </w:pPr>
            <w:ins w:id="48054" w:author="Administrator" w:date="2019-03-07T16:51:00Z">
              <w:del w:id="48055" w:author="Chunhui zheng(BJ-RD)" w:date="2019-06-26T19:14:00Z">
                <w:r w:rsidRPr="006853EE" w:rsidDel="006F1C24">
                  <w:rPr>
                    <w:rFonts w:eastAsia="宋体" w:hint="eastAsia"/>
                    <w:lang w:eastAsia="zh-CN"/>
                  </w:rPr>
                  <w:delText>R</w:delText>
                </w:r>
                <w:r w:rsidDel="006F1C24">
                  <w:rPr>
                    <w:rFonts w:eastAsia="宋体" w:hint="eastAsia"/>
                    <w:lang w:eastAsia="zh-CN"/>
                  </w:rPr>
                  <w:delText>WL</w:delText>
                </w:r>
              </w:del>
            </w:ins>
          </w:p>
        </w:tc>
        <w:tc>
          <w:tcPr>
            <w:tcW w:w="331" w:type="pct"/>
            <w:tcMar>
              <w:top w:w="0" w:type="dxa"/>
              <w:left w:w="29" w:type="dxa"/>
              <w:bottom w:w="0" w:type="dxa"/>
              <w:right w:w="29" w:type="dxa"/>
            </w:tcMar>
          </w:tcPr>
          <w:p w:rsidR="00C52D6C" w:rsidDel="006F1C24" w:rsidRDefault="00C52D6C" w:rsidP="00C52D6C">
            <w:pPr>
              <w:pStyle w:val="IRSBitHW-Property"/>
              <w:rPr>
                <w:ins w:id="48056" w:author="Administrator" w:date="2019-03-07T16:51:00Z"/>
                <w:del w:id="48057" w:author="Chunhui zheng(BJ-RD)" w:date="2019-06-26T19:14:00Z"/>
                <w:rFonts w:eastAsia="宋体" w:hint="eastAsia"/>
                <w:lang w:eastAsia="zh-CN"/>
              </w:rPr>
            </w:pPr>
            <w:ins w:id="48058" w:author="Administrator" w:date="2019-03-07T16:51:00Z">
              <w:del w:id="48059" w:author="Chunhui zheng(BJ-RD)" w:date="2019-06-26T19:14:00Z">
                <w:r w:rsidDel="006F1C24">
                  <w:rPr>
                    <w:rFonts w:eastAsia="宋体" w:hint="eastAsia"/>
                    <w:lang w:eastAsia="zh-CN"/>
                  </w:rPr>
                  <w:delText>RO</w:delText>
                </w:r>
              </w:del>
            </w:ins>
          </w:p>
        </w:tc>
        <w:tc>
          <w:tcPr>
            <w:tcW w:w="278" w:type="pct"/>
            <w:tcMar>
              <w:top w:w="0" w:type="dxa"/>
              <w:left w:w="29" w:type="dxa"/>
              <w:bottom w:w="0" w:type="dxa"/>
              <w:right w:w="29" w:type="dxa"/>
            </w:tcMar>
          </w:tcPr>
          <w:p w:rsidR="00C52D6C" w:rsidRPr="006853EE" w:rsidDel="006F1C24" w:rsidRDefault="00C52D6C" w:rsidP="00C52D6C">
            <w:pPr>
              <w:pStyle w:val="IRSBitDefault"/>
              <w:rPr>
                <w:ins w:id="48060" w:author="Administrator" w:date="2019-03-07T16:51:00Z"/>
                <w:del w:id="48061" w:author="Chunhui zheng(BJ-RD)" w:date="2019-06-26T19:14:00Z"/>
                <w:rFonts w:eastAsia="宋体" w:hint="eastAsia"/>
                <w:lang w:eastAsia="zh-CN"/>
              </w:rPr>
            </w:pPr>
            <w:ins w:id="48062" w:author="Administrator" w:date="2019-03-07T16:51:00Z">
              <w:del w:id="48063" w:author="Chunhui zheng(BJ-RD)" w:date="2019-06-26T19:14:00Z">
                <w:r w:rsidRPr="006853EE" w:rsidDel="006F1C24">
                  <w:rPr>
                    <w:rFonts w:eastAsia="宋体" w:hint="eastAsia"/>
                    <w:lang w:eastAsia="zh-CN"/>
                  </w:rPr>
                  <w:delText>0</w:delText>
                </w:r>
              </w:del>
            </w:ins>
          </w:p>
        </w:tc>
        <w:tc>
          <w:tcPr>
            <w:tcW w:w="1700" w:type="pct"/>
            <w:tcMar>
              <w:top w:w="0" w:type="dxa"/>
              <w:left w:w="29" w:type="dxa"/>
              <w:bottom w:w="0" w:type="dxa"/>
              <w:right w:w="29" w:type="dxa"/>
            </w:tcMar>
          </w:tcPr>
          <w:p w:rsidR="00C52D6C" w:rsidDel="006F1C24" w:rsidRDefault="00C52D6C" w:rsidP="00C52D6C">
            <w:pPr>
              <w:pStyle w:val="IRSBitDescription"/>
              <w:ind w:left="53"/>
              <w:rPr>
                <w:ins w:id="48064" w:author="Administrator" w:date="2019-03-07T16:51:00Z"/>
                <w:del w:id="48065" w:author="Chunhui zheng(BJ-RD)" w:date="2019-06-26T19:14:00Z"/>
                <w:rFonts w:eastAsia="宋体" w:hint="eastAsia"/>
                <w:b/>
                <w:bCs/>
                <w:lang w:eastAsia="zh-CN"/>
              </w:rPr>
            </w:pPr>
            <w:ins w:id="48066" w:author="Administrator" w:date="2019-03-07T16:51:00Z">
              <w:del w:id="48067" w:author="Chunhui zheng(BJ-RD)" w:date="2019-06-26T19:14:00Z">
                <w:r w:rsidDel="006F1C24">
                  <w:rPr>
                    <w:rFonts w:eastAsia="宋体" w:hint="eastAsia"/>
                    <w:b/>
                    <w:bCs/>
                    <w:lang w:eastAsia="zh-CN"/>
                  </w:rPr>
                  <w:delText>Legacy IO entry</w:delText>
                </w:r>
              </w:del>
            </w:ins>
            <w:ins w:id="48068" w:author="Administrator" w:date="2019-03-07T16:54:00Z">
              <w:del w:id="48069" w:author="Chunhui zheng(BJ-RD)" w:date="2019-06-26T19:14:00Z">
                <w:r w:rsidDel="006F1C24">
                  <w:rPr>
                    <w:rFonts w:eastAsia="宋体" w:hint="eastAsia"/>
                    <w:b/>
                    <w:bCs/>
                    <w:lang w:eastAsia="zh-CN"/>
                  </w:rPr>
                  <w:delText>23</w:delText>
                </w:r>
              </w:del>
            </w:ins>
            <w:ins w:id="48070" w:author="Administrator" w:date="2019-03-07T16:51:00Z">
              <w:del w:id="48071" w:author="Chunhui zheng(BJ-RD)" w:date="2019-06-26T19:14:00Z">
                <w:r w:rsidDel="006F1C24">
                  <w:rPr>
                    <w:rFonts w:eastAsia="宋体" w:hint="eastAsia"/>
                    <w:b/>
                    <w:bCs/>
                    <w:lang w:eastAsia="zh-CN"/>
                  </w:rPr>
                  <w:delText xml:space="preserve"> target node </w:delText>
                </w:r>
              </w:del>
            </w:ins>
          </w:p>
          <w:p w:rsidR="00C52D6C" w:rsidDel="006F1C24" w:rsidRDefault="00C52D6C" w:rsidP="00C52D6C">
            <w:pPr>
              <w:pStyle w:val="IRSBitDescription"/>
              <w:ind w:leftChars="0" w:left="0"/>
              <w:rPr>
                <w:ins w:id="48072" w:author="Administrator" w:date="2019-03-07T16:51:00Z"/>
                <w:del w:id="48073" w:author="Chunhui zheng(BJ-RD)" w:date="2019-06-26T19:14:00Z"/>
              </w:rPr>
            </w:pPr>
            <w:ins w:id="48074" w:author="Administrator" w:date="2019-03-07T16:51:00Z">
              <w:del w:id="48075" w:author="Chunhui zheng(BJ-RD)" w:date="2019-06-26T19:14:00Z">
                <w:r w:rsidDel="006F1C24">
                  <w:rPr>
                    <w:rFonts w:hint="eastAsia"/>
                  </w:rPr>
                  <w:delText>A</w:delText>
                </w:r>
                <w:r w:rsidDel="006F1C24">
                  <w:delText>[</w:delText>
                </w:r>
                <w:r w:rsidRPr="00C52D6C" w:rsidDel="006F1C24">
                  <w:rPr>
                    <w:rFonts w:eastAsia="宋体" w:hint="eastAsia"/>
                    <w:lang w:eastAsia="zh-CN"/>
                  </w:rPr>
                  <w:delText>15</w:delText>
                </w:r>
                <w:r w:rsidDel="006F1C24">
                  <w:delText>:</w:delText>
                </w:r>
                <w:r w:rsidRPr="00C52D6C" w:rsidDel="006F1C24">
                  <w:rPr>
                    <w:rFonts w:eastAsia="宋体" w:hint="eastAsia"/>
                    <w:lang w:eastAsia="zh-CN"/>
                  </w:rPr>
                  <w:delText>11</w:delText>
                </w:r>
                <w:r w:rsidDel="006F1C24">
                  <w:delText>]==</w:delText>
                </w:r>
                <w:r w:rsidDel="006F1C24">
                  <w:rPr>
                    <w:rFonts w:hint="eastAsia"/>
                  </w:rPr>
                  <w:delText>5</w:delText>
                </w:r>
                <w:r w:rsidDel="006F1C24">
                  <w:delText>’d</w:delText>
                </w:r>
              </w:del>
            </w:ins>
            <w:ins w:id="48076" w:author="Administrator" w:date="2019-03-07T16:54:00Z">
              <w:del w:id="48077" w:author="Chunhui zheng(BJ-RD)" w:date="2019-06-26T19:14:00Z">
                <w:r w:rsidDel="006F1C24">
                  <w:rPr>
                    <w:rFonts w:eastAsia="宋体" w:hint="eastAsia"/>
                    <w:lang w:eastAsia="zh-CN"/>
                  </w:rPr>
                  <w:delText>23</w:delText>
                </w:r>
              </w:del>
            </w:ins>
            <w:ins w:id="48078" w:author="Administrator" w:date="2019-03-07T16:51:00Z">
              <w:del w:id="48079" w:author="Chunhui zheng(BJ-RD)" w:date="2019-06-26T19:14:00Z">
                <w:r w:rsidDel="006F1C24">
                  <w:delText>: the request is routed to the node indicated by this register value</w:delText>
                </w:r>
              </w:del>
            </w:ins>
          </w:p>
          <w:p w:rsidR="00C52D6C" w:rsidRPr="000A7997" w:rsidDel="006F1C24" w:rsidRDefault="00C52D6C" w:rsidP="00C52D6C">
            <w:pPr>
              <w:ind w:leftChars="25" w:left="53"/>
              <w:rPr>
                <w:ins w:id="48080" w:author="Administrator" w:date="2019-03-07T16:51:00Z"/>
                <w:del w:id="48081" w:author="Chunhui zheng(BJ-RD)" w:date="2019-06-26T19:14:00Z"/>
                <w:sz w:val="16"/>
                <w:szCs w:val="16"/>
                <w:shd w:val="clear" w:color="auto" w:fill="C0C0C0"/>
              </w:rPr>
            </w:pPr>
            <w:ins w:id="48082" w:author="Administrator" w:date="2019-03-07T16:51:00Z">
              <w:del w:id="48083"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ins>
          </w:p>
          <w:p w:rsidR="00C52D6C" w:rsidRPr="000A7997" w:rsidDel="006F1C24" w:rsidRDefault="00C52D6C" w:rsidP="00C52D6C">
            <w:pPr>
              <w:ind w:leftChars="25" w:left="53"/>
              <w:rPr>
                <w:ins w:id="48084" w:author="Administrator" w:date="2019-03-07T16:51:00Z"/>
                <w:del w:id="48085" w:author="Chunhui zheng(BJ-RD)" w:date="2019-06-26T19:14:00Z"/>
                <w:rFonts w:hint="eastAsia"/>
                <w:sz w:val="16"/>
                <w:szCs w:val="16"/>
                <w:shd w:val="clear" w:color="auto" w:fill="C0C0C0"/>
              </w:rPr>
            </w:pPr>
            <w:ins w:id="48086" w:author="Administrator" w:date="2019-03-07T16:51:00Z">
              <w:del w:id="48087"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ins>
          </w:p>
          <w:p w:rsidR="00C52D6C" w:rsidRPr="000A7997" w:rsidDel="006F1C24" w:rsidRDefault="00C52D6C" w:rsidP="00C52D6C">
            <w:pPr>
              <w:pStyle w:val="IRSBitDescription"/>
              <w:ind w:left="53"/>
              <w:rPr>
                <w:ins w:id="48088" w:author="Administrator" w:date="2019-03-07T16:51:00Z"/>
                <w:del w:id="48089" w:author="Chunhui zheng(BJ-RD)" w:date="2019-06-26T19:14:00Z"/>
                <w:rFonts w:eastAsia="Times New Roman"/>
                <w:shd w:val="clear" w:color="auto" w:fill="C0C0C0"/>
              </w:rPr>
            </w:pPr>
            <w:ins w:id="48090" w:author="Administrator" w:date="2019-03-07T16:51:00Z">
              <w:del w:id="48091"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ins>
          </w:p>
          <w:p w:rsidR="00C52D6C" w:rsidDel="006F1C24" w:rsidRDefault="00C52D6C" w:rsidP="00C52D6C">
            <w:pPr>
              <w:pStyle w:val="IRSBitDescription"/>
              <w:ind w:left="53"/>
              <w:rPr>
                <w:ins w:id="48092" w:author="Administrator" w:date="2019-03-07T16:51:00Z"/>
                <w:del w:id="48093" w:author="Chunhui zheng(BJ-RD)" w:date="2019-06-26T19:14:00Z"/>
                <w:rFonts w:eastAsia="宋体" w:hint="eastAsia"/>
                <w:b/>
                <w:bCs/>
                <w:lang w:eastAsia="zh-CN"/>
              </w:rPr>
            </w:pPr>
            <w:ins w:id="48094" w:author="Administrator" w:date="2019-03-07T16:51:00Z">
              <w:del w:id="48095"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ins>
          </w:p>
        </w:tc>
        <w:tc>
          <w:tcPr>
            <w:tcW w:w="1290" w:type="pct"/>
            <w:tcMar>
              <w:top w:w="0" w:type="dxa"/>
              <w:left w:w="29" w:type="dxa"/>
              <w:bottom w:w="0" w:type="dxa"/>
              <w:right w:w="29" w:type="dxa"/>
            </w:tcMar>
          </w:tcPr>
          <w:p w:rsidR="00C52D6C" w:rsidRPr="00A1037B" w:rsidDel="006F1C24" w:rsidRDefault="00C52D6C" w:rsidP="00AD7D6B">
            <w:pPr>
              <w:pStyle w:val="IRSBitMnemonic"/>
              <w:ind w:left="53"/>
              <w:rPr>
                <w:ins w:id="48096" w:author="Administrator" w:date="2019-03-07T16:51:00Z"/>
                <w:del w:id="48097" w:author="Chunhui zheng(BJ-RD)" w:date="2019-06-26T19:14:00Z"/>
              </w:rPr>
            </w:pPr>
            <w:ins w:id="48098" w:author="Administrator" w:date="2019-03-07T16:51:00Z">
              <w:del w:id="48099" w:author="Chunhui zheng(BJ-RD)" w:date="2019-06-26T19:14:00Z">
                <w:r w:rsidRPr="00A1037B" w:rsidDel="006F1C24">
                  <w:delText>RSVAD_IO_TGT_SEL</w:delText>
                </w:r>
                <w:r w:rsidRPr="00A1037B" w:rsidDel="006F1C24">
                  <w:rPr>
                    <w:rFonts w:hint="eastAsia"/>
                  </w:rPr>
                  <w:delText>_ENT</w:delText>
                </w:r>
              </w:del>
            </w:ins>
            <w:ins w:id="48100" w:author="Administrator" w:date="2019-03-07T16:53:00Z">
              <w:del w:id="48101" w:author="Chunhui zheng(BJ-RD)" w:date="2019-06-26T19:14:00Z">
                <w:r w:rsidDel="006F1C24">
                  <w:rPr>
                    <w:rFonts w:eastAsia="宋体" w:hint="eastAsia"/>
                    <w:lang w:eastAsia="zh-CN"/>
                  </w:rPr>
                  <w:delText>23</w:delText>
                </w:r>
              </w:del>
            </w:ins>
            <w:ins w:id="48102" w:author="Administrator" w:date="2019-03-07T16:51:00Z">
              <w:del w:id="48103" w:author="Chunhui zheng(BJ-RD)" w:date="2019-06-26T19:14:00Z">
                <w:r w:rsidRPr="00C52D6C" w:rsidDel="006F1C24">
                  <w:rPr>
                    <w:rFonts w:eastAsia="宋体" w:hint="eastAsia"/>
                    <w:lang w:eastAsia="zh-CN"/>
                  </w:rPr>
                  <w:delText>[3:0]</w:delText>
                </w:r>
              </w:del>
            </w:ins>
          </w:p>
        </w:tc>
        <w:tc>
          <w:tcPr>
            <w:tcW w:w="327" w:type="pct"/>
            <w:tcMar>
              <w:top w:w="0" w:type="dxa"/>
              <w:left w:w="29" w:type="dxa"/>
              <w:bottom w:w="0" w:type="dxa"/>
              <w:right w:w="29" w:type="dxa"/>
            </w:tcMar>
          </w:tcPr>
          <w:p w:rsidR="00C52D6C" w:rsidDel="006F1C24" w:rsidRDefault="00C52D6C" w:rsidP="00C52D6C">
            <w:pPr>
              <w:pStyle w:val="IRSBitChipRev"/>
              <w:rPr>
                <w:ins w:id="48104" w:author="Administrator" w:date="2019-03-07T16:51:00Z"/>
                <w:del w:id="48105" w:author="Chunhui zheng(BJ-RD)" w:date="2019-06-26T19:14:00Z"/>
              </w:rPr>
            </w:pPr>
          </w:p>
        </w:tc>
        <w:tc>
          <w:tcPr>
            <w:tcW w:w="292" w:type="pct"/>
            <w:tcMar>
              <w:top w:w="0" w:type="dxa"/>
              <w:left w:w="29" w:type="dxa"/>
              <w:bottom w:w="0" w:type="dxa"/>
              <w:right w:w="29" w:type="dxa"/>
            </w:tcMar>
          </w:tcPr>
          <w:p w:rsidR="00C52D6C" w:rsidRPr="006853EE" w:rsidDel="006F1C24" w:rsidRDefault="00C52D6C" w:rsidP="00C52D6C">
            <w:pPr>
              <w:pStyle w:val="IRSBitPwrDm"/>
              <w:rPr>
                <w:ins w:id="48106" w:author="Administrator" w:date="2019-03-07T16:51:00Z"/>
                <w:del w:id="48107" w:author="Chunhui zheng(BJ-RD)" w:date="2019-06-26T19:14:00Z"/>
                <w:rFonts w:eastAsia="宋体" w:hint="eastAsia"/>
                <w:lang w:eastAsia="zh-CN"/>
              </w:rPr>
            </w:pPr>
            <w:ins w:id="48108" w:author="Administrator" w:date="2019-03-07T16:51:00Z">
              <w:del w:id="48109" w:author="Chunhui zheng(BJ-RD)" w:date="2019-06-26T19:14:00Z">
                <w:r w:rsidRPr="006853EE" w:rsidDel="006F1C24">
                  <w:rPr>
                    <w:rFonts w:eastAsia="宋体" w:hint="eastAsia"/>
                    <w:lang w:eastAsia="zh-CN"/>
                  </w:rPr>
                  <w:delText>vcc</w:delText>
                </w:r>
              </w:del>
            </w:ins>
          </w:p>
        </w:tc>
        <w:tc>
          <w:tcPr>
            <w:tcW w:w="72" w:type="pct"/>
            <w:tcMar>
              <w:top w:w="0" w:type="dxa"/>
              <w:left w:w="29" w:type="dxa"/>
              <w:bottom w:w="0" w:type="dxa"/>
              <w:right w:w="29" w:type="dxa"/>
            </w:tcMar>
          </w:tcPr>
          <w:p w:rsidR="00C52D6C" w:rsidDel="006F1C24" w:rsidRDefault="00C52D6C" w:rsidP="00C52D6C">
            <w:pPr>
              <w:pStyle w:val="IRSBitsugS"/>
              <w:rPr>
                <w:ins w:id="48110" w:author="Administrator" w:date="2019-03-07T16:51:00Z"/>
                <w:del w:id="48111" w:author="Chunhui zheng(BJ-RD)" w:date="2019-06-26T19:14:00Z"/>
                <w:rFonts w:eastAsia="宋体" w:hint="eastAsia"/>
                <w:lang w:eastAsia="zh-CN"/>
              </w:rPr>
            </w:pPr>
            <w:ins w:id="48112" w:author="Administrator" w:date="2019-03-07T16:51:00Z">
              <w:del w:id="48113"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C52D6C" w:rsidRPr="006853EE" w:rsidDel="006F1C24" w:rsidRDefault="00C52D6C" w:rsidP="00C52D6C">
            <w:pPr>
              <w:pStyle w:val="IRSBitsugP"/>
              <w:rPr>
                <w:ins w:id="48114" w:author="Administrator" w:date="2019-03-07T16:51:00Z"/>
                <w:del w:id="48115" w:author="Chunhui zheng(BJ-RD)" w:date="2019-06-26T19:14:00Z"/>
                <w:rFonts w:eastAsia="宋体" w:hint="eastAsia"/>
                <w:lang w:eastAsia="zh-CN"/>
              </w:rPr>
            </w:pPr>
            <w:ins w:id="48116" w:author="Administrator" w:date="2019-03-07T16:51:00Z">
              <w:del w:id="48117" w:author="Chunhui zheng(BJ-RD)" w:date="2019-06-26T19:14:00Z">
                <w:r w:rsidRPr="006853EE" w:rsidDel="006F1C24">
                  <w:rPr>
                    <w:rFonts w:eastAsia="宋体" w:hint="eastAsia"/>
                    <w:lang w:eastAsia="zh-CN"/>
                  </w:rPr>
                  <w:delText>x</w:delText>
                </w:r>
              </w:del>
            </w:ins>
          </w:p>
        </w:tc>
        <w:tc>
          <w:tcPr>
            <w:tcW w:w="81" w:type="pct"/>
            <w:tcMar>
              <w:top w:w="0" w:type="dxa"/>
              <w:left w:w="29" w:type="dxa"/>
              <w:bottom w:w="0" w:type="dxa"/>
              <w:right w:w="29" w:type="dxa"/>
            </w:tcMar>
          </w:tcPr>
          <w:p w:rsidR="00C52D6C" w:rsidRPr="006853EE" w:rsidDel="006F1C24" w:rsidRDefault="00C52D6C" w:rsidP="00C52D6C">
            <w:pPr>
              <w:pStyle w:val="IRSBitsugE"/>
              <w:rPr>
                <w:ins w:id="48118" w:author="Administrator" w:date="2019-03-07T16:51:00Z"/>
                <w:del w:id="48119" w:author="Chunhui zheng(BJ-RD)" w:date="2019-06-26T19:14:00Z"/>
                <w:rFonts w:eastAsia="宋体" w:hint="eastAsia"/>
                <w:lang w:eastAsia="zh-CN"/>
              </w:rPr>
            </w:pPr>
            <w:ins w:id="48120" w:author="Administrator" w:date="2019-03-07T16:51:00Z">
              <w:del w:id="48121" w:author="Chunhui zheng(BJ-RD)" w:date="2019-06-26T19:14:00Z">
                <w:r w:rsidRPr="006853EE" w:rsidDel="006F1C24">
                  <w:rPr>
                    <w:rFonts w:eastAsia="宋体" w:hint="eastAsia"/>
                    <w:lang w:eastAsia="zh-CN"/>
                  </w:rPr>
                  <w:delText>x</w:delText>
                </w:r>
              </w:del>
            </w:ins>
          </w:p>
        </w:tc>
      </w:tr>
    </w:tbl>
    <w:p w:rsidR="00C52D6C" w:rsidDel="006F1C24" w:rsidRDefault="00C52D6C" w:rsidP="00C52D6C">
      <w:pPr>
        <w:pStyle w:val="IRSReg-Heading"/>
        <w:ind w:left="189"/>
        <w:rPr>
          <w:ins w:id="48122" w:author="Administrator" w:date="2019-03-07T16:54:00Z"/>
          <w:del w:id="48123" w:author="Chunhui zheng(BJ-RD)" w:date="2019-06-26T19:14:00Z"/>
        </w:rPr>
      </w:pPr>
      <w:ins w:id="48124" w:author="Administrator" w:date="2019-03-07T16:54:00Z">
        <w:del w:id="48125" w:author="Chunhui zheng(BJ-RD)" w:date="2019-06-26T19:14:00Z">
          <w:r w:rsidDel="006F1C24">
            <w:rPr>
              <w:u w:val="single"/>
            </w:rPr>
            <w:delText xml:space="preserve">Offset Address: </w:delText>
          </w:r>
          <w:r w:rsidDel="006F1C24">
            <w:rPr>
              <w:rFonts w:eastAsia="宋体" w:hint="eastAsia"/>
              <w:u w:val="single"/>
              <w:lang w:eastAsia="zh-CN"/>
            </w:rPr>
            <w:delText>32F</w:delText>
          </w:r>
          <w:r w:rsidRPr="00AD7CEB" w:rsidDel="006F1C24">
            <w:rPr>
              <w:rFonts w:eastAsia="宋体" w:hint="eastAsia"/>
              <w:u w:val="single"/>
              <w:lang w:eastAsia="zh-CN"/>
            </w:rPr>
            <w:delText>-</w:delText>
          </w:r>
          <w:r w:rsidDel="006F1C24">
            <w:rPr>
              <w:rFonts w:eastAsia="宋体" w:hint="eastAsia"/>
              <w:u w:val="single"/>
              <w:lang w:eastAsia="zh-CN"/>
            </w:rPr>
            <w:delText>32C</w:delText>
          </w:r>
          <w:r w:rsidDel="006F1C24">
            <w:rPr>
              <w:u w:val="single"/>
            </w:rPr>
            <w:delText>h (D0F</w:delText>
          </w:r>
          <w:r w:rsidRPr="001041E4" w:rsidDel="006F1C24">
            <w:rPr>
              <w:rFonts w:eastAsia="宋体" w:hint="eastAsia"/>
              <w:u w:val="single"/>
              <w:lang w:eastAsia="zh-CN"/>
            </w:rPr>
            <w:delText>2</w:delText>
          </w:r>
          <w:r w:rsidDel="006F1C24">
            <w:rPr>
              <w:u w:val="single"/>
            </w:rPr>
            <w:delText>)</w:delText>
          </w:r>
          <w:r w:rsidDel="006F1C24">
            <w:delText xml:space="preserve"> </w:delText>
          </w:r>
          <w:r w:rsidDel="006F1C24">
            <w:br/>
          </w:r>
          <w:r w:rsidDel="006F1C24">
            <w:rPr>
              <w:rFonts w:eastAsia="宋体" w:hint="eastAsia"/>
              <w:lang w:eastAsia="zh-CN"/>
            </w:rPr>
            <w:delText>legacy IO decoder</w:delText>
          </w:r>
          <w:r w:rsidDel="006F1C24">
            <w:rPr>
              <w:rFonts w:hint="eastAsia"/>
              <w:lang w:eastAsia="zh-TW"/>
            </w:rPr>
            <w:tab/>
          </w:r>
          <w:r w:rsidDel="006F1C24">
            <w:delText xml:space="preserve">Default Value: </w:delText>
          </w:r>
          <w:r w:rsidRPr="00C52D6C" w:rsidDel="006F1C24">
            <w:rPr>
              <w:rFonts w:eastAsia="宋体" w:hint="eastAsia"/>
              <w:lang w:eastAsia="zh-CN"/>
            </w:rPr>
            <w:delText xml:space="preserve">0000 </w:delText>
          </w:r>
          <w:r w:rsidRPr="004377D1" w:rsidDel="006F1C24">
            <w:rPr>
              <w:rFonts w:hint="eastAsia"/>
              <w:color w:val="000000"/>
            </w:rPr>
            <w:delText>000</w:delText>
          </w:r>
          <w:r w:rsidDel="006F1C24">
            <w:rPr>
              <w:color w:val="000000"/>
            </w:rPr>
            <w:delText>0</w:delText>
          </w:r>
          <w:r w:rsidDel="006F1C24">
            <w:delText>h</w:delText>
          </w:r>
        </w:del>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450"/>
        <w:gridCol w:w="2619"/>
        <w:gridCol w:w="663"/>
        <w:gridCol w:w="593"/>
        <w:gridCol w:w="147"/>
        <w:gridCol w:w="156"/>
        <w:gridCol w:w="165"/>
      </w:tblGrid>
      <w:tr w:rsidR="00C52D6C" w:rsidDel="006F1C24" w:rsidTr="006F1C24">
        <w:trPr>
          <w:cantSplit/>
          <w:trHeight w:val="300"/>
          <w:jc w:val="center"/>
          <w:ins w:id="48126" w:author="Administrator" w:date="2019-03-07T16:54:00Z"/>
          <w:del w:id="48127" w:author="Chunhui zheng(BJ-RD)" w:date="2019-06-26T19:14:00Z"/>
        </w:trPr>
        <w:tc>
          <w:tcPr>
            <w:tcW w:w="208" w:type="pct"/>
            <w:tcMar>
              <w:top w:w="0" w:type="dxa"/>
              <w:left w:w="29" w:type="dxa"/>
              <w:bottom w:w="0" w:type="dxa"/>
              <w:right w:w="29" w:type="dxa"/>
            </w:tcMar>
            <w:vAlign w:val="center"/>
          </w:tcPr>
          <w:p w:rsidR="00C52D6C" w:rsidDel="006F1C24" w:rsidRDefault="00C52D6C" w:rsidP="00C52D6C">
            <w:pPr>
              <w:pStyle w:val="IRSBitItem"/>
              <w:rPr>
                <w:ins w:id="48128" w:author="Administrator" w:date="2019-03-07T16:54:00Z"/>
                <w:del w:id="48129" w:author="Chunhui zheng(BJ-RD)" w:date="2019-06-26T19:14:00Z"/>
              </w:rPr>
            </w:pPr>
            <w:ins w:id="48130" w:author="Administrator" w:date="2019-03-07T16:54:00Z">
              <w:del w:id="48131" w:author="Chunhui zheng(BJ-RD)" w:date="2019-06-26T19:14:00Z">
                <w:r w:rsidDel="006F1C24">
                  <w:delText>Bit</w:delText>
                </w:r>
              </w:del>
            </w:ins>
          </w:p>
        </w:tc>
        <w:tc>
          <w:tcPr>
            <w:tcW w:w="344" w:type="pct"/>
            <w:tcMar>
              <w:top w:w="0" w:type="dxa"/>
              <w:left w:w="29" w:type="dxa"/>
              <w:bottom w:w="0" w:type="dxa"/>
              <w:right w:w="29" w:type="dxa"/>
            </w:tcMar>
            <w:vAlign w:val="center"/>
          </w:tcPr>
          <w:p w:rsidR="00C52D6C" w:rsidRPr="00F62296" w:rsidDel="006F1C24" w:rsidRDefault="00C52D6C" w:rsidP="00C52D6C">
            <w:pPr>
              <w:pStyle w:val="IRSBitAttribute"/>
              <w:rPr>
                <w:ins w:id="48132" w:author="Administrator" w:date="2019-03-07T16:54:00Z"/>
                <w:del w:id="48133" w:author="Chunhui zheng(BJ-RD)" w:date="2019-06-26T19:14:00Z"/>
                <w:b/>
              </w:rPr>
            </w:pPr>
            <w:ins w:id="48134" w:author="Administrator" w:date="2019-03-07T16:54:00Z">
              <w:del w:id="48135" w:author="Chunhui zheng(BJ-RD)" w:date="2019-06-26T19:14:00Z">
                <w:r w:rsidRPr="00F62296" w:rsidDel="006F1C24">
                  <w:rPr>
                    <w:b/>
                  </w:rPr>
                  <w:delText>Attribute</w:delText>
                </w:r>
              </w:del>
            </w:ins>
          </w:p>
        </w:tc>
        <w:tc>
          <w:tcPr>
            <w:tcW w:w="331" w:type="pct"/>
            <w:tcMar>
              <w:top w:w="0" w:type="dxa"/>
              <w:left w:w="29" w:type="dxa"/>
              <w:bottom w:w="0" w:type="dxa"/>
              <w:right w:w="29" w:type="dxa"/>
            </w:tcMar>
            <w:vAlign w:val="center"/>
          </w:tcPr>
          <w:p w:rsidR="00C52D6C" w:rsidRPr="00F62296" w:rsidDel="006F1C24" w:rsidRDefault="00C52D6C" w:rsidP="00C52D6C">
            <w:pPr>
              <w:pStyle w:val="IRSBitHW-Property"/>
              <w:rPr>
                <w:ins w:id="48136" w:author="Administrator" w:date="2019-03-07T16:54:00Z"/>
                <w:del w:id="48137" w:author="Chunhui zheng(BJ-RD)" w:date="2019-06-26T19:14:00Z"/>
                <w:b/>
              </w:rPr>
            </w:pPr>
            <w:ins w:id="48138" w:author="Administrator" w:date="2019-03-07T16:54:00Z">
              <w:del w:id="48139" w:author="Chunhui zheng(BJ-RD)" w:date="2019-06-26T19:14:00Z">
                <w:r w:rsidRPr="00F62296" w:rsidDel="006F1C24">
                  <w:rPr>
                    <w:b/>
                  </w:rPr>
                  <w:delText>HW Property</w:delText>
                </w:r>
              </w:del>
            </w:ins>
          </w:p>
        </w:tc>
        <w:tc>
          <w:tcPr>
            <w:tcW w:w="278" w:type="pct"/>
            <w:tcMar>
              <w:top w:w="0" w:type="dxa"/>
              <w:left w:w="29" w:type="dxa"/>
              <w:bottom w:w="0" w:type="dxa"/>
              <w:right w:w="29" w:type="dxa"/>
            </w:tcMar>
            <w:vAlign w:val="center"/>
          </w:tcPr>
          <w:p w:rsidR="00C52D6C" w:rsidRPr="00F62296" w:rsidDel="006F1C24" w:rsidRDefault="00C52D6C" w:rsidP="00C52D6C">
            <w:pPr>
              <w:pStyle w:val="IRSBitDefault"/>
              <w:rPr>
                <w:ins w:id="48140" w:author="Administrator" w:date="2019-03-07T16:54:00Z"/>
                <w:del w:id="48141" w:author="Chunhui zheng(BJ-RD)" w:date="2019-06-26T19:14:00Z"/>
                <w:b/>
              </w:rPr>
            </w:pPr>
            <w:ins w:id="48142" w:author="Administrator" w:date="2019-03-07T16:54:00Z">
              <w:del w:id="48143" w:author="Chunhui zheng(BJ-RD)" w:date="2019-06-26T19:14:00Z">
                <w:r w:rsidRPr="00F62296" w:rsidDel="006F1C24">
                  <w:rPr>
                    <w:b/>
                  </w:rPr>
                  <w:delText>Default</w:delText>
                </w:r>
              </w:del>
            </w:ins>
          </w:p>
        </w:tc>
        <w:tc>
          <w:tcPr>
            <w:tcW w:w="1700" w:type="pct"/>
            <w:tcMar>
              <w:top w:w="0" w:type="dxa"/>
              <w:left w:w="29" w:type="dxa"/>
              <w:bottom w:w="0" w:type="dxa"/>
              <w:right w:w="29" w:type="dxa"/>
            </w:tcMar>
            <w:vAlign w:val="center"/>
          </w:tcPr>
          <w:p w:rsidR="00C52D6C" w:rsidRPr="00293312" w:rsidDel="006F1C24" w:rsidRDefault="00C52D6C" w:rsidP="00C52D6C">
            <w:pPr>
              <w:pStyle w:val="IRSBitDescription"/>
              <w:ind w:left="53"/>
              <w:rPr>
                <w:ins w:id="48144" w:author="Administrator" w:date="2019-03-07T16:54:00Z"/>
                <w:del w:id="48145" w:author="Chunhui zheng(BJ-RD)" w:date="2019-06-26T19:14:00Z"/>
                <w:rFonts w:eastAsia="Times New Roman"/>
                <w:b/>
              </w:rPr>
            </w:pPr>
            <w:ins w:id="48146" w:author="Administrator" w:date="2019-03-07T16:54:00Z">
              <w:del w:id="48147" w:author="Chunhui zheng(BJ-RD)" w:date="2019-06-26T19:14:00Z">
                <w:r w:rsidRPr="00293312" w:rsidDel="006F1C24">
                  <w:rPr>
                    <w:rFonts w:eastAsia="Times New Roman"/>
                    <w:b/>
                  </w:rPr>
                  <w:delText>Description</w:delText>
                </w:r>
              </w:del>
            </w:ins>
          </w:p>
        </w:tc>
        <w:tc>
          <w:tcPr>
            <w:tcW w:w="1290" w:type="pct"/>
            <w:tcMar>
              <w:top w:w="0" w:type="dxa"/>
              <w:left w:w="29" w:type="dxa"/>
              <w:bottom w:w="0" w:type="dxa"/>
              <w:right w:w="29" w:type="dxa"/>
            </w:tcMar>
            <w:vAlign w:val="center"/>
          </w:tcPr>
          <w:p w:rsidR="00C52D6C" w:rsidRPr="00F62296" w:rsidDel="006F1C24" w:rsidRDefault="00C52D6C" w:rsidP="00C52D6C">
            <w:pPr>
              <w:pStyle w:val="IRSBitMnemonic"/>
              <w:ind w:left="53"/>
              <w:rPr>
                <w:ins w:id="48148" w:author="Administrator" w:date="2019-03-07T16:54:00Z"/>
                <w:del w:id="48149" w:author="Chunhui zheng(BJ-RD)" w:date="2019-06-26T19:14:00Z"/>
              </w:rPr>
            </w:pPr>
            <w:ins w:id="48150" w:author="Administrator" w:date="2019-03-07T16:54:00Z">
              <w:del w:id="48151" w:author="Chunhui zheng(BJ-RD)" w:date="2019-06-26T19:14:00Z">
                <w:r w:rsidRPr="00F62296" w:rsidDel="006F1C24">
                  <w:delText>Mnemonic</w:delText>
                </w:r>
              </w:del>
            </w:ins>
          </w:p>
        </w:tc>
        <w:tc>
          <w:tcPr>
            <w:tcW w:w="327" w:type="pct"/>
            <w:tcMar>
              <w:top w:w="0" w:type="dxa"/>
              <w:left w:w="29" w:type="dxa"/>
              <w:bottom w:w="0" w:type="dxa"/>
              <w:right w:w="29" w:type="dxa"/>
            </w:tcMar>
            <w:vAlign w:val="center"/>
          </w:tcPr>
          <w:p w:rsidR="00C52D6C" w:rsidRPr="00F62296" w:rsidDel="006F1C24" w:rsidRDefault="00C52D6C" w:rsidP="00C52D6C">
            <w:pPr>
              <w:pStyle w:val="IRSBitChipRev"/>
              <w:rPr>
                <w:ins w:id="48152" w:author="Administrator" w:date="2019-03-07T16:54:00Z"/>
                <w:del w:id="48153" w:author="Chunhui zheng(BJ-RD)" w:date="2019-06-26T19:14:00Z"/>
                <w:b/>
              </w:rPr>
            </w:pPr>
            <w:ins w:id="48154" w:author="Administrator" w:date="2019-03-07T16:54:00Z">
              <w:del w:id="48155" w:author="Chunhui zheng(BJ-RD)" w:date="2019-06-26T19:14:00Z">
                <w:r w:rsidRPr="00F62296" w:rsidDel="006F1C24">
                  <w:rPr>
                    <w:b/>
                  </w:rPr>
                  <w:delText>ChipRev</w:delText>
                </w:r>
              </w:del>
            </w:ins>
          </w:p>
        </w:tc>
        <w:tc>
          <w:tcPr>
            <w:tcW w:w="292" w:type="pct"/>
            <w:tcMar>
              <w:top w:w="0" w:type="dxa"/>
              <w:left w:w="29" w:type="dxa"/>
              <w:bottom w:w="0" w:type="dxa"/>
              <w:right w:w="29" w:type="dxa"/>
            </w:tcMar>
            <w:vAlign w:val="center"/>
          </w:tcPr>
          <w:p w:rsidR="00C52D6C" w:rsidRPr="00F62296" w:rsidDel="006F1C24" w:rsidRDefault="00C52D6C" w:rsidP="00C52D6C">
            <w:pPr>
              <w:pStyle w:val="IRSBitPwrDm"/>
              <w:rPr>
                <w:ins w:id="48156" w:author="Administrator" w:date="2019-03-07T16:54:00Z"/>
                <w:del w:id="48157" w:author="Chunhui zheng(BJ-RD)" w:date="2019-06-26T19:14:00Z"/>
                <w:b/>
              </w:rPr>
            </w:pPr>
            <w:ins w:id="48158" w:author="Administrator" w:date="2019-03-07T16:54:00Z">
              <w:del w:id="48159" w:author="Chunhui zheng(BJ-RD)" w:date="2019-06-26T19:14:00Z">
                <w:r w:rsidRPr="00F62296" w:rsidDel="006F1C24">
                  <w:rPr>
                    <w:b/>
                  </w:rPr>
                  <w:delText>PwrDm</w:delText>
                </w:r>
              </w:del>
            </w:ins>
          </w:p>
        </w:tc>
        <w:tc>
          <w:tcPr>
            <w:tcW w:w="72" w:type="pct"/>
            <w:tcMar>
              <w:top w:w="0" w:type="dxa"/>
              <w:left w:w="29" w:type="dxa"/>
              <w:bottom w:w="0" w:type="dxa"/>
              <w:right w:w="29" w:type="dxa"/>
            </w:tcMar>
            <w:vAlign w:val="center"/>
          </w:tcPr>
          <w:p w:rsidR="00C52D6C" w:rsidRPr="00F62296" w:rsidDel="006F1C24" w:rsidRDefault="00C52D6C" w:rsidP="00C52D6C">
            <w:pPr>
              <w:pStyle w:val="IRSBitsugS"/>
              <w:rPr>
                <w:ins w:id="48160" w:author="Administrator" w:date="2019-03-07T16:54:00Z"/>
                <w:del w:id="48161" w:author="Chunhui zheng(BJ-RD)" w:date="2019-06-26T19:14:00Z"/>
                <w:b/>
              </w:rPr>
            </w:pPr>
            <w:ins w:id="48162" w:author="Administrator" w:date="2019-03-07T16:54:00Z">
              <w:del w:id="48163" w:author="Chunhui zheng(BJ-RD)" w:date="2019-06-26T19:14:00Z">
                <w:r w:rsidRPr="00F62296" w:rsidDel="006F1C24">
                  <w:rPr>
                    <w:b/>
                  </w:rPr>
                  <w:delText>S</w:delText>
                </w:r>
              </w:del>
            </w:ins>
          </w:p>
        </w:tc>
        <w:tc>
          <w:tcPr>
            <w:tcW w:w="77" w:type="pct"/>
            <w:tcMar>
              <w:top w:w="0" w:type="dxa"/>
              <w:left w:w="29" w:type="dxa"/>
              <w:bottom w:w="0" w:type="dxa"/>
              <w:right w:w="29" w:type="dxa"/>
            </w:tcMar>
            <w:vAlign w:val="center"/>
          </w:tcPr>
          <w:p w:rsidR="00C52D6C" w:rsidRPr="00F62296" w:rsidDel="006F1C24" w:rsidRDefault="00C52D6C" w:rsidP="00C52D6C">
            <w:pPr>
              <w:pStyle w:val="IRSBitsugP"/>
              <w:rPr>
                <w:ins w:id="48164" w:author="Administrator" w:date="2019-03-07T16:54:00Z"/>
                <w:del w:id="48165" w:author="Chunhui zheng(BJ-RD)" w:date="2019-06-26T19:14:00Z"/>
                <w:b/>
              </w:rPr>
            </w:pPr>
            <w:ins w:id="48166" w:author="Administrator" w:date="2019-03-07T16:54:00Z">
              <w:del w:id="48167" w:author="Chunhui zheng(BJ-RD)" w:date="2019-06-26T19:14:00Z">
                <w:r w:rsidRPr="00F62296" w:rsidDel="006F1C24">
                  <w:rPr>
                    <w:b/>
                  </w:rPr>
                  <w:delText>P</w:delText>
                </w:r>
              </w:del>
            </w:ins>
          </w:p>
        </w:tc>
        <w:tc>
          <w:tcPr>
            <w:tcW w:w="81" w:type="pct"/>
            <w:tcMar>
              <w:top w:w="0" w:type="dxa"/>
              <w:left w:w="29" w:type="dxa"/>
              <w:bottom w:w="0" w:type="dxa"/>
              <w:right w:w="29" w:type="dxa"/>
            </w:tcMar>
            <w:vAlign w:val="center"/>
          </w:tcPr>
          <w:p w:rsidR="00C52D6C" w:rsidRPr="00F62296" w:rsidDel="006F1C24" w:rsidRDefault="00C52D6C" w:rsidP="00C52D6C">
            <w:pPr>
              <w:pStyle w:val="IRSBitsugE"/>
              <w:rPr>
                <w:ins w:id="48168" w:author="Administrator" w:date="2019-03-07T16:54:00Z"/>
                <w:del w:id="48169" w:author="Chunhui zheng(BJ-RD)" w:date="2019-06-26T19:14:00Z"/>
                <w:b/>
              </w:rPr>
            </w:pPr>
            <w:ins w:id="48170" w:author="Administrator" w:date="2019-03-07T16:54:00Z">
              <w:del w:id="48171" w:author="Chunhui zheng(BJ-RD)" w:date="2019-06-26T19:14:00Z">
                <w:r w:rsidRPr="00F62296" w:rsidDel="006F1C24">
                  <w:rPr>
                    <w:b/>
                  </w:rPr>
                  <w:delText>E</w:delText>
                </w:r>
              </w:del>
            </w:ins>
          </w:p>
        </w:tc>
      </w:tr>
      <w:tr w:rsidR="00C52D6C" w:rsidDel="006F1C24" w:rsidTr="006F1C24">
        <w:trPr>
          <w:cantSplit/>
          <w:trHeight w:val="300"/>
          <w:jc w:val="center"/>
          <w:ins w:id="48172" w:author="Administrator" w:date="2019-03-07T16:54:00Z"/>
          <w:del w:id="48173" w:author="Chunhui zheng(BJ-RD)" w:date="2019-06-26T19:14:00Z"/>
        </w:trPr>
        <w:tc>
          <w:tcPr>
            <w:tcW w:w="208" w:type="pct"/>
            <w:tcMar>
              <w:top w:w="0" w:type="dxa"/>
              <w:left w:w="29" w:type="dxa"/>
              <w:bottom w:w="0" w:type="dxa"/>
              <w:right w:w="29" w:type="dxa"/>
            </w:tcMar>
          </w:tcPr>
          <w:p w:rsidR="00C52D6C" w:rsidDel="006F1C24" w:rsidRDefault="00C52D6C" w:rsidP="00C52D6C">
            <w:pPr>
              <w:pStyle w:val="IRSBitItem"/>
              <w:rPr>
                <w:ins w:id="48174" w:author="Administrator" w:date="2019-03-07T16:54:00Z"/>
                <w:del w:id="48175" w:author="Chunhui zheng(BJ-RD)" w:date="2019-06-26T19:14:00Z"/>
                <w:rFonts w:eastAsia="宋体" w:hint="eastAsia"/>
                <w:b w:val="0"/>
                <w:lang w:eastAsia="zh-CN"/>
              </w:rPr>
            </w:pPr>
            <w:ins w:id="48176" w:author="Administrator" w:date="2019-03-07T16:54:00Z">
              <w:del w:id="48177" w:author="Chunhui zheng(BJ-RD)" w:date="2019-06-26T19:14:00Z">
                <w:r w:rsidDel="006F1C24">
                  <w:rPr>
                    <w:rFonts w:eastAsia="宋体" w:hint="eastAsia"/>
                    <w:b w:val="0"/>
                    <w:lang w:eastAsia="zh-CN"/>
                  </w:rPr>
                  <w:delText>31:28</w:delText>
                </w:r>
              </w:del>
            </w:ins>
          </w:p>
        </w:tc>
        <w:tc>
          <w:tcPr>
            <w:tcW w:w="344" w:type="pct"/>
            <w:tcMar>
              <w:top w:w="0" w:type="dxa"/>
              <w:left w:w="29" w:type="dxa"/>
              <w:bottom w:w="0" w:type="dxa"/>
              <w:right w:w="29" w:type="dxa"/>
            </w:tcMar>
          </w:tcPr>
          <w:p w:rsidR="00C52D6C" w:rsidRPr="00A1037B" w:rsidDel="006F1C24" w:rsidRDefault="00C52D6C" w:rsidP="00C52D6C">
            <w:pPr>
              <w:pStyle w:val="IRSBitAttribute"/>
              <w:rPr>
                <w:ins w:id="48178" w:author="Administrator" w:date="2019-03-07T16:54:00Z"/>
                <w:del w:id="48179" w:author="Chunhui zheng(BJ-RD)" w:date="2019-06-26T19:14:00Z"/>
                <w:rFonts w:eastAsia="宋体" w:hint="eastAsia"/>
                <w:lang w:eastAsia="zh-CN"/>
              </w:rPr>
            </w:pPr>
            <w:ins w:id="48180" w:author="Administrator" w:date="2019-03-07T16:54:00Z">
              <w:del w:id="48181" w:author="Chunhui zheng(BJ-RD)" w:date="2019-06-26T19:14:00Z">
                <w:r w:rsidRPr="006853EE" w:rsidDel="006F1C24">
                  <w:rPr>
                    <w:rFonts w:eastAsia="宋体" w:hint="eastAsia"/>
                    <w:lang w:eastAsia="zh-CN"/>
                  </w:rPr>
                  <w:delText>R</w:delText>
                </w:r>
                <w:r w:rsidDel="006F1C24">
                  <w:rPr>
                    <w:rFonts w:eastAsia="宋体" w:hint="eastAsia"/>
                    <w:lang w:eastAsia="zh-CN"/>
                  </w:rPr>
                  <w:delText>WL</w:delText>
                </w:r>
              </w:del>
            </w:ins>
          </w:p>
        </w:tc>
        <w:tc>
          <w:tcPr>
            <w:tcW w:w="331" w:type="pct"/>
            <w:tcMar>
              <w:top w:w="0" w:type="dxa"/>
              <w:left w:w="29" w:type="dxa"/>
              <w:bottom w:w="0" w:type="dxa"/>
              <w:right w:w="29" w:type="dxa"/>
            </w:tcMar>
          </w:tcPr>
          <w:p w:rsidR="00C52D6C" w:rsidRPr="00A1037B" w:rsidDel="006F1C24" w:rsidRDefault="00C52D6C" w:rsidP="00C52D6C">
            <w:pPr>
              <w:pStyle w:val="IRSBitHW-Property"/>
              <w:rPr>
                <w:ins w:id="48182" w:author="Administrator" w:date="2019-03-07T16:54:00Z"/>
                <w:del w:id="48183" w:author="Chunhui zheng(BJ-RD)" w:date="2019-06-26T19:14:00Z"/>
                <w:rFonts w:eastAsia="宋体" w:hint="eastAsia"/>
                <w:lang w:eastAsia="zh-CN"/>
              </w:rPr>
            </w:pPr>
            <w:ins w:id="48184" w:author="Administrator" w:date="2019-03-07T16:54:00Z">
              <w:del w:id="48185" w:author="Chunhui zheng(BJ-RD)" w:date="2019-06-26T19:14:00Z">
                <w:r w:rsidDel="006F1C24">
                  <w:rPr>
                    <w:rFonts w:eastAsia="宋体" w:hint="eastAsia"/>
                    <w:lang w:eastAsia="zh-CN"/>
                  </w:rPr>
                  <w:delText>RO</w:delText>
                </w:r>
              </w:del>
            </w:ins>
          </w:p>
        </w:tc>
        <w:tc>
          <w:tcPr>
            <w:tcW w:w="278" w:type="pct"/>
            <w:tcMar>
              <w:top w:w="0" w:type="dxa"/>
              <w:left w:w="29" w:type="dxa"/>
              <w:bottom w:w="0" w:type="dxa"/>
              <w:right w:w="29" w:type="dxa"/>
            </w:tcMar>
          </w:tcPr>
          <w:p w:rsidR="00C52D6C" w:rsidRPr="006853EE" w:rsidDel="006F1C24" w:rsidRDefault="00C52D6C" w:rsidP="00C52D6C">
            <w:pPr>
              <w:pStyle w:val="IRSBitDefault"/>
              <w:rPr>
                <w:ins w:id="48186" w:author="Administrator" w:date="2019-03-07T16:54:00Z"/>
                <w:del w:id="48187" w:author="Chunhui zheng(BJ-RD)" w:date="2019-06-26T19:14:00Z"/>
                <w:rFonts w:eastAsia="宋体" w:hint="eastAsia"/>
                <w:lang w:eastAsia="zh-CN"/>
              </w:rPr>
            </w:pPr>
            <w:ins w:id="48188" w:author="Administrator" w:date="2019-03-07T16:54:00Z">
              <w:del w:id="48189" w:author="Chunhui zheng(BJ-RD)" w:date="2019-06-26T19:14:00Z">
                <w:r w:rsidRPr="006853EE" w:rsidDel="006F1C24">
                  <w:rPr>
                    <w:rFonts w:eastAsia="宋体" w:hint="eastAsia"/>
                    <w:lang w:eastAsia="zh-CN"/>
                  </w:rPr>
                  <w:delText>0</w:delText>
                </w:r>
              </w:del>
            </w:ins>
          </w:p>
        </w:tc>
        <w:tc>
          <w:tcPr>
            <w:tcW w:w="1700" w:type="pct"/>
            <w:tcMar>
              <w:top w:w="0" w:type="dxa"/>
              <w:left w:w="29" w:type="dxa"/>
              <w:bottom w:w="0" w:type="dxa"/>
              <w:right w:w="29" w:type="dxa"/>
            </w:tcMar>
          </w:tcPr>
          <w:p w:rsidR="00C52D6C" w:rsidDel="006F1C24" w:rsidRDefault="00C52D6C" w:rsidP="00C52D6C">
            <w:pPr>
              <w:pStyle w:val="IRSBitDescription"/>
              <w:ind w:left="53"/>
              <w:rPr>
                <w:ins w:id="48190" w:author="Administrator" w:date="2019-03-07T16:54:00Z"/>
                <w:del w:id="48191" w:author="Chunhui zheng(BJ-RD)" w:date="2019-06-26T19:14:00Z"/>
                <w:rFonts w:eastAsia="宋体" w:hint="eastAsia"/>
                <w:b/>
                <w:bCs/>
                <w:lang w:eastAsia="zh-CN"/>
              </w:rPr>
            </w:pPr>
            <w:ins w:id="48192" w:author="Administrator" w:date="2019-03-07T16:54:00Z">
              <w:del w:id="48193" w:author="Chunhui zheng(BJ-RD)" w:date="2019-06-26T19:14:00Z">
                <w:r w:rsidDel="006F1C24">
                  <w:rPr>
                    <w:rFonts w:eastAsia="宋体" w:hint="eastAsia"/>
                    <w:b/>
                    <w:bCs/>
                    <w:lang w:eastAsia="zh-CN"/>
                  </w:rPr>
                  <w:delText xml:space="preserve">Legacy IO entry24 target node </w:delText>
                </w:r>
              </w:del>
            </w:ins>
          </w:p>
          <w:p w:rsidR="00C52D6C" w:rsidDel="006F1C24" w:rsidRDefault="00C52D6C" w:rsidP="00C52D6C">
            <w:pPr>
              <w:pStyle w:val="IRSBitDescription"/>
              <w:ind w:leftChars="0" w:left="0"/>
              <w:rPr>
                <w:ins w:id="48194" w:author="Administrator" w:date="2019-03-07T16:54:00Z"/>
                <w:del w:id="48195" w:author="Chunhui zheng(BJ-RD)" w:date="2019-06-26T19:14:00Z"/>
              </w:rPr>
            </w:pPr>
            <w:ins w:id="48196" w:author="Administrator" w:date="2019-03-07T16:54:00Z">
              <w:del w:id="48197" w:author="Chunhui zheng(BJ-RD)" w:date="2019-06-26T19:14:00Z">
                <w:r w:rsidDel="006F1C24">
                  <w:rPr>
                    <w:rFonts w:hint="eastAsia"/>
                  </w:rPr>
                  <w:delText>A</w:delText>
                </w:r>
                <w:r w:rsidDel="006F1C24">
                  <w:delText>[</w:delText>
                </w:r>
                <w:r w:rsidRPr="00C52D6C" w:rsidDel="006F1C24">
                  <w:rPr>
                    <w:rFonts w:eastAsia="宋体" w:hint="eastAsia"/>
                    <w:lang w:eastAsia="zh-CN"/>
                  </w:rPr>
                  <w:delText>15</w:delText>
                </w:r>
                <w:r w:rsidDel="006F1C24">
                  <w:delText>:</w:delText>
                </w:r>
                <w:r w:rsidRPr="00C52D6C" w:rsidDel="006F1C24">
                  <w:rPr>
                    <w:rFonts w:eastAsia="宋体" w:hint="eastAsia"/>
                    <w:lang w:eastAsia="zh-CN"/>
                  </w:rPr>
                  <w:delText>11</w:delText>
                </w:r>
                <w:r w:rsidDel="006F1C24">
                  <w:delText>]==</w:delText>
                </w:r>
                <w:r w:rsidDel="006F1C24">
                  <w:rPr>
                    <w:rFonts w:hint="eastAsia"/>
                  </w:rPr>
                  <w:delText>5</w:delText>
                </w:r>
                <w:r w:rsidDel="006F1C24">
                  <w:delText>’d</w:delText>
                </w:r>
                <w:r w:rsidDel="006F1C24">
                  <w:rPr>
                    <w:rFonts w:eastAsia="宋体" w:hint="eastAsia"/>
                    <w:lang w:eastAsia="zh-CN"/>
                  </w:rPr>
                  <w:delText>24</w:delText>
                </w:r>
                <w:r w:rsidDel="006F1C24">
                  <w:delText>: the request is routed to the node indicated by this register value</w:delText>
                </w:r>
              </w:del>
            </w:ins>
          </w:p>
          <w:p w:rsidR="00C52D6C" w:rsidRPr="000A7997" w:rsidDel="006F1C24" w:rsidRDefault="00C52D6C" w:rsidP="00C52D6C">
            <w:pPr>
              <w:ind w:leftChars="25" w:left="53"/>
              <w:rPr>
                <w:ins w:id="48198" w:author="Administrator" w:date="2019-03-07T16:54:00Z"/>
                <w:del w:id="48199" w:author="Chunhui zheng(BJ-RD)" w:date="2019-06-26T19:14:00Z"/>
                <w:sz w:val="16"/>
                <w:szCs w:val="16"/>
                <w:shd w:val="clear" w:color="auto" w:fill="C0C0C0"/>
              </w:rPr>
            </w:pPr>
            <w:ins w:id="48200" w:author="Administrator" w:date="2019-03-07T16:54:00Z">
              <w:del w:id="48201"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ins>
          </w:p>
          <w:p w:rsidR="00C52D6C" w:rsidRPr="000A7997" w:rsidDel="006F1C24" w:rsidRDefault="00C52D6C" w:rsidP="00C52D6C">
            <w:pPr>
              <w:ind w:leftChars="25" w:left="53"/>
              <w:rPr>
                <w:ins w:id="48202" w:author="Administrator" w:date="2019-03-07T16:54:00Z"/>
                <w:del w:id="48203" w:author="Chunhui zheng(BJ-RD)" w:date="2019-06-26T19:14:00Z"/>
                <w:rFonts w:hint="eastAsia"/>
                <w:sz w:val="16"/>
                <w:szCs w:val="16"/>
                <w:shd w:val="clear" w:color="auto" w:fill="C0C0C0"/>
              </w:rPr>
            </w:pPr>
            <w:ins w:id="48204" w:author="Administrator" w:date="2019-03-07T16:54:00Z">
              <w:del w:id="48205"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ins>
          </w:p>
          <w:p w:rsidR="00C52D6C" w:rsidRPr="000A7997" w:rsidDel="006F1C24" w:rsidRDefault="00C52D6C" w:rsidP="00C52D6C">
            <w:pPr>
              <w:pStyle w:val="IRSBitDescription"/>
              <w:ind w:left="53"/>
              <w:rPr>
                <w:ins w:id="48206" w:author="Administrator" w:date="2019-03-07T16:54:00Z"/>
                <w:del w:id="48207" w:author="Chunhui zheng(BJ-RD)" w:date="2019-06-26T19:14:00Z"/>
                <w:rFonts w:eastAsia="Times New Roman"/>
                <w:shd w:val="clear" w:color="auto" w:fill="C0C0C0"/>
              </w:rPr>
            </w:pPr>
            <w:ins w:id="48208" w:author="Administrator" w:date="2019-03-07T16:54:00Z">
              <w:del w:id="48209"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ins>
          </w:p>
          <w:p w:rsidR="00C52D6C" w:rsidRPr="00C52D6C" w:rsidDel="006F1C24" w:rsidRDefault="00C52D6C" w:rsidP="00C52D6C">
            <w:pPr>
              <w:pStyle w:val="IRSBitDescription"/>
              <w:ind w:left="53"/>
              <w:rPr>
                <w:ins w:id="48210" w:author="Administrator" w:date="2019-03-07T16:54:00Z"/>
                <w:del w:id="48211" w:author="Chunhui zheng(BJ-RD)" w:date="2019-06-26T19:14:00Z"/>
                <w:rFonts w:eastAsia="宋体" w:hint="eastAsia"/>
                <w:b/>
                <w:bCs/>
                <w:lang w:eastAsia="zh-CN"/>
              </w:rPr>
            </w:pPr>
            <w:ins w:id="48212" w:author="Administrator" w:date="2019-03-07T16:54:00Z">
              <w:del w:id="48213"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ins>
          </w:p>
        </w:tc>
        <w:tc>
          <w:tcPr>
            <w:tcW w:w="1290" w:type="pct"/>
            <w:tcMar>
              <w:top w:w="0" w:type="dxa"/>
              <w:left w:w="29" w:type="dxa"/>
              <w:bottom w:w="0" w:type="dxa"/>
              <w:right w:w="29" w:type="dxa"/>
            </w:tcMar>
          </w:tcPr>
          <w:p w:rsidR="00C52D6C" w:rsidRPr="00C52D6C" w:rsidDel="006F1C24" w:rsidRDefault="00C52D6C" w:rsidP="00AD7D6B">
            <w:pPr>
              <w:pStyle w:val="IRSBitMnemonic"/>
              <w:ind w:left="53"/>
              <w:rPr>
                <w:ins w:id="48214" w:author="Administrator" w:date="2019-03-07T16:54:00Z"/>
                <w:del w:id="48215" w:author="Chunhui zheng(BJ-RD)" w:date="2019-06-26T19:14:00Z"/>
                <w:rFonts w:eastAsia="宋体" w:hint="eastAsia"/>
                <w:lang w:eastAsia="zh-CN"/>
              </w:rPr>
            </w:pPr>
            <w:ins w:id="48216" w:author="Administrator" w:date="2019-03-07T16:54:00Z">
              <w:del w:id="48217" w:author="Chunhui zheng(BJ-RD)" w:date="2019-06-26T19:14:00Z">
                <w:r w:rsidRPr="00A1037B" w:rsidDel="006F1C24">
                  <w:delText>RSVAD_IO_TGT_SEL</w:delText>
                </w:r>
                <w:r w:rsidRPr="00A1037B" w:rsidDel="006F1C24">
                  <w:rPr>
                    <w:rFonts w:hint="eastAsia"/>
                  </w:rPr>
                  <w:delText>_ENT</w:delText>
                </w:r>
              </w:del>
            </w:ins>
            <w:ins w:id="48218" w:author="Administrator" w:date="2019-03-07T16:55:00Z">
              <w:del w:id="48219" w:author="Chunhui zheng(BJ-RD)" w:date="2019-06-26T19:14:00Z">
                <w:r w:rsidDel="006F1C24">
                  <w:rPr>
                    <w:rFonts w:eastAsia="宋体" w:hint="eastAsia"/>
                    <w:lang w:eastAsia="zh-CN"/>
                  </w:rPr>
                  <w:delText>24</w:delText>
                </w:r>
              </w:del>
            </w:ins>
            <w:ins w:id="48220" w:author="Administrator" w:date="2019-03-07T16:54:00Z">
              <w:del w:id="48221" w:author="Chunhui zheng(BJ-RD)" w:date="2019-06-26T19:14:00Z">
                <w:r w:rsidRPr="00C52D6C" w:rsidDel="006F1C24">
                  <w:rPr>
                    <w:rFonts w:eastAsia="宋体" w:hint="eastAsia"/>
                    <w:lang w:eastAsia="zh-CN"/>
                  </w:rPr>
                  <w:delText>[3:0]</w:delText>
                </w:r>
              </w:del>
            </w:ins>
          </w:p>
        </w:tc>
        <w:tc>
          <w:tcPr>
            <w:tcW w:w="327" w:type="pct"/>
            <w:tcMar>
              <w:top w:w="0" w:type="dxa"/>
              <w:left w:w="29" w:type="dxa"/>
              <w:bottom w:w="0" w:type="dxa"/>
              <w:right w:w="29" w:type="dxa"/>
            </w:tcMar>
          </w:tcPr>
          <w:p w:rsidR="00C52D6C" w:rsidDel="006F1C24" w:rsidRDefault="00C52D6C" w:rsidP="00C52D6C">
            <w:pPr>
              <w:pStyle w:val="IRSBitChipRev"/>
              <w:rPr>
                <w:ins w:id="48222" w:author="Administrator" w:date="2019-03-07T16:54:00Z"/>
                <w:del w:id="48223" w:author="Chunhui zheng(BJ-RD)" w:date="2019-06-26T19:14:00Z"/>
              </w:rPr>
            </w:pPr>
          </w:p>
        </w:tc>
        <w:tc>
          <w:tcPr>
            <w:tcW w:w="292" w:type="pct"/>
            <w:tcMar>
              <w:top w:w="0" w:type="dxa"/>
              <w:left w:w="29" w:type="dxa"/>
              <w:bottom w:w="0" w:type="dxa"/>
              <w:right w:w="29" w:type="dxa"/>
            </w:tcMar>
          </w:tcPr>
          <w:p w:rsidR="00C52D6C" w:rsidRPr="00A1037B" w:rsidDel="006F1C24" w:rsidRDefault="00C52D6C" w:rsidP="00C52D6C">
            <w:pPr>
              <w:pStyle w:val="IRSBitPwrDm"/>
              <w:rPr>
                <w:ins w:id="48224" w:author="Administrator" w:date="2019-03-07T16:54:00Z"/>
                <w:del w:id="48225" w:author="Chunhui zheng(BJ-RD)" w:date="2019-06-26T19:14:00Z"/>
                <w:rFonts w:eastAsia="宋体" w:hint="eastAsia"/>
                <w:lang w:eastAsia="zh-CN"/>
              </w:rPr>
            </w:pPr>
            <w:ins w:id="48226" w:author="Administrator" w:date="2019-03-07T16:54:00Z">
              <w:del w:id="48227" w:author="Chunhui zheng(BJ-RD)" w:date="2019-06-26T19:14:00Z">
                <w:r w:rsidRPr="006853EE" w:rsidDel="006F1C24">
                  <w:rPr>
                    <w:rFonts w:eastAsia="宋体" w:hint="eastAsia"/>
                    <w:lang w:eastAsia="zh-CN"/>
                  </w:rPr>
                  <w:delText>vcc</w:delText>
                </w:r>
              </w:del>
            </w:ins>
          </w:p>
        </w:tc>
        <w:tc>
          <w:tcPr>
            <w:tcW w:w="72" w:type="pct"/>
            <w:tcMar>
              <w:top w:w="0" w:type="dxa"/>
              <w:left w:w="29" w:type="dxa"/>
              <w:bottom w:w="0" w:type="dxa"/>
              <w:right w:w="29" w:type="dxa"/>
            </w:tcMar>
          </w:tcPr>
          <w:p w:rsidR="00C52D6C" w:rsidDel="006F1C24" w:rsidRDefault="00C52D6C" w:rsidP="00C52D6C">
            <w:pPr>
              <w:pStyle w:val="IRSBitsugS"/>
              <w:rPr>
                <w:ins w:id="48228" w:author="Administrator" w:date="2019-03-07T16:54:00Z"/>
                <w:del w:id="48229" w:author="Chunhui zheng(BJ-RD)" w:date="2019-06-26T19:14:00Z"/>
                <w:rFonts w:eastAsia="宋体" w:hint="eastAsia"/>
                <w:lang w:eastAsia="zh-CN"/>
              </w:rPr>
            </w:pPr>
            <w:ins w:id="48230" w:author="Administrator" w:date="2019-03-07T16:54:00Z">
              <w:del w:id="48231"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C52D6C" w:rsidRPr="00A1037B" w:rsidDel="006F1C24" w:rsidRDefault="00C52D6C" w:rsidP="00C52D6C">
            <w:pPr>
              <w:pStyle w:val="IRSBitsugP"/>
              <w:rPr>
                <w:ins w:id="48232" w:author="Administrator" w:date="2019-03-07T16:54:00Z"/>
                <w:del w:id="48233" w:author="Chunhui zheng(BJ-RD)" w:date="2019-06-26T19:14:00Z"/>
                <w:rFonts w:eastAsia="宋体" w:hint="eastAsia"/>
                <w:lang w:eastAsia="zh-CN"/>
              </w:rPr>
            </w:pPr>
            <w:ins w:id="48234" w:author="Administrator" w:date="2019-03-07T16:54:00Z">
              <w:del w:id="48235" w:author="Chunhui zheng(BJ-RD)" w:date="2019-06-26T19:14:00Z">
                <w:r w:rsidRPr="006853EE" w:rsidDel="006F1C24">
                  <w:rPr>
                    <w:rFonts w:eastAsia="宋体" w:hint="eastAsia"/>
                    <w:lang w:eastAsia="zh-CN"/>
                  </w:rPr>
                  <w:delText>x</w:delText>
                </w:r>
              </w:del>
            </w:ins>
          </w:p>
        </w:tc>
        <w:tc>
          <w:tcPr>
            <w:tcW w:w="81" w:type="pct"/>
            <w:tcMar>
              <w:top w:w="0" w:type="dxa"/>
              <w:left w:w="29" w:type="dxa"/>
              <w:bottom w:w="0" w:type="dxa"/>
              <w:right w:w="29" w:type="dxa"/>
            </w:tcMar>
          </w:tcPr>
          <w:p w:rsidR="00C52D6C" w:rsidRPr="00A1037B" w:rsidDel="006F1C24" w:rsidRDefault="00C52D6C" w:rsidP="00C52D6C">
            <w:pPr>
              <w:pStyle w:val="IRSBitsugE"/>
              <w:rPr>
                <w:ins w:id="48236" w:author="Administrator" w:date="2019-03-07T16:54:00Z"/>
                <w:del w:id="48237" w:author="Chunhui zheng(BJ-RD)" w:date="2019-06-26T19:14:00Z"/>
                <w:rFonts w:eastAsia="宋体" w:hint="eastAsia"/>
                <w:lang w:eastAsia="zh-CN"/>
              </w:rPr>
            </w:pPr>
            <w:ins w:id="48238" w:author="Administrator" w:date="2019-03-07T16:54:00Z">
              <w:del w:id="48239" w:author="Chunhui zheng(BJ-RD)" w:date="2019-06-26T19:14:00Z">
                <w:r w:rsidRPr="006853EE" w:rsidDel="006F1C24">
                  <w:rPr>
                    <w:rFonts w:eastAsia="宋体" w:hint="eastAsia"/>
                    <w:lang w:eastAsia="zh-CN"/>
                  </w:rPr>
                  <w:delText>x</w:delText>
                </w:r>
              </w:del>
            </w:ins>
          </w:p>
        </w:tc>
      </w:tr>
      <w:tr w:rsidR="00C52D6C" w:rsidDel="006F1C24" w:rsidTr="006F1C24">
        <w:trPr>
          <w:cantSplit/>
          <w:trHeight w:val="300"/>
          <w:jc w:val="center"/>
          <w:ins w:id="48240" w:author="Administrator" w:date="2019-03-07T16:54:00Z"/>
          <w:del w:id="48241" w:author="Chunhui zheng(BJ-RD)" w:date="2019-06-26T19:14:00Z"/>
        </w:trPr>
        <w:tc>
          <w:tcPr>
            <w:tcW w:w="208" w:type="pct"/>
            <w:tcMar>
              <w:top w:w="0" w:type="dxa"/>
              <w:left w:w="29" w:type="dxa"/>
              <w:bottom w:w="0" w:type="dxa"/>
              <w:right w:w="29" w:type="dxa"/>
            </w:tcMar>
          </w:tcPr>
          <w:p w:rsidR="00C52D6C" w:rsidDel="006F1C24" w:rsidRDefault="00C52D6C" w:rsidP="00C52D6C">
            <w:pPr>
              <w:pStyle w:val="IRSBitItem"/>
              <w:rPr>
                <w:ins w:id="48242" w:author="Administrator" w:date="2019-03-07T16:54:00Z"/>
                <w:del w:id="48243" w:author="Chunhui zheng(BJ-RD)" w:date="2019-06-26T19:14:00Z"/>
                <w:rFonts w:eastAsia="宋体" w:hint="eastAsia"/>
                <w:b w:val="0"/>
                <w:lang w:eastAsia="zh-CN"/>
              </w:rPr>
            </w:pPr>
            <w:ins w:id="48244" w:author="Administrator" w:date="2019-03-07T16:54:00Z">
              <w:del w:id="48245" w:author="Chunhui zheng(BJ-RD)" w:date="2019-06-26T19:14:00Z">
                <w:r w:rsidDel="006F1C24">
                  <w:rPr>
                    <w:rFonts w:eastAsia="宋体" w:hint="eastAsia"/>
                    <w:b w:val="0"/>
                    <w:lang w:eastAsia="zh-CN"/>
                  </w:rPr>
                  <w:delText>27:24</w:delText>
                </w:r>
              </w:del>
            </w:ins>
          </w:p>
        </w:tc>
        <w:tc>
          <w:tcPr>
            <w:tcW w:w="344" w:type="pct"/>
            <w:tcMar>
              <w:top w:w="0" w:type="dxa"/>
              <w:left w:w="29" w:type="dxa"/>
              <w:bottom w:w="0" w:type="dxa"/>
              <w:right w:w="29" w:type="dxa"/>
            </w:tcMar>
          </w:tcPr>
          <w:p w:rsidR="00C52D6C" w:rsidRPr="006853EE" w:rsidDel="006F1C24" w:rsidRDefault="00C52D6C" w:rsidP="00C52D6C">
            <w:pPr>
              <w:pStyle w:val="IRSBitAttribute"/>
              <w:rPr>
                <w:ins w:id="48246" w:author="Administrator" w:date="2019-03-07T16:54:00Z"/>
                <w:del w:id="48247" w:author="Chunhui zheng(BJ-RD)" w:date="2019-06-26T19:14:00Z"/>
                <w:rFonts w:eastAsia="宋体" w:hint="eastAsia"/>
                <w:lang w:eastAsia="zh-CN"/>
              </w:rPr>
            </w:pPr>
            <w:ins w:id="48248" w:author="Administrator" w:date="2019-03-07T16:54:00Z">
              <w:del w:id="48249" w:author="Chunhui zheng(BJ-RD)" w:date="2019-06-26T19:14:00Z">
                <w:r w:rsidRPr="006853EE" w:rsidDel="006F1C24">
                  <w:rPr>
                    <w:rFonts w:eastAsia="宋体" w:hint="eastAsia"/>
                    <w:lang w:eastAsia="zh-CN"/>
                  </w:rPr>
                  <w:delText>R</w:delText>
                </w:r>
                <w:r w:rsidDel="006F1C24">
                  <w:rPr>
                    <w:rFonts w:eastAsia="宋体" w:hint="eastAsia"/>
                    <w:lang w:eastAsia="zh-CN"/>
                  </w:rPr>
                  <w:delText>WL</w:delText>
                </w:r>
              </w:del>
            </w:ins>
          </w:p>
        </w:tc>
        <w:tc>
          <w:tcPr>
            <w:tcW w:w="331" w:type="pct"/>
            <w:tcMar>
              <w:top w:w="0" w:type="dxa"/>
              <w:left w:w="29" w:type="dxa"/>
              <w:bottom w:w="0" w:type="dxa"/>
              <w:right w:w="29" w:type="dxa"/>
            </w:tcMar>
          </w:tcPr>
          <w:p w:rsidR="00C52D6C" w:rsidDel="006F1C24" w:rsidRDefault="00C52D6C" w:rsidP="00C52D6C">
            <w:pPr>
              <w:pStyle w:val="IRSBitHW-Property"/>
              <w:rPr>
                <w:ins w:id="48250" w:author="Administrator" w:date="2019-03-07T16:54:00Z"/>
                <w:del w:id="48251" w:author="Chunhui zheng(BJ-RD)" w:date="2019-06-26T19:14:00Z"/>
                <w:rFonts w:eastAsia="宋体" w:hint="eastAsia"/>
                <w:lang w:eastAsia="zh-CN"/>
              </w:rPr>
            </w:pPr>
            <w:ins w:id="48252" w:author="Administrator" w:date="2019-03-07T16:54:00Z">
              <w:del w:id="48253" w:author="Chunhui zheng(BJ-RD)" w:date="2019-06-26T19:14:00Z">
                <w:r w:rsidDel="006F1C24">
                  <w:rPr>
                    <w:rFonts w:eastAsia="宋体" w:hint="eastAsia"/>
                    <w:lang w:eastAsia="zh-CN"/>
                  </w:rPr>
                  <w:delText>RO</w:delText>
                </w:r>
              </w:del>
            </w:ins>
          </w:p>
        </w:tc>
        <w:tc>
          <w:tcPr>
            <w:tcW w:w="278" w:type="pct"/>
            <w:tcMar>
              <w:top w:w="0" w:type="dxa"/>
              <w:left w:w="29" w:type="dxa"/>
              <w:bottom w:w="0" w:type="dxa"/>
              <w:right w:w="29" w:type="dxa"/>
            </w:tcMar>
          </w:tcPr>
          <w:p w:rsidR="00C52D6C" w:rsidRPr="006853EE" w:rsidDel="006F1C24" w:rsidRDefault="00C52D6C" w:rsidP="00C52D6C">
            <w:pPr>
              <w:pStyle w:val="IRSBitDefault"/>
              <w:rPr>
                <w:ins w:id="48254" w:author="Administrator" w:date="2019-03-07T16:54:00Z"/>
                <w:del w:id="48255" w:author="Chunhui zheng(BJ-RD)" w:date="2019-06-26T19:14:00Z"/>
                <w:rFonts w:eastAsia="宋体" w:hint="eastAsia"/>
                <w:lang w:eastAsia="zh-CN"/>
              </w:rPr>
            </w:pPr>
            <w:ins w:id="48256" w:author="Administrator" w:date="2019-03-07T16:54:00Z">
              <w:del w:id="48257" w:author="Chunhui zheng(BJ-RD)" w:date="2019-06-26T19:14:00Z">
                <w:r w:rsidRPr="006853EE" w:rsidDel="006F1C24">
                  <w:rPr>
                    <w:rFonts w:eastAsia="宋体" w:hint="eastAsia"/>
                    <w:lang w:eastAsia="zh-CN"/>
                  </w:rPr>
                  <w:delText>0</w:delText>
                </w:r>
              </w:del>
            </w:ins>
          </w:p>
        </w:tc>
        <w:tc>
          <w:tcPr>
            <w:tcW w:w="1700" w:type="pct"/>
            <w:tcMar>
              <w:top w:w="0" w:type="dxa"/>
              <w:left w:w="29" w:type="dxa"/>
              <w:bottom w:w="0" w:type="dxa"/>
              <w:right w:w="29" w:type="dxa"/>
            </w:tcMar>
          </w:tcPr>
          <w:p w:rsidR="00C52D6C" w:rsidDel="006F1C24" w:rsidRDefault="00C52D6C" w:rsidP="00C52D6C">
            <w:pPr>
              <w:pStyle w:val="IRSBitDescription"/>
              <w:ind w:left="53"/>
              <w:rPr>
                <w:ins w:id="48258" w:author="Administrator" w:date="2019-03-07T16:54:00Z"/>
                <w:del w:id="48259" w:author="Chunhui zheng(BJ-RD)" w:date="2019-06-26T19:14:00Z"/>
                <w:rFonts w:eastAsia="宋体" w:hint="eastAsia"/>
                <w:b/>
                <w:bCs/>
                <w:lang w:eastAsia="zh-CN"/>
              </w:rPr>
            </w:pPr>
            <w:ins w:id="48260" w:author="Administrator" w:date="2019-03-07T16:54:00Z">
              <w:del w:id="48261" w:author="Chunhui zheng(BJ-RD)" w:date="2019-06-26T19:14:00Z">
                <w:r w:rsidDel="006F1C24">
                  <w:rPr>
                    <w:rFonts w:eastAsia="宋体" w:hint="eastAsia"/>
                    <w:b/>
                    <w:bCs/>
                    <w:lang w:eastAsia="zh-CN"/>
                  </w:rPr>
                  <w:delText>Legacy IO entry</w:delText>
                </w:r>
              </w:del>
            </w:ins>
            <w:ins w:id="48262" w:author="Administrator" w:date="2019-03-07T16:55:00Z">
              <w:del w:id="48263" w:author="Chunhui zheng(BJ-RD)" w:date="2019-06-26T19:14:00Z">
                <w:r w:rsidDel="006F1C24">
                  <w:rPr>
                    <w:rFonts w:eastAsia="宋体" w:hint="eastAsia"/>
                    <w:b/>
                    <w:bCs/>
                    <w:lang w:eastAsia="zh-CN"/>
                  </w:rPr>
                  <w:delText>25</w:delText>
                </w:r>
              </w:del>
            </w:ins>
            <w:ins w:id="48264" w:author="Administrator" w:date="2019-03-07T16:54:00Z">
              <w:del w:id="48265" w:author="Chunhui zheng(BJ-RD)" w:date="2019-06-26T19:14:00Z">
                <w:r w:rsidDel="006F1C24">
                  <w:rPr>
                    <w:rFonts w:eastAsia="宋体" w:hint="eastAsia"/>
                    <w:b/>
                    <w:bCs/>
                    <w:lang w:eastAsia="zh-CN"/>
                  </w:rPr>
                  <w:delText xml:space="preserve"> target node </w:delText>
                </w:r>
              </w:del>
            </w:ins>
          </w:p>
          <w:p w:rsidR="00C52D6C" w:rsidDel="006F1C24" w:rsidRDefault="00C52D6C" w:rsidP="00C52D6C">
            <w:pPr>
              <w:pStyle w:val="IRSBitDescription"/>
              <w:ind w:leftChars="0" w:left="0"/>
              <w:rPr>
                <w:ins w:id="48266" w:author="Administrator" w:date="2019-03-07T16:54:00Z"/>
                <w:del w:id="48267" w:author="Chunhui zheng(BJ-RD)" w:date="2019-06-26T19:14:00Z"/>
              </w:rPr>
            </w:pPr>
            <w:ins w:id="48268" w:author="Administrator" w:date="2019-03-07T16:54:00Z">
              <w:del w:id="48269" w:author="Chunhui zheng(BJ-RD)" w:date="2019-06-26T19:14:00Z">
                <w:r w:rsidDel="006F1C24">
                  <w:rPr>
                    <w:rFonts w:hint="eastAsia"/>
                  </w:rPr>
                  <w:delText>A</w:delText>
                </w:r>
                <w:r w:rsidDel="006F1C24">
                  <w:delText>[</w:delText>
                </w:r>
                <w:r w:rsidRPr="00C52D6C" w:rsidDel="006F1C24">
                  <w:rPr>
                    <w:rFonts w:eastAsia="宋体" w:hint="eastAsia"/>
                    <w:lang w:eastAsia="zh-CN"/>
                  </w:rPr>
                  <w:delText>15</w:delText>
                </w:r>
                <w:r w:rsidDel="006F1C24">
                  <w:delText>:</w:delText>
                </w:r>
                <w:r w:rsidRPr="00C52D6C" w:rsidDel="006F1C24">
                  <w:rPr>
                    <w:rFonts w:eastAsia="宋体" w:hint="eastAsia"/>
                    <w:lang w:eastAsia="zh-CN"/>
                  </w:rPr>
                  <w:delText>11</w:delText>
                </w:r>
                <w:r w:rsidDel="006F1C24">
                  <w:delText>]==</w:delText>
                </w:r>
                <w:r w:rsidDel="006F1C24">
                  <w:rPr>
                    <w:rFonts w:hint="eastAsia"/>
                  </w:rPr>
                  <w:delText>5</w:delText>
                </w:r>
                <w:r w:rsidDel="006F1C24">
                  <w:delText>’d</w:delText>
                </w:r>
              </w:del>
            </w:ins>
            <w:ins w:id="48270" w:author="Administrator" w:date="2019-03-07T16:55:00Z">
              <w:del w:id="48271" w:author="Chunhui zheng(BJ-RD)" w:date="2019-06-26T19:14:00Z">
                <w:r w:rsidDel="006F1C24">
                  <w:rPr>
                    <w:rFonts w:eastAsia="宋体" w:hint="eastAsia"/>
                    <w:lang w:eastAsia="zh-CN"/>
                  </w:rPr>
                  <w:delText>25</w:delText>
                </w:r>
              </w:del>
            </w:ins>
            <w:ins w:id="48272" w:author="Administrator" w:date="2019-03-07T16:54:00Z">
              <w:del w:id="48273" w:author="Chunhui zheng(BJ-RD)" w:date="2019-06-26T19:14:00Z">
                <w:r w:rsidDel="006F1C24">
                  <w:delText>: the request is routed to the node indicated by this register value</w:delText>
                </w:r>
              </w:del>
            </w:ins>
          </w:p>
          <w:p w:rsidR="00C52D6C" w:rsidRPr="000A7997" w:rsidDel="006F1C24" w:rsidRDefault="00C52D6C" w:rsidP="00C52D6C">
            <w:pPr>
              <w:ind w:leftChars="25" w:left="53"/>
              <w:rPr>
                <w:ins w:id="48274" w:author="Administrator" w:date="2019-03-07T16:54:00Z"/>
                <w:del w:id="48275" w:author="Chunhui zheng(BJ-RD)" w:date="2019-06-26T19:14:00Z"/>
                <w:sz w:val="16"/>
                <w:szCs w:val="16"/>
                <w:shd w:val="clear" w:color="auto" w:fill="C0C0C0"/>
              </w:rPr>
            </w:pPr>
            <w:ins w:id="48276" w:author="Administrator" w:date="2019-03-07T16:54:00Z">
              <w:del w:id="48277"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ins>
          </w:p>
          <w:p w:rsidR="00C52D6C" w:rsidRPr="000A7997" w:rsidDel="006F1C24" w:rsidRDefault="00C52D6C" w:rsidP="00C52D6C">
            <w:pPr>
              <w:ind w:leftChars="25" w:left="53"/>
              <w:rPr>
                <w:ins w:id="48278" w:author="Administrator" w:date="2019-03-07T16:54:00Z"/>
                <w:del w:id="48279" w:author="Chunhui zheng(BJ-RD)" w:date="2019-06-26T19:14:00Z"/>
                <w:rFonts w:hint="eastAsia"/>
                <w:sz w:val="16"/>
                <w:szCs w:val="16"/>
                <w:shd w:val="clear" w:color="auto" w:fill="C0C0C0"/>
              </w:rPr>
            </w:pPr>
            <w:ins w:id="48280" w:author="Administrator" w:date="2019-03-07T16:54:00Z">
              <w:del w:id="48281"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ins>
          </w:p>
          <w:p w:rsidR="00C52D6C" w:rsidRPr="000A7997" w:rsidDel="006F1C24" w:rsidRDefault="00C52D6C" w:rsidP="00C52D6C">
            <w:pPr>
              <w:pStyle w:val="IRSBitDescription"/>
              <w:ind w:left="53"/>
              <w:rPr>
                <w:ins w:id="48282" w:author="Administrator" w:date="2019-03-07T16:54:00Z"/>
                <w:del w:id="48283" w:author="Chunhui zheng(BJ-RD)" w:date="2019-06-26T19:14:00Z"/>
                <w:rFonts w:eastAsia="Times New Roman"/>
                <w:shd w:val="clear" w:color="auto" w:fill="C0C0C0"/>
              </w:rPr>
            </w:pPr>
            <w:ins w:id="48284" w:author="Administrator" w:date="2019-03-07T16:54:00Z">
              <w:del w:id="48285"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ins>
          </w:p>
          <w:p w:rsidR="00C52D6C" w:rsidDel="006F1C24" w:rsidRDefault="00C52D6C" w:rsidP="00C52D6C">
            <w:pPr>
              <w:pStyle w:val="IRSBitDescription"/>
              <w:ind w:left="53"/>
              <w:rPr>
                <w:ins w:id="48286" w:author="Administrator" w:date="2019-03-07T16:54:00Z"/>
                <w:del w:id="48287" w:author="Chunhui zheng(BJ-RD)" w:date="2019-06-26T19:14:00Z"/>
                <w:rFonts w:eastAsia="宋体" w:hint="eastAsia"/>
                <w:b/>
                <w:bCs/>
                <w:lang w:eastAsia="zh-CN"/>
              </w:rPr>
            </w:pPr>
            <w:ins w:id="48288" w:author="Administrator" w:date="2019-03-07T16:54:00Z">
              <w:del w:id="48289"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ins>
          </w:p>
        </w:tc>
        <w:tc>
          <w:tcPr>
            <w:tcW w:w="1290" w:type="pct"/>
            <w:tcMar>
              <w:top w:w="0" w:type="dxa"/>
              <w:left w:w="29" w:type="dxa"/>
              <w:bottom w:w="0" w:type="dxa"/>
              <w:right w:w="29" w:type="dxa"/>
            </w:tcMar>
          </w:tcPr>
          <w:p w:rsidR="00C52D6C" w:rsidRPr="00A1037B" w:rsidDel="006F1C24" w:rsidRDefault="00C52D6C" w:rsidP="00AD7D6B">
            <w:pPr>
              <w:pStyle w:val="IRSBitMnemonic"/>
              <w:ind w:left="53"/>
              <w:rPr>
                <w:ins w:id="48290" w:author="Administrator" w:date="2019-03-07T16:54:00Z"/>
                <w:del w:id="48291" w:author="Chunhui zheng(BJ-RD)" w:date="2019-06-26T19:14:00Z"/>
              </w:rPr>
            </w:pPr>
            <w:ins w:id="48292" w:author="Administrator" w:date="2019-03-07T16:54:00Z">
              <w:del w:id="48293" w:author="Chunhui zheng(BJ-RD)" w:date="2019-06-26T19:14:00Z">
                <w:r w:rsidRPr="00A1037B" w:rsidDel="006F1C24">
                  <w:delText>RSVAD_IO_TGT_SEL</w:delText>
                </w:r>
                <w:r w:rsidRPr="00A1037B" w:rsidDel="006F1C24">
                  <w:rPr>
                    <w:rFonts w:hint="eastAsia"/>
                  </w:rPr>
                  <w:delText>_ENT</w:delText>
                </w:r>
              </w:del>
            </w:ins>
            <w:ins w:id="48294" w:author="Administrator" w:date="2019-03-07T16:55:00Z">
              <w:del w:id="48295" w:author="Chunhui zheng(BJ-RD)" w:date="2019-06-26T19:14:00Z">
                <w:r w:rsidDel="006F1C24">
                  <w:rPr>
                    <w:rFonts w:eastAsia="宋体" w:hint="eastAsia"/>
                    <w:lang w:eastAsia="zh-CN"/>
                  </w:rPr>
                  <w:delText>25</w:delText>
                </w:r>
              </w:del>
            </w:ins>
            <w:ins w:id="48296" w:author="Administrator" w:date="2019-03-07T16:54:00Z">
              <w:del w:id="48297" w:author="Chunhui zheng(BJ-RD)" w:date="2019-06-26T19:14:00Z">
                <w:r w:rsidRPr="00C52D6C" w:rsidDel="006F1C24">
                  <w:rPr>
                    <w:rFonts w:eastAsia="宋体" w:hint="eastAsia"/>
                    <w:lang w:eastAsia="zh-CN"/>
                  </w:rPr>
                  <w:delText>[3:0]</w:delText>
                </w:r>
              </w:del>
            </w:ins>
          </w:p>
        </w:tc>
        <w:tc>
          <w:tcPr>
            <w:tcW w:w="327" w:type="pct"/>
            <w:tcMar>
              <w:top w:w="0" w:type="dxa"/>
              <w:left w:w="29" w:type="dxa"/>
              <w:bottom w:w="0" w:type="dxa"/>
              <w:right w:w="29" w:type="dxa"/>
            </w:tcMar>
          </w:tcPr>
          <w:p w:rsidR="00C52D6C" w:rsidDel="006F1C24" w:rsidRDefault="00C52D6C" w:rsidP="00C52D6C">
            <w:pPr>
              <w:pStyle w:val="IRSBitChipRev"/>
              <w:rPr>
                <w:ins w:id="48298" w:author="Administrator" w:date="2019-03-07T16:54:00Z"/>
                <w:del w:id="48299" w:author="Chunhui zheng(BJ-RD)" w:date="2019-06-26T19:14:00Z"/>
              </w:rPr>
            </w:pPr>
          </w:p>
        </w:tc>
        <w:tc>
          <w:tcPr>
            <w:tcW w:w="292" w:type="pct"/>
            <w:tcMar>
              <w:top w:w="0" w:type="dxa"/>
              <w:left w:w="29" w:type="dxa"/>
              <w:bottom w:w="0" w:type="dxa"/>
              <w:right w:w="29" w:type="dxa"/>
            </w:tcMar>
          </w:tcPr>
          <w:p w:rsidR="00C52D6C" w:rsidRPr="006853EE" w:rsidDel="006F1C24" w:rsidRDefault="00C52D6C" w:rsidP="00C52D6C">
            <w:pPr>
              <w:pStyle w:val="IRSBitPwrDm"/>
              <w:rPr>
                <w:ins w:id="48300" w:author="Administrator" w:date="2019-03-07T16:54:00Z"/>
                <w:del w:id="48301" w:author="Chunhui zheng(BJ-RD)" w:date="2019-06-26T19:14:00Z"/>
                <w:rFonts w:eastAsia="宋体" w:hint="eastAsia"/>
                <w:lang w:eastAsia="zh-CN"/>
              </w:rPr>
            </w:pPr>
            <w:ins w:id="48302" w:author="Administrator" w:date="2019-03-07T16:54:00Z">
              <w:del w:id="48303" w:author="Chunhui zheng(BJ-RD)" w:date="2019-06-26T19:14:00Z">
                <w:r w:rsidRPr="006853EE" w:rsidDel="006F1C24">
                  <w:rPr>
                    <w:rFonts w:eastAsia="宋体" w:hint="eastAsia"/>
                    <w:lang w:eastAsia="zh-CN"/>
                  </w:rPr>
                  <w:delText>vcc</w:delText>
                </w:r>
              </w:del>
            </w:ins>
          </w:p>
        </w:tc>
        <w:tc>
          <w:tcPr>
            <w:tcW w:w="72" w:type="pct"/>
            <w:tcMar>
              <w:top w:w="0" w:type="dxa"/>
              <w:left w:w="29" w:type="dxa"/>
              <w:bottom w:w="0" w:type="dxa"/>
              <w:right w:w="29" w:type="dxa"/>
            </w:tcMar>
          </w:tcPr>
          <w:p w:rsidR="00C52D6C" w:rsidDel="006F1C24" w:rsidRDefault="00C52D6C" w:rsidP="00C52D6C">
            <w:pPr>
              <w:pStyle w:val="IRSBitsugS"/>
              <w:rPr>
                <w:ins w:id="48304" w:author="Administrator" w:date="2019-03-07T16:54:00Z"/>
                <w:del w:id="48305" w:author="Chunhui zheng(BJ-RD)" w:date="2019-06-26T19:14:00Z"/>
                <w:rFonts w:eastAsia="宋体" w:hint="eastAsia"/>
                <w:lang w:eastAsia="zh-CN"/>
              </w:rPr>
            </w:pPr>
            <w:ins w:id="48306" w:author="Administrator" w:date="2019-03-07T16:54:00Z">
              <w:del w:id="48307"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C52D6C" w:rsidRPr="006853EE" w:rsidDel="006F1C24" w:rsidRDefault="00C52D6C" w:rsidP="00C52D6C">
            <w:pPr>
              <w:pStyle w:val="IRSBitsugP"/>
              <w:rPr>
                <w:ins w:id="48308" w:author="Administrator" w:date="2019-03-07T16:54:00Z"/>
                <w:del w:id="48309" w:author="Chunhui zheng(BJ-RD)" w:date="2019-06-26T19:14:00Z"/>
                <w:rFonts w:eastAsia="宋体" w:hint="eastAsia"/>
                <w:lang w:eastAsia="zh-CN"/>
              </w:rPr>
            </w:pPr>
            <w:ins w:id="48310" w:author="Administrator" w:date="2019-03-07T16:54:00Z">
              <w:del w:id="48311" w:author="Chunhui zheng(BJ-RD)" w:date="2019-06-26T19:14:00Z">
                <w:r w:rsidRPr="006853EE" w:rsidDel="006F1C24">
                  <w:rPr>
                    <w:rFonts w:eastAsia="宋体" w:hint="eastAsia"/>
                    <w:lang w:eastAsia="zh-CN"/>
                  </w:rPr>
                  <w:delText>x</w:delText>
                </w:r>
              </w:del>
            </w:ins>
          </w:p>
        </w:tc>
        <w:tc>
          <w:tcPr>
            <w:tcW w:w="81" w:type="pct"/>
            <w:tcMar>
              <w:top w:w="0" w:type="dxa"/>
              <w:left w:w="29" w:type="dxa"/>
              <w:bottom w:w="0" w:type="dxa"/>
              <w:right w:w="29" w:type="dxa"/>
            </w:tcMar>
          </w:tcPr>
          <w:p w:rsidR="00C52D6C" w:rsidRPr="006853EE" w:rsidDel="006F1C24" w:rsidRDefault="00C52D6C" w:rsidP="00C52D6C">
            <w:pPr>
              <w:pStyle w:val="IRSBitsugE"/>
              <w:rPr>
                <w:ins w:id="48312" w:author="Administrator" w:date="2019-03-07T16:54:00Z"/>
                <w:del w:id="48313" w:author="Chunhui zheng(BJ-RD)" w:date="2019-06-26T19:14:00Z"/>
                <w:rFonts w:eastAsia="宋体" w:hint="eastAsia"/>
                <w:lang w:eastAsia="zh-CN"/>
              </w:rPr>
            </w:pPr>
            <w:ins w:id="48314" w:author="Administrator" w:date="2019-03-07T16:54:00Z">
              <w:del w:id="48315" w:author="Chunhui zheng(BJ-RD)" w:date="2019-06-26T19:14:00Z">
                <w:r w:rsidRPr="006853EE" w:rsidDel="006F1C24">
                  <w:rPr>
                    <w:rFonts w:eastAsia="宋体" w:hint="eastAsia"/>
                    <w:lang w:eastAsia="zh-CN"/>
                  </w:rPr>
                  <w:delText>x</w:delText>
                </w:r>
              </w:del>
            </w:ins>
          </w:p>
        </w:tc>
      </w:tr>
      <w:tr w:rsidR="00C52D6C" w:rsidDel="006F1C24" w:rsidTr="006F1C24">
        <w:trPr>
          <w:cantSplit/>
          <w:trHeight w:val="300"/>
          <w:jc w:val="center"/>
          <w:ins w:id="48316" w:author="Administrator" w:date="2019-03-07T16:54:00Z"/>
          <w:del w:id="48317" w:author="Chunhui zheng(BJ-RD)" w:date="2019-06-26T19:14:00Z"/>
        </w:trPr>
        <w:tc>
          <w:tcPr>
            <w:tcW w:w="208" w:type="pct"/>
            <w:tcMar>
              <w:top w:w="0" w:type="dxa"/>
              <w:left w:w="29" w:type="dxa"/>
              <w:bottom w:w="0" w:type="dxa"/>
              <w:right w:w="29" w:type="dxa"/>
            </w:tcMar>
          </w:tcPr>
          <w:p w:rsidR="00C52D6C" w:rsidDel="006F1C24" w:rsidRDefault="00C52D6C" w:rsidP="00C52D6C">
            <w:pPr>
              <w:pStyle w:val="IRSBitItem"/>
              <w:rPr>
                <w:ins w:id="48318" w:author="Administrator" w:date="2019-03-07T16:54:00Z"/>
                <w:del w:id="48319" w:author="Chunhui zheng(BJ-RD)" w:date="2019-06-26T19:14:00Z"/>
                <w:rFonts w:eastAsia="宋体" w:hint="eastAsia"/>
                <w:b w:val="0"/>
                <w:lang w:eastAsia="zh-CN"/>
              </w:rPr>
            </w:pPr>
            <w:ins w:id="48320" w:author="Administrator" w:date="2019-03-07T16:54:00Z">
              <w:del w:id="48321" w:author="Chunhui zheng(BJ-RD)" w:date="2019-06-26T19:14:00Z">
                <w:r w:rsidDel="006F1C24">
                  <w:rPr>
                    <w:rFonts w:eastAsia="宋体" w:hint="eastAsia"/>
                    <w:b w:val="0"/>
                    <w:lang w:eastAsia="zh-CN"/>
                  </w:rPr>
                  <w:delText>23:20</w:delText>
                </w:r>
              </w:del>
            </w:ins>
          </w:p>
        </w:tc>
        <w:tc>
          <w:tcPr>
            <w:tcW w:w="344" w:type="pct"/>
            <w:tcMar>
              <w:top w:w="0" w:type="dxa"/>
              <w:left w:w="29" w:type="dxa"/>
              <w:bottom w:w="0" w:type="dxa"/>
              <w:right w:w="29" w:type="dxa"/>
            </w:tcMar>
          </w:tcPr>
          <w:p w:rsidR="00C52D6C" w:rsidRPr="006853EE" w:rsidDel="006F1C24" w:rsidRDefault="00C52D6C" w:rsidP="00C52D6C">
            <w:pPr>
              <w:pStyle w:val="IRSBitAttribute"/>
              <w:rPr>
                <w:ins w:id="48322" w:author="Administrator" w:date="2019-03-07T16:54:00Z"/>
                <w:del w:id="48323" w:author="Chunhui zheng(BJ-RD)" w:date="2019-06-26T19:14:00Z"/>
                <w:rFonts w:eastAsia="宋体" w:hint="eastAsia"/>
                <w:lang w:eastAsia="zh-CN"/>
              </w:rPr>
            </w:pPr>
            <w:ins w:id="48324" w:author="Administrator" w:date="2019-03-07T16:54:00Z">
              <w:del w:id="48325" w:author="Chunhui zheng(BJ-RD)" w:date="2019-06-26T19:14:00Z">
                <w:r w:rsidRPr="006853EE" w:rsidDel="006F1C24">
                  <w:rPr>
                    <w:rFonts w:eastAsia="宋体" w:hint="eastAsia"/>
                    <w:lang w:eastAsia="zh-CN"/>
                  </w:rPr>
                  <w:delText>R</w:delText>
                </w:r>
                <w:r w:rsidDel="006F1C24">
                  <w:rPr>
                    <w:rFonts w:eastAsia="宋体" w:hint="eastAsia"/>
                    <w:lang w:eastAsia="zh-CN"/>
                  </w:rPr>
                  <w:delText>WL</w:delText>
                </w:r>
              </w:del>
            </w:ins>
          </w:p>
        </w:tc>
        <w:tc>
          <w:tcPr>
            <w:tcW w:w="331" w:type="pct"/>
            <w:tcMar>
              <w:top w:w="0" w:type="dxa"/>
              <w:left w:w="29" w:type="dxa"/>
              <w:bottom w:w="0" w:type="dxa"/>
              <w:right w:w="29" w:type="dxa"/>
            </w:tcMar>
          </w:tcPr>
          <w:p w:rsidR="00C52D6C" w:rsidDel="006F1C24" w:rsidRDefault="00C52D6C" w:rsidP="00C52D6C">
            <w:pPr>
              <w:pStyle w:val="IRSBitHW-Property"/>
              <w:rPr>
                <w:ins w:id="48326" w:author="Administrator" w:date="2019-03-07T16:54:00Z"/>
                <w:del w:id="48327" w:author="Chunhui zheng(BJ-RD)" w:date="2019-06-26T19:14:00Z"/>
                <w:rFonts w:eastAsia="宋体" w:hint="eastAsia"/>
                <w:lang w:eastAsia="zh-CN"/>
              </w:rPr>
            </w:pPr>
            <w:ins w:id="48328" w:author="Administrator" w:date="2019-03-07T16:54:00Z">
              <w:del w:id="48329" w:author="Chunhui zheng(BJ-RD)" w:date="2019-06-26T19:14:00Z">
                <w:r w:rsidDel="006F1C24">
                  <w:rPr>
                    <w:rFonts w:eastAsia="宋体" w:hint="eastAsia"/>
                    <w:lang w:eastAsia="zh-CN"/>
                  </w:rPr>
                  <w:delText>RO</w:delText>
                </w:r>
              </w:del>
            </w:ins>
          </w:p>
        </w:tc>
        <w:tc>
          <w:tcPr>
            <w:tcW w:w="278" w:type="pct"/>
            <w:tcMar>
              <w:top w:w="0" w:type="dxa"/>
              <w:left w:w="29" w:type="dxa"/>
              <w:bottom w:w="0" w:type="dxa"/>
              <w:right w:w="29" w:type="dxa"/>
            </w:tcMar>
          </w:tcPr>
          <w:p w:rsidR="00C52D6C" w:rsidRPr="006853EE" w:rsidDel="006F1C24" w:rsidRDefault="00C52D6C" w:rsidP="00C52D6C">
            <w:pPr>
              <w:pStyle w:val="IRSBitDefault"/>
              <w:rPr>
                <w:ins w:id="48330" w:author="Administrator" w:date="2019-03-07T16:54:00Z"/>
                <w:del w:id="48331" w:author="Chunhui zheng(BJ-RD)" w:date="2019-06-26T19:14:00Z"/>
                <w:rFonts w:eastAsia="宋体" w:hint="eastAsia"/>
                <w:lang w:eastAsia="zh-CN"/>
              </w:rPr>
            </w:pPr>
            <w:ins w:id="48332" w:author="Administrator" w:date="2019-03-07T16:54:00Z">
              <w:del w:id="48333" w:author="Chunhui zheng(BJ-RD)" w:date="2019-06-26T19:14:00Z">
                <w:r w:rsidRPr="006853EE" w:rsidDel="006F1C24">
                  <w:rPr>
                    <w:rFonts w:eastAsia="宋体" w:hint="eastAsia"/>
                    <w:lang w:eastAsia="zh-CN"/>
                  </w:rPr>
                  <w:delText>0</w:delText>
                </w:r>
              </w:del>
            </w:ins>
          </w:p>
        </w:tc>
        <w:tc>
          <w:tcPr>
            <w:tcW w:w="1700" w:type="pct"/>
            <w:tcMar>
              <w:top w:w="0" w:type="dxa"/>
              <w:left w:w="29" w:type="dxa"/>
              <w:bottom w:w="0" w:type="dxa"/>
              <w:right w:w="29" w:type="dxa"/>
            </w:tcMar>
          </w:tcPr>
          <w:p w:rsidR="00C52D6C" w:rsidDel="006F1C24" w:rsidRDefault="00C52D6C" w:rsidP="00C52D6C">
            <w:pPr>
              <w:pStyle w:val="IRSBitDescription"/>
              <w:ind w:left="53"/>
              <w:rPr>
                <w:ins w:id="48334" w:author="Administrator" w:date="2019-03-07T16:54:00Z"/>
                <w:del w:id="48335" w:author="Chunhui zheng(BJ-RD)" w:date="2019-06-26T19:14:00Z"/>
                <w:rFonts w:eastAsia="宋体" w:hint="eastAsia"/>
                <w:b/>
                <w:bCs/>
                <w:lang w:eastAsia="zh-CN"/>
              </w:rPr>
            </w:pPr>
            <w:ins w:id="48336" w:author="Administrator" w:date="2019-03-07T16:54:00Z">
              <w:del w:id="48337" w:author="Chunhui zheng(BJ-RD)" w:date="2019-06-26T19:14:00Z">
                <w:r w:rsidDel="006F1C24">
                  <w:rPr>
                    <w:rFonts w:eastAsia="宋体" w:hint="eastAsia"/>
                    <w:b/>
                    <w:bCs/>
                    <w:lang w:eastAsia="zh-CN"/>
                  </w:rPr>
                  <w:delText>Legacy IO entry</w:delText>
                </w:r>
              </w:del>
            </w:ins>
            <w:ins w:id="48338" w:author="Administrator" w:date="2019-03-07T16:55:00Z">
              <w:del w:id="48339" w:author="Chunhui zheng(BJ-RD)" w:date="2019-06-26T19:14:00Z">
                <w:r w:rsidDel="006F1C24">
                  <w:rPr>
                    <w:rFonts w:eastAsia="宋体" w:hint="eastAsia"/>
                    <w:b/>
                    <w:bCs/>
                    <w:lang w:eastAsia="zh-CN"/>
                  </w:rPr>
                  <w:delText>26</w:delText>
                </w:r>
              </w:del>
            </w:ins>
            <w:ins w:id="48340" w:author="Administrator" w:date="2019-03-07T16:54:00Z">
              <w:del w:id="48341" w:author="Chunhui zheng(BJ-RD)" w:date="2019-06-26T19:14:00Z">
                <w:r w:rsidDel="006F1C24">
                  <w:rPr>
                    <w:rFonts w:eastAsia="宋体" w:hint="eastAsia"/>
                    <w:b/>
                    <w:bCs/>
                    <w:lang w:eastAsia="zh-CN"/>
                  </w:rPr>
                  <w:delText xml:space="preserve"> target node </w:delText>
                </w:r>
              </w:del>
            </w:ins>
          </w:p>
          <w:p w:rsidR="00C52D6C" w:rsidDel="006F1C24" w:rsidRDefault="00C52D6C" w:rsidP="00C52D6C">
            <w:pPr>
              <w:pStyle w:val="IRSBitDescription"/>
              <w:ind w:leftChars="0" w:left="0"/>
              <w:rPr>
                <w:ins w:id="48342" w:author="Administrator" w:date="2019-03-07T16:54:00Z"/>
                <w:del w:id="48343" w:author="Chunhui zheng(BJ-RD)" w:date="2019-06-26T19:14:00Z"/>
              </w:rPr>
            </w:pPr>
            <w:ins w:id="48344" w:author="Administrator" w:date="2019-03-07T16:54:00Z">
              <w:del w:id="48345" w:author="Chunhui zheng(BJ-RD)" w:date="2019-06-26T19:14:00Z">
                <w:r w:rsidDel="006F1C24">
                  <w:rPr>
                    <w:rFonts w:hint="eastAsia"/>
                  </w:rPr>
                  <w:delText>A</w:delText>
                </w:r>
                <w:r w:rsidDel="006F1C24">
                  <w:delText>[</w:delText>
                </w:r>
                <w:r w:rsidRPr="00C52D6C" w:rsidDel="006F1C24">
                  <w:rPr>
                    <w:rFonts w:eastAsia="宋体" w:hint="eastAsia"/>
                    <w:lang w:eastAsia="zh-CN"/>
                  </w:rPr>
                  <w:delText>15</w:delText>
                </w:r>
                <w:r w:rsidDel="006F1C24">
                  <w:delText>:</w:delText>
                </w:r>
                <w:r w:rsidRPr="00C52D6C" w:rsidDel="006F1C24">
                  <w:rPr>
                    <w:rFonts w:eastAsia="宋体" w:hint="eastAsia"/>
                    <w:lang w:eastAsia="zh-CN"/>
                  </w:rPr>
                  <w:delText>11</w:delText>
                </w:r>
                <w:r w:rsidDel="006F1C24">
                  <w:delText>]==</w:delText>
                </w:r>
                <w:r w:rsidDel="006F1C24">
                  <w:rPr>
                    <w:rFonts w:hint="eastAsia"/>
                  </w:rPr>
                  <w:delText>5</w:delText>
                </w:r>
                <w:r w:rsidDel="006F1C24">
                  <w:delText>’d</w:delText>
                </w:r>
              </w:del>
            </w:ins>
            <w:ins w:id="48346" w:author="Administrator" w:date="2019-03-07T16:55:00Z">
              <w:del w:id="48347" w:author="Chunhui zheng(BJ-RD)" w:date="2019-06-26T19:14:00Z">
                <w:r w:rsidDel="006F1C24">
                  <w:rPr>
                    <w:rFonts w:eastAsia="宋体" w:hint="eastAsia"/>
                    <w:lang w:eastAsia="zh-CN"/>
                  </w:rPr>
                  <w:delText>26</w:delText>
                </w:r>
              </w:del>
            </w:ins>
            <w:ins w:id="48348" w:author="Administrator" w:date="2019-03-07T16:54:00Z">
              <w:del w:id="48349" w:author="Chunhui zheng(BJ-RD)" w:date="2019-06-26T19:14:00Z">
                <w:r w:rsidDel="006F1C24">
                  <w:delText>: the request is routed to the node indicated by this register value</w:delText>
                </w:r>
              </w:del>
            </w:ins>
          </w:p>
          <w:p w:rsidR="00C52D6C" w:rsidRPr="000A7997" w:rsidDel="006F1C24" w:rsidRDefault="00C52D6C" w:rsidP="00C52D6C">
            <w:pPr>
              <w:ind w:leftChars="25" w:left="53"/>
              <w:rPr>
                <w:ins w:id="48350" w:author="Administrator" w:date="2019-03-07T16:54:00Z"/>
                <w:del w:id="48351" w:author="Chunhui zheng(BJ-RD)" w:date="2019-06-26T19:14:00Z"/>
                <w:sz w:val="16"/>
                <w:szCs w:val="16"/>
                <w:shd w:val="clear" w:color="auto" w:fill="C0C0C0"/>
              </w:rPr>
            </w:pPr>
            <w:ins w:id="48352" w:author="Administrator" w:date="2019-03-07T16:54:00Z">
              <w:del w:id="48353"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ins>
          </w:p>
          <w:p w:rsidR="00C52D6C" w:rsidRPr="000A7997" w:rsidDel="006F1C24" w:rsidRDefault="00C52D6C" w:rsidP="00C52D6C">
            <w:pPr>
              <w:ind w:leftChars="25" w:left="53"/>
              <w:rPr>
                <w:ins w:id="48354" w:author="Administrator" w:date="2019-03-07T16:54:00Z"/>
                <w:del w:id="48355" w:author="Chunhui zheng(BJ-RD)" w:date="2019-06-26T19:14:00Z"/>
                <w:rFonts w:hint="eastAsia"/>
                <w:sz w:val="16"/>
                <w:szCs w:val="16"/>
                <w:shd w:val="clear" w:color="auto" w:fill="C0C0C0"/>
              </w:rPr>
            </w:pPr>
            <w:ins w:id="48356" w:author="Administrator" w:date="2019-03-07T16:54:00Z">
              <w:del w:id="48357"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ins>
          </w:p>
          <w:p w:rsidR="00C52D6C" w:rsidRPr="000A7997" w:rsidDel="006F1C24" w:rsidRDefault="00C52D6C" w:rsidP="00C52D6C">
            <w:pPr>
              <w:pStyle w:val="IRSBitDescription"/>
              <w:ind w:left="53"/>
              <w:rPr>
                <w:ins w:id="48358" w:author="Administrator" w:date="2019-03-07T16:54:00Z"/>
                <w:del w:id="48359" w:author="Chunhui zheng(BJ-RD)" w:date="2019-06-26T19:14:00Z"/>
                <w:rFonts w:eastAsia="Times New Roman"/>
                <w:shd w:val="clear" w:color="auto" w:fill="C0C0C0"/>
              </w:rPr>
            </w:pPr>
            <w:ins w:id="48360" w:author="Administrator" w:date="2019-03-07T16:54:00Z">
              <w:del w:id="48361"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ins>
          </w:p>
          <w:p w:rsidR="00C52D6C" w:rsidDel="006F1C24" w:rsidRDefault="00C52D6C" w:rsidP="00C52D6C">
            <w:pPr>
              <w:pStyle w:val="IRSBitDescription"/>
              <w:ind w:left="53"/>
              <w:rPr>
                <w:ins w:id="48362" w:author="Administrator" w:date="2019-03-07T16:54:00Z"/>
                <w:del w:id="48363" w:author="Chunhui zheng(BJ-RD)" w:date="2019-06-26T19:14:00Z"/>
                <w:rFonts w:eastAsia="宋体" w:hint="eastAsia"/>
                <w:b/>
                <w:bCs/>
                <w:lang w:eastAsia="zh-CN"/>
              </w:rPr>
            </w:pPr>
            <w:ins w:id="48364" w:author="Administrator" w:date="2019-03-07T16:54:00Z">
              <w:del w:id="48365"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ins>
          </w:p>
        </w:tc>
        <w:tc>
          <w:tcPr>
            <w:tcW w:w="1290" w:type="pct"/>
            <w:tcMar>
              <w:top w:w="0" w:type="dxa"/>
              <w:left w:w="29" w:type="dxa"/>
              <w:bottom w:w="0" w:type="dxa"/>
              <w:right w:w="29" w:type="dxa"/>
            </w:tcMar>
          </w:tcPr>
          <w:p w:rsidR="00C52D6C" w:rsidRPr="00A1037B" w:rsidDel="006F1C24" w:rsidRDefault="00C52D6C" w:rsidP="00AD7D6B">
            <w:pPr>
              <w:pStyle w:val="IRSBitMnemonic"/>
              <w:ind w:left="53"/>
              <w:rPr>
                <w:ins w:id="48366" w:author="Administrator" w:date="2019-03-07T16:54:00Z"/>
                <w:del w:id="48367" w:author="Chunhui zheng(BJ-RD)" w:date="2019-06-26T19:14:00Z"/>
              </w:rPr>
            </w:pPr>
            <w:ins w:id="48368" w:author="Administrator" w:date="2019-03-07T16:54:00Z">
              <w:del w:id="48369" w:author="Chunhui zheng(BJ-RD)" w:date="2019-06-26T19:14:00Z">
                <w:r w:rsidRPr="00A1037B" w:rsidDel="006F1C24">
                  <w:delText>RSVAD_IO_TGT_SEL</w:delText>
                </w:r>
                <w:r w:rsidRPr="00A1037B" w:rsidDel="006F1C24">
                  <w:rPr>
                    <w:rFonts w:hint="eastAsia"/>
                  </w:rPr>
                  <w:delText>_ENT</w:delText>
                </w:r>
              </w:del>
            </w:ins>
            <w:ins w:id="48370" w:author="Administrator" w:date="2019-03-07T16:55:00Z">
              <w:del w:id="48371" w:author="Chunhui zheng(BJ-RD)" w:date="2019-06-26T19:14:00Z">
                <w:r w:rsidDel="006F1C24">
                  <w:rPr>
                    <w:rFonts w:eastAsia="宋体" w:hint="eastAsia"/>
                    <w:lang w:eastAsia="zh-CN"/>
                  </w:rPr>
                  <w:delText>26</w:delText>
                </w:r>
              </w:del>
            </w:ins>
            <w:ins w:id="48372" w:author="Administrator" w:date="2019-03-07T16:54:00Z">
              <w:del w:id="48373" w:author="Chunhui zheng(BJ-RD)" w:date="2019-06-26T19:14:00Z">
                <w:r w:rsidRPr="00C52D6C" w:rsidDel="006F1C24">
                  <w:rPr>
                    <w:rFonts w:eastAsia="宋体" w:hint="eastAsia"/>
                    <w:lang w:eastAsia="zh-CN"/>
                  </w:rPr>
                  <w:delText>[3:0]</w:delText>
                </w:r>
              </w:del>
            </w:ins>
          </w:p>
        </w:tc>
        <w:tc>
          <w:tcPr>
            <w:tcW w:w="327" w:type="pct"/>
            <w:tcMar>
              <w:top w:w="0" w:type="dxa"/>
              <w:left w:w="29" w:type="dxa"/>
              <w:bottom w:w="0" w:type="dxa"/>
              <w:right w:w="29" w:type="dxa"/>
            </w:tcMar>
          </w:tcPr>
          <w:p w:rsidR="00C52D6C" w:rsidDel="006F1C24" w:rsidRDefault="00C52D6C" w:rsidP="00C52D6C">
            <w:pPr>
              <w:pStyle w:val="IRSBitChipRev"/>
              <w:rPr>
                <w:ins w:id="48374" w:author="Administrator" w:date="2019-03-07T16:54:00Z"/>
                <w:del w:id="48375" w:author="Chunhui zheng(BJ-RD)" w:date="2019-06-26T19:14:00Z"/>
              </w:rPr>
            </w:pPr>
          </w:p>
        </w:tc>
        <w:tc>
          <w:tcPr>
            <w:tcW w:w="292" w:type="pct"/>
            <w:tcMar>
              <w:top w:w="0" w:type="dxa"/>
              <w:left w:w="29" w:type="dxa"/>
              <w:bottom w:w="0" w:type="dxa"/>
              <w:right w:w="29" w:type="dxa"/>
            </w:tcMar>
          </w:tcPr>
          <w:p w:rsidR="00C52D6C" w:rsidRPr="006853EE" w:rsidDel="006F1C24" w:rsidRDefault="00C52D6C" w:rsidP="00C52D6C">
            <w:pPr>
              <w:pStyle w:val="IRSBitPwrDm"/>
              <w:rPr>
                <w:ins w:id="48376" w:author="Administrator" w:date="2019-03-07T16:54:00Z"/>
                <w:del w:id="48377" w:author="Chunhui zheng(BJ-RD)" w:date="2019-06-26T19:14:00Z"/>
                <w:rFonts w:eastAsia="宋体" w:hint="eastAsia"/>
                <w:lang w:eastAsia="zh-CN"/>
              </w:rPr>
            </w:pPr>
            <w:ins w:id="48378" w:author="Administrator" w:date="2019-03-07T16:54:00Z">
              <w:del w:id="48379" w:author="Chunhui zheng(BJ-RD)" w:date="2019-06-26T19:14:00Z">
                <w:r w:rsidRPr="006853EE" w:rsidDel="006F1C24">
                  <w:rPr>
                    <w:rFonts w:eastAsia="宋体" w:hint="eastAsia"/>
                    <w:lang w:eastAsia="zh-CN"/>
                  </w:rPr>
                  <w:delText>vcc</w:delText>
                </w:r>
              </w:del>
            </w:ins>
          </w:p>
        </w:tc>
        <w:tc>
          <w:tcPr>
            <w:tcW w:w="72" w:type="pct"/>
            <w:tcMar>
              <w:top w:w="0" w:type="dxa"/>
              <w:left w:w="29" w:type="dxa"/>
              <w:bottom w:w="0" w:type="dxa"/>
              <w:right w:w="29" w:type="dxa"/>
            </w:tcMar>
          </w:tcPr>
          <w:p w:rsidR="00C52D6C" w:rsidDel="006F1C24" w:rsidRDefault="00C52D6C" w:rsidP="00C52D6C">
            <w:pPr>
              <w:pStyle w:val="IRSBitsugS"/>
              <w:rPr>
                <w:ins w:id="48380" w:author="Administrator" w:date="2019-03-07T16:54:00Z"/>
                <w:del w:id="48381" w:author="Chunhui zheng(BJ-RD)" w:date="2019-06-26T19:14:00Z"/>
                <w:rFonts w:eastAsia="宋体" w:hint="eastAsia"/>
                <w:lang w:eastAsia="zh-CN"/>
              </w:rPr>
            </w:pPr>
            <w:ins w:id="48382" w:author="Administrator" w:date="2019-03-07T16:54:00Z">
              <w:del w:id="48383"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C52D6C" w:rsidRPr="006853EE" w:rsidDel="006F1C24" w:rsidRDefault="00C52D6C" w:rsidP="00C52D6C">
            <w:pPr>
              <w:pStyle w:val="IRSBitsugP"/>
              <w:rPr>
                <w:ins w:id="48384" w:author="Administrator" w:date="2019-03-07T16:54:00Z"/>
                <w:del w:id="48385" w:author="Chunhui zheng(BJ-RD)" w:date="2019-06-26T19:14:00Z"/>
                <w:rFonts w:eastAsia="宋体" w:hint="eastAsia"/>
                <w:lang w:eastAsia="zh-CN"/>
              </w:rPr>
            </w:pPr>
            <w:ins w:id="48386" w:author="Administrator" w:date="2019-03-07T16:54:00Z">
              <w:del w:id="48387" w:author="Chunhui zheng(BJ-RD)" w:date="2019-06-26T19:14:00Z">
                <w:r w:rsidRPr="006853EE" w:rsidDel="006F1C24">
                  <w:rPr>
                    <w:rFonts w:eastAsia="宋体" w:hint="eastAsia"/>
                    <w:lang w:eastAsia="zh-CN"/>
                  </w:rPr>
                  <w:delText>x</w:delText>
                </w:r>
              </w:del>
            </w:ins>
          </w:p>
        </w:tc>
        <w:tc>
          <w:tcPr>
            <w:tcW w:w="81" w:type="pct"/>
            <w:tcMar>
              <w:top w:w="0" w:type="dxa"/>
              <w:left w:w="29" w:type="dxa"/>
              <w:bottom w:w="0" w:type="dxa"/>
              <w:right w:w="29" w:type="dxa"/>
            </w:tcMar>
          </w:tcPr>
          <w:p w:rsidR="00C52D6C" w:rsidRPr="006853EE" w:rsidDel="006F1C24" w:rsidRDefault="00C52D6C" w:rsidP="00C52D6C">
            <w:pPr>
              <w:pStyle w:val="IRSBitsugE"/>
              <w:rPr>
                <w:ins w:id="48388" w:author="Administrator" w:date="2019-03-07T16:54:00Z"/>
                <w:del w:id="48389" w:author="Chunhui zheng(BJ-RD)" w:date="2019-06-26T19:14:00Z"/>
                <w:rFonts w:eastAsia="宋体" w:hint="eastAsia"/>
                <w:lang w:eastAsia="zh-CN"/>
              </w:rPr>
            </w:pPr>
            <w:ins w:id="48390" w:author="Administrator" w:date="2019-03-07T16:54:00Z">
              <w:del w:id="48391" w:author="Chunhui zheng(BJ-RD)" w:date="2019-06-26T19:14:00Z">
                <w:r w:rsidRPr="006853EE" w:rsidDel="006F1C24">
                  <w:rPr>
                    <w:rFonts w:eastAsia="宋体" w:hint="eastAsia"/>
                    <w:lang w:eastAsia="zh-CN"/>
                  </w:rPr>
                  <w:delText>x</w:delText>
                </w:r>
              </w:del>
            </w:ins>
          </w:p>
        </w:tc>
      </w:tr>
      <w:tr w:rsidR="00C52D6C" w:rsidDel="006F1C24" w:rsidTr="006F1C24">
        <w:trPr>
          <w:cantSplit/>
          <w:trHeight w:val="300"/>
          <w:jc w:val="center"/>
          <w:ins w:id="48392" w:author="Administrator" w:date="2019-03-07T16:54:00Z"/>
          <w:del w:id="48393" w:author="Chunhui zheng(BJ-RD)" w:date="2019-06-26T19:14:00Z"/>
        </w:trPr>
        <w:tc>
          <w:tcPr>
            <w:tcW w:w="208" w:type="pct"/>
            <w:tcMar>
              <w:top w:w="0" w:type="dxa"/>
              <w:left w:w="29" w:type="dxa"/>
              <w:bottom w:w="0" w:type="dxa"/>
              <w:right w:w="29" w:type="dxa"/>
            </w:tcMar>
          </w:tcPr>
          <w:p w:rsidR="00C52D6C" w:rsidDel="006F1C24" w:rsidRDefault="00C52D6C" w:rsidP="00C52D6C">
            <w:pPr>
              <w:pStyle w:val="IRSBitItem"/>
              <w:rPr>
                <w:ins w:id="48394" w:author="Administrator" w:date="2019-03-07T16:54:00Z"/>
                <w:del w:id="48395" w:author="Chunhui zheng(BJ-RD)" w:date="2019-06-26T19:14:00Z"/>
                <w:rFonts w:eastAsia="宋体" w:hint="eastAsia"/>
                <w:b w:val="0"/>
                <w:lang w:eastAsia="zh-CN"/>
              </w:rPr>
            </w:pPr>
            <w:ins w:id="48396" w:author="Administrator" w:date="2019-03-07T16:54:00Z">
              <w:del w:id="48397" w:author="Chunhui zheng(BJ-RD)" w:date="2019-06-26T19:14:00Z">
                <w:r w:rsidDel="006F1C24">
                  <w:rPr>
                    <w:rFonts w:eastAsia="宋体" w:hint="eastAsia"/>
                    <w:b w:val="0"/>
                    <w:lang w:eastAsia="zh-CN"/>
                  </w:rPr>
                  <w:delText>19:16</w:delText>
                </w:r>
              </w:del>
            </w:ins>
          </w:p>
        </w:tc>
        <w:tc>
          <w:tcPr>
            <w:tcW w:w="344" w:type="pct"/>
            <w:tcMar>
              <w:top w:w="0" w:type="dxa"/>
              <w:left w:w="29" w:type="dxa"/>
              <w:bottom w:w="0" w:type="dxa"/>
              <w:right w:w="29" w:type="dxa"/>
            </w:tcMar>
          </w:tcPr>
          <w:p w:rsidR="00C52D6C" w:rsidRPr="006853EE" w:rsidDel="006F1C24" w:rsidRDefault="00C52D6C" w:rsidP="00C52D6C">
            <w:pPr>
              <w:pStyle w:val="IRSBitAttribute"/>
              <w:rPr>
                <w:ins w:id="48398" w:author="Administrator" w:date="2019-03-07T16:54:00Z"/>
                <w:del w:id="48399" w:author="Chunhui zheng(BJ-RD)" w:date="2019-06-26T19:14:00Z"/>
                <w:rFonts w:eastAsia="宋体" w:hint="eastAsia"/>
                <w:lang w:eastAsia="zh-CN"/>
              </w:rPr>
            </w:pPr>
            <w:ins w:id="48400" w:author="Administrator" w:date="2019-03-07T16:54:00Z">
              <w:del w:id="48401" w:author="Chunhui zheng(BJ-RD)" w:date="2019-06-26T19:14:00Z">
                <w:r w:rsidRPr="006853EE" w:rsidDel="006F1C24">
                  <w:rPr>
                    <w:rFonts w:eastAsia="宋体" w:hint="eastAsia"/>
                    <w:lang w:eastAsia="zh-CN"/>
                  </w:rPr>
                  <w:delText>R</w:delText>
                </w:r>
                <w:r w:rsidDel="006F1C24">
                  <w:rPr>
                    <w:rFonts w:eastAsia="宋体" w:hint="eastAsia"/>
                    <w:lang w:eastAsia="zh-CN"/>
                  </w:rPr>
                  <w:delText>WL</w:delText>
                </w:r>
              </w:del>
            </w:ins>
          </w:p>
        </w:tc>
        <w:tc>
          <w:tcPr>
            <w:tcW w:w="331" w:type="pct"/>
            <w:tcMar>
              <w:top w:w="0" w:type="dxa"/>
              <w:left w:w="29" w:type="dxa"/>
              <w:bottom w:w="0" w:type="dxa"/>
              <w:right w:w="29" w:type="dxa"/>
            </w:tcMar>
          </w:tcPr>
          <w:p w:rsidR="00C52D6C" w:rsidDel="006F1C24" w:rsidRDefault="00C52D6C" w:rsidP="00C52D6C">
            <w:pPr>
              <w:pStyle w:val="IRSBitHW-Property"/>
              <w:rPr>
                <w:ins w:id="48402" w:author="Administrator" w:date="2019-03-07T16:54:00Z"/>
                <w:del w:id="48403" w:author="Chunhui zheng(BJ-RD)" w:date="2019-06-26T19:14:00Z"/>
                <w:rFonts w:eastAsia="宋体" w:hint="eastAsia"/>
                <w:lang w:eastAsia="zh-CN"/>
              </w:rPr>
            </w:pPr>
            <w:ins w:id="48404" w:author="Administrator" w:date="2019-03-07T16:54:00Z">
              <w:del w:id="48405" w:author="Chunhui zheng(BJ-RD)" w:date="2019-06-26T19:14:00Z">
                <w:r w:rsidDel="006F1C24">
                  <w:rPr>
                    <w:rFonts w:eastAsia="宋体" w:hint="eastAsia"/>
                    <w:lang w:eastAsia="zh-CN"/>
                  </w:rPr>
                  <w:delText>RO</w:delText>
                </w:r>
              </w:del>
            </w:ins>
          </w:p>
        </w:tc>
        <w:tc>
          <w:tcPr>
            <w:tcW w:w="278" w:type="pct"/>
            <w:tcMar>
              <w:top w:w="0" w:type="dxa"/>
              <w:left w:w="29" w:type="dxa"/>
              <w:bottom w:w="0" w:type="dxa"/>
              <w:right w:w="29" w:type="dxa"/>
            </w:tcMar>
          </w:tcPr>
          <w:p w:rsidR="00C52D6C" w:rsidRPr="006853EE" w:rsidDel="006F1C24" w:rsidRDefault="00C52D6C" w:rsidP="00C52D6C">
            <w:pPr>
              <w:pStyle w:val="IRSBitDefault"/>
              <w:rPr>
                <w:ins w:id="48406" w:author="Administrator" w:date="2019-03-07T16:54:00Z"/>
                <w:del w:id="48407" w:author="Chunhui zheng(BJ-RD)" w:date="2019-06-26T19:14:00Z"/>
                <w:rFonts w:eastAsia="宋体" w:hint="eastAsia"/>
                <w:lang w:eastAsia="zh-CN"/>
              </w:rPr>
            </w:pPr>
            <w:ins w:id="48408" w:author="Administrator" w:date="2019-03-07T16:54:00Z">
              <w:del w:id="48409" w:author="Chunhui zheng(BJ-RD)" w:date="2019-06-26T19:14:00Z">
                <w:r w:rsidRPr="006853EE" w:rsidDel="006F1C24">
                  <w:rPr>
                    <w:rFonts w:eastAsia="宋体" w:hint="eastAsia"/>
                    <w:lang w:eastAsia="zh-CN"/>
                  </w:rPr>
                  <w:delText>0</w:delText>
                </w:r>
              </w:del>
            </w:ins>
          </w:p>
        </w:tc>
        <w:tc>
          <w:tcPr>
            <w:tcW w:w="1700" w:type="pct"/>
            <w:tcMar>
              <w:top w:w="0" w:type="dxa"/>
              <w:left w:w="29" w:type="dxa"/>
              <w:bottom w:w="0" w:type="dxa"/>
              <w:right w:w="29" w:type="dxa"/>
            </w:tcMar>
          </w:tcPr>
          <w:p w:rsidR="00C52D6C" w:rsidDel="006F1C24" w:rsidRDefault="00C52D6C" w:rsidP="00C52D6C">
            <w:pPr>
              <w:pStyle w:val="IRSBitDescription"/>
              <w:ind w:left="53"/>
              <w:rPr>
                <w:ins w:id="48410" w:author="Administrator" w:date="2019-03-07T16:54:00Z"/>
                <w:del w:id="48411" w:author="Chunhui zheng(BJ-RD)" w:date="2019-06-26T19:14:00Z"/>
                <w:rFonts w:eastAsia="宋体" w:hint="eastAsia"/>
                <w:b/>
                <w:bCs/>
                <w:lang w:eastAsia="zh-CN"/>
              </w:rPr>
            </w:pPr>
            <w:ins w:id="48412" w:author="Administrator" w:date="2019-03-07T16:54:00Z">
              <w:del w:id="48413" w:author="Chunhui zheng(BJ-RD)" w:date="2019-06-26T19:14:00Z">
                <w:r w:rsidDel="006F1C24">
                  <w:rPr>
                    <w:rFonts w:eastAsia="宋体" w:hint="eastAsia"/>
                    <w:b/>
                    <w:bCs/>
                    <w:lang w:eastAsia="zh-CN"/>
                  </w:rPr>
                  <w:delText>Legacy IO entry</w:delText>
                </w:r>
              </w:del>
            </w:ins>
            <w:ins w:id="48414" w:author="Administrator" w:date="2019-03-07T16:55:00Z">
              <w:del w:id="48415" w:author="Chunhui zheng(BJ-RD)" w:date="2019-06-26T19:14:00Z">
                <w:r w:rsidDel="006F1C24">
                  <w:rPr>
                    <w:rFonts w:eastAsia="宋体" w:hint="eastAsia"/>
                    <w:b/>
                    <w:bCs/>
                    <w:lang w:eastAsia="zh-CN"/>
                  </w:rPr>
                  <w:delText>27</w:delText>
                </w:r>
              </w:del>
            </w:ins>
            <w:ins w:id="48416" w:author="Administrator" w:date="2019-03-07T16:54:00Z">
              <w:del w:id="48417" w:author="Chunhui zheng(BJ-RD)" w:date="2019-06-26T19:14:00Z">
                <w:r w:rsidDel="006F1C24">
                  <w:rPr>
                    <w:rFonts w:eastAsia="宋体" w:hint="eastAsia"/>
                    <w:b/>
                    <w:bCs/>
                    <w:lang w:eastAsia="zh-CN"/>
                  </w:rPr>
                  <w:delText xml:space="preserve"> target node </w:delText>
                </w:r>
              </w:del>
            </w:ins>
          </w:p>
          <w:p w:rsidR="00C52D6C" w:rsidDel="006F1C24" w:rsidRDefault="00C52D6C" w:rsidP="00C52D6C">
            <w:pPr>
              <w:pStyle w:val="IRSBitDescription"/>
              <w:ind w:leftChars="0" w:left="0"/>
              <w:rPr>
                <w:ins w:id="48418" w:author="Administrator" w:date="2019-03-07T16:54:00Z"/>
                <w:del w:id="48419" w:author="Chunhui zheng(BJ-RD)" w:date="2019-06-26T19:14:00Z"/>
              </w:rPr>
            </w:pPr>
            <w:ins w:id="48420" w:author="Administrator" w:date="2019-03-07T16:54:00Z">
              <w:del w:id="48421" w:author="Chunhui zheng(BJ-RD)" w:date="2019-06-26T19:14:00Z">
                <w:r w:rsidDel="006F1C24">
                  <w:rPr>
                    <w:rFonts w:hint="eastAsia"/>
                  </w:rPr>
                  <w:delText>A</w:delText>
                </w:r>
                <w:r w:rsidDel="006F1C24">
                  <w:delText>[</w:delText>
                </w:r>
                <w:r w:rsidRPr="00C52D6C" w:rsidDel="006F1C24">
                  <w:rPr>
                    <w:rFonts w:eastAsia="宋体" w:hint="eastAsia"/>
                    <w:lang w:eastAsia="zh-CN"/>
                  </w:rPr>
                  <w:delText>15</w:delText>
                </w:r>
                <w:r w:rsidDel="006F1C24">
                  <w:delText>:</w:delText>
                </w:r>
                <w:r w:rsidRPr="00C52D6C" w:rsidDel="006F1C24">
                  <w:rPr>
                    <w:rFonts w:eastAsia="宋体" w:hint="eastAsia"/>
                    <w:lang w:eastAsia="zh-CN"/>
                  </w:rPr>
                  <w:delText>11</w:delText>
                </w:r>
                <w:r w:rsidDel="006F1C24">
                  <w:delText>]==</w:delText>
                </w:r>
                <w:r w:rsidDel="006F1C24">
                  <w:rPr>
                    <w:rFonts w:hint="eastAsia"/>
                  </w:rPr>
                  <w:delText>5</w:delText>
                </w:r>
                <w:r w:rsidDel="006F1C24">
                  <w:delText>’d</w:delText>
                </w:r>
              </w:del>
            </w:ins>
            <w:ins w:id="48422" w:author="Administrator" w:date="2019-03-07T16:55:00Z">
              <w:del w:id="48423" w:author="Chunhui zheng(BJ-RD)" w:date="2019-06-26T19:14:00Z">
                <w:r w:rsidDel="006F1C24">
                  <w:rPr>
                    <w:rFonts w:eastAsia="宋体" w:hint="eastAsia"/>
                    <w:lang w:eastAsia="zh-CN"/>
                  </w:rPr>
                  <w:delText>27</w:delText>
                </w:r>
              </w:del>
            </w:ins>
            <w:ins w:id="48424" w:author="Administrator" w:date="2019-03-07T16:54:00Z">
              <w:del w:id="48425" w:author="Chunhui zheng(BJ-RD)" w:date="2019-06-26T19:14:00Z">
                <w:r w:rsidDel="006F1C24">
                  <w:delText>: the request is routed to the node indicated by this register value</w:delText>
                </w:r>
              </w:del>
            </w:ins>
          </w:p>
          <w:p w:rsidR="00C52D6C" w:rsidRPr="000A7997" w:rsidDel="006F1C24" w:rsidRDefault="00C52D6C" w:rsidP="00C52D6C">
            <w:pPr>
              <w:ind w:leftChars="25" w:left="53"/>
              <w:rPr>
                <w:ins w:id="48426" w:author="Administrator" w:date="2019-03-07T16:54:00Z"/>
                <w:del w:id="48427" w:author="Chunhui zheng(BJ-RD)" w:date="2019-06-26T19:14:00Z"/>
                <w:sz w:val="16"/>
                <w:szCs w:val="16"/>
                <w:shd w:val="clear" w:color="auto" w:fill="C0C0C0"/>
              </w:rPr>
            </w:pPr>
            <w:ins w:id="48428" w:author="Administrator" w:date="2019-03-07T16:54:00Z">
              <w:del w:id="48429"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ins>
          </w:p>
          <w:p w:rsidR="00C52D6C" w:rsidRPr="000A7997" w:rsidDel="006F1C24" w:rsidRDefault="00C52D6C" w:rsidP="00C52D6C">
            <w:pPr>
              <w:ind w:leftChars="25" w:left="53"/>
              <w:rPr>
                <w:ins w:id="48430" w:author="Administrator" w:date="2019-03-07T16:54:00Z"/>
                <w:del w:id="48431" w:author="Chunhui zheng(BJ-RD)" w:date="2019-06-26T19:14:00Z"/>
                <w:rFonts w:hint="eastAsia"/>
                <w:sz w:val="16"/>
                <w:szCs w:val="16"/>
                <w:shd w:val="clear" w:color="auto" w:fill="C0C0C0"/>
              </w:rPr>
            </w:pPr>
            <w:ins w:id="48432" w:author="Administrator" w:date="2019-03-07T16:54:00Z">
              <w:del w:id="48433"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ins>
          </w:p>
          <w:p w:rsidR="00C52D6C" w:rsidRPr="000A7997" w:rsidDel="006F1C24" w:rsidRDefault="00C52D6C" w:rsidP="00C52D6C">
            <w:pPr>
              <w:pStyle w:val="IRSBitDescription"/>
              <w:ind w:left="53"/>
              <w:rPr>
                <w:ins w:id="48434" w:author="Administrator" w:date="2019-03-07T16:54:00Z"/>
                <w:del w:id="48435" w:author="Chunhui zheng(BJ-RD)" w:date="2019-06-26T19:14:00Z"/>
                <w:rFonts w:eastAsia="Times New Roman"/>
                <w:shd w:val="clear" w:color="auto" w:fill="C0C0C0"/>
              </w:rPr>
            </w:pPr>
            <w:ins w:id="48436" w:author="Administrator" w:date="2019-03-07T16:54:00Z">
              <w:del w:id="48437"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ins>
          </w:p>
          <w:p w:rsidR="00C52D6C" w:rsidDel="006F1C24" w:rsidRDefault="00C52D6C" w:rsidP="00C52D6C">
            <w:pPr>
              <w:pStyle w:val="IRSBitDescription"/>
              <w:ind w:left="53"/>
              <w:rPr>
                <w:ins w:id="48438" w:author="Administrator" w:date="2019-03-07T16:54:00Z"/>
                <w:del w:id="48439" w:author="Chunhui zheng(BJ-RD)" w:date="2019-06-26T19:14:00Z"/>
                <w:rFonts w:eastAsia="宋体" w:hint="eastAsia"/>
                <w:b/>
                <w:bCs/>
                <w:lang w:eastAsia="zh-CN"/>
              </w:rPr>
            </w:pPr>
            <w:ins w:id="48440" w:author="Administrator" w:date="2019-03-07T16:54:00Z">
              <w:del w:id="48441"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ins>
          </w:p>
        </w:tc>
        <w:tc>
          <w:tcPr>
            <w:tcW w:w="1290" w:type="pct"/>
            <w:tcMar>
              <w:top w:w="0" w:type="dxa"/>
              <w:left w:w="29" w:type="dxa"/>
              <w:bottom w:w="0" w:type="dxa"/>
              <w:right w:w="29" w:type="dxa"/>
            </w:tcMar>
          </w:tcPr>
          <w:p w:rsidR="00C52D6C" w:rsidRPr="00A1037B" w:rsidDel="006F1C24" w:rsidRDefault="00C52D6C" w:rsidP="00AD7D6B">
            <w:pPr>
              <w:pStyle w:val="IRSBitMnemonic"/>
              <w:ind w:left="53"/>
              <w:rPr>
                <w:ins w:id="48442" w:author="Administrator" w:date="2019-03-07T16:54:00Z"/>
                <w:del w:id="48443" w:author="Chunhui zheng(BJ-RD)" w:date="2019-06-26T19:14:00Z"/>
              </w:rPr>
            </w:pPr>
            <w:ins w:id="48444" w:author="Administrator" w:date="2019-03-07T16:54:00Z">
              <w:del w:id="48445" w:author="Chunhui zheng(BJ-RD)" w:date="2019-06-26T19:14:00Z">
                <w:r w:rsidRPr="00A1037B" w:rsidDel="006F1C24">
                  <w:delText>RSVAD_IO_TGT_SEL</w:delText>
                </w:r>
                <w:r w:rsidRPr="00A1037B" w:rsidDel="006F1C24">
                  <w:rPr>
                    <w:rFonts w:hint="eastAsia"/>
                  </w:rPr>
                  <w:delText>_ENT</w:delText>
                </w:r>
              </w:del>
            </w:ins>
            <w:ins w:id="48446" w:author="Administrator" w:date="2019-03-07T16:55:00Z">
              <w:del w:id="48447" w:author="Chunhui zheng(BJ-RD)" w:date="2019-06-26T19:14:00Z">
                <w:r w:rsidDel="006F1C24">
                  <w:rPr>
                    <w:rFonts w:eastAsia="宋体" w:hint="eastAsia"/>
                    <w:lang w:eastAsia="zh-CN"/>
                  </w:rPr>
                  <w:delText>27</w:delText>
                </w:r>
              </w:del>
            </w:ins>
            <w:ins w:id="48448" w:author="Administrator" w:date="2019-03-07T16:54:00Z">
              <w:del w:id="48449" w:author="Chunhui zheng(BJ-RD)" w:date="2019-06-26T19:14:00Z">
                <w:r w:rsidRPr="00C52D6C" w:rsidDel="006F1C24">
                  <w:rPr>
                    <w:rFonts w:eastAsia="宋体" w:hint="eastAsia"/>
                    <w:lang w:eastAsia="zh-CN"/>
                  </w:rPr>
                  <w:delText>[3:0]</w:delText>
                </w:r>
              </w:del>
            </w:ins>
          </w:p>
        </w:tc>
        <w:tc>
          <w:tcPr>
            <w:tcW w:w="327" w:type="pct"/>
            <w:tcMar>
              <w:top w:w="0" w:type="dxa"/>
              <w:left w:w="29" w:type="dxa"/>
              <w:bottom w:w="0" w:type="dxa"/>
              <w:right w:w="29" w:type="dxa"/>
            </w:tcMar>
          </w:tcPr>
          <w:p w:rsidR="00C52D6C" w:rsidDel="006F1C24" w:rsidRDefault="00C52D6C" w:rsidP="00C52D6C">
            <w:pPr>
              <w:pStyle w:val="IRSBitChipRev"/>
              <w:rPr>
                <w:ins w:id="48450" w:author="Administrator" w:date="2019-03-07T16:54:00Z"/>
                <w:del w:id="48451" w:author="Chunhui zheng(BJ-RD)" w:date="2019-06-26T19:14:00Z"/>
              </w:rPr>
            </w:pPr>
          </w:p>
        </w:tc>
        <w:tc>
          <w:tcPr>
            <w:tcW w:w="292" w:type="pct"/>
            <w:tcMar>
              <w:top w:w="0" w:type="dxa"/>
              <w:left w:w="29" w:type="dxa"/>
              <w:bottom w:w="0" w:type="dxa"/>
              <w:right w:w="29" w:type="dxa"/>
            </w:tcMar>
          </w:tcPr>
          <w:p w:rsidR="00C52D6C" w:rsidRPr="006853EE" w:rsidDel="006F1C24" w:rsidRDefault="00C52D6C" w:rsidP="00C52D6C">
            <w:pPr>
              <w:pStyle w:val="IRSBitPwrDm"/>
              <w:rPr>
                <w:ins w:id="48452" w:author="Administrator" w:date="2019-03-07T16:54:00Z"/>
                <w:del w:id="48453" w:author="Chunhui zheng(BJ-RD)" w:date="2019-06-26T19:14:00Z"/>
                <w:rFonts w:eastAsia="宋体" w:hint="eastAsia"/>
                <w:lang w:eastAsia="zh-CN"/>
              </w:rPr>
            </w:pPr>
            <w:ins w:id="48454" w:author="Administrator" w:date="2019-03-07T16:54:00Z">
              <w:del w:id="48455" w:author="Chunhui zheng(BJ-RD)" w:date="2019-06-26T19:14:00Z">
                <w:r w:rsidRPr="006853EE" w:rsidDel="006F1C24">
                  <w:rPr>
                    <w:rFonts w:eastAsia="宋体" w:hint="eastAsia"/>
                    <w:lang w:eastAsia="zh-CN"/>
                  </w:rPr>
                  <w:delText>vcc</w:delText>
                </w:r>
              </w:del>
            </w:ins>
          </w:p>
        </w:tc>
        <w:tc>
          <w:tcPr>
            <w:tcW w:w="72" w:type="pct"/>
            <w:tcMar>
              <w:top w:w="0" w:type="dxa"/>
              <w:left w:w="29" w:type="dxa"/>
              <w:bottom w:w="0" w:type="dxa"/>
              <w:right w:w="29" w:type="dxa"/>
            </w:tcMar>
          </w:tcPr>
          <w:p w:rsidR="00C52D6C" w:rsidDel="006F1C24" w:rsidRDefault="00C52D6C" w:rsidP="00C52D6C">
            <w:pPr>
              <w:pStyle w:val="IRSBitsugS"/>
              <w:rPr>
                <w:ins w:id="48456" w:author="Administrator" w:date="2019-03-07T16:54:00Z"/>
                <w:del w:id="48457" w:author="Chunhui zheng(BJ-RD)" w:date="2019-06-26T19:14:00Z"/>
                <w:rFonts w:eastAsia="宋体" w:hint="eastAsia"/>
                <w:lang w:eastAsia="zh-CN"/>
              </w:rPr>
            </w:pPr>
            <w:ins w:id="48458" w:author="Administrator" w:date="2019-03-07T16:54:00Z">
              <w:del w:id="48459"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C52D6C" w:rsidRPr="006853EE" w:rsidDel="006F1C24" w:rsidRDefault="00C52D6C" w:rsidP="00C52D6C">
            <w:pPr>
              <w:pStyle w:val="IRSBitsugP"/>
              <w:rPr>
                <w:ins w:id="48460" w:author="Administrator" w:date="2019-03-07T16:54:00Z"/>
                <w:del w:id="48461" w:author="Chunhui zheng(BJ-RD)" w:date="2019-06-26T19:14:00Z"/>
                <w:rFonts w:eastAsia="宋体" w:hint="eastAsia"/>
                <w:lang w:eastAsia="zh-CN"/>
              </w:rPr>
            </w:pPr>
            <w:ins w:id="48462" w:author="Administrator" w:date="2019-03-07T16:54:00Z">
              <w:del w:id="48463" w:author="Chunhui zheng(BJ-RD)" w:date="2019-06-26T19:14:00Z">
                <w:r w:rsidRPr="006853EE" w:rsidDel="006F1C24">
                  <w:rPr>
                    <w:rFonts w:eastAsia="宋体" w:hint="eastAsia"/>
                    <w:lang w:eastAsia="zh-CN"/>
                  </w:rPr>
                  <w:delText>x</w:delText>
                </w:r>
              </w:del>
            </w:ins>
          </w:p>
        </w:tc>
        <w:tc>
          <w:tcPr>
            <w:tcW w:w="81" w:type="pct"/>
            <w:tcMar>
              <w:top w:w="0" w:type="dxa"/>
              <w:left w:w="29" w:type="dxa"/>
              <w:bottom w:w="0" w:type="dxa"/>
              <w:right w:w="29" w:type="dxa"/>
            </w:tcMar>
          </w:tcPr>
          <w:p w:rsidR="00C52D6C" w:rsidRPr="006853EE" w:rsidDel="006F1C24" w:rsidRDefault="00C52D6C" w:rsidP="00C52D6C">
            <w:pPr>
              <w:pStyle w:val="IRSBitsugE"/>
              <w:rPr>
                <w:ins w:id="48464" w:author="Administrator" w:date="2019-03-07T16:54:00Z"/>
                <w:del w:id="48465" w:author="Chunhui zheng(BJ-RD)" w:date="2019-06-26T19:14:00Z"/>
                <w:rFonts w:eastAsia="宋体" w:hint="eastAsia"/>
                <w:lang w:eastAsia="zh-CN"/>
              </w:rPr>
            </w:pPr>
            <w:ins w:id="48466" w:author="Administrator" w:date="2019-03-07T16:54:00Z">
              <w:del w:id="48467" w:author="Chunhui zheng(BJ-RD)" w:date="2019-06-26T19:14:00Z">
                <w:r w:rsidRPr="006853EE" w:rsidDel="006F1C24">
                  <w:rPr>
                    <w:rFonts w:eastAsia="宋体" w:hint="eastAsia"/>
                    <w:lang w:eastAsia="zh-CN"/>
                  </w:rPr>
                  <w:delText>x</w:delText>
                </w:r>
              </w:del>
            </w:ins>
          </w:p>
        </w:tc>
      </w:tr>
      <w:tr w:rsidR="00C52D6C" w:rsidDel="006F1C24" w:rsidTr="006F1C24">
        <w:trPr>
          <w:cantSplit/>
          <w:trHeight w:val="300"/>
          <w:jc w:val="center"/>
          <w:ins w:id="48468" w:author="Administrator" w:date="2019-03-07T16:54:00Z"/>
          <w:del w:id="48469" w:author="Chunhui zheng(BJ-RD)" w:date="2019-06-26T19:14:00Z"/>
        </w:trPr>
        <w:tc>
          <w:tcPr>
            <w:tcW w:w="208" w:type="pct"/>
            <w:tcMar>
              <w:top w:w="0" w:type="dxa"/>
              <w:left w:w="29" w:type="dxa"/>
              <w:bottom w:w="0" w:type="dxa"/>
              <w:right w:w="29" w:type="dxa"/>
            </w:tcMar>
          </w:tcPr>
          <w:p w:rsidR="00C52D6C" w:rsidDel="006F1C24" w:rsidRDefault="00C52D6C" w:rsidP="00C52D6C">
            <w:pPr>
              <w:pStyle w:val="IRSBitItem"/>
              <w:rPr>
                <w:ins w:id="48470" w:author="Administrator" w:date="2019-03-07T16:54:00Z"/>
                <w:del w:id="48471" w:author="Chunhui zheng(BJ-RD)" w:date="2019-06-26T19:14:00Z"/>
                <w:rFonts w:eastAsia="宋体" w:hint="eastAsia"/>
                <w:b w:val="0"/>
                <w:lang w:eastAsia="zh-CN"/>
              </w:rPr>
            </w:pPr>
            <w:ins w:id="48472" w:author="Administrator" w:date="2019-03-07T16:54:00Z">
              <w:del w:id="48473" w:author="Chunhui zheng(BJ-RD)" w:date="2019-06-26T19:14:00Z">
                <w:r w:rsidDel="006F1C24">
                  <w:rPr>
                    <w:rFonts w:eastAsia="宋体" w:hint="eastAsia"/>
                    <w:b w:val="0"/>
                    <w:lang w:eastAsia="zh-CN"/>
                  </w:rPr>
                  <w:delText>15:12</w:delText>
                </w:r>
              </w:del>
            </w:ins>
          </w:p>
        </w:tc>
        <w:tc>
          <w:tcPr>
            <w:tcW w:w="344" w:type="pct"/>
            <w:tcMar>
              <w:top w:w="0" w:type="dxa"/>
              <w:left w:w="29" w:type="dxa"/>
              <w:bottom w:w="0" w:type="dxa"/>
              <w:right w:w="29" w:type="dxa"/>
            </w:tcMar>
          </w:tcPr>
          <w:p w:rsidR="00C52D6C" w:rsidRPr="006853EE" w:rsidDel="006F1C24" w:rsidRDefault="00C52D6C" w:rsidP="00C52D6C">
            <w:pPr>
              <w:pStyle w:val="IRSBitAttribute"/>
              <w:rPr>
                <w:ins w:id="48474" w:author="Administrator" w:date="2019-03-07T16:54:00Z"/>
                <w:del w:id="48475" w:author="Chunhui zheng(BJ-RD)" w:date="2019-06-26T19:14:00Z"/>
                <w:rFonts w:eastAsia="宋体" w:hint="eastAsia"/>
                <w:lang w:eastAsia="zh-CN"/>
              </w:rPr>
            </w:pPr>
            <w:ins w:id="48476" w:author="Administrator" w:date="2019-03-07T16:54:00Z">
              <w:del w:id="48477" w:author="Chunhui zheng(BJ-RD)" w:date="2019-06-26T19:14:00Z">
                <w:r w:rsidRPr="006853EE" w:rsidDel="006F1C24">
                  <w:rPr>
                    <w:rFonts w:eastAsia="宋体" w:hint="eastAsia"/>
                    <w:lang w:eastAsia="zh-CN"/>
                  </w:rPr>
                  <w:delText>R</w:delText>
                </w:r>
                <w:r w:rsidDel="006F1C24">
                  <w:rPr>
                    <w:rFonts w:eastAsia="宋体" w:hint="eastAsia"/>
                    <w:lang w:eastAsia="zh-CN"/>
                  </w:rPr>
                  <w:delText>WL</w:delText>
                </w:r>
              </w:del>
            </w:ins>
          </w:p>
        </w:tc>
        <w:tc>
          <w:tcPr>
            <w:tcW w:w="331" w:type="pct"/>
            <w:tcMar>
              <w:top w:w="0" w:type="dxa"/>
              <w:left w:w="29" w:type="dxa"/>
              <w:bottom w:w="0" w:type="dxa"/>
              <w:right w:w="29" w:type="dxa"/>
            </w:tcMar>
          </w:tcPr>
          <w:p w:rsidR="00C52D6C" w:rsidDel="006F1C24" w:rsidRDefault="00C52D6C" w:rsidP="00C52D6C">
            <w:pPr>
              <w:pStyle w:val="IRSBitHW-Property"/>
              <w:rPr>
                <w:ins w:id="48478" w:author="Administrator" w:date="2019-03-07T16:54:00Z"/>
                <w:del w:id="48479" w:author="Chunhui zheng(BJ-RD)" w:date="2019-06-26T19:14:00Z"/>
                <w:rFonts w:eastAsia="宋体" w:hint="eastAsia"/>
                <w:lang w:eastAsia="zh-CN"/>
              </w:rPr>
            </w:pPr>
            <w:ins w:id="48480" w:author="Administrator" w:date="2019-03-07T16:54:00Z">
              <w:del w:id="48481" w:author="Chunhui zheng(BJ-RD)" w:date="2019-06-26T19:14:00Z">
                <w:r w:rsidDel="006F1C24">
                  <w:rPr>
                    <w:rFonts w:eastAsia="宋体" w:hint="eastAsia"/>
                    <w:lang w:eastAsia="zh-CN"/>
                  </w:rPr>
                  <w:delText>RO</w:delText>
                </w:r>
              </w:del>
            </w:ins>
          </w:p>
        </w:tc>
        <w:tc>
          <w:tcPr>
            <w:tcW w:w="278" w:type="pct"/>
            <w:tcMar>
              <w:top w:w="0" w:type="dxa"/>
              <w:left w:w="29" w:type="dxa"/>
              <w:bottom w:w="0" w:type="dxa"/>
              <w:right w:w="29" w:type="dxa"/>
            </w:tcMar>
          </w:tcPr>
          <w:p w:rsidR="00C52D6C" w:rsidRPr="006853EE" w:rsidDel="006F1C24" w:rsidRDefault="00C52D6C" w:rsidP="00C52D6C">
            <w:pPr>
              <w:pStyle w:val="IRSBitDefault"/>
              <w:rPr>
                <w:ins w:id="48482" w:author="Administrator" w:date="2019-03-07T16:54:00Z"/>
                <w:del w:id="48483" w:author="Chunhui zheng(BJ-RD)" w:date="2019-06-26T19:14:00Z"/>
                <w:rFonts w:eastAsia="宋体" w:hint="eastAsia"/>
                <w:lang w:eastAsia="zh-CN"/>
              </w:rPr>
            </w:pPr>
            <w:ins w:id="48484" w:author="Administrator" w:date="2019-03-07T16:54:00Z">
              <w:del w:id="48485" w:author="Chunhui zheng(BJ-RD)" w:date="2019-06-26T19:14:00Z">
                <w:r w:rsidRPr="006853EE" w:rsidDel="006F1C24">
                  <w:rPr>
                    <w:rFonts w:eastAsia="宋体" w:hint="eastAsia"/>
                    <w:lang w:eastAsia="zh-CN"/>
                  </w:rPr>
                  <w:delText>0</w:delText>
                </w:r>
              </w:del>
            </w:ins>
          </w:p>
        </w:tc>
        <w:tc>
          <w:tcPr>
            <w:tcW w:w="1700" w:type="pct"/>
            <w:tcMar>
              <w:top w:w="0" w:type="dxa"/>
              <w:left w:w="29" w:type="dxa"/>
              <w:bottom w:w="0" w:type="dxa"/>
              <w:right w:w="29" w:type="dxa"/>
            </w:tcMar>
          </w:tcPr>
          <w:p w:rsidR="00C52D6C" w:rsidDel="006F1C24" w:rsidRDefault="00AC57C3" w:rsidP="00C52D6C">
            <w:pPr>
              <w:pStyle w:val="IRSBitDescription"/>
              <w:ind w:left="53"/>
              <w:rPr>
                <w:ins w:id="48486" w:author="Administrator" w:date="2019-03-07T16:54:00Z"/>
                <w:del w:id="48487" w:author="Chunhui zheng(BJ-RD)" w:date="2019-06-26T19:14:00Z"/>
                <w:rFonts w:eastAsia="宋体" w:hint="eastAsia"/>
                <w:b/>
                <w:bCs/>
                <w:lang w:eastAsia="zh-CN"/>
              </w:rPr>
            </w:pPr>
            <w:ins w:id="48488" w:author="Administrator" w:date="2019-03-07T16:54:00Z">
              <w:del w:id="48489" w:author="Chunhui zheng(BJ-RD)" w:date="2019-06-26T19:14:00Z">
                <w:r w:rsidDel="006F1C24">
                  <w:rPr>
                    <w:rFonts w:eastAsia="宋体" w:hint="eastAsia"/>
                    <w:b/>
                    <w:bCs/>
                    <w:lang w:eastAsia="zh-CN"/>
                  </w:rPr>
                  <w:delText>Legacy IO entry2</w:delText>
                </w:r>
              </w:del>
            </w:ins>
            <w:ins w:id="48490" w:author="Administrator" w:date="2019-03-07T16:56:00Z">
              <w:del w:id="48491" w:author="Chunhui zheng(BJ-RD)" w:date="2019-06-26T19:14:00Z">
                <w:r w:rsidDel="006F1C24">
                  <w:rPr>
                    <w:rFonts w:eastAsia="宋体" w:hint="eastAsia"/>
                    <w:b/>
                    <w:bCs/>
                    <w:lang w:eastAsia="zh-CN"/>
                  </w:rPr>
                  <w:delText>8</w:delText>
                </w:r>
              </w:del>
            </w:ins>
            <w:ins w:id="48492" w:author="Administrator" w:date="2019-03-07T16:54:00Z">
              <w:del w:id="48493" w:author="Chunhui zheng(BJ-RD)" w:date="2019-06-26T19:14:00Z">
                <w:r w:rsidR="00C52D6C" w:rsidDel="006F1C24">
                  <w:rPr>
                    <w:rFonts w:eastAsia="宋体" w:hint="eastAsia"/>
                    <w:b/>
                    <w:bCs/>
                    <w:lang w:eastAsia="zh-CN"/>
                  </w:rPr>
                  <w:delText xml:space="preserve"> target node </w:delText>
                </w:r>
              </w:del>
            </w:ins>
          </w:p>
          <w:p w:rsidR="00C52D6C" w:rsidDel="006F1C24" w:rsidRDefault="00C52D6C" w:rsidP="00C52D6C">
            <w:pPr>
              <w:pStyle w:val="IRSBitDescription"/>
              <w:ind w:leftChars="0" w:left="0"/>
              <w:rPr>
                <w:ins w:id="48494" w:author="Administrator" w:date="2019-03-07T16:54:00Z"/>
                <w:del w:id="48495" w:author="Chunhui zheng(BJ-RD)" w:date="2019-06-26T19:14:00Z"/>
              </w:rPr>
            </w:pPr>
            <w:ins w:id="48496" w:author="Administrator" w:date="2019-03-07T16:54:00Z">
              <w:del w:id="48497" w:author="Chunhui zheng(BJ-RD)" w:date="2019-06-26T19:14:00Z">
                <w:r w:rsidDel="006F1C24">
                  <w:rPr>
                    <w:rFonts w:hint="eastAsia"/>
                  </w:rPr>
                  <w:delText>A</w:delText>
                </w:r>
                <w:r w:rsidDel="006F1C24">
                  <w:delText>[</w:delText>
                </w:r>
                <w:r w:rsidRPr="00C52D6C" w:rsidDel="006F1C24">
                  <w:rPr>
                    <w:rFonts w:eastAsia="宋体" w:hint="eastAsia"/>
                    <w:lang w:eastAsia="zh-CN"/>
                  </w:rPr>
                  <w:delText>15</w:delText>
                </w:r>
                <w:r w:rsidDel="006F1C24">
                  <w:delText>:</w:delText>
                </w:r>
                <w:r w:rsidRPr="00C52D6C" w:rsidDel="006F1C24">
                  <w:rPr>
                    <w:rFonts w:eastAsia="宋体" w:hint="eastAsia"/>
                    <w:lang w:eastAsia="zh-CN"/>
                  </w:rPr>
                  <w:delText>11</w:delText>
                </w:r>
                <w:r w:rsidDel="006F1C24">
                  <w:delText>]==</w:delText>
                </w:r>
                <w:r w:rsidDel="006F1C24">
                  <w:rPr>
                    <w:rFonts w:hint="eastAsia"/>
                  </w:rPr>
                  <w:delText>5</w:delText>
                </w:r>
                <w:r w:rsidDel="006F1C24">
                  <w:delText>’d</w:delText>
                </w:r>
                <w:r w:rsidDel="006F1C24">
                  <w:rPr>
                    <w:rFonts w:eastAsia="宋体" w:hint="eastAsia"/>
                    <w:lang w:eastAsia="zh-CN"/>
                  </w:rPr>
                  <w:delText>2</w:delText>
                </w:r>
              </w:del>
            </w:ins>
            <w:ins w:id="48498" w:author="Administrator" w:date="2019-03-07T16:56:00Z">
              <w:del w:id="48499" w:author="Chunhui zheng(BJ-RD)" w:date="2019-06-26T19:14:00Z">
                <w:r w:rsidR="00AC57C3" w:rsidDel="006F1C24">
                  <w:rPr>
                    <w:rFonts w:eastAsia="宋体" w:hint="eastAsia"/>
                    <w:lang w:eastAsia="zh-CN"/>
                  </w:rPr>
                  <w:delText>8</w:delText>
                </w:r>
              </w:del>
            </w:ins>
            <w:ins w:id="48500" w:author="Administrator" w:date="2019-03-07T16:54:00Z">
              <w:del w:id="48501" w:author="Chunhui zheng(BJ-RD)" w:date="2019-06-26T19:14:00Z">
                <w:r w:rsidDel="006F1C24">
                  <w:delText>: the request is routed to the node indicated by this register value</w:delText>
                </w:r>
              </w:del>
            </w:ins>
          </w:p>
          <w:p w:rsidR="00C52D6C" w:rsidRPr="000A7997" w:rsidDel="006F1C24" w:rsidRDefault="00C52D6C" w:rsidP="00C52D6C">
            <w:pPr>
              <w:ind w:leftChars="25" w:left="53"/>
              <w:rPr>
                <w:ins w:id="48502" w:author="Administrator" w:date="2019-03-07T16:54:00Z"/>
                <w:del w:id="48503" w:author="Chunhui zheng(BJ-RD)" w:date="2019-06-26T19:14:00Z"/>
                <w:sz w:val="16"/>
                <w:szCs w:val="16"/>
                <w:shd w:val="clear" w:color="auto" w:fill="C0C0C0"/>
              </w:rPr>
            </w:pPr>
            <w:ins w:id="48504" w:author="Administrator" w:date="2019-03-07T16:54:00Z">
              <w:del w:id="48505"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ins>
          </w:p>
          <w:p w:rsidR="00C52D6C" w:rsidRPr="000A7997" w:rsidDel="006F1C24" w:rsidRDefault="00C52D6C" w:rsidP="00C52D6C">
            <w:pPr>
              <w:ind w:leftChars="25" w:left="53"/>
              <w:rPr>
                <w:ins w:id="48506" w:author="Administrator" w:date="2019-03-07T16:54:00Z"/>
                <w:del w:id="48507" w:author="Chunhui zheng(BJ-RD)" w:date="2019-06-26T19:14:00Z"/>
                <w:rFonts w:hint="eastAsia"/>
                <w:sz w:val="16"/>
                <w:szCs w:val="16"/>
                <w:shd w:val="clear" w:color="auto" w:fill="C0C0C0"/>
              </w:rPr>
            </w:pPr>
            <w:ins w:id="48508" w:author="Administrator" w:date="2019-03-07T16:54:00Z">
              <w:del w:id="48509"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ins>
          </w:p>
          <w:p w:rsidR="00C52D6C" w:rsidRPr="000A7997" w:rsidDel="006F1C24" w:rsidRDefault="00C52D6C" w:rsidP="00C52D6C">
            <w:pPr>
              <w:pStyle w:val="IRSBitDescription"/>
              <w:ind w:left="53"/>
              <w:rPr>
                <w:ins w:id="48510" w:author="Administrator" w:date="2019-03-07T16:54:00Z"/>
                <w:del w:id="48511" w:author="Chunhui zheng(BJ-RD)" w:date="2019-06-26T19:14:00Z"/>
                <w:rFonts w:eastAsia="Times New Roman"/>
                <w:shd w:val="clear" w:color="auto" w:fill="C0C0C0"/>
              </w:rPr>
            </w:pPr>
            <w:ins w:id="48512" w:author="Administrator" w:date="2019-03-07T16:54:00Z">
              <w:del w:id="48513"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ins>
          </w:p>
          <w:p w:rsidR="00C52D6C" w:rsidDel="006F1C24" w:rsidRDefault="00C52D6C" w:rsidP="00C52D6C">
            <w:pPr>
              <w:pStyle w:val="IRSBitDescription"/>
              <w:ind w:left="53"/>
              <w:rPr>
                <w:ins w:id="48514" w:author="Administrator" w:date="2019-03-07T16:54:00Z"/>
                <w:del w:id="48515" w:author="Chunhui zheng(BJ-RD)" w:date="2019-06-26T19:14:00Z"/>
                <w:rFonts w:eastAsia="宋体" w:hint="eastAsia"/>
                <w:b/>
                <w:bCs/>
                <w:lang w:eastAsia="zh-CN"/>
              </w:rPr>
            </w:pPr>
            <w:ins w:id="48516" w:author="Administrator" w:date="2019-03-07T16:54:00Z">
              <w:del w:id="48517"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ins>
          </w:p>
        </w:tc>
        <w:tc>
          <w:tcPr>
            <w:tcW w:w="1290" w:type="pct"/>
            <w:tcMar>
              <w:top w:w="0" w:type="dxa"/>
              <w:left w:w="29" w:type="dxa"/>
              <w:bottom w:w="0" w:type="dxa"/>
              <w:right w:w="29" w:type="dxa"/>
            </w:tcMar>
          </w:tcPr>
          <w:p w:rsidR="00C52D6C" w:rsidRPr="00A1037B" w:rsidDel="006F1C24" w:rsidRDefault="00C52D6C" w:rsidP="00AD7D6B">
            <w:pPr>
              <w:pStyle w:val="IRSBitMnemonic"/>
              <w:ind w:left="53"/>
              <w:rPr>
                <w:ins w:id="48518" w:author="Administrator" w:date="2019-03-07T16:54:00Z"/>
                <w:del w:id="48519" w:author="Chunhui zheng(BJ-RD)" w:date="2019-06-26T19:14:00Z"/>
              </w:rPr>
            </w:pPr>
            <w:ins w:id="48520" w:author="Administrator" w:date="2019-03-07T16:54:00Z">
              <w:del w:id="48521" w:author="Chunhui zheng(BJ-RD)" w:date="2019-06-26T19:14:00Z">
                <w:r w:rsidRPr="00A1037B" w:rsidDel="006F1C24">
                  <w:delText>RSVAD_IO_TGT_SEL</w:delText>
                </w:r>
                <w:r w:rsidRPr="00A1037B" w:rsidDel="006F1C24">
                  <w:rPr>
                    <w:rFonts w:hint="eastAsia"/>
                  </w:rPr>
                  <w:delText>_ENT</w:delText>
                </w:r>
                <w:r w:rsidDel="006F1C24">
                  <w:rPr>
                    <w:rFonts w:eastAsia="宋体" w:hint="eastAsia"/>
                    <w:lang w:eastAsia="zh-CN"/>
                  </w:rPr>
                  <w:delText>2</w:delText>
                </w:r>
              </w:del>
            </w:ins>
            <w:ins w:id="48522" w:author="Administrator" w:date="2019-03-07T16:56:00Z">
              <w:del w:id="48523" w:author="Chunhui zheng(BJ-RD)" w:date="2019-06-26T19:14:00Z">
                <w:r w:rsidR="00AC57C3" w:rsidDel="006F1C24">
                  <w:rPr>
                    <w:rFonts w:eastAsia="宋体" w:hint="eastAsia"/>
                    <w:lang w:eastAsia="zh-CN"/>
                  </w:rPr>
                  <w:delText>8</w:delText>
                </w:r>
              </w:del>
            </w:ins>
            <w:ins w:id="48524" w:author="Administrator" w:date="2019-03-07T16:54:00Z">
              <w:del w:id="48525" w:author="Chunhui zheng(BJ-RD)" w:date="2019-06-26T19:14:00Z">
                <w:r w:rsidRPr="00C52D6C" w:rsidDel="006F1C24">
                  <w:rPr>
                    <w:rFonts w:eastAsia="宋体" w:hint="eastAsia"/>
                    <w:lang w:eastAsia="zh-CN"/>
                  </w:rPr>
                  <w:delText>[3:0]</w:delText>
                </w:r>
              </w:del>
            </w:ins>
          </w:p>
        </w:tc>
        <w:tc>
          <w:tcPr>
            <w:tcW w:w="327" w:type="pct"/>
            <w:tcMar>
              <w:top w:w="0" w:type="dxa"/>
              <w:left w:w="29" w:type="dxa"/>
              <w:bottom w:w="0" w:type="dxa"/>
              <w:right w:w="29" w:type="dxa"/>
            </w:tcMar>
          </w:tcPr>
          <w:p w:rsidR="00C52D6C" w:rsidDel="006F1C24" w:rsidRDefault="00C52D6C" w:rsidP="00C52D6C">
            <w:pPr>
              <w:pStyle w:val="IRSBitChipRev"/>
              <w:rPr>
                <w:ins w:id="48526" w:author="Administrator" w:date="2019-03-07T16:54:00Z"/>
                <w:del w:id="48527" w:author="Chunhui zheng(BJ-RD)" w:date="2019-06-26T19:14:00Z"/>
              </w:rPr>
            </w:pPr>
          </w:p>
        </w:tc>
        <w:tc>
          <w:tcPr>
            <w:tcW w:w="292" w:type="pct"/>
            <w:tcMar>
              <w:top w:w="0" w:type="dxa"/>
              <w:left w:w="29" w:type="dxa"/>
              <w:bottom w:w="0" w:type="dxa"/>
              <w:right w:w="29" w:type="dxa"/>
            </w:tcMar>
          </w:tcPr>
          <w:p w:rsidR="00C52D6C" w:rsidRPr="006853EE" w:rsidDel="006F1C24" w:rsidRDefault="00C52D6C" w:rsidP="00C52D6C">
            <w:pPr>
              <w:pStyle w:val="IRSBitPwrDm"/>
              <w:rPr>
                <w:ins w:id="48528" w:author="Administrator" w:date="2019-03-07T16:54:00Z"/>
                <w:del w:id="48529" w:author="Chunhui zheng(BJ-RD)" w:date="2019-06-26T19:14:00Z"/>
                <w:rFonts w:eastAsia="宋体" w:hint="eastAsia"/>
                <w:lang w:eastAsia="zh-CN"/>
              </w:rPr>
            </w:pPr>
            <w:ins w:id="48530" w:author="Administrator" w:date="2019-03-07T16:54:00Z">
              <w:del w:id="48531" w:author="Chunhui zheng(BJ-RD)" w:date="2019-06-26T19:14:00Z">
                <w:r w:rsidRPr="006853EE" w:rsidDel="006F1C24">
                  <w:rPr>
                    <w:rFonts w:eastAsia="宋体" w:hint="eastAsia"/>
                    <w:lang w:eastAsia="zh-CN"/>
                  </w:rPr>
                  <w:delText>vcc</w:delText>
                </w:r>
              </w:del>
            </w:ins>
          </w:p>
        </w:tc>
        <w:tc>
          <w:tcPr>
            <w:tcW w:w="72" w:type="pct"/>
            <w:tcMar>
              <w:top w:w="0" w:type="dxa"/>
              <w:left w:w="29" w:type="dxa"/>
              <w:bottom w:w="0" w:type="dxa"/>
              <w:right w:w="29" w:type="dxa"/>
            </w:tcMar>
          </w:tcPr>
          <w:p w:rsidR="00C52D6C" w:rsidDel="006F1C24" w:rsidRDefault="00C52D6C" w:rsidP="00C52D6C">
            <w:pPr>
              <w:pStyle w:val="IRSBitsugS"/>
              <w:rPr>
                <w:ins w:id="48532" w:author="Administrator" w:date="2019-03-07T16:54:00Z"/>
                <w:del w:id="48533" w:author="Chunhui zheng(BJ-RD)" w:date="2019-06-26T19:14:00Z"/>
                <w:rFonts w:eastAsia="宋体" w:hint="eastAsia"/>
                <w:lang w:eastAsia="zh-CN"/>
              </w:rPr>
            </w:pPr>
            <w:ins w:id="48534" w:author="Administrator" w:date="2019-03-07T16:54:00Z">
              <w:del w:id="48535"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C52D6C" w:rsidRPr="006853EE" w:rsidDel="006F1C24" w:rsidRDefault="00C52D6C" w:rsidP="00C52D6C">
            <w:pPr>
              <w:pStyle w:val="IRSBitsugP"/>
              <w:rPr>
                <w:ins w:id="48536" w:author="Administrator" w:date="2019-03-07T16:54:00Z"/>
                <w:del w:id="48537" w:author="Chunhui zheng(BJ-RD)" w:date="2019-06-26T19:14:00Z"/>
                <w:rFonts w:eastAsia="宋体" w:hint="eastAsia"/>
                <w:lang w:eastAsia="zh-CN"/>
              </w:rPr>
            </w:pPr>
            <w:ins w:id="48538" w:author="Administrator" w:date="2019-03-07T16:54:00Z">
              <w:del w:id="48539" w:author="Chunhui zheng(BJ-RD)" w:date="2019-06-26T19:14:00Z">
                <w:r w:rsidRPr="006853EE" w:rsidDel="006F1C24">
                  <w:rPr>
                    <w:rFonts w:eastAsia="宋体" w:hint="eastAsia"/>
                    <w:lang w:eastAsia="zh-CN"/>
                  </w:rPr>
                  <w:delText>x</w:delText>
                </w:r>
              </w:del>
            </w:ins>
          </w:p>
        </w:tc>
        <w:tc>
          <w:tcPr>
            <w:tcW w:w="81" w:type="pct"/>
            <w:tcMar>
              <w:top w:w="0" w:type="dxa"/>
              <w:left w:w="29" w:type="dxa"/>
              <w:bottom w:w="0" w:type="dxa"/>
              <w:right w:w="29" w:type="dxa"/>
            </w:tcMar>
          </w:tcPr>
          <w:p w:rsidR="00C52D6C" w:rsidRPr="006853EE" w:rsidDel="006F1C24" w:rsidRDefault="00C52D6C" w:rsidP="00C52D6C">
            <w:pPr>
              <w:pStyle w:val="IRSBitsugE"/>
              <w:rPr>
                <w:ins w:id="48540" w:author="Administrator" w:date="2019-03-07T16:54:00Z"/>
                <w:del w:id="48541" w:author="Chunhui zheng(BJ-RD)" w:date="2019-06-26T19:14:00Z"/>
                <w:rFonts w:eastAsia="宋体" w:hint="eastAsia"/>
                <w:lang w:eastAsia="zh-CN"/>
              </w:rPr>
            </w:pPr>
            <w:ins w:id="48542" w:author="Administrator" w:date="2019-03-07T16:54:00Z">
              <w:del w:id="48543" w:author="Chunhui zheng(BJ-RD)" w:date="2019-06-26T19:14:00Z">
                <w:r w:rsidRPr="006853EE" w:rsidDel="006F1C24">
                  <w:rPr>
                    <w:rFonts w:eastAsia="宋体" w:hint="eastAsia"/>
                    <w:lang w:eastAsia="zh-CN"/>
                  </w:rPr>
                  <w:delText>x</w:delText>
                </w:r>
              </w:del>
            </w:ins>
          </w:p>
        </w:tc>
      </w:tr>
      <w:tr w:rsidR="00C52D6C" w:rsidDel="006F1C24" w:rsidTr="006F1C24">
        <w:trPr>
          <w:cantSplit/>
          <w:trHeight w:val="300"/>
          <w:jc w:val="center"/>
          <w:ins w:id="48544" w:author="Administrator" w:date="2019-03-07T16:54:00Z"/>
          <w:del w:id="48545" w:author="Chunhui zheng(BJ-RD)" w:date="2019-06-26T19:14:00Z"/>
        </w:trPr>
        <w:tc>
          <w:tcPr>
            <w:tcW w:w="208" w:type="pct"/>
            <w:tcMar>
              <w:top w:w="0" w:type="dxa"/>
              <w:left w:w="29" w:type="dxa"/>
              <w:bottom w:w="0" w:type="dxa"/>
              <w:right w:w="29" w:type="dxa"/>
            </w:tcMar>
          </w:tcPr>
          <w:p w:rsidR="00C52D6C" w:rsidDel="006F1C24" w:rsidRDefault="00C52D6C" w:rsidP="00C52D6C">
            <w:pPr>
              <w:pStyle w:val="IRSBitItem"/>
              <w:rPr>
                <w:ins w:id="48546" w:author="Administrator" w:date="2019-03-07T16:54:00Z"/>
                <w:del w:id="48547" w:author="Chunhui zheng(BJ-RD)" w:date="2019-06-26T19:14:00Z"/>
                <w:rFonts w:eastAsia="宋体" w:hint="eastAsia"/>
                <w:b w:val="0"/>
                <w:lang w:eastAsia="zh-CN"/>
              </w:rPr>
            </w:pPr>
            <w:ins w:id="48548" w:author="Administrator" w:date="2019-03-07T16:54:00Z">
              <w:del w:id="48549" w:author="Chunhui zheng(BJ-RD)" w:date="2019-06-26T19:14:00Z">
                <w:r w:rsidDel="006F1C24">
                  <w:rPr>
                    <w:rFonts w:eastAsia="宋体" w:hint="eastAsia"/>
                    <w:b w:val="0"/>
                    <w:lang w:eastAsia="zh-CN"/>
                  </w:rPr>
                  <w:delText>11:8</w:delText>
                </w:r>
              </w:del>
            </w:ins>
          </w:p>
        </w:tc>
        <w:tc>
          <w:tcPr>
            <w:tcW w:w="344" w:type="pct"/>
            <w:tcMar>
              <w:top w:w="0" w:type="dxa"/>
              <w:left w:w="29" w:type="dxa"/>
              <w:bottom w:w="0" w:type="dxa"/>
              <w:right w:w="29" w:type="dxa"/>
            </w:tcMar>
          </w:tcPr>
          <w:p w:rsidR="00C52D6C" w:rsidRPr="006853EE" w:rsidDel="006F1C24" w:rsidRDefault="00C52D6C" w:rsidP="00C52D6C">
            <w:pPr>
              <w:pStyle w:val="IRSBitAttribute"/>
              <w:rPr>
                <w:ins w:id="48550" w:author="Administrator" w:date="2019-03-07T16:54:00Z"/>
                <w:del w:id="48551" w:author="Chunhui zheng(BJ-RD)" w:date="2019-06-26T19:14:00Z"/>
                <w:rFonts w:eastAsia="宋体" w:hint="eastAsia"/>
                <w:lang w:eastAsia="zh-CN"/>
              </w:rPr>
            </w:pPr>
            <w:ins w:id="48552" w:author="Administrator" w:date="2019-03-07T16:54:00Z">
              <w:del w:id="48553" w:author="Chunhui zheng(BJ-RD)" w:date="2019-06-26T19:14:00Z">
                <w:r w:rsidRPr="006853EE" w:rsidDel="006F1C24">
                  <w:rPr>
                    <w:rFonts w:eastAsia="宋体" w:hint="eastAsia"/>
                    <w:lang w:eastAsia="zh-CN"/>
                  </w:rPr>
                  <w:delText>R</w:delText>
                </w:r>
                <w:r w:rsidDel="006F1C24">
                  <w:rPr>
                    <w:rFonts w:eastAsia="宋体" w:hint="eastAsia"/>
                    <w:lang w:eastAsia="zh-CN"/>
                  </w:rPr>
                  <w:delText>WL</w:delText>
                </w:r>
              </w:del>
            </w:ins>
          </w:p>
        </w:tc>
        <w:tc>
          <w:tcPr>
            <w:tcW w:w="331" w:type="pct"/>
            <w:tcMar>
              <w:top w:w="0" w:type="dxa"/>
              <w:left w:w="29" w:type="dxa"/>
              <w:bottom w:w="0" w:type="dxa"/>
              <w:right w:w="29" w:type="dxa"/>
            </w:tcMar>
          </w:tcPr>
          <w:p w:rsidR="00C52D6C" w:rsidDel="006F1C24" w:rsidRDefault="00C52D6C" w:rsidP="00C52D6C">
            <w:pPr>
              <w:pStyle w:val="IRSBitHW-Property"/>
              <w:rPr>
                <w:ins w:id="48554" w:author="Administrator" w:date="2019-03-07T16:54:00Z"/>
                <w:del w:id="48555" w:author="Chunhui zheng(BJ-RD)" w:date="2019-06-26T19:14:00Z"/>
                <w:rFonts w:eastAsia="宋体" w:hint="eastAsia"/>
                <w:lang w:eastAsia="zh-CN"/>
              </w:rPr>
            </w:pPr>
            <w:ins w:id="48556" w:author="Administrator" w:date="2019-03-07T16:54:00Z">
              <w:del w:id="48557" w:author="Chunhui zheng(BJ-RD)" w:date="2019-06-26T19:14:00Z">
                <w:r w:rsidDel="006F1C24">
                  <w:rPr>
                    <w:rFonts w:eastAsia="宋体" w:hint="eastAsia"/>
                    <w:lang w:eastAsia="zh-CN"/>
                  </w:rPr>
                  <w:delText>RO</w:delText>
                </w:r>
              </w:del>
            </w:ins>
          </w:p>
        </w:tc>
        <w:tc>
          <w:tcPr>
            <w:tcW w:w="278" w:type="pct"/>
            <w:tcMar>
              <w:top w:w="0" w:type="dxa"/>
              <w:left w:w="29" w:type="dxa"/>
              <w:bottom w:w="0" w:type="dxa"/>
              <w:right w:w="29" w:type="dxa"/>
            </w:tcMar>
          </w:tcPr>
          <w:p w:rsidR="00C52D6C" w:rsidRPr="006853EE" w:rsidDel="006F1C24" w:rsidRDefault="00C52D6C" w:rsidP="00C52D6C">
            <w:pPr>
              <w:pStyle w:val="IRSBitDefault"/>
              <w:rPr>
                <w:ins w:id="48558" w:author="Administrator" w:date="2019-03-07T16:54:00Z"/>
                <w:del w:id="48559" w:author="Chunhui zheng(BJ-RD)" w:date="2019-06-26T19:14:00Z"/>
                <w:rFonts w:eastAsia="宋体" w:hint="eastAsia"/>
                <w:lang w:eastAsia="zh-CN"/>
              </w:rPr>
            </w:pPr>
            <w:ins w:id="48560" w:author="Administrator" w:date="2019-03-07T16:54:00Z">
              <w:del w:id="48561" w:author="Chunhui zheng(BJ-RD)" w:date="2019-06-26T19:14:00Z">
                <w:r w:rsidRPr="006853EE" w:rsidDel="006F1C24">
                  <w:rPr>
                    <w:rFonts w:eastAsia="宋体" w:hint="eastAsia"/>
                    <w:lang w:eastAsia="zh-CN"/>
                  </w:rPr>
                  <w:delText>0</w:delText>
                </w:r>
              </w:del>
            </w:ins>
          </w:p>
        </w:tc>
        <w:tc>
          <w:tcPr>
            <w:tcW w:w="1700" w:type="pct"/>
            <w:tcMar>
              <w:top w:w="0" w:type="dxa"/>
              <w:left w:w="29" w:type="dxa"/>
              <w:bottom w:w="0" w:type="dxa"/>
              <w:right w:w="29" w:type="dxa"/>
            </w:tcMar>
          </w:tcPr>
          <w:p w:rsidR="00C52D6C" w:rsidDel="006F1C24" w:rsidRDefault="00C52D6C" w:rsidP="00C52D6C">
            <w:pPr>
              <w:pStyle w:val="IRSBitDescription"/>
              <w:ind w:left="53"/>
              <w:rPr>
                <w:ins w:id="48562" w:author="Administrator" w:date="2019-03-07T16:54:00Z"/>
                <w:del w:id="48563" w:author="Chunhui zheng(BJ-RD)" w:date="2019-06-26T19:14:00Z"/>
                <w:rFonts w:eastAsia="宋体" w:hint="eastAsia"/>
                <w:b/>
                <w:bCs/>
                <w:lang w:eastAsia="zh-CN"/>
              </w:rPr>
            </w:pPr>
            <w:ins w:id="48564" w:author="Administrator" w:date="2019-03-07T16:54:00Z">
              <w:del w:id="48565" w:author="Chunhui zheng(BJ-RD)" w:date="2019-06-26T19:14:00Z">
                <w:r w:rsidDel="006F1C24">
                  <w:rPr>
                    <w:rFonts w:eastAsia="宋体" w:hint="eastAsia"/>
                    <w:b/>
                    <w:bCs/>
                    <w:lang w:eastAsia="zh-CN"/>
                  </w:rPr>
                  <w:delText>Legacy IO entry2</w:delText>
                </w:r>
              </w:del>
            </w:ins>
            <w:ins w:id="48566" w:author="Administrator" w:date="2019-03-07T16:56:00Z">
              <w:del w:id="48567" w:author="Chunhui zheng(BJ-RD)" w:date="2019-06-26T19:14:00Z">
                <w:r w:rsidR="00AC57C3" w:rsidDel="006F1C24">
                  <w:rPr>
                    <w:rFonts w:eastAsia="宋体" w:hint="eastAsia"/>
                    <w:b/>
                    <w:bCs/>
                    <w:lang w:eastAsia="zh-CN"/>
                  </w:rPr>
                  <w:delText>9</w:delText>
                </w:r>
              </w:del>
            </w:ins>
            <w:ins w:id="48568" w:author="Administrator" w:date="2019-03-07T16:54:00Z">
              <w:del w:id="48569" w:author="Chunhui zheng(BJ-RD)" w:date="2019-06-26T19:14:00Z">
                <w:r w:rsidDel="006F1C24">
                  <w:rPr>
                    <w:rFonts w:eastAsia="宋体" w:hint="eastAsia"/>
                    <w:b/>
                    <w:bCs/>
                    <w:lang w:eastAsia="zh-CN"/>
                  </w:rPr>
                  <w:delText xml:space="preserve"> target node </w:delText>
                </w:r>
              </w:del>
            </w:ins>
          </w:p>
          <w:p w:rsidR="00C52D6C" w:rsidDel="006F1C24" w:rsidRDefault="00C52D6C" w:rsidP="00C52D6C">
            <w:pPr>
              <w:pStyle w:val="IRSBitDescription"/>
              <w:ind w:leftChars="0" w:left="0"/>
              <w:rPr>
                <w:ins w:id="48570" w:author="Administrator" w:date="2019-03-07T16:54:00Z"/>
                <w:del w:id="48571" w:author="Chunhui zheng(BJ-RD)" w:date="2019-06-26T19:14:00Z"/>
              </w:rPr>
            </w:pPr>
            <w:ins w:id="48572" w:author="Administrator" w:date="2019-03-07T16:54:00Z">
              <w:del w:id="48573" w:author="Chunhui zheng(BJ-RD)" w:date="2019-06-26T19:14:00Z">
                <w:r w:rsidDel="006F1C24">
                  <w:rPr>
                    <w:rFonts w:hint="eastAsia"/>
                  </w:rPr>
                  <w:delText>A</w:delText>
                </w:r>
                <w:r w:rsidDel="006F1C24">
                  <w:delText>[</w:delText>
                </w:r>
                <w:r w:rsidRPr="00C52D6C" w:rsidDel="006F1C24">
                  <w:rPr>
                    <w:rFonts w:eastAsia="宋体" w:hint="eastAsia"/>
                    <w:lang w:eastAsia="zh-CN"/>
                  </w:rPr>
                  <w:delText>15</w:delText>
                </w:r>
                <w:r w:rsidDel="006F1C24">
                  <w:delText>:</w:delText>
                </w:r>
                <w:r w:rsidRPr="00C52D6C" w:rsidDel="006F1C24">
                  <w:rPr>
                    <w:rFonts w:eastAsia="宋体" w:hint="eastAsia"/>
                    <w:lang w:eastAsia="zh-CN"/>
                  </w:rPr>
                  <w:delText>11</w:delText>
                </w:r>
                <w:r w:rsidDel="006F1C24">
                  <w:delText>]==</w:delText>
                </w:r>
                <w:r w:rsidDel="006F1C24">
                  <w:rPr>
                    <w:rFonts w:hint="eastAsia"/>
                  </w:rPr>
                  <w:delText>5</w:delText>
                </w:r>
                <w:r w:rsidDel="006F1C24">
                  <w:delText>’d</w:delText>
                </w:r>
                <w:r w:rsidDel="006F1C24">
                  <w:rPr>
                    <w:rFonts w:eastAsia="宋体" w:hint="eastAsia"/>
                    <w:lang w:eastAsia="zh-CN"/>
                  </w:rPr>
                  <w:delText>2</w:delText>
                </w:r>
              </w:del>
            </w:ins>
            <w:ins w:id="48574" w:author="Administrator" w:date="2019-03-07T16:56:00Z">
              <w:del w:id="48575" w:author="Chunhui zheng(BJ-RD)" w:date="2019-06-26T19:14:00Z">
                <w:r w:rsidR="00AC57C3" w:rsidDel="006F1C24">
                  <w:rPr>
                    <w:rFonts w:eastAsia="宋体" w:hint="eastAsia"/>
                    <w:lang w:eastAsia="zh-CN"/>
                  </w:rPr>
                  <w:delText>9</w:delText>
                </w:r>
              </w:del>
            </w:ins>
            <w:ins w:id="48576" w:author="Administrator" w:date="2019-03-07T16:54:00Z">
              <w:del w:id="48577" w:author="Chunhui zheng(BJ-RD)" w:date="2019-06-26T19:14:00Z">
                <w:r w:rsidDel="006F1C24">
                  <w:delText>: the request is routed to the node indicated by this register value</w:delText>
                </w:r>
              </w:del>
            </w:ins>
          </w:p>
          <w:p w:rsidR="00C52D6C" w:rsidRPr="000A7997" w:rsidDel="006F1C24" w:rsidRDefault="00C52D6C" w:rsidP="00C52D6C">
            <w:pPr>
              <w:ind w:leftChars="25" w:left="53"/>
              <w:rPr>
                <w:ins w:id="48578" w:author="Administrator" w:date="2019-03-07T16:54:00Z"/>
                <w:del w:id="48579" w:author="Chunhui zheng(BJ-RD)" w:date="2019-06-26T19:14:00Z"/>
                <w:sz w:val="16"/>
                <w:szCs w:val="16"/>
                <w:shd w:val="clear" w:color="auto" w:fill="C0C0C0"/>
              </w:rPr>
            </w:pPr>
            <w:ins w:id="48580" w:author="Administrator" w:date="2019-03-07T16:54:00Z">
              <w:del w:id="48581"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ins>
          </w:p>
          <w:p w:rsidR="00C52D6C" w:rsidRPr="000A7997" w:rsidDel="006F1C24" w:rsidRDefault="00C52D6C" w:rsidP="00C52D6C">
            <w:pPr>
              <w:ind w:leftChars="25" w:left="53"/>
              <w:rPr>
                <w:ins w:id="48582" w:author="Administrator" w:date="2019-03-07T16:54:00Z"/>
                <w:del w:id="48583" w:author="Chunhui zheng(BJ-RD)" w:date="2019-06-26T19:14:00Z"/>
                <w:rFonts w:hint="eastAsia"/>
                <w:sz w:val="16"/>
                <w:szCs w:val="16"/>
                <w:shd w:val="clear" w:color="auto" w:fill="C0C0C0"/>
              </w:rPr>
            </w:pPr>
            <w:ins w:id="48584" w:author="Administrator" w:date="2019-03-07T16:54:00Z">
              <w:del w:id="48585"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ins>
          </w:p>
          <w:p w:rsidR="00C52D6C" w:rsidRPr="000A7997" w:rsidDel="006F1C24" w:rsidRDefault="00C52D6C" w:rsidP="00C52D6C">
            <w:pPr>
              <w:pStyle w:val="IRSBitDescription"/>
              <w:ind w:left="53"/>
              <w:rPr>
                <w:ins w:id="48586" w:author="Administrator" w:date="2019-03-07T16:54:00Z"/>
                <w:del w:id="48587" w:author="Chunhui zheng(BJ-RD)" w:date="2019-06-26T19:14:00Z"/>
                <w:rFonts w:eastAsia="Times New Roman"/>
                <w:shd w:val="clear" w:color="auto" w:fill="C0C0C0"/>
              </w:rPr>
            </w:pPr>
            <w:ins w:id="48588" w:author="Administrator" w:date="2019-03-07T16:54:00Z">
              <w:del w:id="48589"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ins>
          </w:p>
          <w:p w:rsidR="00C52D6C" w:rsidDel="006F1C24" w:rsidRDefault="00C52D6C" w:rsidP="00C52D6C">
            <w:pPr>
              <w:pStyle w:val="IRSBitDescription"/>
              <w:ind w:left="53"/>
              <w:rPr>
                <w:ins w:id="48590" w:author="Administrator" w:date="2019-03-07T16:54:00Z"/>
                <w:del w:id="48591" w:author="Chunhui zheng(BJ-RD)" w:date="2019-06-26T19:14:00Z"/>
                <w:rFonts w:eastAsia="宋体" w:hint="eastAsia"/>
                <w:b/>
                <w:bCs/>
                <w:lang w:eastAsia="zh-CN"/>
              </w:rPr>
            </w:pPr>
            <w:ins w:id="48592" w:author="Administrator" w:date="2019-03-07T16:54:00Z">
              <w:del w:id="48593"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ins>
          </w:p>
        </w:tc>
        <w:tc>
          <w:tcPr>
            <w:tcW w:w="1290" w:type="pct"/>
            <w:tcMar>
              <w:top w:w="0" w:type="dxa"/>
              <w:left w:w="29" w:type="dxa"/>
              <w:bottom w:w="0" w:type="dxa"/>
              <w:right w:w="29" w:type="dxa"/>
            </w:tcMar>
          </w:tcPr>
          <w:p w:rsidR="00C52D6C" w:rsidRPr="00A1037B" w:rsidDel="006F1C24" w:rsidRDefault="00C52D6C" w:rsidP="00AD7D6B">
            <w:pPr>
              <w:pStyle w:val="IRSBitMnemonic"/>
              <w:ind w:left="53"/>
              <w:rPr>
                <w:ins w:id="48594" w:author="Administrator" w:date="2019-03-07T16:54:00Z"/>
                <w:del w:id="48595" w:author="Chunhui zheng(BJ-RD)" w:date="2019-06-26T19:14:00Z"/>
              </w:rPr>
            </w:pPr>
            <w:ins w:id="48596" w:author="Administrator" w:date="2019-03-07T16:54:00Z">
              <w:del w:id="48597" w:author="Chunhui zheng(BJ-RD)" w:date="2019-06-26T19:14:00Z">
                <w:r w:rsidRPr="00A1037B" w:rsidDel="006F1C24">
                  <w:delText>RSVAD_IO_TGT_SEL</w:delText>
                </w:r>
                <w:r w:rsidRPr="00A1037B" w:rsidDel="006F1C24">
                  <w:rPr>
                    <w:rFonts w:hint="eastAsia"/>
                  </w:rPr>
                  <w:delText>_ENT</w:delText>
                </w:r>
                <w:r w:rsidDel="006F1C24">
                  <w:rPr>
                    <w:rFonts w:eastAsia="宋体" w:hint="eastAsia"/>
                    <w:lang w:eastAsia="zh-CN"/>
                  </w:rPr>
                  <w:delText>2</w:delText>
                </w:r>
              </w:del>
            </w:ins>
            <w:ins w:id="48598" w:author="Administrator" w:date="2019-03-07T16:56:00Z">
              <w:del w:id="48599" w:author="Chunhui zheng(BJ-RD)" w:date="2019-06-26T19:14:00Z">
                <w:r w:rsidR="00AC57C3" w:rsidDel="006F1C24">
                  <w:rPr>
                    <w:rFonts w:eastAsia="宋体" w:hint="eastAsia"/>
                    <w:lang w:eastAsia="zh-CN"/>
                  </w:rPr>
                  <w:delText>9</w:delText>
                </w:r>
              </w:del>
            </w:ins>
            <w:ins w:id="48600" w:author="Administrator" w:date="2019-03-07T16:54:00Z">
              <w:del w:id="48601" w:author="Chunhui zheng(BJ-RD)" w:date="2019-06-26T19:14:00Z">
                <w:r w:rsidRPr="00C52D6C" w:rsidDel="006F1C24">
                  <w:rPr>
                    <w:rFonts w:eastAsia="宋体" w:hint="eastAsia"/>
                    <w:lang w:eastAsia="zh-CN"/>
                  </w:rPr>
                  <w:delText>[3:0]</w:delText>
                </w:r>
              </w:del>
            </w:ins>
          </w:p>
        </w:tc>
        <w:tc>
          <w:tcPr>
            <w:tcW w:w="327" w:type="pct"/>
            <w:tcMar>
              <w:top w:w="0" w:type="dxa"/>
              <w:left w:w="29" w:type="dxa"/>
              <w:bottom w:w="0" w:type="dxa"/>
              <w:right w:w="29" w:type="dxa"/>
            </w:tcMar>
          </w:tcPr>
          <w:p w:rsidR="00C52D6C" w:rsidDel="006F1C24" w:rsidRDefault="00C52D6C" w:rsidP="00C52D6C">
            <w:pPr>
              <w:pStyle w:val="IRSBitChipRev"/>
              <w:rPr>
                <w:ins w:id="48602" w:author="Administrator" w:date="2019-03-07T16:54:00Z"/>
                <w:del w:id="48603" w:author="Chunhui zheng(BJ-RD)" w:date="2019-06-26T19:14:00Z"/>
              </w:rPr>
            </w:pPr>
          </w:p>
        </w:tc>
        <w:tc>
          <w:tcPr>
            <w:tcW w:w="292" w:type="pct"/>
            <w:tcMar>
              <w:top w:w="0" w:type="dxa"/>
              <w:left w:w="29" w:type="dxa"/>
              <w:bottom w:w="0" w:type="dxa"/>
              <w:right w:w="29" w:type="dxa"/>
            </w:tcMar>
          </w:tcPr>
          <w:p w:rsidR="00C52D6C" w:rsidRPr="006853EE" w:rsidDel="006F1C24" w:rsidRDefault="00C52D6C" w:rsidP="00C52D6C">
            <w:pPr>
              <w:pStyle w:val="IRSBitPwrDm"/>
              <w:rPr>
                <w:ins w:id="48604" w:author="Administrator" w:date="2019-03-07T16:54:00Z"/>
                <w:del w:id="48605" w:author="Chunhui zheng(BJ-RD)" w:date="2019-06-26T19:14:00Z"/>
                <w:rFonts w:eastAsia="宋体" w:hint="eastAsia"/>
                <w:lang w:eastAsia="zh-CN"/>
              </w:rPr>
            </w:pPr>
            <w:ins w:id="48606" w:author="Administrator" w:date="2019-03-07T16:54:00Z">
              <w:del w:id="48607" w:author="Chunhui zheng(BJ-RD)" w:date="2019-06-26T19:14:00Z">
                <w:r w:rsidRPr="006853EE" w:rsidDel="006F1C24">
                  <w:rPr>
                    <w:rFonts w:eastAsia="宋体" w:hint="eastAsia"/>
                    <w:lang w:eastAsia="zh-CN"/>
                  </w:rPr>
                  <w:delText>vcc</w:delText>
                </w:r>
              </w:del>
            </w:ins>
          </w:p>
        </w:tc>
        <w:tc>
          <w:tcPr>
            <w:tcW w:w="72" w:type="pct"/>
            <w:tcMar>
              <w:top w:w="0" w:type="dxa"/>
              <w:left w:w="29" w:type="dxa"/>
              <w:bottom w:w="0" w:type="dxa"/>
              <w:right w:w="29" w:type="dxa"/>
            </w:tcMar>
          </w:tcPr>
          <w:p w:rsidR="00C52D6C" w:rsidDel="006F1C24" w:rsidRDefault="00C52D6C" w:rsidP="00C52D6C">
            <w:pPr>
              <w:pStyle w:val="IRSBitsugS"/>
              <w:rPr>
                <w:ins w:id="48608" w:author="Administrator" w:date="2019-03-07T16:54:00Z"/>
                <w:del w:id="48609" w:author="Chunhui zheng(BJ-RD)" w:date="2019-06-26T19:14:00Z"/>
                <w:rFonts w:eastAsia="宋体" w:hint="eastAsia"/>
                <w:lang w:eastAsia="zh-CN"/>
              </w:rPr>
            </w:pPr>
            <w:ins w:id="48610" w:author="Administrator" w:date="2019-03-07T16:54:00Z">
              <w:del w:id="48611"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C52D6C" w:rsidRPr="006853EE" w:rsidDel="006F1C24" w:rsidRDefault="00C52D6C" w:rsidP="00C52D6C">
            <w:pPr>
              <w:pStyle w:val="IRSBitsugP"/>
              <w:rPr>
                <w:ins w:id="48612" w:author="Administrator" w:date="2019-03-07T16:54:00Z"/>
                <w:del w:id="48613" w:author="Chunhui zheng(BJ-RD)" w:date="2019-06-26T19:14:00Z"/>
                <w:rFonts w:eastAsia="宋体" w:hint="eastAsia"/>
                <w:lang w:eastAsia="zh-CN"/>
              </w:rPr>
            </w:pPr>
            <w:ins w:id="48614" w:author="Administrator" w:date="2019-03-07T16:54:00Z">
              <w:del w:id="48615" w:author="Chunhui zheng(BJ-RD)" w:date="2019-06-26T19:14:00Z">
                <w:r w:rsidRPr="006853EE" w:rsidDel="006F1C24">
                  <w:rPr>
                    <w:rFonts w:eastAsia="宋体" w:hint="eastAsia"/>
                    <w:lang w:eastAsia="zh-CN"/>
                  </w:rPr>
                  <w:delText>x</w:delText>
                </w:r>
              </w:del>
            </w:ins>
          </w:p>
        </w:tc>
        <w:tc>
          <w:tcPr>
            <w:tcW w:w="81" w:type="pct"/>
            <w:tcMar>
              <w:top w:w="0" w:type="dxa"/>
              <w:left w:w="29" w:type="dxa"/>
              <w:bottom w:w="0" w:type="dxa"/>
              <w:right w:w="29" w:type="dxa"/>
            </w:tcMar>
          </w:tcPr>
          <w:p w:rsidR="00C52D6C" w:rsidRPr="006853EE" w:rsidDel="006F1C24" w:rsidRDefault="00C52D6C" w:rsidP="00C52D6C">
            <w:pPr>
              <w:pStyle w:val="IRSBitsugE"/>
              <w:rPr>
                <w:ins w:id="48616" w:author="Administrator" w:date="2019-03-07T16:54:00Z"/>
                <w:del w:id="48617" w:author="Chunhui zheng(BJ-RD)" w:date="2019-06-26T19:14:00Z"/>
                <w:rFonts w:eastAsia="宋体" w:hint="eastAsia"/>
                <w:lang w:eastAsia="zh-CN"/>
              </w:rPr>
            </w:pPr>
            <w:ins w:id="48618" w:author="Administrator" w:date="2019-03-07T16:54:00Z">
              <w:del w:id="48619" w:author="Chunhui zheng(BJ-RD)" w:date="2019-06-26T19:14:00Z">
                <w:r w:rsidRPr="006853EE" w:rsidDel="006F1C24">
                  <w:rPr>
                    <w:rFonts w:eastAsia="宋体" w:hint="eastAsia"/>
                    <w:lang w:eastAsia="zh-CN"/>
                  </w:rPr>
                  <w:delText>x</w:delText>
                </w:r>
              </w:del>
            </w:ins>
          </w:p>
        </w:tc>
      </w:tr>
      <w:tr w:rsidR="00C52D6C" w:rsidDel="006F1C24" w:rsidTr="006F1C24">
        <w:trPr>
          <w:cantSplit/>
          <w:trHeight w:val="300"/>
          <w:jc w:val="center"/>
          <w:ins w:id="48620" w:author="Administrator" w:date="2019-03-07T16:54:00Z"/>
          <w:del w:id="48621" w:author="Chunhui zheng(BJ-RD)" w:date="2019-06-26T19:14:00Z"/>
        </w:trPr>
        <w:tc>
          <w:tcPr>
            <w:tcW w:w="208" w:type="pct"/>
            <w:tcMar>
              <w:top w:w="0" w:type="dxa"/>
              <w:left w:w="29" w:type="dxa"/>
              <w:bottom w:w="0" w:type="dxa"/>
              <w:right w:w="29" w:type="dxa"/>
            </w:tcMar>
          </w:tcPr>
          <w:p w:rsidR="00C52D6C" w:rsidDel="006F1C24" w:rsidRDefault="00C52D6C" w:rsidP="00C52D6C">
            <w:pPr>
              <w:pStyle w:val="IRSBitItem"/>
              <w:rPr>
                <w:ins w:id="48622" w:author="Administrator" w:date="2019-03-07T16:54:00Z"/>
                <w:del w:id="48623" w:author="Chunhui zheng(BJ-RD)" w:date="2019-06-26T19:14:00Z"/>
                <w:rFonts w:eastAsia="宋体" w:hint="eastAsia"/>
                <w:b w:val="0"/>
                <w:lang w:eastAsia="zh-CN"/>
              </w:rPr>
            </w:pPr>
            <w:ins w:id="48624" w:author="Administrator" w:date="2019-03-07T16:54:00Z">
              <w:del w:id="48625" w:author="Chunhui zheng(BJ-RD)" w:date="2019-06-26T19:14:00Z">
                <w:r w:rsidDel="006F1C24">
                  <w:rPr>
                    <w:rFonts w:eastAsia="宋体" w:hint="eastAsia"/>
                    <w:b w:val="0"/>
                    <w:lang w:eastAsia="zh-CN"/>
                  </w:rPr>
                  <w:delText>7:4</w:delText>
                </w:r>
              </w:del>
            </w:ins>
          </w:p>
        </w:tc>
        <w:tc>
          <w:tcPr>
            <w:tcW w:w="344" w:type="pct"/>
            <w:tcMar>
              <w:top w:w="0" w:type="dxa"/>
              <w:left w:w="29" w:type="dxa"/>
              <w:bottom w:w="0" w:type="dxa"/>
              <w:right w:w="29" w:type="dxa"/>
            </w:tcMar>
          </w:tcPr>
          <w:p w:rsidR="00C52D6C" w:rsidRPr="006853EE" w:rsidDel="006F1C24" w:rsidRDefault="00C52D6C" w:rsidP="00C52D6C">
            <w:pPr>
              <w:pStyle w:val="IRSBitAttribute"/>
              <w:rPr>
                <w:ins w:id="48626" w:author="Administrator" w:date="2019-03-07T16:54:00Z"/>
                <w:del w:id="48627" w:author="Chunhui zheng(BJ-RD)" w:date="2019-06-26T19:14:00Z"/>
                <w:rFonts w:eastAsia="宋体" w:hint="eastAsia"/>
                <w:lang w:eastAsia="zh-CN"/>
              </w:rPr>
            </w:pPr>
            <w:ins w:id="48628" w:author="Administrator" w:date="2019-03-07T16:54:00Z">
              <w:del w:id="48629" w:author="Chunhui zheng(BJ-RD)" w:date="2019-06-26T19:14:00Z">
                <w:r w:rsidRPr="006853EE" w:rsidDel="006F1C24">
                  <w:rPr>
                    <w:rFonts w:eastAsia="宋体" w:hint="eastAsia"/>
                    <w:lang w:eastAsia="zh-CN"/>
                  </w:rPr>
                  <w:delText>R</w:delText>
                </w:r>
                <w:r w:rsidDel="006F1C24">
                  <w:rPr>
                    <w:rFonts w:eastAsia="宋体" w:hint="eastAsia"/>
                    <w:lang w:eastAsia="zh-CN"/>
                  </w:rPr>
                  <w:delText>WL</w:delText>
                </w:r>
              </w:del>
            </w:ins>
          </w:p>
        </w:tc>
        <w:tc>
          <w:tcPr>
            <w:tcW w:w="331" w:type="pct"/>
            <w:tcMar>
              <w:top w:w="0" w:type="dxa"/>
              <w:left w:w="29" w:type="dxa"/>
              <w:bottom w:w="0" w:type="dxa"/>
              <w:right w:w="29" w:type="dxa"/>
            </w:tcMar>
          </w:tcPr>
          <w:p w:rsidR="00C52D6C" w:rsidDel="006F1C24" w:rsidRDefault="00C52D6C" w:rsidP="00C52D6C">
            <w:pPr>
              <w:pStyle w:val="IRSBitHW-Property"/>
              <w:rPr>
                <w:ins w:id="48630" w:author="Administrator" w:date="2019-03-07T16:54:00Z"/>
                <w:del w:id="48631" w:author="Chunhui zheng(BJ-RD)" w:date="2019-06-26T19:14:00Z"/>
                <w:rFonts w:eastAsia="宋体" w:hint="eastAsia"/>
                <w:lang w:eastAsia="zh-CN"/>
              </w:rPr>
            </w:pPr>
            <w:ins w:id="48632" w:author="Administrator" w:date="2019-03-07T16:54:00Z">
              <w:del w:id="48633" w:author="Chunhui zheng(BJ-RD)" w:date="2019-06-26T19:14:00Z">
                <w:r w:rsidDel="006F1C24">
                  <w:rPr>
                    <w:rFonts w:eastAsia="宋体" w:hint="eastAsia"/>
                    <w:lang w:eastAsia="zh-CN"/>
                  </w:rPr>
                  <w:delText>RO</w:delText>
                </w:r>
              </w:del>
            </w:ins>
          </w:p>
        </w:tc>
        <w:tc>
          <w:tcPr>
            <w:tcW w:w="278" w:type="pct"/>
            <w:tcMar>
              <w:top w:w="0" w:type="dxa"/>
              <w:left w:w="29" w:type="dxa"/>
              <w:bottom w:w="0" w:type="dxa"/>
              <w:right w:w="29" w:type="dxa"/>
            </w:tcMar>
          </w:tcPr>
          <w:p w:rsidR="00C52D6C" w:rsidRPr="006853EE" w:rsidDel="006F1C24" w:rsidRDefault="00C52D6C" w:rsidP="00C52D6C">
            <w:pPr>
              <w:pStyle w:val="IRSBitDefault"/>
              <w:rPr>
                <w:ins w:id="48634" w:author="Administrator" w:date="2019-03-07T16:54:00Z"/>
                <w:del w:id="48635" w:author="Chunhui zheng(BJ-RD)" w:date="2019-06-26T19:14:00Z"/>
                <w:rFonts w:eastAsia="宋体" w:hint="eastAsia"/>
                <w:lang w:eastAsia="zh-CN"/>
              </w:rPr>
            </w:pPr>
            <w:ins w:id="48636" w:author="Administrator" w:date="2019-03-07T16:54:00Z">
              <w:del w:id="48637" w:author="Chunhui zheng(BJ-RD)" w:date="2019-06-26T19:14:00Z">
                <w:r w:rsidRPr="006853EE" w:rsidDel="006F1C24">
                  <w:rPr>
                    <w:rFonts w:eastAsia="宋体" w:hint="eastAsia"/>
                    <w:lang w:eastAsia="zh-CN"/>
                  </w:rPr>
                  <w:delText>0</w:delText>
                </w:r>
              </w:del>
            </w:ins>
          </w:p>
        </w:tc>
        <w:tc>
          <w:tcPr>
            <w:tcW w:w="1700" w:type="pct"/>
            <w:tcMar>
              <w:top w:w="0" w:type="dxa"/>
              <w:left w:w="29" w:type="dxa"/>
              <w:bottom w:w="0" w:type="dxa"/>
              <w:right w:w="29" w:type="dxa"/>
            </w:tcMar>
          </w:tcPr>
          <w:p w:rsidR="00C52D6C" w:rsidDel="006F1C24" w:rsidRDefault="00C52D6C" w:rsidP="00C52D6C">
            <w:pPr>
              <w:pStyle w:val="IRSBitDescription"/>
              <w:ind w:left="53"/>
              <w:rPr>
                <w:ins w:id="48638" w:author="Administrator" w:date="2019-03-07T16:54:00Z"/>
                <w:del w:id="48639" w:author="Chunhui zheng(BJ-RD)" w:date="2019-06-26T19:14:00Z"/>
                <w:rFonts w:eastAsia="宋体" w:hint="eastAsia"/>
                <w:b/>
                <w:bCs/>
                <w:lang w:eastAsia="zh-CN"/>
              </w:rPr>
            </w:pPr>
            <w:ins w:id="48640" w:author="Administrator" w:date="2019-03-07T16:54:00Z">
              <w:del w:id="48641" w:author="Chunhui zheng(BJ-RD)" w:date="2019-06-26T19:14:00Z">
                <w:r w:rsidDel="006F1C24">
                  <w:rPr>
                    <w:rFonts w:eastAsia="宋体" w:hint="eastAsia"/>
                    <w:b/>
                    <w:bCs/>
                    <w:lang w:eastAsia="zh-CN"/>
                  </w:rPr>
                  <w:delText>Legacy IO entry</w:delText>
                </w:r>
              </w:del>
            </w:ins>
            <w:ins w:id="48642" w:author="Administrator" w:date="2019-03-07T16:56:00Z">
              <w:del w:id="48643" w:author="Chunhui zheng(BJ-RD)" w:date="2019-06-26T19:14:00Z">
                <w:r w:rsidR="00AC57C3" w:rsidDel="006F1C24">
                  <w:rPr>
                    <w:rFonts w:eastAsia="宋体" w:hint="eastAsia"/>
                    <w:b/>
                    <w:bCs/>
                    <w:lang w:eastAsia="zh-CN"/>
                  </w:rPr>
                  <w:delText>30</w:delText>
                </w:r>
              </w:del>
            </w:ins>
            <w:ins w:id="48644" w:author="Administrator" w:date="2019-03-07T16:54:00Z">
              <w:del w:id="48645" w:author="Chunhui zheng(BJ-RD)" w:date="2019-06-26T19:14:00Z">
                <w:r w:rsidDel="006F1C24">
                  <w:rPr>
                    <w:rFonts w:eastAsia="宋体" w:hint="eastAsia"/>
                    <w:b/>
                    <w:bCs/>
                    <w:lang w:eastAsia="zh-CN"/>
                  </w:rPr>
                  <w:delText xml:space="preserve"> target node </w:delText>
                </w:r>
              </w:del>
            </w:ins>
          </w:p>
          <w:p w:rsidR="00C52D6C" w:rsidDel="006F1C24" w:rsidRDefault="00C52D6C" w:rsidP="00C52D6C">
            <w:pPr>
              <w:pStyle w:val="IRSBitDescription"/>
              <w:ind w:leftChars="0" w:left="0"/>
              <w:rPr>
                <w:ins w:id="48646" w:author="Administrator" w:date="2019-03-07T16:54:00Z"/>
                <w:del w:id="48647" w:author="Chunhui zheng(BJ-RD)" w:date="2019-06-26T19:14:00Z"/>
              </w:rPr>
            </w:pPr>
            <w:ins w:id="48648" w:author="Administrator" w:date="2019-03-07T16:54:00Z">
              <w:del w:id="48649" w:author="Chunhui zheng(BJ-RD)" w:date="2019-06-26T19:14:00Z">
                <w:r w:rsidDel="006F1C24">
                  <w:rPr>
                    <w:rFonts w:hint="eastAsia"/>
                  </w:rPr>
                  <w:delText>A</w:delText>
                </w:r>
                <w:r w:rsidDel="006F1C24">
                  <w:delText>[</w:delText>
                </w:r>
                <w:r w:rsidRPr="00C52D6C" w:rsidDel="006F1C24">
                  <w:rPr>
                    <w:rFonts w:eastAsia="宋体" w:hint="eastAsia"/>
                    <w:lang w:eastAsia="zh-CN"/>
                  </w:rPr>
                  <w:delText>15</w:delText>
                </w:r>
                <w:r w:rsidDel="006F1C24">
                  <w:delText>:</w:delText>
                </w:r>
                <w:r w:rsidRPr="00C52D6C" w:rsidDel="006F1C24">
                  <w:rPr>
                    <w:rFonts w:eastAsia="宋体" w:hint="eastAsia"/>
                    <w:lang w:eastAsia="zh-CN"/>
                  </w:rPr>
                  <w:delText>11</w:delText>
                </w:r>
                <w:r w:rsidDel="006F1C24">
                  <w:delText>]==</w:delText>
                </w:r>
                <w:r w:rsidDel="006F1C24">
                  <w:rPr>
                    <w:rFonts w:hint="eastAsia"/>
                  </w:rPr>
                  <w:delText>5</w:delText>
                </w:r>
                <w:r w:rsidDel="006F1C24">
                  <w:delText>’d</w:delText>
                </w:r>
              </w:del>
            </w:ins>
            <w:ins w:id="48650" w:author="Administrator" w:date="2019-03-07T16:56:00Z">
              <w:del w:id="48651" w:author="Chunhui zheng(BJ-RD)" w:date="2019-06-26T19:14:00Z">
                <w:r w:rsidR="00AC57C3" w:rsidDel="006F1C24">
                  <w:rPr>
                    <w:rFonts w:eastAsia="宋体" w:hint="eastAsia"/>
                    <w:lang w:eastAsia="zh-CN"/>
                  </w:rPr>
                  <w:delText>30</w:delText>
                </w:r>
              </w:del>
            </w:ins>
            <w:ins w:id="48652" w:author="Administrator" w:date="2019-03-07T16:54:00Z">
              <w:del w:id="48653" w:author="Chunhui zheng(BJ-RD)" w:date="2019-06-26T19:14:00Z">
                <w:r w:rsidDel="006F1C24">
                  <w:delText>: the request is routed to the node indicated by this register value</w:delText>
                </w:r>
              </w:del>
            </w:ins>
          </w:p>
          <w:p w:rsidR="00C52D6C" w:rsidRPr="000A7997" w:rsidDel="006F1C24" w:rsidRDefault="00C52D6C" w:rsidP="00C52D6C">
            <w:pPr>
              <w:ind w:leftChars="25" w:left="53"/>
              <w:rPr>
                <w:ins w:id="48654" w:author="Administrator" w:date="2019-03-07T16:54:00Z"/>
                <w:del w:id="48655" w:author="Chunhui zheng(BJ-RD)" w:date="2019-06-26T19:14:00Z"/>
                <w:sz w:val="16"/>
                <w:szCs w:val="16"/>
                <w:shd w:val="clear" w:color="auto" w:fill="C0C0C0"/>
              </w:rPr>
            </w:pPr>
            <w:ins w:id="48656" w:author="Administrator" w:date="2019-03-07T16:54:00Z">
              <w:del w:id="48657"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ins>
          </w:p>
          <w:p w:rsidR="00C52D6C" w:rsidRPr="000A7997" w:rsidDel="006F1C24" w:rsidRDefault="00C52D6C" w:rsidP="00C52D6C">
            <w:pPr>
              <w:ind w:leftChars="25" w:left="53"/>
              <w:rPr>
                <w:ins w:id="48658" w:author="Administrator" w:date="2019-03-07T16:54:00Z"/>
                <w:del w:id="48659" w:author="Chunhui zheng(BJ-RD)" w:date="2019-06-26T19:14:00Z"/>
                <w:rFonts w:hint="eastAsia"/>
                <w:sz w:val="16"/>
                <w:szCs w:val="16"/>
                <w:shd w:val="clear" w:color="auto" w:fill="C0C0C0"/>
              </w:rPr>
            </w:pPr>
            <w:ins w:id="48660" w:author="Administrator" w:date="2019-03-07T16:54:00Z">
              <w:del w:id="48661"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ins>
          </w:p>
          <w:p w:rsidR="00C52D6C" w:rsidRPr="000A7997" w:rsidDel="006F1C24" w:rsidRDefault="00C52D6C" w:rsidP="00C52D6C">
            <w:pPr>
              <w:pStyle w:val="IRSBitDescription"/>
              <w:ind w:left="53"/>
              <w:rPr>
                <w:ins w:id="48662" w:author="Administrator" w:date="2019-03-07T16:54:00Z"/>
                <w:del w:id="48663" w:author="Chunhui zheng(BJ-RD)" w:date="2019-06-26T19:14:00Z"/>
                <w:rFonts w:eastAsia="Times New Roman"/>
                <w:shd w:val="clear" w:color="auto" w:fill="C0C0C0"/>
              </w:rPr>
            </w:pPr>
            <w:ins w:id="48664" w:author="Administrator" w:date="2019-03-07T16:54:00Z">
              <w:del w:id="48665"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ins>
          </w:p>
          <w:p w:rsidR="00C52D6C" w:rsidDel="006F1C24" w:rsidRDefault="00C52D6C" w:rsidP="00C52D6C">
            <w:pPr>
              <w:pStyle w:val="IRSBitDescription"/>
              <w:ind w:left="53"/>
              <w:rPr>
                <w:ins w:id="48666" w:author="Administrator" w:date="2019-03-07T16:54:00Z"/>
                <w:del w:id="48667" w:author="Chunhui zheng(BJ-RD)" w:date="2019-06-26T19:14:00Z"/>
                <w:rFonts w:eastAsia="宋体" w:hint="eastAsia"/>
                <w:b/>
                <w:bCs/>
                <w:lang w:eastAsia="zh-CN"/>
              </w:rPr>
            </w:pPr>
            <w:ins w:id="48668" w:author="Administrator" w:date="2019-03-07T16:54:00Z">
              <w:del w:id="48669"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ins>
          </w:p>
        </w:tc>
        <w:tc>
          <w:tcPr>
            <w:tcW w:w="1290" w:type="pct"/>
            <w:tcMar>
              <w:top w:w="0" w:type="dxa"/>
              <w:left w:w="29" w:type="dxa"/>
              <w:bottom w:w="0" w:type="dxa"/>
              <w:right w:w="29" w:type="dxa"/>
            </w:tcMar>
          </w:tcPr>
          <w:p w:rsidR="00C52D6C" w:rsidRPr="00A1037B" w:rsidDel="006F1C24" w:rsidRDefault="00C52D6C" w:rsidP="00AD7D6B">
            <w:pPr>
              <w:pStyle w:val="IRSBitMnemonic"/>
              <w:ind w:left="53"/>
              <w:rPr>
                <w:ins w:id="48670" w:author="Administrator" w:date="2019-03-07T16:54:00Z"/>
                <w:del w:id="48671" w:author="Chunhui zheng(BJ-RD)" w:date="2019-06-26T19:14:00Z"/>
              </w:rPr>
            </w:pPr>
            <w:ins w:id="48672" w:author="Administrator" w:date="2019-03-07T16:54:00Z">
              <w:del w:id="48673" w:author="Chunhui zheng(BJ-RD)" w:date="2019-06-26T19:14:00Z">
                <w:r w:rsidRPr="00A1037B" w:rsidDel="006F1C24">
                  <w:delText>RSVAD_IO_TGT_SEL</w:delText>
                </w:r>
                <w:r w:rsidRPr="00A1037B" w:rsidDel="006F1C24">
                  <w:rPr>
                    <w:rFonts w:hint="eastAsia"/>
                  </w:rPr>
                  <w:delText>_ENT</w:delText>
                </w:r>
              </w:del>
            </w:ins>
            <w:ins w:id="48674" w:author="Administrator" w:date="2019-03-07T16:56:00Z">
              <w:del w:id="48675" w:author="Chunhui zheng(BJ-RD)" w:date="2019-06-26T19:14:00Z">
                <w:r w:rsidR="00AC57C3" w:rsidDel="006F1C24">
                  <w:rPr>
                    <w:rFonts w:eastAsia="宋体" w:hint="eastAsia"/>
                    <w:lang w:eastAsia="zh-CN"/>
                  </w:rPr>
                  <w:delText>30</w:delText>
                </w:r>
              </w:del>
            </w:ins>
            <w:ins w:id="48676" w:author="Administrator" w:date="2019-03-07T16:54:00Z">
              <w:del w:id="48677" w:author="Chunhui zheng(BJ-RD)" w:date="2019-06-26T19:14:00Z">
                <w:r w:rsidRPr="00C52D6C" w:rsidDel="006F1C24">
                  <w:rPr>
                    <w:rFonts w:eastAsia="宋体" w:hint="eastAsia"/>
                    <w:lang w:eastAsia="zh-CN"/>
                  </w:rPr>
                  <w:delText>[3:0]</w:delText>
                </w:r>
              </w:del>
            </w:ins>
          </w:p>
        </w:tc>
        <w:tc>
          <w:tcPr>
            <w:tcW w:w="327" w:type="pct"/>
            <w:tcMar>
              <w:top w:w="0" w:type="dxa"/>
              <w:left w:w="29" w:type="dxa"/>
              <w:bottom w:w="0" w:type="dxa"/>
              <w:right w:w="29" w:type="dxa"/>
            </w:tcMar>
          </w:tcPr>
          <w:p w:rsidR="00C52D6C" w:rsidDel="006F1C24" w:rsidRDefault="00C52D6C" w:rsidP="00C52D6C">
            <w:pPr>
              <w:pStyle w:val="IRSBitChipRev"/>
              <w:rPr>
                <w:ins w:id="48678" w:author="Administrator" w:date="2019-03-07T16:54:00Z"/>
                <w:del w:id="48679" w:author="Chunhui zheng(BJ-RD)" w:date="2019-06-26T19:14:00Z"/>
              </w:rPr>
            </w:pPr>
          </w:p>
        </w:tc>
        <w:tc>
          <w:tcPr>
            <w:tcW w:w="292" w:type="pct"/>
            <w:tcMar>
              <w:top w:w="0" w:type="dxa"/>
              <w:left w:w="29" w:type="dxa"/>
              <w:bottom w:w="0" w:type="dxa"/>
              <w:right w:w="29" w:type="dxa"/>
            </w:tcMar>
          </w:tcPr>
          <w:p w:rsidR="00C52D6C" w:rsidRPr="006853EE" w:rsidDel="006F1C24" w:rsidRDefault="00C52D6C" w:rsidP="00C52D6C">
            <w:pPr>
              <w:pStyle w:val="IRSBitPwrDm"/>
              <w:rPr>
                <w:ins w:id="48680" w:author="Administrator" w:date="2019-03-07T16:54:00Z"/>
                <w:del w:id="48681" w:author="Chunhui zheng(BJ-RD)" w:date="2019-06-26T19:14:00Z"/>
                <w:rFonts w:eastAsia="宋体" w:hint="eastAsia"/>
                <w:lang w:eastAsia="zh-CN"/>
              </w:rPr>
            </w:pPr>
            <w:ins w:id="48682" w:author="Administrator" w:date="2019-03-07T16:54:00Z">
              <w:del w:id="48683" w:author="Chunhui zheng(BJ-RD)" w:date="2019-06-26T19:14:00Z">
                <w:r w:rsidRPr="006853EE" w:rsidDel="006F1C24">
                  <w:rPr>
                    <w:rFonts w:eastAsia="宋体" w:hint="eastAsia"/>
                    <w:lang w:eastAsia="zh-CN"/>
                  </w:rPr>
                  <w:delText>vcc</w:delText>
                </w:r>
              </w:del>
            </w:ins>
          </w:p>
        </w:tc>
        <w:tc>
          <w:tcPr>
            <w:tcW w:w="72" w:type="pct"/>
            <w:tcMar>
              <w:top w:w="0" w:type="dxa"/>
              <w:left w:w="29" w:type="dxa"/>
              <w:bottom w:w="0" w:type="dxa"/>
              <w:right w:w="29" w:type="dxa"/>
            </w:tcMar>
          </w:tcPr>
          <w:p w:rsidR="00C52D6C" w:rsidDel="006F1C24" w:rsidRDefault="00C52D6C" w:rsidP="00C52D6C">
            <w:pPr>
              <w:pStyle w:val="IRSBitsugS"/>
              <w:rPr>
                <w:ins w:id="48684" w:author="Administrator" w:date="2019-03-07T16:54:00Z"/>
                <w:del w:id="48685" w:author="Chunhui zheng(BJ-RD)" w:date="2019-06-26T19:14:00Z"/>
                <w:rFonts w:eastAsia="宋体" w:hint="eastAsia"/>
                <w:lang w:eastAsia="zh-CN"/>
              </w:rPr>
            </w:pPr>
            <w:ins w:id="48686" w:author="Administrator" w:date="2019-03-07T16:54:00Z">
              <w:del w:id="48687"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C52D6C" w:rsidRPr="006853EE" w:rsidDel="006F1C24" w:rsidRDefault="00C52D6C" w:rsidP="00C52D6C">
            <w:pPr>
              <w:pStyle w:val="IRSBitsugP"/>
              <w:rPr>
                <w:ins w:id="48688" w:author="Administrator" w:date="2019-03-07T16:54:00Z"/>
                <w:del w:id="48689" w:author="Chunhui zheng(BJ-RD)" w:date="2019-06-26T19:14:00Z"/>
                <w:rFonts w:eastAsia="宋体" w:hint="eastAsia"/>
                <w:lang w:eastAsia="zh-CN"/>
              </w:rPr>
            </w:pPr>
            <w:ins w:id="48690" w:author="Administrator" w:date="2019-03-07T16:54:00Z">
              <w:del w:id="48691" w:author="Chunhui zheng(BJ-RD)" w:date="2019-06-26T19:14:00Z">
                <w:r w:rsidRPr="006853EE" w:rsidDel="006F1C24">
                  <w:rPr>
                    <w:rFonts w:eastAsia="宋体" w:hint="eastAsia"/>
                    <w:lang w:eastAsia="zh-CN"/>
                  </w:rPr>
                  <w:delText>x</w:delText>
                </w:r>
              </w:del>
            </w:ins>
          </w:p>
        </w:tc>
        <w:tc>
          <w:tcPr>
            <w:tcW w:w="81" w:type="pct"/>
            <w:tcMar>
              <w:top w:w="0" w:type="dxa"/>
              <w:left w:w="29" w:type="dxa"/>
              <w:bottom w:w="0" w:type="dxa"/>
              <w:right w:w="29" w:type="dxa"/>
            </w:tcMar>
          </w:tcPr>
          <w:p w:rsidR="00C52D6C" w:rsidRPr="006853EE" w:rsidDel="006F1C24" w:rsidRDefault="00C52D6C" w:rsidP="00C52D6C">
            <w:pPr>
              <w:pStyle w:val="IRSBitsugE"/>
              <w:rPr>
                <w:ins w:id="48692" w:author="Administrator" w:date="2019-03-07T16:54:00Z"/>
                <w:del w:id="48693" w:author="Chunhui zheng(BJ-RD)" w:date="2019-06-26T19:14:00Z"/>
                <w:rFonts w:eastAsia="宋体" w:hint="eastAsia"/>
                <w:lang w:eastAsia="zh-CN"/>
              </w:rPr>
            </w:pPr>
            <w:ins w:id="48694" w:author="Administrator" w:date="2019-03-07T16:54:00Z">
              <w:del w:id="48695" w:author="Chunhui zheng(BJ-RD)" w:date="2019-06-26T19:14:00Z">
                <w:r w:rsidRPr="006853EE" w:rsidDel="006F1C24">
                  <w:rPr>
                    <w:rFonts w:eastAsia="宋体" w:hint="eastAsia"/>
                    <w:lang w:eastAsia="zh-CN"/>
                  </w:rPr>
                  <w:delText>x</w:delText>
                </w:r>
              </w:del>
            </w:ins>
          </w:p>
        </w:tc>
      </w:tr>
      <w:tr w:rsidR="00C52D6C" w:rsidDel="006F1C24" w:rsidTr="006F1C24">
        <w:trPr>
          <w:cantSplit/>
          <w:trHeight w:val="300"/>
          <w:jc w:val="center"/>
          <w:ins w:id="48696" w:author="Administrator" w:date="2019-03-07T16:54:00Z"/>
          <w:del w:id="48697" w:author="Chunhui zheng(BJ-RD)" w:date="2019-06-26T19:14:00Z"/>
        </w:trPr>
        <w:tc>
          <w:tcPr>
            <w:tcW w:w="208" w:type="pct"/>
            <w:tcMar>
              <w:top w:w="0" w:type="dxa"/>
              <w:left w:w="29" w:type="dxa"/>
              <w:bottom w:w="0" w:type="dxa"/>
              <w:right w:w="29" w:type="dxa"/>
            </w:tcMar>
          </w:tcPr>
          <w:p w:rsidR="00C52D6C" w:rsidDel="006F1C24" w:rsidRDefault="00C52D6C" w:rsidP="00C52D6C">
            <w:pPr>
              <w:pStyle w:val="IRSBitItem"/>
              <w:rPr>
                <w:ins w:id="48698" w:author="Administrator" w:date="2019-03-07T16:54:00Z"/>
                <w:del w:id="48699" w:author="Chunhui zheng(BJ-RD)" w:date="2019-06-26T19:14:00Z"/>
                <w:rFonts w:eastAsia="宋体" w:hint="eastAsia"/>
                <w:b w:val="0"/>
                <w:lang w:eastAsia="zh-CN"/>
              </w:rPr>
            </w:pPr>
            <w:ins w:id="48700" w:author="Administrator" w:date="2019-03-07T16:54:00Z">
              <w:del w:id="48701" w:author="Chunhui zheng(BJ-RD)" w:date="2019-06-26T19:14:00Z">
                <w:r w:rsidDel="006F1C24">
                  <w:rPr>
                    <w:rFonts w:eastAsia="宋体" w:hint="eastAsia"/>
                    <w:b w:val="0"/>
                    <w:lang w:eastAsia="zh-CN"/>
                  </w:rPr>
                  <w:delText>3</w:delText>
                </w:r>
                <w:r w:rsidDel="006F1C24">
                  <w:rPr>
                    <w:b w:val="0"/>
                  </w:rPr>
                  <w:delText>:</w:delText>
                </w:r>
                <w:r w:rsidDel="006F1C24">
                  <w:rPr>
                    <w:rFonts w:eastAsia="宋体" w:hint="eastAsia"/>
                    <w:b w:val="0"/>
                    <w:lang w:eastAsia="zh-CN"/>
                  </w:rPr>
                  <w:delText>0</w:delText>
                </w:r>
              </w:del>
            </w:ins>
          </w:p>
        </w:tc>
        <w:tc>
          <w:tcPr>
            <w:tcW w:w="344" w:type="pct"/>
            <w:tcMar>
              <w:top w:w="0" w:type="dxa"/>
              <w:left w:w="29" w:type="dxa"/>
              <w:bottom w:w="0" w:type="dxa"/>
              <w:right w:w="29" w:type="dxa"/>
            </w:tcMar>
          </w:tcPr>
          <w:p w:rsidR="00C52D6C" w:rsidRPr="006853EE" w:rsidDel="006F1C24" w:rsidRDefault="00C52D6C" w:rsidP="00C52D6C">
            <w:pPr>
              <w:pStyle w:val="IRSBitAttribute"/>
              <w:rPr>
                <w:ins w:id="48702" w:author="Administrator" w:date="2019-03-07T16:54:00Z"/>
                <w:del w:id="48703" w:author="Chunhui zheng(BJ-RD)" w:date="2019-06-26T19:14:00Z"/>
                <w:rFonts w:eastAsia="宋体" w:hint="eastAsia"/>
                <w:lang w:eastAsia="zh-CN"/>
              </w:rPr>
            </w:pPr>
            <w:ins w:id="48704" w:author="Administrator" w:date="2019-03-07T16:54:00Z">
              <w:del w:id="48705" w:author="Chunhui zheng(BJ-RD)" w:date="2019-06-26T19:14:00Z">
                <w:r w:rsidRPr="006853EE" w:rsidDel="006F1C24">
                  <w:rPr>
                    <w:rFonts w:eastAsia="宋体" w:hint="eastAsia"/>
                    <w:lang w:eastAsia="zh-CN"/>
                  </w:rPr>
                  <w:delText>R</w:delText>
                </w:r>
                <w:r w:rsidDel="006F1C24">
                  <w:rPr>
                    <w:rFonts w:eastAsia="宋体" w:hint="eastAsia"/>
                    <w:lang w:eastAsia="zh-CN"/>
                  </w:rPr>
                  <w:delText>WL</w:delText>
                </w:r>
              </w:del>
            </w:ins>
          </w:p>
        </w:tc>
        <w:tc>
          <w:tcPr>
            <w:tcW w:w="331" w:type="pct"/>
            <w:tcMar>
              <w:top w:w="0" w:type="dxa"/>
              <w:left w:w="29" w:type="dxa"/>
              <w:bottom w:w="0" w:type="dxa"/>
              <w:right w:w="29" w:type="dxa"/>
            </w:tcMar>
          </w:tcPr>
          <w:p w:rsidR="00C52D6C" w:rsidDel="006F1C24" w:rsidRDefault="00C52D6C" w:rsidP="00C52D6C">
            <w:pPr>
              <w:pStyle w:val="IRSBitHW-Property"/>
              <w:rPr>
                <w:ins w:id="48706" w:author="Administrator" w:date="2019-03-07T16:54:00Z"/>
                <w:del w:id="48707" w:author="Chunhui zheng(BJ-RD)" w:date="2019-06-26T19:14:00Z"/>
                <w:rFonts w:eastAsia="宋体" w:hint="eastAsia"/>
                <w:lang w:eastAsia="zh-CN"/>
              </w:rPr>
            </w:pPr>
            <w:ins w:id="48708" w:author="Administrator" w:date="2019-03-07T16:54:00Z">
              <w:del w:id="48709" w:author="Chunhui zheng(BJ-RD)" w:date="2019-06-26T19:14:00Z">
                <w:r w:rsidDel="006F1C24">
                  <w:rPr>
                    <w:rFonts w:eastAsia="宋体" w:hint="eastAsia"/>
                    <w:lang w:eastAsia="zh-CN"/>
                  </w:rPr>
                  <w:delText>RO</w:delText>
                </w:r>
              </w:del>
            </w:ins>
          </w:p>
        </w:tc>
        <w:tc>
          <w:tcPr>
            <w:tcW w:w="278" w:type="pct"/>
            <w:tcMar>
              <w:top w:w="0" w:type="dxa"/>
              <w:left w:w="29" w:type="dxa"/>
              <w:bottom w:w="0" w:type="dxa"/>
              <w:right w:w="29" w:type="dxa"/>
            </w:tcMar>
          </w:tcPr>
          <w:p w:rsidR="00C52D6C" w:rsidRPr="006853EE" w:rsidDel="006F1C24" w:rsidRDefault="00C52D6C" w:rsidP="00C52D6C">
            <w:pPr>
              <w:pStyle w:val="IRSBitDefault"/>
              <w:rPr>
                <w:ins w:id="48710" w:author="Administrator" w:date="2019-03-07T16:54:00Z"/>
                <w:del w:id="48711" w:author="Chunhui zheng(BJ-RD)" w:date="2019-06-26T19:14:00Z"/>
                <w:rFonts w:eastAsia="宋体" w:hint="eastAsia"/>
                <w:lang w:eastAsia="zh-CN"/>
              </w:rPr>
            </w:pPr>
            <w:ins w:id="48712" w:author="Administrator" w:date="2019-03-07T16:54:00Z">
              <w:del w:id="48713" w:author="Chunhui zheng(BJ-RD)" w:date="2019-06-26T19:14:00Z">
                <w:r w:rsidRPr="006853EE" w:rsidDel="006F1C24">
                  <w:rPr>
                    <w:rFonts w:eastAsia="宋体" w:hint="eastAsia"/>
                    <w:lang w:eastAsia="zh-CN"/>
                  </w:rPr>
                  <w:delText>0</w:delText>
                </w:r>
              </w:del>
            </w:ins>
          </w:p>
        </w:tc>
        <w:tc>
          <w:tcPr>
            <w:tcW w:w="1700" w:type="pct"/>
            <w:tcMar>
              <w:top w:w="0" w:type="dxa"/>
              <w:left w:w="29" w:type="dxa"/>
              <w:bottom w:w="0" w:type="dxa"/>
              <w:right w:w="29" w:type="dxa"/>
            </w:tcMar>
          </w:tcPr>
          <w:p w:rsidR="00C52D6C" w:rsidDel="006F1C24" w:rsidRDefault="00C52D6C" w:rsidP="00C52D6C">
            <w:pPr>
              <w:pStyle w:val="IRSBitDescription"/>
              <w:ind w:left="53"/>
              <w:rPr>
                <w:ins w:id="48714" w:author="Administrator" w:date="2019-03-07T16:54:00Z"/>
                <w:del w:id="48715" w:author="Chunhui zheng(BJ-RD)" w:date="2019-06-26T19:14:00Z"/>
                <w:rFonts w:eastAsia="宋体" w:hint="eastAsia"/>
                <w:b/>
                <w:bCs/>
                <w:lang w:eastAsia="zh-CN"/>
              </w:rPr>
            </w:pPr>
            <w:ins w:id="48716" w:author="Administrator" w:date="2019-03-07T16:54:00Z">
              <w:del w:id="48717" w:author="Chunhui zheng(BJ-RD)" w:date="2019-06-26T19:14:00Z">
                <w:r w:rsidDel="006F1C24">
                  <w:rPr>
                    <w:rFonts w:eastAsia="宋体" w:hint="eastAsia"/>
                    <w:b/>
                    <w:bCs/>
                    <w:lang w:eastAsia="zh-CN"/>
                  </w:rPr>
                  <w:delText>Legacy IO entry</w:delText>
                </w:r>
              </w:del>
            </w:ins>
            <w:ins w:id="48718" w:author="Administrator" w:date="2019-03-07T16:56:00Z">
              <w:del w:id="48719" w:author="Chunhui zheng(BJ-RD)" w:date="2019-06-26T19:14:00Z">
                <w:r w:rsidR="00AC57C3" w:rsidDel="006F1C24">
                  <w:rPr>
                    <w:rFonts w:eastAsia="宋体" w:hint="eastAsia"/>
                    <w:b/>
                    <w:bCs/>
                    <w:lang w:eastAsia="zh-CN"/>
                  </w:rPr>
                  <w:delText>31</w:delText>
                </w:r>
              </w:del>
            </w:ins>
            <w:ins w:id="48720" w:author="Administrator" w:date="2019-03-07T16:54:00Z">
              <w:del w:id="48721" w:author="Chunhui zheng(BJ-RD)" w:date="2019-06-26T19:14:00Z">
                <w:r w:rsidDel="006F1C24">
                  <w:rPr>
                    <w:rFonts w:eastAsia="宋体" w:hint="eastAsia"/>
                    <w:b/>
                    <w:bCs/>
                    <w:lang w:eastAsia="zh-CN"/>
                  </w:rPr>
                  <w:delText xml:space="preserve"> target node </w:delText>
                </w:r>
              </w:del>
            </w:ins>
          </w:p>
          <w:p w:rsidR="00C52D6C" w:rsidDel="006F1C24" w:rsidRDefault="00C52D6C" w:rsidP="00C52D6C">
            <w:pPr>
              <w:pStyle w:val="IRSBitDescription"/>
              <w:ind w:leftChars="0" w:left="0"/>
              <w:rPr>
                <w:ins w:id="48722" w:author="Administrator" w:date="2019-03-07T16:54:00Z"/>
                <w:del w:id="48723" w:author="Chunhui zheng(BJ-RD)" w:date="2019-06-26T19:14:00Z"/>
              </w:rPr>
            </w:pPr>
            <w:ins w:id="48724" w:author="Administrator" w:date="2019-03-07T16:54:00Z">
              <w:del w:id="48725" w:author="Chunhui zheng(BJ-RD)" w:date="2019-06-26T19:14:00Z">
                <w:r w:rsidDel="006F1C24">
                  <w:rPr>
                    <w:rFonts w:hint="eastAsia"/>
                  </w:rPr>
                  <w:delText>A</w:delText>
                </w:r>
                <w:r w:rsidDel="006F1C24">
                  <w:delText>[</w:delText>
                </w:r>
                <w:r w:rsidRPr="00C52D6C" w:rsidDel="006F1C24">
                  <w:rPr>
                    <w:rFonts w:eastAsia="宋体" w:hint="eastAsia"/>
                    <w:lang w:eastAsia="zh-CN"/>
                  </w:rPr>
                  <w:delText>15</w:delText>
                </w:r>
                <w:r w:rsidDel="006F1C24">
                  <w:delText>:</w:delText>
                </w:r>
                <w:r w:rsidRPr="00C52D6C" w:rsidDel="006F1C24">
                  <w:rPr>
                    <w:rFonts w:eastAsia="宋体" w:hint="eastAsia"/>
                    <w:lang w:eastAsia="zh-CN"/>
                  </w:rPr>
                  <w:delText>11</w:delText>
                </w:r>
                <w:r w:rsidDel="006F1C24">
                  <w:delText>]==</w:delText>
                </w:r>
                <w:r w:rsidDel="006F1C24">
                  <w:rPr>
                    <w:rFonts w:hint="eastAsia"/>
                  </w:rPr>
                  <w:delText>5</w:delText>
                </w:r>
                <w:r w:rsidDel="006F1C24">
                  <w:delText>’d</w:delText>
                </w:r>
              </w:del>
            </w:ins>
            <w:ins w:id="48726" w:author="Administrator" w:date="2019-03-07T16:56:00Z">
              <w:del w:id="48727" w:author="Chunhui zheng(BJ-RD)" w:date="2019-06-26T19:14:00Z">
                <w:r w:rsidR="00AC57C3" w:rsidDel="006F1C24">
                  <w:rPr>
                    <w:rFonts w:eastAsia="宋体" w:hint="eastAsia"/>
                    <w:lang w:eastAsia="zh-CN"/>
                  </w:rPr>
                  <w:delText>31</w:delText>
                </w:r>
              </w:del>
            </w:ins>
            <w:ins w:id="48728" w:author="Administrator" w:date="2019-03-07T16:54:00Z">
              <w:del w:id="48729" w:author="Chunhui zheng(BJ-RD)" w:date="2019-06-26T19:14:00Z">
                <w:r w:rsidDel="006F1C24">
                  <w:delText>: the request is routed to the node indicated by this register value</w:delText>
                </w:r>
              </w:del>
            </w:ins>
          </w:p>
          <w:p w:rsidR="00C52D6C" w:rsidRPr="000A7997" w:rsidDel="006F1C24" w:rsidRDefault="00C52D6C" w:rsidP="00C52D6C">
            <w:pPr>
              <w:ind w:leftChars="25" w:left="53"/>
              <w:rPr>
                <w:ins w:id="48730" w:author="Administrator" w:date="2019-03-07T16:54:00Z"/>
                <w:del w:id="48731" w:author="Chunhui zheng(BJ-RD)" w:date="2019-06-26T19:14:00Z"/>
                <w:sz w:val="16"/>
                <w:szCs w:val="16"/>
                <w:shd w:val="clear" w:color="auto" w:fill="C0C0C0"/>
              </w:rPr>
            </w:pPr>
            <w:ins w:id="48732" w:author="Administrator" w:date="2019-03-07T16:54:00Z">
              <w:del w:id="48733" w:author="Chunhui zheng(BJ-RD)" w:date="2019-06-26T19:14:00Z">
                <w:r w:rsidRPr="000A7997" w:rsidDel="006F1C24">
                  <w:rPr>
                    <w:sz w:val="16"/>
                    <w:szCs w:val="16"/>
                    <w:shd w:val="clear" w:color="auto" w:fill="C0C0C0"/>
                    <w:lang w:eastAsia="zh-TW"/>
                  </w:rPr>
                  <w:delText xml:space="preserve"> ((For Internal Reference: This bit is RW when D</w:delText>
                </w:r>
                <w:r w:rsidRPr="000A7997" w:rsidDel="006F1C24">
                  <w:rPr>
                    <w:sz w:val="16"/>
                    <w:szCs w:val="16"/>
                    <w:shd w:val="clear" w:color="auto" w:fill="C0C0C0"/>
                  </w:rPr>
                  <w:delText>0</w:delText>
                </w:r>
                <w:r w:rsidRPr="000A7997" w:rsidDel="006F1C24">
                  <w:rPr>
                    <w:sz w:val="16"/>
                    <w:szCs w:val="16"/>
                    <w:shd w:val="clear" w:color="auto" w:fill="C0C0C0"/>
                    <w:lang w:eastAsia="zh-TW"/>
                  </w:rPr>
                  <w:delText>F</w:delText>
                </w:r>
                <w:r w:rsidRPr="000A7997" w:rsidDel="006F1C24">
                  <w:rPr>
                    <w:rFonts w:hint="eastAsia"/>
                    <w:sz w:val="16"/>
                    <w:szCs w:val="16"/>
                    <w:shd w:val="clear" w:color="auto" w:fill="C0C0C0"/>
                  </w:rPr>
                  <w:delText>2</w:delText>
                </w:r>
                <w:r w:rsidRPr="000A7997" w:rsidDel="006F1C24">
                  <w:rPr>
                    <w:sz w:val="16"/>
                    <w:szCs w:val="16"/>
                    <w:shd w:val="clear" w:color="auto" w:fill="C0C0C0"/>
                    <w:lang w:eastAsia="zh-TW"/>
                  </w:rPr>
                  <w:delText xml:space="preserve"> Rx</w:delText>
                </w:r>
                <w:r w:rsidRPr="000A7997" w:rsidDel="006F1C24">
                  <w:rPr>
                    <w:rFonts w:hint="eastAsia"/>
                    <w:sz w:val="16"/>
                    <w:szCs w:val="16"/>
                    <w:shd w:val="clear" w:color="auto" w:fill="C0C0C0"/>
                  </w:rPr>
                  <w:delText>40</w:delText>
                </w:r>
                <w:r w:rsidRPr="000A7997" w:rsidDel="006F1C24">
                  <w:rPr>
                    <w:sz w:val="16"/>
                    <w:szCs w:val="16"/>
                    <w:shd w:val="clear" w:color="auto" w:fill="C0C0C0"/>
                    <w:lang w:eastAsia="zh-TW"/>
                  </w:rPr>
                  <w:delText xml:space="preserve"> [</w:delText>
                </w:r>
                <w:r w:rsidRPr="000A7997" w:rsidDel="006F1C24">
                  <w:rPr>
                    <w:sz w:val="16"/>
                    <w:szCs w:val="16"/>
                    <w:shd w:val="clear" w:color="auto" w:fill="C0C0C0"/>
                  </w:rPr>
                  <w:delText>3</w:delText>
                </w:r>
                <w:r w:rsidRPr="000A7997" w:rsidDel="006F1C24">
                  <w:rPr>
                    <w:rFonts w:hint="eastAsia"/>
                    <w:sz w:val="16"/>
                    <w:szCs w:val="16"/>
                    <w:shd w:val="clear" w:color="auto" w:fill="C0C0C0"/>
                  </w:rPr>
                  <w:delText>0</w:delText>
                </w:r>
                <w:r w:rsidRPr="000A7997" w:rsidDel="006F1C24">
                  <w:rPr>
                    <w:sz w:val="16"/>
                    <w:szCs w:val="16"/>
                    <w:shd w:val="clear" w:color="auto" w:fill="C0C0C0"/>
                    <w:lang w:eastAsia="zh-TW"/>
                  </w:rPr>
                  <w:delText xml:space="preserve">] is set to </w:delText>
                </w:r>
                <w:r w:rsidRPr="000A7997" w:rsidDel="006F1C24">
                  <w:rPr>
                    <w:sz w:val="16"/>
                    <w:szCs w:val="16"/>
                    <w:shd w:val="clear" w:color="auto" w:fill="C0C0C0"/>
                  </w:rPr>
                  <w:delText>0</w:delText>
                </w:r>
                <w:r w:rsidRPr="000A7997" w:rsidDel="006F1C24">
                  <w:rPr>
                    <w:sz w:val="16"/>
                    <w:szCs w:val="16"/>
                    <w:shd w:val="clear" w:color="auto" w:fill="C0C0C0"/>
                    <w:lang w:eastAsia="zh-TW"/>
                  </w:rPr>
                  <w:delText>.</w:delText>
                </w:r>
              </w:del>
            </w:ins>
          </w:p>
          <w:p w:rsidR="00C52D6C" w:rsidRPr="000A7997" w:rsidDel="006F1C24" w:rsidRDefault="00C52D6C" w:rsidP="00C52D6C">
            <w:pPr>
              <w:ind w:leftChars="25" w:left="53"/>
              <w:rPr>
                <w:ins w:id="48734" w:author="Administrator" w:date="2019-03-07T16:54:00Z"/>
                <w:del w:id="48735" w:author="Chunhui zheng(BJ-RD)" w:date="2019-06-26T19:14:00Z"/>
                <w:rFonts w:hint="eastAsia"/>
                <w:sz w:val="16"/>
                <w:szCs w:val="16"/>
                <w:shd w:val="clear" w:color="auto" w:fill="C0C0C0"/>
              </w:rPr>
            </w:pPr>
            <w:ins w:id="48736" w:author="Administrator" w:date="2019-03-07T16:54:00Z">
              <w:del w:id="48737" w:author="Chunhui zheng(BJ-RD)" w:date="2019-06-26T19:14:00Z">
                <w:r w:rsidRPr="000A7997" w:rsidDel="006F1C24">
                  <w:rPr>
                    <w:sz w:val="16"/>
                    <w:szCs w:val="16"/>
                    <w:shd w:val="clear" w:color="auto" w:fill="C0C0C0"/>
                    <w:lang w:eastAsia="zh-TW"/>
                  </w:rPr>
                  <w:delText>@((#control_lock = lock_</w:delText>
                </w:r>
                <w:r w:rsidDel="006F1C24">
                  <w:rPr>
                    <w:sz w:val="16"/>
                    <w:szCs w:val="16"/>
                    <w:shd w:val="clear" w:color="auto" w:fill="C0C0C0"/>
                    <w:lang w:eastAsia="zh-TW"/>
                  </w:rPr>
                  <w:delText>por</w:delText>
                </w:r>
                <w:r w:rsidRPr="000A7997" w:rsidDel="006F1C24">
                  <w:rPr>
                    <w:sz w:val="16"/>
                    <w:szCs w:val="16"/>
                    <w:shd w:val="clear" w:color="auto" w:fill="C0C0C0"/>
                    <w:lang w:eastAsia="zh-TW"/>
                  </w:rPr>
                  <w:delText xml:space="preserve">t </w:delText>
                </w:r>
                <w:r w:rsidDel="006F1C24">
                  <w:rPr>
                    <w:sz w:val="16"/>
                    <w:szCs w:val="16"/>
                    <w:shd w:val="clear" w:color="auto" w:fill="C0C0C0"/>
                    <w:lang w:eastAsia="zh-TW"/>
                  </w:rPr>
                  <w:delText>RSVAD_LOCK</w:delText>
                </w:r>
                <w:r w:rsidRPr="000A7997" w:rsidDel="006F1C24">
                  <w:rPr>
                    <w:sz w:val="16"/>
                    <w:szCs w:val="16"/>
                    <w:shd w:val="clear" w:color="auto" w:fill="C0C0C0"/>
                    <w:lang w:eastAsia="zh-TW"/>
                  </w:rPr>
                  <w:delText>)) </w:delText>
                </w:r>
                <w:r w:rsidRPr="000A7997" w:rsidDel="006F1C24">
                  <w:rPr>
                    <w:sz w:val="16"/>
                    <w:szCs w:val="16"/>
                    <w:shd w:val="clear" w:color="auto" w:fill="C0C0C0"/>
                  </w:rPr>
                  <w:delText>))</w:delText>
                </w:r>
                <w:r w:rsidRPr="000A7997" w:rsidDel="006F1C24">
                  <w:rPr>
                    <w:sz w:val="16"/>
                    <w:szCs w:val="16"/>
                    <w:shd w:val="clear" w:color="auto" w:fill="C0C0C0"/>
                    <w:lang w:eastAsia="zh-TW"/>
                  </w:rPr>
                  <w:delText xml:space="preserve"> </w:delText>
                </w:r>
              </w:del>
            </w:ins>
          </w:p>
          <w:p w:rsidR="00C52D6C" w:rsidRPr="000A7997" w:rsidDel="006F1C24" w:rsidRDefault="00C52D6C" w:rsidP="00C52D6C">
            <w:pPr>
              <w:pStyle w:val="IRSBitDescription"/>
              <w:ind w:left="53"/>
              <w:rPr>
                <w:ins w:id="48738" w:author="Administrator" w:date="2019-03-07T16:54:00Z"/>
                <w:del w:id="48739" w:author="Chunhui zheng(BJ-RD)" w:date="2019-06-26T19:14:00Z"/>
                <w:rFonts w:eastAsia="Times New Roman"/>
                <w:shd w:val="clear" w:color="auto" w:fill="C0C0C0"/>
              </w:rPr>
            </w:pPr>
            <w:ins w:id="48740" w:author="Administrator" w:date="2019-03-07T16:54:00Z">
              <w:del w:id="48741" w:author="Chunhui zheng(BJ-RD)" w:date="2019-06-26T19:14:00Z">
                <w:r w:rsidRPr="000A7997" w:rsidDel="006F1C24">
                  <w:rPr>
                    <w:rFonts w:eastAsia="Times New Roman"/>
                    <w:shd w:val="clear" w:color="auto" w:fill="C0C0C0"/>
                  </w:rPr>
                  <w:delText>((For Internal Reference: The register is</w:delText>
                </w:r>
                <w:r w:rsidRPr="000A7997" w:rsidDel="006F1C24">
                  <w:rPr>
                    <w:rFonts w:eastAsia="宋体" w:hint="eastAsia"/>
                    <w:shd w:val="clear" w:color="auto" w:fill="C0C0C0"/>
                    <w:lang w:eastAsia="zh-CN"/>
                  </w:rPr>
                  <w:delText xml:space="preserve"> for SVAD</w:delText>
                </w:r>
                <w:r w:rsidRPr="000A7997" w:rsidDel="006F1C24">
                  <w:rPr>
                    <w:rFonts w:eastAsia="Times New Roman"/>
                    <w:shd w:val="clear" w:color="auto" w:fill="C0C0C0"/>
                  </w:rPr>
                  <w:delText>.))</w:delText>
                </w:r>
              </w:del>
            </w:ins>
          </w:p>
          <w:p w:rsidR="00C52D6C" w:rsidDel="006F1C24" w:rsidRDefault="00C52D6C" w:rsidP="00C52D6C">
            <w:pPr>
              <w:pStyle w:val="IRSBitDescription"/>
              <w:ind w:left="53"/>
              <w:rPr>
                <w:ins w:id="48742" w:author="Administrator" w:date="2019-03-07T16:54:00Z"/>
                <w:del w:id="48743" w:author="Chunhui zheng(BJ-RD)" w:date="2019-06-26T19:14:00Z"/>
                <w:rFonts w:eastAsia="宋体" w:hint="eastAsia"/>
                <w:b/>
                <w:bCs/>
                <w:lang w:eastAsia="zh-CN"/>
              </w:rPr>
            </w:pPr>
            <w:ins w:id="48744" w:author="Administrator" w:date="2019-03-07T16:54:00Z">
              <w:del w:id="48745" w:author="Chunhui zheng(BJ-RD)" w:date="2019-06-26T19:14:00Z">
                <w:r w:rsidRPr="000A7997" w:rsidDel="006F1C24">
                  <w:rPr>
                    <w:rFonts w:eastAsia="Times New Roman" w:hint="eastAsia"/>
                    <w:shd w:val="clear" w:color="auto" w:fill="C0C0C0"/>
                  </w:rPr>
                  <w:delText xml:space="preserve"> ((For Internal Reference:</w:delText>
                </w:r>
                <w:r w:rsidRPr="000A7997" w:rsidDel="006F1C24">
                  <w:rPr>
                    <w:rFonts w:eastAsia="宋体"/>
                    <w:shd w:val="clear" w:color="auto" w:fill="C0C0C0"/>
                    <w:lang w:eastAsia="zh-CN"/>
                  </w:rPr>
                  <w:delText xml:space="preserve"> @((#</w:delText>
                </w:r>
                <w:r w:rsidRPr="000A7997" w:rsidDel="006F1C24">
                  <w:rPr>
                    <w:rFonts w:eastAsia="宋体" w:hint="eastAsia"/>
                    <w:shd w:val="clear" w:color="auto" w:fill="C0C0C0"/>
                    <w:lang w:eastAsia="zh-CN"/>
                  </w:rPr>
                  <w:delText>USER</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HIF</w:delText>
                </w:r>
                <w:r w:rsidRPr="000A7997" w:rsidDel="006F1C24">
                  <w:rPr>
                    <w:rFonts w:eastAsia="宋体"/>
                    <w:shd w:val="clear" w:color="auto" w:fill="C0C0C0"/>
                    <w:lang w:eastAsia="zh-CN"/>
                  </w:rPr>
                  <w:delText>))</w:delText>
                </w:r>
                <w:r w:rsidRPr="000A7997" w:rsidDel="006F1C24">
                  <w:rPr>
                    <w:rFonts w:eastAsia="宋体" w:hint="eastAsia"/>
                    <w:shd w:val="clear" w:color="auto" w:fill="C0C0C0"/>
                    <w:lang w:eastAsia="zh-CN"/>
                  </w:rPr>
                  <w:delText xml:space="preserve"> ))</w:delText>
                </w:r>
              </w:del>
            </w:ins>
          </w:p>
        </w:tc>
        <w:tc>
          <w:tcPr>
            <w:tcW w:w="1290" w:type="pct"/>
            <w:tcMar>
              <w:top w:w="0" w:type="dxa"/>
              <w:left w:w="29" w:type="dxa"/>
              <w:bottom w:w="0" w:type="dxa"/>
              <w:right w:w="29" w:type="dxa"/>
            </w:tcMar>
          </w:tcPr>
          <w:p w:rsidR="00C52D6C" w:rsidRPr="00A1037B" w:rsidDel="006F1C24" w:rsidRDefault="00C52D6C" w:rsidP="00AD7D6B">
            <w:pPr>
              <w:pStyle w:val="IRSBitMnemonic"/>
              <w:ind w:left="53"/>
              <w:rPr>
                <w:ins w:id="48746" w:author="Administrator" w:date="2019-03-07T16:54:00Z"/>
                <w:del w:id="48747" w:author="Chunhui zheng(BJ-RD)" w:date="2019-06-26T19:14:00Z"/>
              </w:rPr>
            </w:pPr>
            <w:ins w:id="48748" w:author="Administrator" w:date="2019-03-07T16:54:00Z">
              <w:del w:id="48749" w:author="Chunhui zheng(BJ-RD)" w:date="2019-06-26T19:14:00Z">
                <w:r w:rsidRPr="00A1037B" w:rsidDel="006F1C24">
                  <w:delText>RSVAD_IO_TGT_SEL</w:delText>
                </w:r>
                <w:r w:rsidRPr="00A1037B" w:rsidDel="006F1C24">
                  <w:rPr>
                    <w:rFonts w:hint="eastAsia"/>
                  </w:rPr>
                  <w:delText>_ENT</w:delText>
                </w:r>
              </w:del>
            </w:ins>
            <w:ins w:id="48750" w:author="Administrator" w:date="2019-03-07T16:56:00Z">
              <w:del w:id="48751" w:author="Chunhui zheng(BJ-RD)" w:date="2019-06-26T19:14:00Z">
                <w:r w:rsidR="00AC57C3" w:rsidDel="006F1C24">
                  <w:rPr>
                    <w:rFonts w:eastAsia="宋体" w:hint="eastAsia"/>
                    <w:lang w:eastAsia="zh-CN"/>
                  </w:rPr>
                  <w:delText>31</w:delText>
                </w:r>
              </w:del>
            </w:ins>
            <w:ins w:id="48752" w:author="Administrator" w:date="2019-03-07T16:54:00Z">
              <w:del w:id="48753" w:author="Chunhui zheng(BJ-RD)" w:date="2019-06-26T19:14:00Z">
                <w:r w:rsidRPr="00C52D6C" w:rsidDel="006F1C24">
                  <w:rPr>
                    <w:rFonts w:eastAsia="宋体" w:hint="eastAsia"/>
                    <w:lang w:eastAsia="zh-CN"/>
                  </w:rPr>
                  <w:delText>[3:0]</w:delText>
                </w:r>
              </w:del>
            </w:ins>
          </w:p>
        </w:tc>
        <w:tc>
          <w:tcPr>
            <w:tcW w:w="327" w:type="pct"/>
            <w:tcMar>
              <w:top w:w="0" w:type="dxa"/>
              <w:left w:w="29" w:type="dxa"/>
              <w:bottom w:w="0" w:type="dxa"/>
              <w:right w:w="29" w:type="dxa"/>
            </w:tcMar>
          </w:tcPr>
          <w:p w:rsidR="00C52D6C" w:rsidDel="006F1C24" w:rsidRDefault="00C52D6C" w:rsidP="00C52D6C">
            <w:pPr>
              <w:pStyle w:val="IRSBitChipRev"/>
              <w:rPr>
                <w:ins w:id="48754" w:author="Administrator" w:date="2019-03-07T16:54:00Z"/>
                <w:del w:id="48755" w:author="Chunhui zheng(BJ-RD)" w:date="2019-06-26T19:14:00Z"/>
              </w:rPr>
            </w:pPr>
          </w:p>
        </w:tc>
        <w:tc>
          <w:tcPr>
            <w:tcW w:w="292" w:type="pct"/>
            <w:tcMar>
              <w:top w:w="0" w:type="dxa"/>
              <w:left w:w="29" w:type="dxa"/>
              <w:bottom w:w="0" w:type="dxa"/>
              <w:right w:w="29" w:type="dxa"/>
            </w:tcMar>
          </w:tcPr>
          <w:p w:rsidR="00C52D6C" w:rsidRPr="006853EE" w:rsidDel="006F1C24" w:rsidRDefault="00C52D6C" w:rsidP="00C52D6C">
            <w:pPr>
              <w:pStyle w:val="IRSBitPwrDm"/>
              <w:rPr>
                <w:ins w:id="48756" w:author="Administrator" w:date="2019-03-07T16:54:00Z"/>
                <w:del w:id="48757" w:author="Chunhui zheng(BJ-RD)" w:date="2019-06-26T19:14:00Z"/>
                <w:rFonts w:eastAsia="宋体" w:hint="eastAsia"/>
                <w:lang w:eastAsia="zh-CN"/>
              </w:rPr>
            </w:pPr>
            <w:ins w:id="48758" w:author="Administrator" w:date="2019-03-07T16:54:00Z">
              <w:del w:id="48759" w:author="Chunhui zheng(BJ-RD)" w:date="2019-06-26T19:14:00Z">
                <w:r w:rsidRPr="006853EE" w:rsidDel="006F1C24">
                  <w:rPr>
                    <w:rFonts w:eastAsia="宋体" w:hint="eastAsia"/>
                    <w:lang w:eastAsia="zh-CN"/>
                  </w:rPr>
                  <w:delText>vcc</w:delText>
                </w:r>
              </w:del>
            </w:ins>
          </w:p>
        </w:tc>
        <w:tc>
          <w:tcPr>
            <w:tcW w:w="72" w:type="pct"/>
            <w:tcMar>
              <w:top w:w="0" w:type="dxa"/>
              <w:left w:w="29" w:type="dxa"/>
              <w:bottom w:w="0" w:type="dxa"/>
              <w:right w:w="29" w:type="dxa"/>
            </w:tcMar>
          </w:tcPr>
          <w:p w:rsidR="00C52D6C" w:rsidDel="006F1C24" w:rsidRDefault="00C52D6C" w:rsidP="00C52D6C">
            <w:pPr>
              <w:pStyle w:val="IRSBitsugS"/>
              <w:rPr>
                <w:ins w:id="48760" w:author="Administrator" w:date="2019-03-07T16:54:00Z"/>
                <w:del w:id="48761" w:author="Chunhui zheng(BJ-RD)" w:date="2019-06-26T19:14:00Z"/>
                <w:rFonts w:eastAsia="宋体" w:hint="eastAsia"/>
                <w:lang w:eastAsia="zh-CN"/>
              </w:rPr>
            </w:pPr>
            <w:ins w:id="48762" w:author="Administrator" w:date="2019-03-07T16:54:00Z">
              <w:del w:id="48763" w:author="Chunhui zheng(BJ-RD)" w:date="2019-06-26T19:14:00Z">
                <w:r w:rsidDel="006F1C24">
                  <w:rPr>
                    <w:rFonts w:eastAsia="宋体" w:hint="eastAsia"/>
                    <w:lang w:eastAsia="zh-CN"/>
                  </w:rPr>
                  <w:delText>x</w:delText>
                </w:r>
              </w:del>
            </w:ins>
          </w:p>
        </w:tc>
        <w:tc>
          <w:tcPr>
            <w:tcW w:w="77" w:type="pct"/>
            <w:tcMar>
              <w:top w:w="0" w:type="dxa"/>
              <w:left w:w="29" w:type="dxa"/>
              <w:bottom w:w="0" w:type="dxa"/>
              <w:right w:w="29" w:type="dxa"/>
            </w:tcMar>
          </w:tcPr>
          <w:p w:rsidR="00C52D6C" w:rsidRPr="006853EE" w:rsidDel="006F1C24" w:rsidRDefault="00C52D6C" w:rsidP="00C52D6C">
            <w:pPr>
              <w:pStyle w:val="IRSBitsugP"/>
              <w:rPr>
                <w:ins w:id="48764" w:author="Administrator" w:date="2019-03-07T16:54:00Z"/>
                <w:del w:id="48765" w:author="Chunhui zheng(BJ-RD)" w:date="2019-06-26T19:14:00Z"/>
                <w:rFonts w:eastAsia="宋体" w:hint="eastAsia"/>
                <w:lang w:eastAsia="zh-CN"/>
              </w:rPr>
            </w:pPr>
            <w:ins w:id="48766" w:author="Administrator" w:date="2019-03-07T16:54:00Z">
              <w:del w:id="48767" w:author="Chunhui zheng(BJ-RD)" w:date="2019-06-26T19:14:00Z">
                <w:r w:rsidRPr="006853EE" w:rsidDel="006F1C24">
                  <w:rPr>
                    <w:rFonts w:eastAsia="宋体" w:hint="eastAsia"/>
                    <w:lang w:eastAsia="zh-CN"/>
                  </w:rPr>
                  <w:delText>x</w:delText>
                </w:r>
              </w:del>
            </w:ins>
          </w:p>
        </w:tc>
        <w:tc>
          <w:tcPr>
            <w:tcW w:w="81" w:type="pct"/>
            <w:tcMar>
              <w:top w:w="0" w:type="dxa"/>
              <w:left w:w="29" w:type="dxa"/>
              <w:bottom w:w="0" w:type="dxa"/>
              <w:right w:w="29" w:type="dxa"/>
            </w:tcMar>
          </w:tcPr>
          <w:p w:rsidR="00C52D6C" w:rsidRPr="006853EE" w:rsidDel="006F1C24" w:rsidRDefault="00C52D6C" w:rsidP="00C52D6C">
            <w:pPr>
              <w:pStyle w:val="IRSBitsugE"/>
              <w:rPr>
                <w:ins w:id="48768" w:author="Administrator" w:date="2019-03-07T16:54:00Z"/>
                <w:del w:id="48769" w:author="Chunhui zheng(BJ-RD)" w:date="2019-06-26T19:14:00Z"/>
                <w:rFonts w:eastAsia="宋体" w:hint="eastAsia"/>
                <w:lang w:eastAsia="zh-CN"/>
              </w:rPr>
            </w:pPr>
            <w:ins w:id="48770" w:author="Administrator" w:date="2019-03-07T16:54:00Z">
              <w:del w:id="48771" w:author="Chunhui zheng(BJ-RD)" w:date="2019-06-26T19:14:00Z">
                <w:r w:rsidRPr="006853EE" w:rsidDel="006F1C24">
                  <w:rPr>
                    <w:rFonts w:eastAsia="宋体" w:hint="eastAsia"/>
                    <w:lang w:eastAsia="zh-CN"/>
                  </w:rPr>
                  <w:delText>x</w:delText>
                </w:r>
              </w:del>
            </w:ins>
          </w:p>
        </w:tc>
      </w:tr>
    </w:tbl>
    <w:p w:rsidR="006F1C24" w:rsidRPr="004377D1" w:rsidRDefault="006F1C24" w:rsidP="006F1C24">
      <w:pPr>
        <w:ind w:left="720"/>
        <w:rPr>
          <w:ins w:id="48772" w:author="Chunhui zheng(BJ-RD)" w:date="2019-06-26T19:15:00Z"/>
          <w:shd w:val="pct15" w:color="auto" w:fill="FFFFFF"/>
        </w:rPr>
      </w:pPr>
      <w:ins w:id="48773" w:author="Chunhui zheng(BJ-RD)" w:date="2019-06-26T19:15:00Z">
        <w:r w:rsidRPr="004377D1">
          <w:rPr>
            <w:shd w:val="pct15" w:color="auto" w:fill="FFFFFF"/>
          </w:rPr>
          <w:t>SVADLimit = highest SVAD limit address</w:t>
        </w:r>
      </w:ins>
    </w:p>
    <w:p w:rsidR="006F1C24" w:rsidRPr="004377D1" w:rsidRDefault="006F1C24" w:rsidP="006F1C24">
      <w:pPr>
        <w:widowControl/>
        <w:numPr>
          <w:ilvl w:val="1"/>
          <w:numId w:val="52"/>
        </w:numPr>
        <w:jc w:val="left"/>
        <w:rPr>
          <w:ins w:id="48774" w:author="Chunhui zheng(BJ-RD)" w:date="2019-06-26T19:15:00Z"/>
        </w:rPr>
      </w:pPr>
      <w:ins w:id="48775" w:author="Chunhui zheng(BJ-RD)" w:date="2019-06-26T19:15:00Z">
        <w:r w:rsidRPr="004377D1">
          <w:t>SVAD limit address = N * 256M  - 1</w:t>
        </w:r>
      </w:ins>
    </w:p>
    <w:p w:rsidR="006F1C24" w:rsidRPr="004377D1" w:rsidRDefault="006F1C24" w:rsidP="006F1C24">
      <w:pPr>
        <w:ind w:left="720"/>
        <w:rPr>
          <w:ins w:id="48776" w:author="Chunhui zheng(BJ-RD)" w:date="2019-06-26T19:15:00Z"/>
          <w:rFonts w:hint="eastAsia"/>
          <w:shd w:val="pct15" w:color="auto" w:fill="FFFFFF"/>
        </w:rPr>
      </w:pPr>
      <w:ins w:id="48777" w:author="Chunhui zheng(BJ-RD)" w:date="2019-06-26T19:15:00Z">
        <w:r w:rsidRPr="004377D1">
          <w:rPr>
            <w:shd w:val="pct15" w:color="auto" w:fill="FFFFFF"/>
          </w:rPr>
          <w:t xml:space="preserve">MemLimit </w:t>
        </w:r>
        <w:r w:rsidRPr="00816986">
          <w:rPr>
            <w:rFonts w:hint="eastAsia"/>
            <w:shd w:val="pct15" w:color="auto" w:fill="FFFFFF"/>
          </w:rPr>
          <w:t xml:space="preserve">+1 </w:t>
        </w:r>
        <w:r w:rsidRPr="004377D1">
          <w:rPr>
            <w:shd w:val="pct15" w:color="auto" w:fill="FFFFFF"/>
          </w:rPr>
          <w:t>= highest SVAD limit target to memory</w:t>
        </w:r>
        <w:r w:rsidRPr="00C43B51">
          <w:rPr>
            <w:rFonts w:hint="eastAsia"/>
            <w:shd w:val="pct15" w:color="auto" w:fill="FFFFFF"/>
          </w:rPr>
          <w:t>(RTOPA)</w:t>
        </w:r>
      </w:ins>
    </w:p>
    <w:p w:rsidR="006F1C24" w:rsidRPr="004377D1" w:rsidRDefault="006F1C24" w:rsidP="006F1C24">
      <w:pPr>
        <w:widowControl/>
        <w:numPr>
          <w:ilvl w:val="1"/>
          <w:numId w:val="52"/>
        </w:numPr>
        <w:jc w:val="left"/>
        <w:rPr>
          <w:ins w:id="48778" w:author="Chunhui zheng(BJ-RD)" w:date="2019-06-26T19:15:00Z"/>
        </w:rPr>
      </w:pPr>
      <w:ins w:id="48779" w:author="Chunhui zheng(BJ-RD)" w:date="2019-06-26T19:15:00Z">
        <w:r w:rsidRPr="004377D1">
          <w:t>MemLimit</w:t>
        </w:r>
        <w:r w:rsidRPr="00816986">
          <w:rPr>
            <w:rFonts w:hint="eastAsia"/>
          </w:rPr>
          <w:t xml:space="preserve"> +1</w:t>
        </w:r>
        <w:r w:rsidRPr="00CD58E0">
          <w:t xml:space="preserve"> = N * 256M  </w:t>
        </w:r>
      </w:ins>
    </w:p>
    <w:p w:rsidR="006F1C24" w:rsidRPr="004377D1" w:rsidRDefault="006F1C24" w:rsidP="006F1C24">
      <w:pPr>
        <w:ind w:left="720"/>
        <w:rPr>
          <w:ins w:id="48780" w:author="Chunhui zheng(BJ-RD)" w:date="2019-06-26T19:15:00Z"/>
          <w:rFonts w:hint="eastAsia"/>
          <w:shd w:val="pct15" w:color="auto" w:fill="FFFFFF"/>
        </w:rPr>
      </w:pPr>
      <w:ins w:id="48781" w:author="Chunhui zheng(BJ-RD)" w:date="2019-06-26T19:15:00Z">
        <w:r w:rsidRPr="004377D1">
          <w:rPr>
            <w:shd w:val="pct15" w:color="auto" w:fill="FFFFFF"/>
          </w:rPr>
          <w:t>B4GMemLimit</w:t>
        </w:r>
        <w:r w:rsidRPr="00816986">
          <w:rPr>
            <w:rFonts w:hint="eastAsia"/>
            <w:shd w:val="pct15" w:color="auto" w:fill="FFFFFF"/>
          </w:rPr>
          <w:t xml:space="preserve"> +1</w:t>
        </w:r>
        <w:r w:rsidRPr="004377D1">
          <w:rPr>
            <w:shd w:val="pct15" w:color="auto" w:fill="FFFFFF"/>
          </w:rPr>
          <w:t xml:space="preserve"> = Below 4G highest memory limit</w:t>
        </w:r>
        <w:r w:rsidRPr="00C43B51">
          <w:rPr>
            <w:rFonts w:hint="eastAsia"/>
            <w:shd w:val="pct15" w:color="auto" w:fill="FFFFFF"/>
          </w:rPr>
          <w:t>(RLOWTOPA)</w:t>
        </w:r>
      </w:ins>
    </w:p>
    <w:p w:rsidR="006F1C24" w:rsidRPr="004377D1" w:rsidRDefault="006F1C24" w:rsidP="006F1C24">
      <w:pPr>
        <w:widowControl/>
        <w:numPr>
          <w:ilvl w:val="1"/>
          <w:numId w:val="52"/>
        </w:numPr>
        <w:jc w:val="left"/>
        <w:rPr>
          <w:ins w:id="48782" w:author="Chunhui zheng(BJ-RD)" w:date="2019-06-26T19:15:00Z"/>
        </w:rPr>
      </w:pPr>
      <w:ins w:id="48783" w:author="Chunhui zheng(BJ-RD)" w:date="2019-06-26T19:15:00Z">
        <w:r w:rsidRPr="004377D1">
          <w:t xml:space="preserve">B4GMemLimit </w:t>
        </w:r>
        <w:r w:rsidRPr="00816986">
          <w:rPr>
            <w:rFonts w:hint="eastAsia"/>
          </w:rPr>
          <w:t xml:space="preserve">+1 </w:t>
        </w:r>
        <w:r w:rsidRPr="00CD58E0">
          <w:t xml:space="preserve">= N * 256M  </w:t>
        </w:r>
      </w:ins>
    </w:p>
    <w:p w:rsidR="006F1C24" w:rsidRPr="004377D1" w:rsidRDefault="006F1C24" w:rsidP="006F1C24">
      <w:pPr>
        <w:ind w:firstLineChars="360" w:firstLine="756"/>
        <w:rPr>
          <w:ins w:id="48784" w:author="Chunhui zheng(BJ-RD)" w:date="2019-06-26T19:15:00Z"/>
          <w:shd w:val="pct15" w:color="auto" w:fill="FFFFFF"/>
        </w:rPr>
      </w:pPr>
      <w:ins w:id="48785" w:author="Chunhui zheng(BJ-RD)" w:date="2019-06-26T19:15:00Z">
        <w:r w:rsidRPr="004377D1">
          <w:rPr>
            <w:shd w:val="pct15" w:color="auto" w:fill="FFFFFF"/>
          </w:rPr>
          <w:t>B4GMMIOBase = min(MMIOB2G,MMIO2T4G)</w:t>
        </w:r>
      </w:ins>
    </w:p>
    <w:p w:rsidR="006F1C24" w:rsidRPr="004377D1" w:rsidRDefault="006F1C24" w:rsidP="006F1C24">
      <w:pPr>
        <w:rPr>
          <w:ins w:id="48786" w:author="Chunhui zheng(BJ-RD)" w:date="2019-06-26T19:15:00Z"/>
          <w:rFonts w:hint="eastAsia"/>
          <w:lang w:val="x-none"/>
        </w:rPr>
      </w:pPr>
    </w:p>
    <w:p w:rsidR="00ED3B89" w:rsidRPr="00C43B51" w:rsidRDefault="00ED3B89" w:rsidP="00ED3B89">
      <w:pPr>
        <w:pStyle w:val="31"/>
        <w:snapToGrid w:val="0"/>
        <w:rPr>
          <w:ins w:id="48787" w:author="Chunhui zheng(BJ-RD)" w:date="2019-06-26T19:48:00Z"/>
          <w:rFonts w:eastAsia="宋体" w:hint="eastAsia"/>
          <w:lang w:eastAsia="zh-CN"/>
        </w:rPr>
      </w:pPr>
      <w:ins w:id="48788" w:author="Chunhui zheng(BJ-RD)" w:date="2019-06-26T19:48:00Z">
        <w:r>
          <w:t xml:space="preserve">MMIOB2G </w:t>
        </w:r>
        <w:r w:rsidRPr="001B2781">
          <w:rPr>
            <w:rFonts w:eastAsia="宋体" w:hint="eastAsia"/>
            <w:lang w:eastAsia="zh-CN"/>
          </w:rPr>
          <w:t>Decode</w:t>
        </w:r>
        <w:r>
          <w:t xml:space="preserve"> (</w:t>
        </w:r>
        <w:r>
          <w:rPr>
            <w:rFonts w:eastAsia="宋体" w:hint="eastAsia"/>
            <w:lang w:eastAsia="zh-CN"/>
          </w:rPr>
          <w:t>9</w:t>
        </w:r>
        <w:r w:rsidRPr="00C453A9">
          <w:rPr>
            <w:rFonts w:eastAsia="宋体" w:hint="eastAsia"/>
            <w:lang w:eastAsia="zh-CN"/>
          </w:rPr>
          <w:t>0</w:t>
        </w:r>
        <w:r>
          <w:t>-B7h)</w:t>
        </w:r>
      </w:ins>
    </w:p>
    <w:p w:rsidR="006F1C24" w:rsidRPr="004377D1" w:rsidRDefault="006F1C24" w:rsidP="006F1C24">
      <w:pPr>
        <w:pStyle w:val="IRSReg-Heading"/>
        <w:ind w:left="189"/>
        <w:rPr>
          <w:ins w:id="48789" w:author="Chunhui zheng(BJ-RD)" w:date="2019-06-26T19:15:00Z"/>
          <w:rFonts w:eastAsia="宋体" w:hint="eastAsia"/>
          <w:lang w:eastAsia="zh-CN"/>
        </w:rPr>
      </w:pPr>
      <w:ins w:id="48790" w:author="Chunhui zheng(BJ-RD)" w:date="2019-06-26T19:15:00Z">
        <w:r w:rsidRPr="004377D1">
          <w:rPr>
            <w:rFonts w:eastAsia="宋体"/>
            <w:u w:val="single"/>
            <w:lang w:eastAsia="zh-CN"/>
          </w:rPr>
          <w:t xml:space="preserve">Offset Address: </w:t>
        </w:r>
        <w:r>
          <w:rPr>
            <w:rFonts w:eastAsia="宋体"/>
            <w:u w:val="single"/>
            <w:lang w:eastAsia="zh-CN"/>
          </w:rPr>
          <w:t>9</w:t>
        </w:r>
        <w:r>
          <w:rPr>
            <w:rFonts w:eastAsia="宋体" w:hint="eastAsia"/>
            <w:u w:val="single"/>
            <w:lang w:eastAsia="zh-CN"/>
          </w:rPr>
          <w:t>3</w:t>
        </w:r>
        <w:r w:rsidRPr="004377D1">
          <w:rPr>
            <w:rFonts w:eastAsia="宋体"/>
            <w:u w:val="single"/>
            <w:lang w:eastAsia="zh-CN"/>
          </w:rPr>
          <w:t>-</w:t>
        </w:r>
        <w:r>
          <w:rPr>
            <w:rFonts w:eastAsia="宋体"/>
            <w:u w:val="single"/>
            <w:lang w:eastAsia="zh-CN"/>
          </w:rPr>
          <w:t>9</w:t>
        </w:r>
        <w:r>
          <w:rPr>
            <w:rFonts w:eastAsia="宋体" w:hint="eastAsia"/>
            <w:u w:val="single"/>
            <w:lang w:eastAsia="zh-CN"/>
          </w:rPr>
          <w:t>0</w:t>
        </w:r>
        <w:r w:rsidRPr="004377D1">
          <w:rPr>
            <w:rFonts w:eastAsia="宋体"/>
            <w:u w:val="single"/>
            <w:lang w:eastAsia="zh-CN"/>
          </w:rPr>
          <w:t>h (D0F</w:t>
        </w:r>
        <w:r w:rsidRPr="00CA25FD">
          <w:rPr>
            <w:rFonts w:eastAsia="宋体" w:hint="eastAsia"/>
            <w:u w:val="single"/>
            <w:lang w:eastAsia="zh-CN"/>
          </w:rPr>
          <w:t>2</w:t>
        </w:r>
        <w:r w:rsidRPr="004377D1">
          <w:rPr>
            <w:rFonts w:eastAsia="宋体"/>
            <w:u w:val="single"/>
            <w:lang w:eastAsia="zh-CN"/>
          </w:rPr>
          <w:t>)</w:t>
        </w:r>
        <w:r>
          <w:rPr>
            <w:rFonts w:eastAsia="宋体"/>
            <w:lang w:eastAsia="zh-CN"/>
          </w:rPr>
          <w:br/>
        </w:r>
        <w:r w:rsidRPr="008E3EA4">
          <w:rPr>
            <w:rFonts w:eastAsia="宋体" w:hint="eastAsia"/>
            <w:lang w:eastAsia="zh-CN"/>
          </w:rPr>
          <w:t>MMIOCFG decoder</w:t>
        </w:r>
        <w:r>
          <w:rPr>
            <w:rFonts w:eastAsia="宋体"/>
            <w:lang w:eastAsia="zh-CN"/>
          </w:rPr>
          <w:tab/>
        </w:r>
        <w:r w:rsidRPr="004377D1">
          <w:rPr>
            <w:rFonts w:eastAsia="宋体"/>
            <w:lang w:eastAsia="zh-CN"/>
          </w:rPr>
          <w:t xml:space="preserve">Default Value: </w:t>
        </w:r>
        <w:r>
          <w:rPr>
            <w:rFonts w:eastAsia="宋体"/>
            <w:lang w:eastAsia="zh-CN"/>
          </w:rPr>
          <w:t>0nnn nn</w:t>
        </w:r>
      </w:ins>
      <w:ins w:id="48791" w:author="Chunhui zheng(BJ-RD)" w:date="2019-06-26T19:24:00Z">
        <w:r w:rsidR="002912B3">
          <w:rPr>
            <w:rFonts w:eastAsia="宋体" w:hint="eastAsia"/>
            <w:lang w:eastAsia="zh-CN"/>
          </w:rPr>
          <w:t>00</w:t>
        </w:r>
      </w:ins>
      <w:ins w:id="48792" w:author="Chunhui zheng(BJ-RD)" w:date="2019-06-26T19:15:00Z">
        <w:r>
          <w:rPr>
            <w:rFonts w:eastAsia="宋体"/>
            <w:lang w:eastAsia="zh-CN"/>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343"/>
        <w:gridCol w:w="698"/>
        <w:gridCol w:w="672"/>
        <w:gridCol w:w="654"/>
        <w:gridCol w:w="2662"/>
        <w:gridCol w:w="3300"/>
        <w:gridCol w:w="663"/>
        <w:gridCol w:w="592"/>
        <w:gridCol w:w="246"/>
        <w:gridCol w:w="156"/>
        <w:gridCol w:w="165"/>
        <w:tblGridChange w:id="48793">
          <w:tblGrid>
            <w:gridCol w:w="343"/>
            <w:gridCol w:w="698"/>
            <w:gridCol w:w="672"/>
            <w:gridCol w:w="654"/>
            <w:gridCol w:w="2662"/>
            <w:gridCol w:w="3300"/>
            <w:gridCol w:w="663"/>
            <w:gridCol w:w="592"/>
            <w:gridCol w:w="246"/>
            <w:gridCol w:w="156"/>
            <w:gridCol w:w="165"/>
          </w:tblGrid>
        </w:tblGridChange>
      </w:tblGrid>
      <w:tr w:rsidR="006F1C24" w:rsidTr="00664E38">
        <w:trPr>
          <w:cantSplit/>
          <w:trHeight w:val="300"/>
          <w:jc w:val="center"/>
          <w:ins w:id="48794" w:author="Chunhui zheng(BJ-RD)" w:date="2019-06-26T19:15:00Z"/>
        </w:trPr>
        <w:tc>
          <w:tcPr>
            <w:tcW w:w="169" w:type="pct"/>
            <w:tcMar>
              <w:top w:w="0" w:type="dxa"/>
              <w:left w:w="29" w:type="dxa"/>
              <w:bottom w:w="0" w:type="dxa"/>
              <w:right w:w="29" w:type="dxa"/>
            </w:tcMar>
            <w:vAlign w:val="center"/>
          </w:tcPr>
          <w:p w:rsidR="006F1C24" w:rsidRDefault="006F1C24" w:rsidP="00664E38">
            <w:pPr>
              <w:pStyle w:val="IRSBitItem"/>
              <w:rPr>
                <w:ins w:id="48795" w:author="Chunhui zheng(BJ-RD)" w:date="2019-06-26T19:15:00Z"/>
              </w:rPr>
            </w:pPr>
            <w:ins w:id="48796"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48797" w:author="Chunhui zheng(BJ-RD)" w:date="2019-06-26T19:15:00Z"/>
                <w:b/>
              </w:rPr>
            </w:pPr>
            <w:ins w:id="48798"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48799" w:author="Chunhui zheng(BJ-RD)" w:date="2019-06-26T19:15:00Z"/>
                <w:b/>
              </w:rPr>
            </w:pPr>
            <w:ins w:id="48800" w:author="Chunhui zheng(BJ-RD)" w:date="2019-06-26T19:15:00Z">
              <w:r w:rsidRPr="00F62296">
                <w:rPr>
                  <w:b/>
                </w:rPr>
                <w:t>HW Property</w:t>
              </w:r>
            </w:ins>
          </w:p>
        </w:tc>
        <w:tc>
          <w:tcPr>
            <w:tcW w:w="322" w:type="pct"/>
            <w:tcMar>
              <w:top w:w="0" w:type="dxa"/>
              <w:left w:w="29" w:type="dxa"/>
              <w:bottom w:w="0" w:type="dxa"/>
              <w:right w:w="29" w:type="dxa"/>
            </w:tcMar>
            <w:vAlign w:val="center"/>
          </w:tcPr>
          <w:p w:rsidR="006F1C24" w:rsidRPr="00F62296" w:rsidRDefault="006F1C24" w:rsidP="00664E38">
            <w:pPr>
              <w:pStyle w:val="IRSBitDefault"/>
              <w:rPr>
                <w:ins w:id="48801" w:author="Chunhui zheng(BJ-RD)" w:date="2019-06-26T19:15:00Z"/>
                <w:b/>
              </w:rPr>
            </w:pPr>
            <w:ins w:id="48802" w:author="Chunhui zheng(BJ-RD)" w:date="2019-06-26T19:15:00Z">
              <w:r w:rsidRPr="00F62296">
                <w:rPr>
                  <w:b/>
                </w:rPr>
                <w:t>Default</w:t>
              </w:r>
            </w:ins>
          </w:p>
        </w:tc>
        <w:tc>
          <w:tcPr>
            <w:tcW w:w="1311" w:type="pct"/>
            <w:tcMar>
              <w:top w:w="0" w:type="dxa"/>
              <w:left w:w="29" w:type="dxa"/>
              <w:bottom w:w="0" w:type="dxa"/>
              <w:right w:w="29" w:type="dxa"/>
            </w:tcMar>
            <w:vAlign w:val="center"/>
          </w:tcPr>
          <w:p w:rsidR="006F1C24" w:rsidRPr="00293312" w:rsidRDefault="006F1C24" w:rsidP="00664E38">
            <w:pPr>
              <w:pStyle w:val="IRSBitDescription"/>
              <w:ind w:left="53"/>
              <w:rPr>
                <w:ins w:id="48803" w:author="Chunhui zheng(BJ-RD)" w:date="2019-06-26T19:15:00Z"/>
                <w:rFonts w:eastAsia="Times New Roman"/>
                <w:b/>
              </w:rPr>
            </w:pPr>
            <w:ins w:id="48804" w:author="Chunhui zheng(BJ-RD)" w:date="2019-06-26T19:15:00Z">
              <w:r w:rsidRPr="00293312">
                <w:rPr>
                  <w:rFonts w:eastAsia="Times New Roman"/>
                  <w:b/>
                </w:rPr>
                <w:t>Description</w:t>
              </w:r>
            </w:ins>
          </w:p>
        </w:tc>
        <w:tc>
          <w:tcPr>
            <w:tcW w:w="1626" w:type="pct"/>
            <w:tcMar>
              <w:top w:w="0" w:type="dxa"/>
              <w:left w:w="29" w:type="dxa"/>
              <w:bottom w:w="0" w:type="dxa"/>
              <w:right w:w="29" w:type="dxa"/>
            </w:tcMar>
            <w:vAlign w:val="center"/>
          </w:tcPr>
          <w:p w:rsidR="006F1C24" w:rsidRPr="00F62296" w:rsidRDefault="006F1C24" w:rsidP="00664E38">
            <w:pPr>
              <w:pStyle w:val="IRSBitMnemonic"/>
              <w:ind w:left="53"/>
              <w:rPr>
                <w:ins w:id="48805" w:author="Chunhui zheng(BJ-RD)" w:date="2019-06-26T19:15:00Z"/>
              </w:rPr>
            </w:pPr>
            <w:ins w:id="48806"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48807" w:author="Chunhui zheng(BJ-RD)" w:date="2019-06-26T19:15:00Z"/>
                <w:b/>
              </w:rPr>
            </w:pPr>
            <w:ins w:id="48808"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48809" w:author="Chunhui zheng(BJ-RD)" w:date="2019-06-26T19:15:00Z"/>
                <w:b/>
              </w:rPr>
            </w:pPr>
            <w:ins w:id="48810" w:author="Chunhui zheng(BJ-RD)" w:date="2019-06-26T19:15:00Z">
              <w:r w:rsidRPr="00F62296">
                <w:rPr>
                  <w:b/>
                </w:rPr>
                <w:t>PwrDm</w:t>
              </w:r>
            </w:ins>
          </w:p>
        </w:tc>
        <w:tc>
          <w:tcPr>
            <w:tcW w:w="121" w:type="pct"/>
            <w:tcMar>
              <w:top w:w="0" w:type="dxa"/>
              <w:left w:w="29" w:type="dxa"/>
              <w:bottom w:w="0" w:type="dxa"/>
              <w:right w:w="29" w:type="dxa"/>
            </w:tcMar>
            <w:vAlign w:val="center"/>
          </w:tcPr>
          <w:p w:rsidR="006F1C24" w:rsidRPr="00F62296" w:rsidRDefault="006F1C24" w:rsidP="00664E38">
            <w:pPr>
              <w:pStyle w:val="IRSBitsugS"/>
              <w:rPr>
                <w:ins w:id="48811" w:author="Chunhui zheng(BJ-RD)" w:date="2019-06-26T19:15:00Z"/>
                <w:b/>
              </w:rPr>
            </w:pPr>
            <w:ins w:id="48812"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48813" w:author="Chunhui zheng(BJ-RD)" w:date="2019-06-26T19:15:00Z"/>
                <w:b/>
              </w:rPr>
            </w:pPr>
            <w:ins w:id="48814"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48815" w:author="Chunhui zheng(BJ-RD)" w:date="2019-06-26T19:15:00Z"/>
                <w:b/>
              </w:rPr>
            </w:pPr>
            <w:ins w:id="48816" w:author="Chunhui zheng(BJ-RD)" w:date="2019-06-26T19:15:00Z">
              <w:r w:rsidRPr="00F62296">
                <w:rPr>
                  <w:b/>
                </w:rPr>
                <w:t>E</w:t>
              </w:r>
            </w:ins>
          </w:p>
        </w:tc>
      </w:tr>
      <w:tr w:rsidR="006F1C24" w:rsidTr="00664E38">
        <w:trPr>
          <w:cantSplit/>
          <w:trHeight w:val="300"/>
          <w:jc w:val="center"/>
          <w:ins w:id="48817" w:author="Chunhui zheng(BJ-RD)" w:date="2019-06-26T19:15:00Z"/>
        </w:trPr>
        <w:tc>
          <w:tcPr>
            <w:tcW w:w="169" w:type="pct"/>
            <w:tcMar>
              <w:top w:w="0" w:type="dxa"/>
              <w:left w:w="29" w:type="dxa"/>
              <w:bottom w:w="0" w:type="dxa"/>
              <w:right w:w="29" w:type="dxa"/>
            </w:tcMar>
          </w:tcPr>
          <w:p w:rsidR="006F1C24" w:rsidRPr="001B2781" w:rsidRDefault="006F1C24" w:rsidP="00664E38">
            <w:pPr>
              <w:pStyle w:val="IRSBitItem"/>
              <w:rPr>
                <w:ins w:id="48818" w:author="Chunhui zheng(BJ-RD)" w:date="2019-06-26T19:15:00Z"/>
                <w:rFonts w:eastAsia="宋体" w:hint="eastAsia"/>
                <w:b w:val="0"/>
                <w:lang w:eastAsia="zh-CN"/>
              </w:rPr>
            </w:pPr>
            <w:ins w:id="48819" w:author="Chunhui zheng(BJ-RD)" w:date="2019-06-26T19:15:00Z">
              <w:r w:rsidRPr="000A7997">
                <w:rPr>
                  <w:rFonts w:hint="eastAsia"/>
                  <w:b w:val="0"/>
                </w:rPr>
                <w:t>31</w:t>
              </w:r>
            </w:ins>
          </w:p>
        </w:tc>
        <w:tc>
          <w:tcPr>
            <w:tcW w:w="344" w:type="pct"/>
            <w:tcMar>
              <w:top w:w="0" w:type="dxa"/>
              <w:left w:w="29" w:type="dxa"/>
              <w:bottom w:w="0" w:type="dxa"/>
              <w:right w:w="29" w:type="dxa"/>
            </w:tcMar>
          </w:tcPr>
          <w:p w:rsidR="006F1C24" w:rsidRPr="004377D1" w:rsidRDefault="006F1C24" w:rsidP="00664E38">
            <w:pPr>
              <w:pStyle w:val="IRSBitAttribute"/>
              <w:rPr>
                <w:ins w:id="48820" w:author="Chunhui zheng(BJ-RD)" w:date="2019-06-26T19:15:00Z"/>
                <w:rFonts w:eastAsia="宋体" w:hint="eastAsia"/>
                <w:lang w:eastAsia="zh-CN"/>
              </w:rPr>
            </w:pPr>
            <w:ins w:id="48821" w:author="Chunhui zheng(BJ-RD)" w:date="2019-06-26T19:15:00Z">
              <w:r w:rsidRPr="000A7997">
                <w:rPr>
                  <w:rFonts w:eastAsia="宋体" w:hint="eastAsia"/>
                </w:rPr>
                <w:t>RWL</w:t>
              </w:r>
            </w:ins>
          </w:p>
        </w:tc>
        <w:tc>
          <w:tcPr>
            <w:tcW w:w="331" w:type="pct"/>
            <w:tcMar>
              <w:top w:w="0" w:type="dxa"/>
              <w:left w:w="29" w:type="dxa"/>
              <w:bottom w:w="0" w:type="dxa"/>
              <w:right w:w="29" w:type="dxa"/>
            </w:tcMar>
          </w:tcPr>
          <w:p w:rsidR="006F1C24" w:rsidRPr="00A0741C" w:rsidRDefault="003C6FF0" w:rsidP="00664E38">
            <w:pPr>
              <w:pStyle w:val="IRSBitHW-Property"/>
              <w:rPr>
                <w:ins w:id="48822" w:author="Chunhui zheng(BJ-RD)" w:date="2019-06-26T19:15:00Z"/>
              </w:rPr>
            </w:pPr>
            <w:ins w:id="48823" w:author="Chunhui zheng(BJ-RD)" w:date="2019-07-09T19:06:00Z">
              <w:r w:rsidRPr="00D40472">
                <w:rPr>
                  <w:rFonts w:eastAsia="宋体" w:hint="eastAsia"/>
                  <w:rPrChange w:id="48824" w:author="Chunhui zheng(BJ-RD)" w:date="2019-07-09T19:06:00Z">
                    <w:rPr>
                      <w:rFonts w:ascii="等线" w:eastAsia="等线" w:hAnsi="等线" w:hint="eastAsia"/>
                      <w:lang w:eastAsia="zh-CN"/>
                    </w:rPr>
                  </w:rPrChange>
                </w:rPr>
                <w:t>RO</w:t>
              </w:r>
            </w:ins>
          </w:p>
        </w:tc>
        <w:tc>
          <w:tcPr>
            <w:tcW w:w="322" w:type="pct"/>
            <w:tcMar>
              <w:top w:w="0" w:type="dxa"/>
              <w:left w:w="29" w:type="dxa"/>
              <w:bottom w:w="0" w:type="dxa"/>
              <w:right w:w="29" w:type="dxa"/>
            </w:tcMar>
          </w:tcPr>
          <w:p w:rsidR="006F1C24" w:rsidRDefault="006F1C24" w:rsidP="00664E38">
            <w:pPr>
              <w:pStyle w:val="IRSBitDefault"/>
              <w:rPr>
                <w:ins w:id="48825" w:author="Chunhui zheng(BJ-RD)" w:date="2019-06-26T19:15:00Z"/>
              </w:rPr>
            </w:pPr>
            <w:ins w:id="48826" w:author="Chunhui zheng(BJ-RD)" w:date="2019-06-26T19:15:00Z">
              <w:r w:rsidRPr="000A7997">
                <w:t>0</w:t>
              </w:r>
            </w:ins>
          </w:p>
        </w:tc>
        <w:tc>
          <w:tcPr>
            <w:tcW w:w="1311" w:type="pct"/>
            <w:tcMar>
              <w:top w:w="0" w:type="dxa"/>
              <w:left w:w="29" w:type="dxa"/>
              <w:bottom w:w="0" w:type="dxa"/>
              <w:right w:w="29" w:type="dxa"/>
            </w:tcMar>
          </w:tcPr>
          <w:p w:rsidR="006F1C24" w:rsidRPr="000A7997" w:rsidRDefault="006F1C24" w:rsidP="00664E38">
            <w:pPr>
              <w:pStyle w:val="IRSBitDescription"/>
              <w:ind w:left="53"/>
              <w:rPr>
                <w:ins w:id="48827" w:author="Chunhui zheng(BJ-RD)" w:date="2019-06-26T19:15:00Z"/>
                <w:rFonts w:eastAsia="宋体" w:hint="eastAsia"/>
                <w:b/>
                <w:lang w:eastAsia="zh-CN"/>
              </w:rPr>
            </w:pPr>
            <w:ins w:id="48828" w:author="Chunhui zheng(BJ-RD)" w:date="2019-06-26T19:15:00Z">
              <w:r w:rsidRPr="000A7997">
                <w:rPr>
                  <w:rFonts w:eastAsia="宋体" w:hint="eastAsia"/>
                  <w:b/>
                  <w:bCs/>
                  <w:lang w:eastAsia="zh-CN"/>
                </w:rPr>
                <w:t>R</w:t>
              </w:r>
              <w:r w:rsidRPr="000A7997">
                <w:rPr>
                  <w:rFonts w:eastAsia="宋体" w:hint="eastAsia"/>
                  <w:b/>
                  <w:lang w:eastAsia="zh-CN"/>
                </w:rPr>
                <w:t>DID_RID</w:t>
              </w:r>
              <w:r w:rsidRPr="000A7997">
                <w:rPr>
                  <w:rFonts w:eastAsia="宋体"/>
                  <w:b/>
                  <w:lang w:eastAsia="zh-CN"/>
                </w:rPr>
                <w:t>_LOCK</w:t>
              </w:r>
              <w:r w:rsidRPr="000A7997">
                <w:rPr>
                  <w:rFonts w:eastAsia="宋体" w:hint="eastAsia"/>
                  <w:b/>
                  <w:lang w:eastAsia="zh-CN"/>
                </w:rPr>
                <w:t>_D0F2</w:t>
              </w:r>
            </w:ins>
          </w:p>
          <w:p w:rsidR="006F1C24" w:rsidRPr="000A7997" w:rsidRDefault="006F1C24" w:rsidP="00664E38">
            <w:pPr>
              <w:pStyle w:val="IRSBitDescription"/>
              <w:ind w:left="53"/>
              <w:rPr>
                <w:ins w:id="48829" w:author="Chunhui zheng(BJ-RD)" w:date="2019-06-26T19:15:00Z"/>
                <w:rFonts w:hint="eastAsia"/>
                <w:szCs w:val="16"/>
                <w:shd w:val="clear" w:color="auto" w:fill="C0C0C0"/>
              </w:rPr>
            </w:pPr>
            <w:ins w:id="48830" w:author="Chunhui zheng(BJ-RD)" w:date="2019-06-26T19:15:00Z">
              <w:r w:rsidRPr="000A7997">
                <w:rPr>
                  <w:rFonts w:hint="eastAsia"/>
                  <w:szCs w:val="16"/>
                  <w:shd w:val="clear" w:color="auto" w:fill="C0C0C0"/>
                </w:rPr>
                <w:t xml:space="preserve">((For Internal Reference: </w:t>
              </w:r>
              <w:r w:rsidRPr="000A7997">
                <w:rPr>
                  <w:rFonts w:eastAsia="宋体" w:hint="eastAsia"/>
                  <w:szCs w:val="16"/>
                  <w:shd w:val="clear" w:color="auto" w:fill="C0C0C0"/>
                  <w:lang w:eastAsia="zh-CN"/>
                </w:rPr>
                <w:t>D</w:t>
              </w:r>
              <w:r w:rsidRPr="000A7997">
                <w:rPr>
                  <w:rFonts w:hint="eastAsia"/>
                  <w:szCs w:val="16"/>
                  <w:shd w:val="clear" w:color="auto" w:fill="C0C0C0"/>
                </w:rPr>
                <w:t>ID_</w:t>
              </w:r>
              <w:r w:rsidRPr="000A7997">
                <w:rPr>
                  <w:rFonts w:eastAsia="宋体" w:hint="eastAsia"/>
                  <w:szCs w:val="16"/>
                  <w:shd w:val="clear" w:color="auto" w:fill="C0C0C0"/>
                  <w:lang w:eastAsia="zh-CN"/>
                </w:rPr>
                <w:t>R</w:t>
              </w:r>
              <w:r w:rsidRPr="000A7997">
                <w:rPr>
                  <w:rFonts w:hint="eastAsia"/>
                  <w:szCs w:val="16"/>
                  <w:shd w:val="clear" w:color="auto" w:fill="C0C0C0"/>
                </w:rPr>
                <w:t>ID_lock_bit</w:t>
              </w:r>
            </w:ins>
          </w:p>
          <w:p w:rsidR="006F1C24" w:rsidRPr="000A7997" w:rsidRDefault="006F1C24" w:rsidP="00664E38">
            <w:pPr>
              <w:pStyle w:val="IRSBitDescription"/>
              <w:ind w:left="53"/>
              <w:rPr>
                <w:ins w:id="48831" w:author="Chunhui zheng(BJ-RD)" w:date="2019-06-26T19:15:00Z"/>
                <w:rFonts w:hint="eastAsia"/>
                <w:szCs w:val="16"/>
                <w:shd w:val="clear" w:color="auto" w:fill="C0C0C0"/>
              </w:rPr>
            </w:pPr>
            <w:ins w:id="48832" w:author="Chunhui zheng(BJ-RD)" w:date="2019-06-26T19:15:00Z">
              <w:r w:rsidRPr="000A7997">
                <w:rPr>
                  <w:rFonts w:hint="eastAsia"/>
                  <w:szCs w:val="16"/>
                  <w:shd w:val="clear" w:color="auto" w:fill="C0C0C0"/>
                </w:rPr>
                <w:t>0: DeviceID</w:t>
              </w:r>
              <w:r w:rsidRPr="000A7997">
                <w:rPr>
                  <w:rFonts w:eastAsia="宋体" w:hint="eastAsia"/>
                  <w:szCs w:val="16"/>
                  <w:shd w:val="clear" w:color="auto" w:fill="C0C0C0"/>
                  <w:lang w:eastAsia="zh-CN"/>
                </w:rPr>
                <w:t>, RevisionID</w:t>
              </w:r>
              <w:r w:rsidRPr="000A7997">
                <w:rPr>
                  <w:rFonts w:hint="eastAsia"/>
                  <w:szCs w:val="16"/>
                  <w:shd w:val="clear" w:color="auto" w:fill="C0C0C0"/>
                </w:rPr>
                <w:t xml:space="preserve"> and</w:t>
              </w:r>
              <w:r w:rsidRPr="000A7997">
                <w:rPr>
                  <w:rFonts w:eastAsia="宋体" w:hint="eastAsia"/>
                  <w:szCs w:val="16"/>
                  <w:shd w:val="clear" w:color="auto" w:fill="C0C0C0"/>
                  <w:lang w:eastAsia="zh-CN"/>
                </w:rPr>
                <w:t xml:space="preserve"> </w:t>
              </w:r>
              <w:r w:rsidRPr="000A7997">
                <w:rPr>
                  <w:rFonts w:hint="eastAsia"/>
                  <w:szCs w:val="16"/>
                  <w:shd w:val="clear" w:color="auto" w:fill="C0C0C0"/>
                </w:rPr>
                <w:t>RDID</w:t>
              </w:r>
              <w:r w:rsidRPr="000A7997">
                <w:rPr>
                  <w:rFonts w:eastAsia="宋体" w:hint="eastAsia"/>
                  <w:szCs w:val="16"/>
                  <w:shd w:val="clear" w:color="auto" w:fill="C0C0C0"/>
                  <w:lang w:eastAsia="zh-CN"/>
                </w:rPr>
                <w:t>_RID</w:t>
              </w:r>
              <w:r w:rsidRPr="000A7997">
                <w:rPr>
                  <w:rFonts w:hint="eastAsia"/>
                  <w:szCs w:val="16"/>
                  <w:shd w:val="clear" w:color="auto" w:fill="C0C0C0"/>
                </w:rPr>
                <w:t>_LOCK_D0F</w:t>
              </w:r>
              <w:r w:rsidRPr="000A7997">
                <w:rPr>
                  <w:rFonts w:eastAsia="宋体" w:hint="eastAsia"/>
                  <w:szCs w:val="16"/>
                  <w:shd w:val="clear" w:color="auto" w:fill="C0C0C0"/>
                  <w:lang w:eastAsia="zh-CN"/>
                </w:rPr>
                <w:t>2</w:t>
              </w:r>
              <w:r w:rsidRPr="000A7997">
                <w:rPr>
                  <w:rFonts w:hint="eastAsia"/>
                  <w:szCs w:val="16"/>
                  <w:shd w:val="clear" w:color="auto" w:fill="C0C0C0"/>
                </w:rPr>
                <w:t xml:space="preserve"> is RW;</w:t>
              </w:r>
            </w:ins>
          </w:p>
          <w:p w:rsidR="006F1C24" w:rsidRPr="000A7997" w:rsidRDefault="006F1C24" w:rsidP="00664E38">
            <w:pPr>
              <w:pStyle w:val="IRSBitDescription"/>
              <w:ind w:left="53"/>
              <w:rPr>
                <w:ins w:id="48833" w:author="Chunhui zheng(BJ-RD)" w:date="2019-06-26T19:15:00Z"/>
                <w:rFonts w:hint="eastAsia"/>
                <w:szCs w:val="16"/>
                <w:shd w:val="clear" w:color="auto" w:fill="C0C0C0"/>
              </w:rPr>
            </w:pPr>
            <w:ins w:id="48834" w:author="Chunhui zheng(BJ-RD)" w:date="2019-06-26T19:15:00Z">
              <w:r w:rsidRPr="000A7997">
                <w:rPr>
                  <w:rFonts w:hint="eastAsia"/>
                  <w:szCs w:val="16"/>
                  <w:shd w:val="clear" w:color="auto" w:fill="C0C0C0"/>
                </w:rPr>
                <w:t>1: DeviceID</w:t>
              </w:r>
              <w:r w:rsidRPr="000A7997">
                <w:rPr>
                  <w:rFonts w:eastAsia="宋体" w:hint="eastAsia"/>
                  <w:szCs w:val="16"/>
                  <w:shd w:val="clear" w:color="auto" w:fill="C0C0C0"/>
                  <w:lang w:eastAsia="zh-CN"/>
                </w:rPr>
                <w:t>, RevisionID</w:t>
              </w:r>
              <w:r w:rsidRPr="000A7997">
                <w:rPr>
                  <w:rFonts w:hint="eastAsia"/>
                  <w:szCs w:val="16"/>
                  <w:shd w:val="clear" w:color="auto" w:fill="C0C0C0"/>
                </w:rPr>
                <w:t xml:space="preserve"> and RDID_</w:t>
              </w:r>
              <w:r w:rsidRPr="000A7997">
                <w:rPr>
                  <w:rFonts w:eastAsia="宋体" w:hint="eastAsia"/>
                  <w:szCs w:val="16"/>
                  <w:shd w:val="clear" w:color="auto" w:fill="C0C0C0"/>
                  <w:lang w:eastAsia="zh-CN"/>
                </w:rPr>
                <w:t>RID_</w:t>
              </w:r>
              <w:r w:rsidRPr="000A7997">
                <w:rPr>
                  <w:rFonts w:hint="eastAsia"/>
                  <w:szCs w:val="16"/>
                  <w:shd w:val="clear" w:color="auto" w:fill="C0C0C0"/>
                </w:rPr>
                <w:t>LOCK_D0F</w:t>
              </w:r>
              <w:r w:rsidRPr="000A7997">
                <w:rPr>
                  <w:rFonts w:eastAsia="宋体" w:hint="eastAsia"/>
                  <w:szCs w:val="16"/>
                  <w:shd w:val="clear" w:color="auto" w:fill="C0C0C0"/>
                  <w:lang w:eastAsia="zh-CN"/>
                </w:rPr>
                <w:t>2</w:t>
              </w:r>
              <w:r w:rsidRPr="000A7997">
                <w:rPr>
                  <w:rFonts w:hint="eastAsia"/>
                  <w:szCs w:val="16"/>
                  <w:shd w:val="clear" w:color="auto" w:fill="C0C0C0"/>
                </w:rPr>
                <w:t xml:space="preserve"> is RO;</w:t>
              </w:r>
            </w:ins>
          </w:p>
          <w:p w:rsidR="006F1C24" w:rsidRPr="000A7997" w:rsidRDefault="006F1C24" w:rsidP="00664E38">
            <w:pPr>
              <w:pStyle w:val="IRSBitDescription"/>
              <w:ind w:left="53"/>
              <w:rPr>
                <w:ins w:id="48835" w:author="Chunhui zheng(BJ-RD)" w:date="2019-06-26T19:15:00Z"/>
                <w:rFonts w:eastAsia="宋体" w:hint="eastAsia"/>
                <w:szCs w:val="16"/>
                <w:shd w:val="clear" w:color="auto" w:fill="C0C0C0"/>
                <w:lang w:eastAsia="zh-CN"/>
              </w:rPr>
            </w:pPr>
            <w:ins w:id="48836" w:author="Chunhui zheng(BJ-RD)" w:date="2019-06-26T19:15:00Z">
              <w:r w:rsidRPr="000A7997">
                <w:rPr>
                  <w:szCs w:val="16"/>
                  <w:shd w:val="clear" w:color="auto" w:fill="C0C0C0"/>
                </w:rPr>
                <w:t>@((#control_lock = lock_</w:t>
              </w:r>
              <w:r>
                <w:rPr>
                  <w:szCs w:val="16"/>
                  <w:shd w:val="clear" w:color="auto" w:fill="C0C0C0"/>
                </w:rPr>
                <w:t>port</w:t>
              </w:r>
              <w:r w:rsidRPr="000A7997">
                <w:rPr>
                  <w:szCs w:val="16"/>
                  <w:shd w:val="clear" w:color="auto" w:fill="C0C0C0"/>
                </w:rPr>
                <w:t xml:space="preserve"> </w:t>
              </w:r>
              <w:r w:rsidRPr="004377D1">
                <w:rPr>
                  <w:rFonts w:hint="eastAsia"/>
                  <w:szCs w:val="16"/>
                  <w:shd w:val="clear" w:color="auto" w:fill="C0C0C0"/>
                </w:rPr>
                <w:t>RDID_RID</w:t>
              </w:r>
              <w:r w:rsidRPr="004377D1">
                <w:rPr>
                  <w:szCs w:val="16"/>
                  <w:shd w:val="clear" w:color="auto" w:fill="C0C0C0"/>
                </w:rPr>
                <w:t>_LOCK</w:t>
              </w:r>
              <w:r w:rsidRPr="004377D1">
                <w:rPr>
                  <w:rFonts w:hint="eastAsia"/>
                  <w:szCs w:val="16"/>
                  <w:shd w:val="clear" w:color="auto" w:fill="C0C0C0"/>
                </w:rPr>
                <w:t>_D0F2</w:t>
              </w:r>
              <w:r w:rsidRPr="000A7997">
                <w:rPr>
                  <w:szCs w:val="16"/>
                  <w:shd w:val="clear" w:color="auto" w:fill="C0C0C0"/>
                </w:rPr>
                <w:t>))</w:t>
              </w:r>
            </w:ins>
          </w:p>
          <w:p w:rsidR="006F1C24" w:rsidRPr="004377D1" w:rsidRDefault="006F1C24" w:rsidP="00664E38">
            <w:pPr>
              <w:pStyle w:val="IRSBitDescription"/>
              <w:ind w:left="53"/>
              <w:rPr>
                <w:ins w:id="48837" w:author="Chunhui zheng(BJ-RD)" w:date="2019-06-26T19:15:00Z"/>
                <w:rFonts w:eastAsia="宋体" w:hint="eastAsia"/>
                <w:b/>
                <w:lang w:eastAsia="zh-CN"/>
              </w:rPr>
            </w:pPr>
            <w:ins w:id="48838" w:author="Chunhui zheng(BJ-RD)" w:date="2019-06-26T19:15:00Z">
              <w:r w:rsidRPr="000A7997">
                <w:rPr>
                  <w:szCs w:val="16"/>
                  <w:shd w:val="clear" w:color="auto" w:fill="C0C0C0"/>
                </w:rPr>
                <w:t> ))</w:t>
              </w:r>
              <w:r w:rsidRPr="000A7997">
                <w:rPr>
                  <w:rFonts w:eastAsia="Times New Roman"/>
                  <w:shd w:val="clear" w:color="auto" w:fill="C0C0C0"/>
                </w:rPr>
                <w:t xml:space="preserve"> </w:t>
              </w:r>
            </w:ins>
          </w:p>
        </w:tc>
        <w:tc>
          <w:tcPr>
            <w:tcW w:w="1626" w:type="pct"/>
            <w:tcMar>
              <w:top w:w="0" w:type="dxa"/>
              <w:left w:w="29" w:type="dxa"/>
              <w:bottom w:w="0" w:type="dxa"/>
              <w:right w:w="29" w:type="dxa"/>
            </w:tcMar>
          </w:tcPr>
          <w:p w:rsidR="006F1C24" w:rsidRPr="004377D1" w:rsidRDefault="006F1C24" w:rsidP="00664E38">
            <w:pPr>
              <w:pStyle w:val="IRSBitMnemonic"/>
              <w:ind w:left="53"/>
              <w:rPr>
                <w:ins w:id="48839" w:author="Chunhui zheng(BJ-RD)" w:date="2019-06-26T19:15:00Z"/>
                <w:rFonts w:eastAsia="宋体" w:hint="eastAsia"/>
                <w:lang w:eastAsia="zh-CN"/>
              </w:rPr>
            </w:pPr>
            <w:ins w:id="48840" w:author="Chunhui zheng(BJ-RD)" w:date="2019-06-26T19:15:00Z">
              <w:r w:rsidRPr="004377D1">
                <w:rPr>
                  <w:rFonts w:eastAsia="宋体" w:hint="eastAsia"/>
                  <w:lang w:eastAsia="zh-CN"/>
                </w:rPr>
                <w:t>RDID_RID</w:t>
              </w:r>
              <w:r w:rsidRPr="004377D1">
                <w:rPr>
                  <w:rFonts w:eastAsia="宋体"/>
                  <w:lang w:eastAsia="zh-CN"/>
                </w:rPr>
                <w:t>_LOCK</w:t>
              </w:r>
              <w:r w:rsidRPr="004377D1">
                <w:rPr>
                  <w:rFonts w:eastAsia="宋体" w:hint="eastAsia"/>
                  <w:lang w:eastAsia="zh-CN"/>
                </w:rPr>
                <w:t>_D0F2</w:t>
              </w:r>
            </w:ins>
          </w:p>
        </w:tc>
        <w:tc>
          <w:tcPr>
            <w:tcW w:w="327" w:type="pct"/>
            <w:tcMar>
              <w:top w:w="0" w:type="dxa"/>
              <w:left w:w="29" w:type="dxa"/>
              <w:bottom w:w="0" w:type="dxa"/>
              <w:right w:w="29" w:type="dxa"/>
            </w:tcMar>
          </w:tcPr>
          <w:p w:rsidR="006F1C24" w:rsidRDefault="006F1C24" w:rsidP="00664E38">
            <w:pPr>
              <w:pStyle w:val="IRSBitChipRev"/>
              <w:rPr>
                <w:ins w:id="48841"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48842" w:author="Chunhui zheng(BJ-RD)" w:date="2019-06-26T19:15:00Z"/>
                <w:sz w:val="15"/>
                <w:szCs w:val="15"/>
              </w:rPr>
            </w:pPr>
            <w:ins w:id="48843" w:author="Chunhui zheng(BJ-RD)" w:date="2019-06-26T19:15:00Z">
              <w:r w:rsidRPr="00FA60D1">
                <w:t>vcc</w:t>
              </w:r>
            </w:ins>
          </w:p>
        </w:tc>
        <w:tc>
          <w:tcPr>
            <w:tcW w:w="121" w:type="pct"/>
            <w:tcMar>
              <w:top w:w="0" w:type="dxa"/>
              <w:left w:w="29" w:type="dxa"/>
              <w:bottom w:w="0" w:type="dxa"/>
              <w:right w:w="29" w:type="dxa"/>
            </w:tcMar>
          </w:tcPr>
          <w:p w:rsidR="006F1C24" w:rsidRPr="004F0D76" w:rsidRDefault="006F1C24" w:rsidP="00664E38">
            <w:pPr>
              <w:pStyle w:val="IRSBitsugS"/>
              <w:rPr>
                <w:ins w:id="48844" w:author="Chunhui zheng(BJ-RD)" w:date="2019-06-26T19:15:00Z"/>
                <w:rFonts w:eastAsia="宋体" w:hint="eastAsia"/>
                <w:lang w:eastAsia="zh-CN"/>
              </w:rPr>
            </w:pPr>
            <w:ins w:id="48845" w:author="Chunhui zheng(BJ-RD)" w:date="2019-06-26T19:15:00Z">
              <w:r w:rsidRPr="009445EC">
                <w:rPr>
                  <w:rFonts w:eastAsia="宋体" w:hint="eastAsia"/>
                  <w:lang w:eastAsia="zh-CN"/>
                </w:rPr>
                <w:t>0</w:t>
              </w:r>
            </w:ins>
          </w:p>
        </w:tc>
        <w:tc>
          <w:tcPr>
            <w:tcW w:w="77" w:type="pct"/>
            <w:tcMar>
              <w:top w:w="0" w:type="dxa"/>
              <w:left w:w="29" w:type="dxa"/>
              <w:bottom w:w="0" w:type="dxa"/>
              <w:right w:w="29" w:type="dxa"/>
            </w:tcMar>
          </w:tcPr>
          <w:p w:rsidR="006F1C24" w:rsidRDefault="006F1C24" w:rsidP="00664E38">
            <w:pPr>
              <w:pStyle w:val="IRSBitsugP"/>
              <w:rPr>
                <w:ins w:id="48846" w:author="Chunhui zheng(BJ-RD)" w:date="2019-06-26T19:15:00Z"/>
              </w:rPr>
            </w:pPr>
            <w:ins w:id="48847" w:author="Chunhui zheng(BJ-RD)" w:date="2019-06-26T19:15:00Z">
              <w:r w:rsidRPr="009445EC">
                <w:rPr>
                  <w:rFonts w:eastAsia="宋体" w:hint="eastAsia"/>
                  <w:lang w:eastAsia="zh-CN"/>
                </w:rPr>
                <w:t>x</w:t>
              </w:r>
            </w:ins>
          </w:p>
        </w:tc>
        <w:tc>
          <w:tcPr>
            <w:tcW w:w="81" w:type="pct"/>
            <w:tcMar>
              <w:top w:w="0" w:type="dxa"/>
              <w:left w:w="29" w:type="dxa"/>
              <w:bottom w:w="0" w:type="dxa"/>
              <w:right w:w="29" w:type="dxa"/>
            </w:tcMar>
          </w:tcPr>
          <w:p w:rsidR="006F1C24" w:rsidRDefault="006F1C24" w:rsidP="00664E38">
            <w:pPr>
              <w:pStyle w:val="IRSBitsugE"/>
              <w:rPr>
                <w:ins w:id="48848" w:author="Chunhui zheng(BJ-RD)" w:date="2019-06-26T19:15:00Z"/>
              </w:rPr>
            </w:pPr>
            <w:ins w:id="48849" w:author="Chunhui zheng(BJ-RD)" w:date="2019-06-26T19:15:00Z">
              <w:r w:rsidRPr="009445EC">
                <w:rPr>
                  <w:rFonts w:eastAsia="宋体" w:hint="eastAsia"/>
                  <w:lang w:eastAsia="zh-CN"/>
                </w:rPr>
                <w:t>x</w:t>
              </w:r>
            </w:ins>
          </w:p>
        </w:tc>
      </w:tr>
      <w:tr w:rsidR="006F1C24" w:rsidTr="00664E38">
        <w:trPr>
          <w:cantSplit/>
          <w:trHeight w:val="300"/>
          <w:jc w:val="center"/>
          <w:ins w:id="48850" w:author="Chunhui zheng(BJ-RD)" w:date="2019-06-26T19:15:00Z"/>
        </w:trPr>
        <w:tc>
          <w:tcPr>
            <w:tcW w:w="169" w:type="pct"/>
            <w:tcMar>
              <w:top w:w="0" w:type="dxa"/>
              <w:left w:w="29" w:type="dxa"/>
              <w:bottom w:w="0" w:type="dxa"/>
              <w:right w:w="29" w:type="dxa"/>
            </w:tcMar>
          </w:tcPr>
          <w:p w:rsidR="006F1C24" w:rsidRDefault="006F1C24" w:rsidP="00664E38">
            <w:pPr>
              <w:pStyle w:val="IRSBitItem"/>
              <w:rPr>
                <w:ins w:id="48851" w:author="Chunhui zheng(BJ-RD)" w:date="2019-06-26T19:15:00Z"/>
                <w:rFonts w:eastAsia="宋体" w:hint="eastAsia"/>
                <w:b w:val="0"/>
                <w:lang w:eastAsia="zh-CN"/>
              </w:rPr>
            </w:pPr>
            <w:ins w:id="48852" w:author="Chunhui zheng(BJ-RD)" w:date="2019-06-26T19:15:00Z">
              <w:r>
                <w:rPr>
                  <w:rFonts w:eastAsia="宋体" w:hint="eastAsia"/>
                  <w:b w:val="0"/>
                  <w:lang w:eastAsia="zh-CN"/>
                </w:rPr>
                <w:t>30</w:t>
              </w:r>
            </w:ins>
          </w:p>
        </w:tc>
        <w:tc>
          <w:tcPr>
            <w:tcW w:w="344" w:type="pct"/>
            <w:tcMar>
              <w:top w:w="0" w:type="dxa"/>
              <w:left w:w="29" w:type="dxa"/>
              <w:bottom w:w="0" w:type="dxa"/>
              <w:right w:w="29" w:type="dxa"/>
            </w:tcMar>
          </w:tcPr>
          <w:p w:rsidR="006F1C24" w:rsidRPr="004377D1" w:rsidRDefault="006F1C24" w:rsidP="00664E38">
            <w:pPr>
              <w:pStyle w:val="IRSBitAttribute"/>
              <w:rPr>
                <w:ins w:id="48853" w:author="Chunhui zheng(BJ-RD)" w:date="2019-06-26T19:15:00Z"/>
                <w:rFonts w:eastAsia="宋体" w:hint="eastAsia"/>
                <w:lang w:eastAsia="zh-CN"/>
              </w:rPr>
            </w:pPr>
            <w:ins w:id="48854" w:author="Chunhui zheng(BJ-RD)" w:date="2019-06-26T19:15:00Z">
              <w:r w:rsidRPr="00D07035">
                <w:rPr>
                  <w:rFonts w:eastAsia="宋体" w:hint="eastAsia"/>
                  <w:lang w:eastAsia="zh-CN"/>
                </w:rPr>
                <w:t>RWL</w:t>
              </w:r>
            </w:ins>
          </w:p>
        </w:tc>
        <w:tc>
          <w:tcPr>
            <w:tcW w:w="331" w:type="pct"/>
            <w:tcMar>
              <w:top w:w="0" w:type="dxa"/>
              <w:left w:w="29" w:type="dxa"/>
              <w:bottom w:w="0" w:type="dxa"/>
              <w:right w:w="29" w:type="dxa"/>
            </w:tcMar>
          </w:tcPr>
          <w:p w:rsidR="006F1C24" w:rsidRPr="009445EC" w:rsidRDefault="003C6FF0" w:rsidP="003C6FF0">
            <w:pPr>
              <w:pStyle w:val="IRSBitHW-Property"/>
              <w:rPr>
                <w:ins w:id="48855" w:author="Chunhui zheng(BJ-RD)" w:date="2019-06-26T19:15:00Z"/>
                <w:rFonts w:eastAsia="宋体"/>
                <w:lang w:eastAsia="zh-CN"/>
              </w:rPr>
              <w:pPrChange w:id="48856" w:author="Chunhui zheng(BJ-RD)" w:date="2019-07-09T19:07:00Z">
                <w:pPr>
                  <w:pStyle w:val="IRSBitHW-Property"/>
                </w:pPr>
              </w:pPrChange>
            </w:pPr>
            <w:ins w:id="48857" w:author="Chunhui zheng(BJ-RD)" w:date="2019-07-09T19:07:00Z">
              <w:r>
                <w:rPr>
                  <w:rFonts w:eastAsia="宋体" w:hint="eastAsia"/>
                  <w:lang w:eastAsia="zh-CN"/>
                </w:rPr>
                <w:t>RO</w:t>
              </w:r>
            </w:ins>
          </w:p>
        </w:tc>
        <w:tc>
          <w:tcPr>
            <w:tcW w:w="322" w:type="pct"/>
            <w:tcMar>
              <w:top w:w="0" w:type="dxa"/>
              <w:left w:w="29" w:type="dxa"/>
              <w:bottom w:w="0" w:type="dxa"/>
              <w:right w:w="29" w:type="dxa"/>
            </w:tcMar>
          </w:tcPr>
          <w:p w:rsidR="006F1C24" w:rsidRPr="004377D1" w:rsidRDefault="006F1C24" w:rsidP="00664E38">
            <w:pPr>
              <w:pStyle w:val="IRSBitDefault"/>
              <w:rPr>
                <w:ins w:id="48858" w:author="Chunhui zheng(BJ-RD)" w:date="2019-06-26T19:15:00Z"/>
                <w:rFonts w:eastAsia="宋体" w:hint="eastAsia"/>
                <w:lang w:eastAsia="zh-CN"/>
              </w:rPr>
            </w:pPr>
            <w:ins w:id="48859" w:author="Chunhui zheng(BJ-RD)" w:date="2019-06-26T19:15:00Z">
              <w:r w:rsidRPr="00D07035">
                <w:rPr>
                  <w:rFonts w:eastAsia="宋体" w:hint="eastAsia"/>
                  <w:lang w:eastAsia="zh-CN"/>
                </w:rPr>
                <w:t>0</w:t>
              </w:r>
            </w:ins>
          </w:p>
        </w:tc>
        <w:tc>
          <w:tcPr>
            <w:tcW w:w="1311" w:type="pct"/>
            <w:tcMar>
              <w:top w:w="0" w:type="dxa"/>
              <w:left w:w="29" w:type="dxa"/>
              <w:bottom w:w="0" w:type="dxa"/>
              <w:right w:w="29" w:type="dxa"/>
            </w:tcMar>
          </w:tcPr>
          <w:p w:rsidR="006F1C24" w:rsidRDefault="006F1C24" w:rsidP="00664E38">
            <w:pPr>
              <w:pStyle w:val="IRSBitDescription"/>
              <w:ind w:left="53"/>
              <w:rPr>
                <w:ins w:id="48860" w:author="Chunhui zheng(BJ-RD)" w:date="2019-06-26T19:15:00Z"/>
                <w:b/>
                <w:bCs/>
                <w:szCs w:val="16"/>
                <w:lang w:eastAsia="zh-CN"/>
              </w:rPr>
            </w:pPr>
            <w:ins w:id="48861" w:author="Chunhui zheng(BJ-RD)" w:date="2019-06-26T19:15:00Z">
              <w:r>
                <w:rPr>
                  <w:rFonts w:eastAsia="宋体" w:hint="eastAsia"/>
                  <w:b/>
                  <w:bCs/>
                  <w:lang w:eastAsia="zh-CN"/>
                </w:rPr>
                <w:t>RSVAD</w:t>
              </w:r>
              <w:r>
                <w:rPr>
                  <w:b/>
                  <w:bCs/>
                  <w:lang w:eastAsia="zh-CN"/>
                </w:rPr>
                <w:t>_LOCK</w:t>
              </w:r>
            </w:ins>
          </w:p>
          <w:p w:rsidR="006F1C24" w:rsidRDefault="006F1C24" w:rsidP="00664E38">
            <w:pPr>
              <w:pStyle w:val="IRSBitDescription"/>
              <w:ind w:left="53"/>
              <w:rPr>
                <w:ins w:id="48862" w:author="Chunhui zheng(BJ-RD)" w:date="2019-06-26T19:15:00Z"/>
                <w:rFonts w:eastAsia="宋体"/>
                <w:lang w:eastAsia="zh-CN"/>
              </w:rPr>
            </w:pPr>
            <w:ins w:id="48863" w:author="Chunhui zheng(BJ-RD)" w:date="2019-06-26T19:15:00Z">
              <w:r>
                <w:rPr>
                  <w:rFonts w:eastAsia="Times New Roman"/>
                </w:rPr>
                <w:t>This is a lo</w:t>
              </w:r>
              <w:r>
                <w:rPr>
                  <w:rFonts w:eastAsia="宋体"/>
                  <w:lang w:eastAsia="zh-CN"/>
                </w:rPr>
                <w:t>ck</w:t>
              </w:r>
              <w:r>
                <w:rPr>
                  <w:rFonts w:eastAsia="Times New Roman"/>
                </w:rPr>
                <w:t xml:space="preserve"> bit for the </w:t>
              </w:r>
              <w:r w:rsidRPr="00D07035">
                <w:rPr>
                  <w:rFonts w:eastAsia="宋体" w:hint="eastAsia"/>
                  <w:lang w:eastAsia="zh-CN"/>
                </w:rPr>
                <w:t xml:space="preserve">related </w:t>
              </w:r>
              <w:r>
                <w:rPr>
                  <w:rFonts w:eastAsia="宋体"/>
                  <w:lang w:eastAsia="zh-CN"/>
                </w:rPr>
                <w:t>register  “</w:t>
              </w:r>
              <w:r>
                <w:rPr>
                  <w:rFonts w:eastAsia="宋体" w:hint="eastAsia"/>
                  <w:lang w:eastAsia="zh-CN"/>
                </w:rPr>
                <w:t>SVAD</w:t>
              </w:r>
              <w:r>
                <w:rPr>
                  <w:rFonts w:eastAsia="宋体"/>
                  <w:lang w:eastAsia="zh-CN"/>
                </w:rPr>
                <w:t>”:</w:t>
              </w:r>
            </w:ins>
          </w:p>
          <w:p w:rsidR="006F1C24" w:rsidRDefault="006F1C24" w:rsidP="00664E38">
            <w:pPr>
              <w:ind w:leftChars="25" w:left="53"/>
              <w:rPr>
                <w:ins w:id="48864" w:author="Chunhui zheng(BJ-RD)" w:date="2019-06-26T19:15:00Z"/>
                <w:sz w:val="16"/>
                <w:szCs w:val="16"/>
              </w:rPr>
            </w:pPr>
            <w:ins w:id="48865" w:author="Chunhui zheng(BJ-RD)" w:date="2019-06-26T19:15:00Z">
              <w:r>
                <w:rPr>
                  <w:rFonts w:hint="eastAsia"/>
                  <w:sz w:val="16"/>
                  <w:szCs w:val="16"/>
                </w:rPr>
                <w:t>1</w:t>
              </w:r>
              <w:r>
                <w:rPr>
                  <w:sz w:val="16"/>
                  <w:szCs w:val="16"/>
                </w:rPr>
                <w:t xml:space="preserve">: </w:t>
              </w:r>
              <w:r>
                <w:rPr>
                  <w:sz w:val="16"/>
                  <w:szCs w:val="16"/>
                  <w:lang w:eastAsia="zh-TW"/>
                </w:rPr>
                <w:t xml:space="preserve">When </w:t>
              </w:r>
              <w:r w:rsidRPr="00D07035">
                <w:rPr>
                  <w:rFonts w:hint="eastAsia"/>
                  <w:sz w:val="16"/>
                  <w:szCs w:val="16"/>
                </w:rPr>
                <w:t>this</w:t>
              </w:r>
              <w:r>
                <w:rPr>
                  <w:sz w:val="16"/>
                  <w:szCs w:val="16"/>
                  <w:lang w:eastAsia="zh-TW"/>
                </w:rPr>
                <w:t xml:space="preserve"> </w:t>
              </w:r>
              <w:r>
                <w:rPr>
                  <w:sz w:val="16"/>
                  <w:szCs w:val="16"/>
                  <w:shd w:val="clear" w:color="auto" w:fill="C0C0C0"/>
                  <w:lang w:eastAsia="zh-TW"/>
                </w:rPr>
                <w:t>((</w:t>
              </w:r>
              <w:r>
                <w:rPr>
                  <w:sz w:val="16"/>
                  <w:szCs w:val="16"/>
                  <w:shd w:val="clear" w:color="auto" w:fill="C0C0C0"/>
                </w:rPr>
                <w:t>Lock_bit</w:t>
              </w:r>
              <w:r>
                <w:rPr>
                  <w:sz w:val="16"/>
                  <w:szCs w:val="16"/>
                  <w:shd w:val="clear" w:color="auto" w:fill="C0C0C0"/>
                  <w:lang w:eastAsia="zh-TW"/>
                </w:rPr>
                <w:t>))</w:t>
              </w:r>
              <w:r>
                <w:rPr>
                  <w:sz w:val="16"/>
                  <w:szCs w:val="16"/>
                  <w:lang w:eastAsia="zh-TW"/>
                </w:rPr>
                <w:t xml:space="preserve"> is set to </w:t>
              </w:r>
              <w:r>
                <w:rPr>
                  <w:sz w:val="16"/>
                  <w:szCs w:val="16"/>
                </w:rPr>
                <w:t>1</w:t>
              </w:r>
              <w:r>
                <w:rPr>
                  <w:sz w:val="16"/>
                  <w:szCs w:val="16"/>
                  <w:lang w:eastAsia="zh-TW"/>
                </w:rPr>
                <w:t xml:space="preserve">, </w:t>
              </w:r>
              <w:r w:rsidRPr="00D07035">
                <w:rPr>
                  <w:rFonts w:hint="eastAsia"/>
                  <w:sz w:val="16"/>
                  <w:szCs w:val="16"/>
                </w:rPr>
                <w:t>the SVAD related register</w:t>
              </w:r>
              <w:r>
                <w:rPr>
                  <w:sz w:val="16"/>
                  <w:szCs w:val="16"/>
                  <w:lang w:eastAsia="zh-TW"/>
                </w:rPr>
                <w:t xml:space="preserve"> is RO.</w:t>
              </w:r>
            </w:ins>
          </w:p>
          <w:p w:rsidR="006F1C24" w:rsidRDefault="006F1C24" w:rsidP="00664E38">
            <w:pPr>
              <w:pStyle w:val="IRSBitDescription"/>
              <w:ind w:left="53"/>
              <w:rPr>
                <w:ins w:id="48866" w:author="Chunhui zheng(BJ-RD)" w:date="2019-06-26T19:15:00Z"/>
                <w:szCs w:val="16"/>
                <w:lang w:eastAsia="zh-CN"/>
              </w:rPr>
            </w:pPr>
            <w:ins w:id="48867" w:author="Chunhui zheng(BJ-RD)" w:date="2019-06-26T19:15:00Z">
              <w:r>
                <w:rPr>
                  <w:rFonts w:eastAsia="宋体" w:hint="eastAsia"/>
                  <w:lang w:eastAsia="zh-CN"/>
                </w:rPr>
                <w:t>0</w:t>
              </w:r>
              <w:r>
                <w:rPr>
                  <w:rFonts w:eastAsia="宋体"/>
                  <w:lang w:eastAsia="zh-CN"/>
                </w:rPr>
                <w:t xml:space="preserve">: </w:t>
              </w:r>
              <w:r>
                <w:t xml:space="preserve">When </w:t>
              </w:r>
              <w:r w:rsidRPr="00D07035">
                <w:rPr>
                  <w:rFonts w:eastAsia="宋体" w:hint="eastAsia"/>
                  <w:lang w:eastAsia="zh-CN"/>
                </w:rPr>
                <w:t>this</w:t>
              </w:r>
              <w:r>
                <w:t xml:space="preserve"> </w:t>
              </w:r>
              <w:r>
                <w:rPr>
                  <w:shd w:val="clear" w:color="auto" w:fill="C0C0C0"/>
                </w:rPr>
                <w:t>((</w:t>
              </w:r>
              <w:r>
                <w:rPr>
                  <w:shd w:val="clear" w:color="auto" w:fill="C0C0C0"/>
                  <w:lang w:eastAsia="zh-CN"/>
                </w:rPr>
                <w:t>Lock_bit</w:t>
              </w:r>
              <w:r>
                <w:rPr>
                  <w:shd w:val="clear" w:color="auto" w:fill="C0C0C0"/>
                </w:rPr>
                <w:t>))</w:t>
              </w:r>
              <w:r>
                <w:t xml:space="preserve"> is set to </w:t>
              </w:r>
              <w:r>
                <w:rPr>
                  <w:lang w:eastAsia="zh-CN"/>
                </w:rPr>
                <w:t>0</w:t>
              </w:r>
              <w:r>
                <w:t xml:space="preserve">, </w:t>
              </w:r>
              <w:r>
                <w:rPr>
                  <w:rFonts w:eastAsia="宋体" w:hint="eastAsia"/>
                  <w:szCs w:val="16"/>
                  <w:lang w:eastAsia="zh-CN"/>
                </w:rPr>
                <w:t>the SVAD</w:t>
              </w:r>
              <w:r>
                <w:rPr>
                  <w:szCs w:val="16"/>
                </w:rPr>
                <w:t xml:space="preserve"> </w:t>
              </w:r>
              <w:r w:rsidRPr="00D07035">
                <w:rPr>
                  <w:rFonts w:eastAsia="宋体" w:hint="eastAsia"/>
                  <w:szCs w:val="16"/>
                  <w:lang w:eastAsia="zh-CN"/>
                </w:rPr>
                <w:t xml:space="preserve">related regisrer </w:t>
              </w:r>
              <w:r>
                <w:t>is RW</w:t>
              </w:r>
            </w:ins>
          </w:p>
          <w:p w:rsidR="006F1C24" w:rsidRDefault="006F1C24" w:rsidP="00664E38">
            <w:pPr>
              <w:ind w:leftChars="25" w:left="53"/>
              <w:rPr>
                <w:ins w:id="48868" w:author="Chunhui zheng(BJ-RD)" w:date="2019-06-26T19:15:00Z"/>
                <w:sz w:val="16"/>
                <w:szCs w:val="16"/>
                <w:shd w:val="clear" w:color="auto" w:fill="C0C0C0"/>
              </w:rPr>
            </w:pPr>
            <w:ins w:id="48869"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Pr="004377D1" w:rsidRDefault="006F1C24" w:rsidP="00664E38">
            <w:pPr>
              <w:ind w:leftChars="25" w:left="53"/>
              <w:rPr>
                <w:ins w:id="48870" w:author="Chunhui zheng(BJ-RD)" w:date="2019-06-26T19:15:00Z"/>
                <w:rFonts w:eastAsia="PMingLiU" w:hint="eastAsia"/>
                <w:sz w:val="16"/>
                <w:szCs w:val="16"/>
                <w:shd w:val="clear" w:color="auto" w:fill="C0C0C0"/>
                <w:lang w:eastAsia="zh-TW"/>
              </w:rPr>
            </w:pPr>
            <w:ins w:id="48871" w:author="Chunhui zheng(BJ-RD)" w:date="2019-06-26T19:15:00Z">
              <w:r>
                <w:rPr>
                  <w:sz w:val="16"/>
                  <w:szCs w:val="16"/>
                  <w:shd w:val="clear" w:color="auto" w:fill="C0C0C0"/>
                  <w:lang w:eastAsia="zh-TW"/>
                </w:rPr>
                <w:t xml:space="preserve">@((#control_lock = lock_port </w:t>
              </w:r>
              <w:r w:rsidRPr="004377D1">
                <w:rPr>
                  <w:rFonts w:hint="eastAsia"/>
                  <w:sz w:val="16"/>
                  <w:szCs w:val="16"/>
                  <w:shd w:val="clear" w:color="auto" w:fill="C0C0C0"/>
                  <w:lang w:eastAsia="zh-TW"/>
                </w:rPr>
                <w:t>RSVAD_LOCK</w:t>
              </w:r>
              <w:r>
                <w:rPr>
                  <w:sz w:val="16"/>
                  <w:szCs w:val="16"/>
                  <w:shd w:val="clear" w:color="auto" w:fill="C0C0C0"/>
                  <w:lang w:eastAsia="zh-TW"/>
                </w:rPr>
                <w:t>))</w:t>
              </w:r>
            </w:ins>
          </w:p>
          <w:p w:rsidR="006F1C24" w:rsidRPr="004377D1" w:rsidRDefault="006F1C24" w:rsidP="00664E38">
            <w:pPr>
              <w:ind w:leftChars="25" w:left="53"/>
              <w:rPr>
                <w:ins w:id="48872" w:author="Chunhui zheng(BJ-RD)" w:date="2019-06-26T19:15:00Z"/>
                <w:rFonts w:eastAsia="PMingLiU" w:hint="eastAsia"/>
                <w:sz w:val="16"/>
                <w:szCs w:val="16"/>
                <w:shd w:val="clear" w:color="auto" w:fill="C0C0C0"/>
                <w:lang w:eastAsia="zh-TW"/>
              </w:rPr>
            </w:pPr>
            <w:ins w:id="48873" w:author="Chunhui zheng(BJ-RD)" w:date="2019-06-26T19:15:00Z">
              <w:r>
                <w:rPr>
                  <w:sz w:val="16"/>
                  <w:szCs w:val="16"/>
                  <w:shd w:val="clear" w:color="auto" w:fill="C0C0C0"/>
                  <w:lang w:eastAsia="zh-TW"/>
                </w:rPr>
                <w:t>@((#control_</w:t>
              </w:r>
              <w:r w:rsidRPr="004377D1">
                <w:rPr>
                  <w:rFonts w:eastAsia="PMingLiU" w:hint="eastAsia"/>
                  <w:sz w:val="16"/>
                  <w:szCs w:val="16"/>
                  <w:shd w:val="clear" w:color="auto" w:fill="C0C0C0"/>
                  <w:lang w:eastAsia="zh-TW"/>
                </w:rPr>
                <w:t>txt_</w:t>
              </w:r>
              <w:r>
                <w:rPr>
                  <w:sz w:val="16"/>
                  <w:szCs w:val="16"/>
                  <w:shd w:val="clear" w:color="auto" w:fill="C0C0C0"/>
                  <w:lang w:eastAsia="zh-TW"/>
                </w:rPr>
                <w:t xml:space="preserve">lock = </w:t>
              </w:r>
              <w:r w:rsidRPr="004377D1">
                <w:rPr>
                  <w:rFonts w:eastAsia="PMingLiU" w:hint="eastAsia"/>
                  <w:sz w:val="16"/>
                  <w:szCs w:val="16"/>
                  <w:shd w:val="clear" w:color="auto" w:fill="C0C0C0"/>
                  <w:lang w:eastAsia="zh-TW"/>
                </w:rPr>
                <w:t>LOCK_SMRAM</w:t>
              </w:r>
              <w:r>
                <w:rPr>
                  <w:sz w:val="16"/>
                  <w:szCs w:val="16"/>
                  <w:shd w:val="clear" w:color="auto" w:fill="C0C0C0"/>
                  <w:lang w:eastAsia="zh-TW"/>
                </w:rPr>
                <w:t>)) </w:t>
              </w:r>
            </w:ins>
          </w:p>
          <w:p w:rsidR="006F1C24" w:rsidRPr="00415A80" w:rsidRDefault="006F1C24" w:rsidP="00664E38">
            <w:pPr>
              <w:ind w:leftChars="25" w:left="53"/>
              <w:rPr>
                <w:ins w:id="48874" w:author="Chunhui zheng(BJ-RD)" w:date="2019-06-26T19:15:00Z"/>
                <w:rFonts w:hint="eastAsia"/>
                <w:sz w:val="16"/>
                <w:szCs w:val="16"/>
                <w:shd w:val="clear" w:color="auto" w:fill="C0C0C0"/>
              </w:rPr>
            </w:pPr>
            <w:ins w:id="48875" w:author="Chunhui zheng(BJ-RD)" w:date="2019-06-26T19:15:00Z">
              <w:r>
                <w:rPr>
                  <w:sz w:val="16"/>
                  <w:szCs w:val="16"/>
                  <w:shd w:val="clear" w:color="auto" w:fill="C0C0C0"/>
                  <w:lang w:eastAsia="zh-TW"/>
                </w:rPr>
                <w:t>@((#control_</w:t>
              </w:r>
              <w:r w:rsidRPr="00CD58E0">
                <w:rPr>
                  <w:rFonts w:hint="eastAsia"/>
                  <w:sz w:val="16"/>
                  <w:szCs w:val="16"/>
                  <w:shd w:val="clear" w:color="auto" w:fill="C0C0C0"/>
                </w:rPr>
                <w:t>txt_un</w:t>
              </w:r>
              <w:r>
                <w:rPr>
                  <w:sz w:val="16"/>
                  <w:szCs w:val="16"/>
                  <w:shd w:val="clear" w:color="auto" w:fill="C0C0C0"/>
                  <w:lang w:eastAsia="zh-TW"/>
                </w:rPr>
                <w:t xml:space="preserve">lock = </w:t>
              </w:r>
              <w:r w:rsidRPr="00CD58E0">
                <w:rPr>
                  <w:rFonts w:hint="eastAsia"/>
                  <w:sz w:val="16"/>
                  <w:szCs w:val="16"/>
                  <w:shd w:val="clear" w:color="auto" w:fill="C0C0C0"/>
                </w:rPr>
                <w:t>UNLOCK_SMRAM</w:t>
              </w:r>
              <w:r>
                <w:rPr>
                  <w:sz w:val="16"/>
                  <w:szCs w:val="16"/>
                  <w:shd w:val="clear" w:color="auto" w:fill="C0C0C0"/>
                  <w:lang w:eastAsia="zh-TW"/>
                </w:rPr>
                <w:t>)) </w:t>
              </w:r>
            </w:ins>
          </w:p>
          <w:p w:rsidR="006F1C24" w:rsidRDefault="006F1C24" w:rsidP="00664E38">
            <w:pPr>
              <w:ind w:leftChars="25" w:left="53"/>
              <w:rPr>
                <w:ins w:id="48876" w:author="Chunhui zheng(BJ-RD)" w:date="2019-06-26T19:15:00Z"/>
                <w:sz w:val="16"/>
                <w:szCs w:val="16"/>
                <w:shd w:val="clear" w:color="auto" w:fill="C0C0C0"/>
              </w:rPr>
            </w:pPr>
            <w:ins w:id="48877" w:author="Chunhui zheng(BJ-RD)" w:date="2019-06-26T19:15:00Z">
              <w:r>
                <w:rPr>
                  <w:sz w:val="16"/>
                  <w:szCs w:val="16"/>
                  <w:shd w:val="clear" w:color="auto" w:fill="C0C0C0"/>
                  <w:lang w:eastAsia="zh-TW"/>
                </w:rPr>
                <w:t> </w:t>
              </w:r>
              <w:r>
                <w:rPr>
                  <w:sz w:val="16"/>
                  <w:szCs w:val="16"/>
                  <w:shd w:val="clear" w:color="auto" w:fill="C0C0C0"/>
                </w:rPr>
                <w:t>))</w:t>
              </w:r>
              <w:r>
                <w:rPr>
                  <w:sz w:val="16"/>
                  <w:szCs w:val="16"/>
                  <w:shd w:val="clear" w:color="auto" w:fill="C0C0C0"/>
                  <w:lang w:eastAsia="zh-TW"/>
                </w:rPr>
                <w:t xml:space="preserve"> </w:t>
              </w:r>
            </w:ins>
          </w:p>
          <w:p w:rsidR="006F1C24" w:rsidRPr="009445EC" w:rsidRDefault="006F1C24" w:rsidP="00664E38">
            <w:pPr>
              <w:pStyle w:val="IRSBitDescription"/>
              <w:ind w:leftChars="12"/>
              <w:rPr>
                <w:ins w:id="48878" w:author="Chunhui zheng(BJ-RD)" w:date="2019-06-26T19:15:00Z"/>
                <w:b/>
                <w:bCs/>
              </w:rPr>
            </w:pPr>
            <w:ins w:id="48879" w:author="Chunhui zheng(BJ-RD)" w:date="2019-06-26T19:15:00Z">
              <w:r>
                <w:rPr>
                  <w:shd w:val="clear" w:color="auto" w:fill="C0C0C0"/>
                </w:rPr>
                <w:t>((For Internal Reference: @((#USER=</w:t>
              </w:r>
              <w:r w:rsidRPr="00D07035">
                <w:rPr>
                  <w:rFonts w:eastAsia="宋体" w:hint="eastAsia"/>
                  <w:shd w:val="clear" w:color="auto" w:fill="C0C0C0"/>
                  <w:lang w:eastAsia="zh-CN"/>
                </w:rPr>
                <w:t>HIF</w:t>
              </w:r>
              <w:r>
                <w:rPr>
                  <w:shd w:val="clear" w:color="auto" w:fill="C0C0C0"/>
                </w:rPr>
                <w:t>))  ))</w:t>
              </w:r>
            </w:ins>
          </w:p>
        </w:tc>
        <w:tc>
          <w:tcPr>
            <w:tcW w:w="1626" w:type="pct"/>
            <w:tcMar>
              <w:top w:w="0" w:type="dxa"/>
              <w:left w:w="29" w:type="dxa"/>
              <w:bottom w:w="0" w:type="dxa"/>
              <w:right w:w="29" w:type="dxa"/>
            </w:tcMar>
          </w:tcPr>
          <w:p w:rsidR="006F1C24" w:rsidRPr="004377D1" w:rsidRDefault="006F1C24" w:rsidP="00664E38">
            <w:pPr>
              <w:pStyle w:val="IRSBitMnemonic"/>
              <w:ind w:left="53"/>
              <w:rPr>
                <w:ins w:id="48880" w:author="Chunhui zheng(BJ-RD)" w:date="2019-06-26T19:15:00Z"/>
                <w:rFonts w:eastAsia="宋体" w:hint="eastAsia"/>
                <w:lang w:eastAsia="zh-CN"/>
              </w:rPr>
            </w:pPr>
            <w:ins w:id="48881" w:author="Chunhui zheng(BJ-RD)" w:date="2019-06-26T19:15:00Z">
              <w:r w:rsidRPr="00D07035">
                <w:rPr>
                  <w:rFonts w:eastAsia="宋体" w:hint="eastAsia"/>
                  <w:lang w:eastAsia="zh-CN"/>
                </w:rPr>
                <w:t>RSVAD_LOCK</w:t>
              </w:r>
            </w:ins>
          </w:p>
        </w:tc>
        <w:tc>
          <w:tcPr>
            <w:tcW w:w="327" w:type="pct"/>
            <w:tcMar>
              <w:top w:w="0" w:type="dxa"/>
              <w:left w:w="29" w:type="dxa"/>
              <w:bottom w:w="0" w:type="dxa"/>
              <w:right w:w="29" w:type="dxa"/>
            </w:tcMar>
          </w:tcPr>
          <w:p w:rsidR="006F1C24" w:rsidRDefault="006F1C24" w:rsidP="00664E38">
            <w:pPr>
              <w:pStyle w:val="IRSBitChipRev"/>
              <w:rPr>
                <w:ins w:id="48882" w:author="Chunhui zheng(BJ-RD)" w:date="2019-06-26T19:15:00Z"/>
              </w:rPr>
            </w:pPr>
          </w:p>
        </w:tc>
        <w:tc>
          <w:tcPr>
            <w:tcW w:w="292" w:type="pct"/>
            <w:tcMar>
              <w:top w:w="0" w:type="dxa"/>
              <w:left w:w="29" w:type="dxa"/>
              <w:bottom w:w="0" w:type="dxa"/>
              <w:right w:w="29" w:type="dxa"/>
            </w:tcMar>
          </w:tcPr>
          <w:p w:rsidR="006F1C24" w:rsidRPr="004377D1" w:rsidRDefault="006F1C24" w:rsidP="00664E38">
            <w:pPr>
              <w:pStyle w:val="IRSBitPwrDm"/>
              <w:rPr>
                <w:ins w:id="48883" w:author="Chunhui zheng(BJ-RD)" w:date="2019-06-26T19:15:00Z"/>
                <w:rFonts w:eastAsia="宋体" w:hint="eastAsia"/>
                <w:lang w:eastAsia="zh-CN"/>
              </w:rPr>
            </w:pPr>
            <w:ins w:id="48884" w:author="Chunhui zheng(BJ-RD)" w:date="2019-06-26T19:15:00Z">
              <w:r w:rsidRPr="00D07035">
                <w:rPr>
                  <w:rFonts w:eastAsia="宋体" w:hint="eastAsia"/>
                  <w:lang w:eastAsia="zh-CN"/>
                </w:rPr>
                <w:t>vcc</w:t>
              </w:r>
            </w:ins>
          </w:p>
        </w:tc>
        <w:tc>
          <w:tcPr>
            <w:tcW w:w="121" w:type="pct"/>
            <w:tcMar>
              <w:top w:w="0" w:type="dxa"/>
              <w:left w:w="29" w:type="dxa"/>
              <w:bottom w:w="0" w:type="dxa"/>
              <w:right w:w="29" w:type="dxa"/>
            </w:tcMar>
          </w:tcPr>
          <w:p w:rsidR="006F1C24" w:rsidRPr="009445EC" w:rsidRDefault="006F1C24" w:rsidP="00664E38">
            <w:pPr>
              <w:pStyle w:val="IRSBitsugS"/>
              <w:rPr>
                <w:ins w:id="48885" w:author="Chunhui zheng(BJ-RD)" w:date="2019-06-26T19:15:00Z"/>
                <w:rFonts w:eastAsia="宋体" w:hint="eastAsia"/>
                <w:lang w:eastAsia="zh-CN"/>
              </w:rPr>
            </w:pPr>
            <w:ins w:id="48886"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Pr="009445EC" w:rsidRDefault="006F1C24" w:rsidP="00664E38">
            <w:pPr>
              <w:pStyle w:val="IRSBitsugP"/>
              <w:rPr>
                <w:ins w:id="48887" w:author="Chunhui zheng(BJ-RD)" w:date="2019-06-26T19:15:00Z"/>
                <w:rFonts w:eastAsia="宋体" w:hint="eastAsia"/>
                <w:lang w:eastAsia="zh-CN"/>
              </w:rPr>
            </w:pPr>
            <w:ins w:id="48888" w:author="Chunhui zheng(BJ-RD)" w:date="2019-06-26T19:15:00Z">
              <w:r>
                <w:rPr>
                  <w:rFonts w:eastAsia="宋体" w:hint="eastAsia"/>
                  <w:lang w:eastAsia="zh-CN"/>
                </w:rPr>
                <w:t>x</w:t>
              </w:r>
            </w:ins>
          </w:p>
        </w:tc>
        <w:tc>
          <w:tcPr>
            <w:tcW w:w="81" w:type="pct"/>
            <w:tcMar>
              <w:top w:w="0" w:type="dxa"/>
              <w:left w:w="29" w:type="dxa"/>
              <w:bottom w:w="0" w:type="dxa"/>
              <w:right w:w="29" w:type="dxa"/>
            </w:tcMar>
          </w:tcPr>
          <w:p w:rsidR="006F1C24" w:rsidRPr="009445EC" w:rsidRDefault="006F1C24" w:rsidP="00664E38">
            <w:pPr>
              <w:pStyle w:val="IRSBitsugE"/>
              <w:rPr>
                <w:ins w:id="48889" w:author="Chunhui zheng(BJ-RD)" w:date="2019-06-26T19:15:00Z"/>
                <w:rFonts w:eastAsia="宋体" w:hint="eastAsia"/>
                <w:lang w:eastAsia="zh-CN"/>
              </w:rPr>
            </w:pPr>
            <w:ins w:id="48890" w:author="Chunhui zheng(BJ-RD)" w:date="2019-06-26T19:15:00Z">
              <w:r>
                <w:rPr>
                  <w:rFonts w:eastAsia="宋体" w:hint="eastAsia"/>
                  <w:lang w:eastAsia="zh-CN"/>
                </w:rPr>
                <w:t>x</w:t>
              </w:r>
            </w:ins>
          </w:p>
        </w:tc>
      </w:tr>
      <w:tr w:rsidR="006F1C24" w:rsidRPr="009445EC" w:rsidTr="00664E38">
        <w:trPr>
          <w:cantSplit/>
          <w:trHeight w:val="300"/>
          <w:jc w:val="center"/>
          <w:ins w:id="48891" w:author="Chunhui zheng(BJ-RD)" w:date="2019-06-26T19:15:00Z"/>
        </w:trPr>
        <w:tc>
          <w:tcPr>
            <w:tcW w:w="169" w:type="pct"/>
            <w:tcMar>
              <w:top w:w="0" w:type="dxa"/>
              <w:left w:w="29" w:type="dxa"/>
              <w:bottom w:w="0" w:type="dxa"/>
              <w:right w:w="29" w:type="dxa"/>
            </w:tcMar>
          </w:tcPr>
          <w:p w:rsidR="006F1C24" w:rsidRDefault="006F1C24" w:rsidP="00664E38">
            <w:pPr>
              <w:pStyle w:val="IRSBitItem"/>
              <w:rPr>
                <w:ins w:id="48892" w:author="Chunhui zheng(BJ-RD)" w:date="2019-06-26T19:15:00Z"/>
                <w:rFonts w:eastAsia="宋体" w:hint="eastAsia"/>
                <w:b w:val="0"/>
                <w:lang w:eastAsia="zh-CN"/>
              </w:rPr>
            </w:pPr>
            <w:ins w:id="48893" w:author="Chunhui zheng(BJ-RD)" w:date="2019-06-26T19:15:00Z">
              <w:r>
                <w:rPr>
                  <w:rFonts w:eastAsia="宋体" w:hint="eastAsia"/>
                  <w:b w:val="0"/>
                  <w:lang w:eastAsia="zh-CN"/>
                </w:rPr>
                <w:t>29</w:t>
              </w:r>
            </w:ins>
          </w:p>
        </w:tc>
        <w:tc>
          <w:tcPr>
            <w:tcW w:w="344" w:type="pct"/>
            <w:tcMar>
              <w:top w:w="0" w:type="dxa"/>
              <w:left w:w="29" w:type="dxa"/>
              <w:bottom w:w="0" w:type="dxa"/>
              <w:right w:w="29" w:type="dxa"/>
            </w:tcMar>
          </w:tcPr>
          <w:p w:rsidR="006F1C24" w:rsidRPr="00191A57" w:rsidRDefault="006F1C24" w:rsidP="00664E38">
            <w:pPr>
              <w:pStyle w:val="IRSBitAttribute"/>
              <w:rPr>
                <w:ins w:id="48894" w:author="Chunhui zheng(BJ-RD)" w:date="2019-06-26T19:15:00Z"/>
                <w:rFonts w:eastAsia="宋体" w:hint="eastAsia"/>
                <w:lang w:eastAsia="zh-CN"/>
              </w:rPr>
            </w:pPr>
            <w:ins w:id="48895" w:author="Chunhui zheng(BJ-RD)" w:date="2019-06-26T19:15:00Z">
              <w:r w:rsidRPr="00D07035">
                <w:rPr>
                  <w:rFonts w:eastAsia="宋体" w:hint="eastAsia"/>
                  <w:lang w:eastAsia="zh-CN"/>
                </w:rPr>
                <w:t>RWL</w:t>
              </w:r>
            </w:ins>
          </w:p>
        </w:tc>
        <w:tc>
          <w:tcPr>
            <w:tcW w:w="331" w:type="pct"/>
            <w:tcMar>
              <w:top w:w="0" w:type="dxa"/>
              <w:left w:w="29" w:type="dxa"/>
              <w:bottom w:w="0" w:type="dxa"/>
              <w:right w:w="29" w:type="dxa"/>
            </w:tcMar>
          </w:tcPr>
          <w:p w:rsidR="006F1C24" w:rsidRPr="009445EC" w:rsidRDefault="003C6FF0" w:rsidP="00664E38">
            <w:pPr>
              <w:pStyle w:val="IRSBitHW-Property"/>
              <w:rPr>
                <w:ins w:id="48896" w:author="Chunhui zheng(BJ-RD)" w:date="2019-06-26T19:15:00Z"/>
                <w:rFonts w:eastAsia="宋体"/>
                <w:lang w:eastAsia="zh-CN"/>
              </w:rPr>
            </w:pPr>
            <w:ins w:id="48897" w:author="Chunhui zheng(BJ-RD)" w:date="2019-07-09T19:07:00Z">
              <w:r>
                <w:rPr>
                  <w:rFonts w:eastAsia="宋体" w:hint="eastAsia"/>
                  <w:lang w:eastAsia="zh-CN"/>
                </w:rPr>
                <w:t>RO</w:t>
              </w:r>
            </w:ins>
          </w:p>
        </w:tc>
        <w:tc>
          <w:tcPr>
            <w:tcW w:w="322" w:type="pct"/>
            <w:tcMar>
              <w:top w:w="0" w:type="dxa"/>
              <w:left w:w="29" w:type="dxa"/>
              <w:bottom w:w="0" w:type="dxa"/>
              <w:right w:w="29" w:type="dxa"/>
            </w:tcMar>
          </w:tcPr>
          <w:p w:rsidR="006F1C24" w:rsidRPr="00191A57" w:rsidRDefault="006F1C24" w:rsidP="00664E38">
            <w:pPr>
              <w:pStyle w:val="IRSBitDefault"/>
              <w:rPr>
                <w:ins w:id="48898" w:author="Chunhui zheng(BJ-RD)" w:date="2019-06-26T19:15:00Z"/>
                <w:rFonts w:eastAsia="宋体" w:hint="eastAsia"/>
                <w:lang w:eastAsia="zh-CN"/>
              </w:rPr>
            </w:pPr>
            <w:ins w:id="48899" w:author="Chunhui zheng(BJ-RD)" w:date="2019-06-26T19:15:00Z">
              <w:r w:rsidRPr="00D07035">
                <w:rPr>
                  <w:rFonts w:eastAsia="宋体" w:hint="eastAsia"/>
                  <w:lang w:eastAsia="zh-CN"/>
                </w:rPr>
                <w:t>0</w:t>
              </w:r>
            </w:ins>
          </w:p>
        </w:tc>
        <w:tc>
          <w:tcPr>
            <w:tcW w:w="1311" w:type="pct"/>
            <w:tcMar>
              <w:top w:w="0" w:type="dxa"/>
              <w:left w:w="29" w:type="dxa"/>
              <w:bottom w:w="0" w:type="dxa"/>
              <w:right w:w="29" w:type="dxa"/>
            </w:tcMar>
          </w:tcPr>
          <w:p w:rsidR="006F1C24" w:rsidRPr="00CC4DA3" w:rsidRDefault="006F1C24" w:rsidP="00664E38">
            <w:pPr>
              <w:pStyle w:val="IRSBitDescription"/>
              <w:ind w:left="53"/>
              <w:rPr>
                <w:ins w:id="48900" w:author="Chunhui zheng(BJ-RD)" w:date="2019-06-26T19:15:00Z"/>
                <w:rFonts w:eastAsia="宋体" w:hint="eastAsia"/>
                <w:b/>
                <w:lang w:eastAsia="zh-CN"/>
              </w:rPr>
            </w:pPr>
            <w:ins w:id="48901" w:author="Chunhui zheng(BJ-RD)" w:date="2019-06-26T19:15:00Z">
              <w:r>
                <w:rPr>
                  <w:rFonts w:eastAsia="宋体" w:hint="eastAsia"/>
                  <w:b/>
                  <w:bCs/>
                  <w:lang w:eastAsia="zh-CN"/>
                </w:rPr>
                <w:t>R</w:t>
              </w:r>
              <w:r w:rsidRPr="007512B4">
                <w:rPr>
                  <w:rFonts w:eastAsia="宋体" w:hint="eastAsia"/>
                  <w:b/>
                  <w:lang w:eastAsia="zh-CN"/>
                </w:rPr>
                <w:t>VID_DID</w:t>
              </w:r>
              <w:r w:rsidRPr="004377D1">
                <w:rPr>
                  <w:rFonts w:eastAsia="宋体"/>
                  <w:b/>
                  <w:lang w:eastAsia="zh-CN"/>
                </w:rPr>
                <w:t>_LOCK</w:t>
              </w:r>
              <w:r w:rsidRPr="00CC4DA3">
                <w:rPr>
                  <w:rFonts w:eastAsia="宋体" w:hint="eastAsia"/>
                  <w:b/>
                  <w:lang w:eastAsia="zh-CN"/>
                </w:rPr>
                <w:t>_D0F2</w:t>
              </w:r>
            </w:ins>
          </w:p>
          <w:p w:rsidR="006F1C24" w:rsidRPr="000A7997" w:rsidRDefault="006F1C24" w:rsidP="00664E38">
            <w:pPr>
              <w:pStyle w:val="IRSBitDescription"/>
              <w:ind w:left="53"/>
              <w:rPr>
                <w:ins w:id="48902" w:author="Chunhui zheng(BJ-RD)" w:date="2019-06-26T19:15:00Z"/>
                <w:rFonts w:hint="eastAsia"/>
                <w:szCs w:val="16"/>
                <w:shd w:val="clear" w:color="auto" w:fill="C0C0C0"/>
              </w:rPr>
            </w:pPr>
            <w:ins w:id="48903" w:author="Chunhui zheng(BJ-RD)" w:date="2019-06-26T19:15:00Z">
              <w:r w:rsidRPr="000A7997">
                <w:rPr>
                  <w:rFonts w:hint="eastAsia"/>
                  <w:szCs w:val="16"/>
                  <w:shd w:val="clear" w:color="auto" w:fill="C0C0C0"/>
                </w:rPr>
                <w:t>((For Internal Reference: VID_DID_lock_bit</w:t>
              </w:r>
            </w:ins>
          </w:p>
          <w:p w:rsidR="006F1C24" w:rsidRPr="000A7997" w:rsidRDefault="006F1C24" w:rsidP="00664E38">
            <w:pPr>
              <w:pStyle w:val="IRSBitDescription"/>
              <w:ind w:left="53"/>
              <w:rPr>
                <w:ins w:id="48904" w:author="Chunhui zheng(BJ-RD)" w:date="2019-06-26T19:15:00Z"/>
                <w:rFonts w:hint="eastAsia"/>
                <w:szCs w:val="16"/>
                <w:shd w:val="clear" w:color="auto" w:fill="C0C0C0"/>
              </w:rPr>
            </w:pPr>
            <w:ins w:id="48905" w:author="Chunhui zheng(BJ-RD)" w:date="2019-06-26T19:15:00Z">
              <w:r w:rsidRPr="000A7997">
                <w:rPr>
                  <w:rFonts w:hint="eastAsia"/>
                  <w:szCs w:val="16"/>
                  <w:shd w:val="clear" w:color="auto" w:fill="C0C0C0"/>
                </w:rPr>
                <w:t>0: VendorID and</w:t>
              </w:r>
              <w:r w:rsidRPr="000A7997">
                <w:rPr>
                  <w:rFonts w:eastAsia="宋体" w:hint="eastAsia"/>
                  <w:szCs w:val="16"/>
                  <w:shd w:val="clear" w:color="auto" w:fill="C0C0C0"/>
                  <w:lang w:eastAsia="zh-CN"/>
                </w:rPr>
                <w:t xml:space="preserve"> </w:t>
              </w:r>
              <w:r w:rsidRPr="000A7997">
                <w:rPr>
                  <w:rFonts w:hint="eastAsia"/>
                  <w:szCs w:val="16"/>
                  <w:shd w:val="clear" w:color="auto" w:fill="C0C0C0"/>
                </w:rPr>
                <w:t>RVID_DID_LOCK_D0F</w:t>
              </w:r>
              <w:r w:rsidRPr="000A7997">
                <w:rPr>
                  <w:rFonts w:eastAsia="宋体" w:hint="eastAsia"/>
                  <w:szCs w:val="16"/>
                  <w:shd w:val="clear" w:color="auto" w:fill="C0C0C0"/>
                  <w:lang w:eastAsia="zh-CN"/>
                </w:rPr>
                <w:t>2</w:t>
              </w:r>
              <w:r w:rsidRPr="000A7997">
                <w:rPr>
                  <w:rFonts w:hint="eastAsia"/>
                  <w:szCs w:val="16"/>
                  <w:shd w:val="clear" w:color="auto" w:fill="C0C0C0"/>
                </w:rPr>
                <w:t xml:space="preserve"> is RW;</w:t>
              </w:r>
            </w:ins>
          </w:p>
          <w:p w:rsidR="006F1C24" w:rsidRPr="000A7997" w:rsidRDefault="006F1C24" w:rsidP="00664E38">
            <w:pPr>
              <w:pStyle w:val="IRSBitDescription"/>
              <w:ind w:left="53"/>
              <w:rPr>
                <w:ins w:id="48906" w:author="Chunhui zheng(BJ-RD)" w:date="2019-06-26T19:15:00Z"/>
                <w:rFonts w:hint="eastAsia"/>
                <w:szCs w:val="16"/>
                <w:shd w:val="clear" w:color="auto" w:fill="C0C0C0"/>
              </w:rPr>
            </w:pPr>
            <w:ins w:id="48907" w:author="Chunhui zheng(BJ-RD)" w:date="2019-06-26T19:15:00Z">
              <w:r w:rsidRPr="000A7997">
                <w:rPr>
                  <w:rFonts w:hint="eastAsia"/>
                  <w:szCs w:val="16"/>
                  <w:shd w:val="clear" w:color="auto" w:fill="C0C0C0"/>
                </w:rPr>
                <w:t>1: VendorID and RVID_DID_LOCK_D0F</w:t>
              </w:r>
              <w:r w:rsidRPr="000A7997">
                <w:rPr>
                  <w:rFonts w:eastAsia="宋体" w:hint="eastAsia"/>
                  <w:szCs w:val="16"/>
                  <w:shd w:val="clear" w:color="auto" w:fill="C0C0C0"/>
                  <w:lang w:eastAsia="zh-CN"/>
                </w:rPr>
                <w:t>2</w:t>
              </w:r>
              <w:r w:rsidRPr="000A7997">
                <w:rPr>
                  <w:rFonts w:hint="eastAsia"/>
                  <w:szCs w:val="16"/>
                  <w:shd w:val="clear" w:color="auto" w:fill="C0C0C0"/>
                </w:rPr>
                <w:t xml:space="preserve"> is RO;</w:t>
              </w:r>
            </w:ins>
          </w:p>
          <w:p w:rsidR="006F1C24" w:rsidRPr="004377D1" w:rsidRDefault="006F1C24" w:rsidP="00664E38">
            <w:pPr>
              <w:pStyle w:val="IRSBitDescription"/>
              <w:ind w:left="53"/>
              <w:rPr>
                <w:ins w:id="48908" w:author="Chunhui zheng(BJ-RD)" w:date="2019-06-26T19:15:00Z"/>
                <w:rFonts w:hint="eastAsia"/>
                <w:szCs w:val="16"/>
                <w:shd w:val="clear" w:color="auto" w:fill="C0C0C0"/>
              </w:rPr>
            </w:pPr>
            <w:ins w:id="48909" w:author="Chunhui zheng(BJ-RD)" w:date="2019-06-26T19:15:00Z">
              <w:r w:rsidRPr="000A7997">
                <w:rPr>
                  <w:szCs w:val="16"/>
                  <w:shd w:val="clear" w:color="auto" w:fill="C0C0C0"/>
                </w:rPr>
                <w:t>@((#control_lock = lock_</w:t>
              </w:r>
              <w:r>
                <w:rPr>
                  <w:szCs w:val="16"/>
                  <w:shd w:val="clear" w:color="auto" w:fill="C0C0C0"/>
                </w:rPr>
                <w:t>port</w:t>
              </w:r>
              <w:r w:rsidRPr="000A7997">
                <w:rPr>
                  <w:szCs w:val="16"/>
                  <w:shd w:val="clear" w:color="auto" w:fill="C0C0C0"/>
                </w:rPr>
                <w:t xml:space="preserve"> </w:t>
              </w:r>
              <w:r w:rsidRPr="004377D1">
                <w:rPr>
                  <w:rFonts w:hint="eastAsia"/>
                  <w:szCs w:val="16"/>
                  <w:shd w:val="clear" w:color="auto" w:fill="C0C0C0"/>
                </w:rPr>
                <w:t>RVID_DID_LOCK_D0F2</w:t>
              </w:r>
              <w:r w:rsidRPr="000A7997">
                <w:rPr>
                  <w:szCs w:val="16"/>
                  <w:shd w:val="clear" w:color="auto" w:fill="C0C0C0"/>
                </w:rPr>
                <w:t>))</w:t>
              </w:r>
            </w:ins>
          </w:p>
          <w:p w:rsidR="006F1C24" w:rsidRPr="004377D1" w:rsidRDefault="006F1C24" w:rsidP="00664E38">
            <w:pPr>
              <w:pStyle w:val="IRSBitDescription"/>
              <w:ind w:left="53"/>
              <w:rPr>
                <w:ins w:id="48910" w:author="Chunhui zheng(BJ-RD)" w:date="2019-06-26T19:15:00Z"/>
                <w:rFonts w:hint="eastAsia"/>
                <w:szCs w:val="16"/>
                <w:shd w:val="clear" w:color="auto" w:fill="C0C0C0"/>
              </w:rPr>
            </w:pPr>
            <w:ins w:id="48911" w:author="Chunhui zheng(BJ-RD)" w:date="2019-06-26T19:15:00Z">
              <w:r w:rsidRPr="000A7997">
                <w:rPr>
                  <w:szCs w:val="16"/>
                  <w:shd w:val="clear" w:color="auto" w:fill="C0C0C0"/>
                </w:rPr>
                <w:t>@((#control_</w:t>
              </w:r>
              <w:r w:rsidRPr="004377D1">
                <w:rPr>
                  <w:rFonts w:hint="eastAsia"/>
                  <w:szCs w:val="16"/>
                  <w:shd w:val="clear" w:color="auto" w:fill="C0C0C0"/>
                </w:rPr>
                <w:t>default</w:t>
              </w:r>
              <w:r w:rsidRPr="000A7997">
                <w:rPr>
                  <w:szCs w:val="16"/>
                  <w:shd w:val="clear" w:color="auto" w:fill="C0C0C0"/>
                </w:rPr>
                <w:t xml:space="preserve"> = </w:t>
              </w:r>
              <w:r w:rsidRPr="004377D1">
                <w:rPr>
                  <w:rFonts w:hint="eastAsia"/>
                  <w:szCs w:val="16"/>
                  <w:shd w:val="clear" w:color="auto" w:fill="C0C0C0"/>
                </w:rPr>
                <w:t>NB_VID_DID_LOCK</w:t>
              </w:r>
              <w:r w:rsidRPr="000A7997">
                <w:rPr>
                  <w:szCs w:val="16"/>
                  <w:shd w:val="clear" w:color="auto" w:fill="C0C0C0"/>
                </w:rPr>
                <w:t>))</w:t>
              </w:r>
            </w:ins>
          </w:p>
          <w:p w:rsidR="006F1C24" w:rsidRPr="004377D1" w:rsidRDefault="006F1C24" w:rsidP="00664E38">
            <w:pPr>
              <w:ind w:leftChars="25" w:left="53"/>
              <w:rPr>
                <w:ins w:id="48912" w:author="Chunhui zheng(BJ-RD)" w:date="2019-06-26T19:15:00Z"/>
                <w:rFonts w:hint="eastAsia"/>
                <w:sz w:val="16"/>
                <w:szCs w:val="16"/>
                <w:shd w:val="clear" w:color="auto" w:fill="C0C0C0"/>
              </w:rPr>
            </w:pPr>
            <w:ins w:id="48913" w:author="Chunhui zheng(BJ-RD)" w:date="2019-06-26T19:15:00Z">
              <w:r w:rsidRPr="000A7997">
                <w:rPr>
                  <w:szCs w:val="16"/>
                  <w:shd w:val="clear" w:color="auto" w:fill="C0C0C0"/>
                </w:rPr>
                <w:t>))</w:t>
              </w:r>
            </w:ins>
          </w:p>
        </w:tc>
        <w:tc>
          <w:tcPr>
            <w:tcW w:w="1626" w:type="pct"/>
            <w:tcMar>
              <w:top w:w="0" w:type="dxa"/>
              <w:left w:w="29" w:type="dxa"/>
              <w:bottom w:w="0" w:type="dxa"/>
              <w:right w:w="29" w:type="dxa"/>
            </w:tcMar>
          </w:tcPr>
          <w:p w:rsidR="006F1C24" w:rsidRPr="00191A57" w:rsidRDefault="006F1C24" w:rsidP="00664E38">
            <w:pPr>
              <w:pStyle w:val="IRSBitMnemonic"/>
              <w:ind w:left="53"/>
              <w:rPr>
                <w:ins w:id="48914" w:author="Chunhui zheng(BJ-RD)" w:date="2019-06-26T19:15:00Z"/>
                <w:rFonts w:eastAsia="宋体" w:hint="eastAsia"/>
                <w:lang w:eastAsia="zh-CN"/>
              </w:rPr>
            </w:pPr>
            <w:ins w:id="48915" w:author="Chunhui zheng(BJ-RD)" w:date="2019-06-26T19:15:00Z">
              <w:r>
                <w:rPr>
                  <w:rFonts w:eastAsia="宋体" w:hint="eastAsia"/>
                  <w:lang w:eastAsia="zh-CN"/>
                </w:rPr>
                <w:t>RVID_DID</w:t>
              </w:r>
              <w:r w:rsidRPr="00D07035">
                <w:rPr>
                  <w:rFonts w:eastAsia="宋体" w:hint="eastAsia"/>
                  <w:lang w:eastAsia="zh-CN"/>
                </w:rPr>
                <w:t>_LOCK</w:t>
              </w:r>
              <w:r>
                <w:rPr>
                  <w:rFonts w:eastAsia="宋体" w:hint="eastAsia"/>
                  <w:lang w:eastAsia="zh-CN"/>
                </w:rPr>
                <w:t>_D0F2</w:t>
              </w:r>
            </w:ins>
          </w:p>
        </w:tc>
        <w:tc>
          <w:tcPr>
            <w:tcW w:w="327" w:type="pct"/>
            <w:tcMar>
              <w:top w:w="0" w:type="dxa"/>
              <w:left w:w="29" w:type="dxa"/>
              <w:bottom w:w="0" w:type="dxa"/>
              <w:right w:w="29" w:type="dxa"/>
            </w:tcMar>
          </w:tcPr>
          <w:p w:rsidR="006F1C24" w:rsidRDefault="006F1C24" w:rsidP="00664E38">
            <w:pPr>
              <w:pStyle w:val="IRSBitChipRev"/>
              <w:rPr>
                <w:ins w:id="48916" w:author="Chunhui zheng(BJ-RD)" w:date="2019-06-26T19:15:00Z"/>
              </w:rPr>
            </w:pPr>
          </w:p>
        </w:tc>
        <w:tc>
          <w:tcPr>
            <w:tcW w:w="292" w:type="pct"/>
            <w:tcMar>
              <w:top w:w="0" w:type="dxa"/>
              <w:left w:w="29" w:type="dxa"/>
              <w:bottom w:w="0" w:type="dxa"/>
              <w:right w:w="29" w:type="dxa"/>
            </w:tcMar>
          </w:tcPr>
          <w:p w:rsidR="006F1C24" w:rsidRPr="00191A57" w:rsidRDefault="006F1C24" w:rsidP="00664E38">
            <w:pPr>
              <w:pStyle w:val="IRSBitPwrDm"/>
              <w:rPr>
                <w:ins w:id="48917" w:author="Chunhui zheng(BJ-RD)" w:date="2019-06-26T19:15:00Z"/>
                <w:rFonts w:eastAsia="宋体" w:hint="eastAsia"/>
                <w:lang w:eastAsia="zh-CN"/>
              </w:rPr>
            </w:pPr>
            <w:ins w:id="48918" w:author="Chunhui zheng(BJ-RD)" w:date="2019-06-26T19:15:00Z">
              <w:r w:rsidRPr="00D07035">
                <w:rPr>
                  <w:rFonts w:eastAsia="宋体" w:hint="eastAsia"/>
                  <w:lang w:eastAsia="zh-CN"/>
                </w:rPr>
                <w:t>vcc</w:t>
              </w:r>
            </w:ins>
          </w:p>
        </w:tc>
        <w:tc>
          <w:tcPr>
            <w:tcW w:w="121" w:type="pct"/>
            <w:tcMar>
              <w:top w:w="0" w:type="dxa"/>
              <w:left w:w="29" w:type="dxa"/>
              <w:bottom w:w="0" w:type="dxa"/>
              <w:right w:w="29" w:type="dxa"/>
            </w:tcMar>
          </w:tcPr>
          <w:p w:rsidR="006F1C24" w:rsidRPr="009445EC" w:rsidRDefault="006F1C24" w:rsidP="00664E38">
            <w:pPr>
              <w:pStyle w:val="IRSBitsugS"/>
              <w:rPr>
                <w:ins w:id="48919" w:author="Chunhui zheng(BJ-RD)" w:date="2019-06-26T19:15:00Z"/>
                <w:rFonts w:eastAsia="宋体" w:hint="eastAsia"/>
                <w:lang w:eastAsia="zh-CN"/>
              </w:rPr>
            </w:pPr>
            <w:ins w:id="48920"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Pr="009445EC" w:rsidRDefault="006F1C24" w:rsidP="00664E38">
            <w:pPr>
              <w:pStyle w:val="IRSBitsugP"/>
              <w:rPr>
                <w:ins w:id="48921" w:author="Chunhui zheng(BJ-RD)" w:date="2019-06-26T19:15:00Z"/>
                <w:rFonts w:eastAsia="宋体" w:hint="eastAsia"/>
                <w:lang w:eastAsia="zh-CN"/>
              </w:rPr>
            </w:pPr>
            <w:ins w:id="48922" w:author="Chunhui zheng(BJ-RD)" w:date="2019-06-26T19:15:00Z">
              <w:r>
                <w:rPr>
                  <w:rFonts w:eastAsia="宋体" w:hint="eastAsia"/>
                  <w:lang w:eastAsia="zh-CN"/>
                </w:rPr>
                <w:t>x</w:t>
              </w:r>
            </w:ins>
          </w:p>
        </w:tc>
        <w:tc>
          <w:tcPr>
            <w:tcW w:w="81" w:type="pct"/>
            <w:tcMar>
              <w:top w:w="0" w:type="dxa"/>
              <w:left w:w="29" w:type="dxa"/>
              <w:bottom w:w="0" w:type="dxa"/>
              <w:right w:w="29" w:type="dxa"/>
            </w:tcMar>
          </w:tcPr>
          <w:p w:rsidR="006F1C24" w:rsidRPr="009445EC" w:rsidRDefault="006F1C24" w:rsidP="00664E38">
            <w:pPr>
              <w:pStyle w:val="IRSBitsugE"/>
              <w:rPr>
                <w:ins w:id="48923" w:author="Chunhui zheng(BJ-RD)" w:date="2019-06-26T19:15:00Z"/>
                <w:rFonts w:eastAsia="宋体" w:hint="eastAsia"/>
                <w:lang w:eastAsia="zh-CN"/>
              </w:rPr>
            </w:pPr>
            <w:ins w:id="48924" w:author="Chunhui zheng(BJ-RD)" w:date="2019-06-26T19:15:00Z">
              <w:r>
                <w:rPr>
                  <w:rFonts w:eastAsia="宋体" w:hint="eastAsia"/>
                  <w:lang w:eastAsia="zh-CN"/>
                </w:rPr>
                <w:t>x</w:t>
              </w:r>
            </w:ins>
          </w:p>
        </w:tc>
      </w:tr>
      <w:tr w:rsidR="006F1C24" w:rsidRPr="009445EC" w:rsidTr="00664E38">
        <w:trPr>
          <w:cantSplit/>
          <w:trHeight w:val="300"/>
          <w:jc w:val="center"/>
          <w:ins w:id="48925" w:author="Chunhui zheng(BJ-RD)" w:date="2019-06-26T19:15:00Z"/>
        </w:trPr>
        <w:tc>
          <w:tcPr>
            <w:tcW w:w="169" w:type="pct"/>
            <w:tcMar>
              <w:top w:w="0" w:type="dxa"/>
              <w:left w:w="29" w:type="dxa"/>
              <w:bottom w:w="0" w:type="dxa"/>
              <w:right w:w="29" w:type="dxa"/>
            </w:tcMar>
          </w:tcPr>
          <w:p w:rsidR="006F1C24" w:rsidRDefault="006F1C24" w:rsidP="00664E38">
            <w:pPr>
              <w:pStyle w:val="IRSBitItem"/>
              <w:rPr>
                <w:ins w:id="48926" w:author="Chunhui zheng(BJ-RD)" w:date="2019-06-26T19:15:00Z"/>
                <w:rFonts w:eastAsia="宋体" w:hint="eastAsia"/>
                <w:b w:val="0"/>
                <w:lang w:eastAsia="zh-CN"/>
              </w:rPr>
            </w:pPr>
            <w:ins w:id="48927" w:author="Chunhui zheng(BJ-RD)" w:date="2019-06-26T19:15:00Z">
              <w:r>
                <w:rPr>
                  <w:rFonts w:eastAsia="宋体" w:hint="eastAsia"/>
                  <w:b w:val="0"/>
                  <w:lang w:eastAsia="zh-CN"/>
                </w:rPr>
                <w:t>28</w:t>
              </w:r>
            </w:ins>
          </w:p>
        </w:tc>
        <w:tc>
          <w:tcPr>
            <w:tcW w:w="344" w:type="pct"/>
            <w:tcMar>
              <w:top w:w="0" w:type="dxa"/>
              <w:left w:w="29" w:type="dxa"/>
              <w:bottom w:w="0" w:type="dxa"/>
              <w:right w:w="29" w:type="dxa"/>
            </w:tcMar>
          </w:tcPr>
          <w:p w:rsidR="006F1C24" w:rsidRPr="00D07035" w:rsidRDefault="006F1C24" w:rsidP="00664E38">
            <w:pPr>
              <w:pStyle w:val="IRSBitAttribute"/>
              <w:rPr>
                <w:ins w:id="48928" w:author="Chunhui zheng(BJ-RD)" w:date="2019-06-26T19:15:00Z"/>
                <w:rFonts w:eastAsia="宋体" w:hint="eastAsia"/>
                <w:lang w:eastAsia="zh-CN"/>
              </w:rPr>
            </w:pPr>
            <w:ins w:id="48929" w:author="Chunhui zheng(BJ-RD)" w:date="2019-06-26T19:15:00Z">
              <w:r>
                <w:t>RWL</w:t>
              </w:r>
            </w:ins>
          </w:p>
        </w:tc>
        <w:tc>
          <w:tcPr>
            <w:tcW w:w="331" w:type="pct"/>
            <w:tcMar>
              <w:top w:w="0" w:type="dxa"/>
              <w:left w:w="29" w:type="dxa"/>
              <w:bottom w:w="0" w:type="dxa"/>
              <w:right w:w="29" w:type="dxa"/>
            </w:tcMar>
          </w:tcPr>
          <w:p w:rsidR="006F1C24" w:rsidRDefault="003C6FF0" w:rsidP="00664E38">
            <w:pPr>
              <w:pStyle w:val="IRSBitHW-Property"/>
              <w:rPr>
                <w:ins w:id="48930" w:author="Chunhui zheng(BJ-RD)" w:date="2019-06-26T19:15:00Z"/>
                <w:rFonts w:eastAsia="宋体" w:hint="eastAsia"/>
                <w:lang w:eastAsia="zh-CN"/>
              </w:rPr>
            </w:pPr>
            <w:ins w:id="48931" w:author="Chunhui zheng(BJ-RD)" w:date="2019-07-09T19:07:00Z">
              <w:r>
                <w:rPr>
                  <w:rFonts w:eastAsia="宋体" w:hint="eastAsia"/>
                  <w:lang w:eastAsia="zh-CN"/>
                </w:rPr>
                <w:t>RO</w:t>
              </w:r>
            </w:ins>
          </w:p>
        </w:tc>
        <w:tc>
          <w:tcPr>
            <w:tcW w:w="322" w:type="pct"/>
            <w:tcMar>
              <w:top w:w="0" w:type="dxa"/>
              <w:left w:w="29" w:type="dxa"/>
              <w:bottom w:w="0" w:type="dxa"/>
              <w:right w:w="29" w:type="dxa"/>
            </w:tcMar>
          </w:tcPr>
          <w:p w:rsidR="006F1C24" w:rsidRPr="00D07035" w:rsidRDefault="006F1C24" w:rsidP="00664E38">
            <w:pPr>
              <w:pStyle w:val="IRSBitDefault"/>
              <w:rPr>
                <w:ins w:id="48932" w:author="Chunhui zheng(BJ-RD)" w:date="2019-06-26T19:15:00Z"/>
                <w:rFonts w:eastAsia="宋体" w:hint="eastAsia"/>
                <w:lang w:eastAsia="zh-CN"/>
              </w:rPr>
            </w:pPr>
            <w:ins w:id="48933" w:author="Chunhui zheng(BJ-RD)" w:date="2019-06-26T19:15:00Z">
              <w:r>
                <w:t>0</w:t>
              </w:r>
            </w:ins>
          </w:p>
        </w:tc>
        <w:tc>
          <w:tcPr>
            <w:tcW w:w="1311" w:type="pct"/>
            <w:tcMar>
              <w:top w:w="0" w:type="dxa"/>
              <w:left w:w="29" w:type="dxa"/>
              <w:bottom w:w="0" w:type="dxa"/>
              <w:right w:w="29" w:type="dxa"/>
            </w:tcMar>
          </w:tcPr>
          <w:p w:rsidR="006F1C24" w:rsidRPr="004377D1" w:rsidRDefault="006F1C24" w:rsidP="00664E38">
            <w:pPr>
              <w:pStyle w:val="IRSBitDescription"/>
              <w:ind w:left="53"/>
              <w:rPr>
                <w:ins w:id="48934" w:author="Chunhui zheng(BJ-RD)" w:date="2019-06-26T19:15:00Z"/>
                <w:rFonts w:eastAsia="宋体"/>
                <w:b/>
                <w:highlight w:val="yellow"/>
                <w:lang w:eastAsia="zh-CN"/>
              </w:rPr>
            </w:pPr>
            <w:ins w:id="48935" w:author="Chunhui zheng(BJ-RD)" w:date="2019-06-26T19:15:00Z">
              <w:r w:rsidRPr="004377D1">
                <w:rPr>
                  <w:rFonts w:eastAsia="宋体"/>
                  <w:b/>
                  <w:highlight w:val="yellow"/>
                  <w:lang w:eastAsia="zh-CN"/>
                </w:rPr>
                <w:t xml:space="preserve">C2M_Tseg_range </w:t>
              </w:r>
              <w:r w:rsidRPr="004377D1" w:rsidDel="00DD5679">
                <w:rPr>
                  <w:rFonts w:eastAsia="宋体"/>
                  <w:b/>
                  <w:highlight w:val="yellow"/>
                  <w:lang w:eastAsia="zh-CN"/>
                </w:rPr>
                <w:t xml:space="preserve"> </w:t>
              </w:r>
              <w:r w:rsidRPr="004377D1">
                <w:rPr>
                  <w:rFonts w:eastAsia="宋体"/>
                  <w:b/>
                  <w:highlight w:val="yellow"/>
                  <w:lang w:eastAsia="zh-CN"/>
                </w:rPr>
                <w:t>_LOCK_D0F2</w:t>
              </w:r>
            </w:ins>
          </w:p>
          <w:p w:rsidR="006F1C24" w:rsidRPr="004377D1" w:rsidRDefault="006F1C24" w:rsidP="00664E38">
            <w:pPr>
              <w:pStyle w:val="IRSBitDescription"/>
              <w:ind w:left="53"/>
              <w:rPr>
                <w:ins w:id="48936" w:author="Chunhui zheng(BJ-RD)" w:date="2019-06-26T19:15:00Z"/>
                <w:rFonts w:eastAsia="宋体"/>
                <w:highlight w:val="yellow"/>
                <w:lang w:eastAsia="zh-CN"/>
              </w:rPr>
            </w:pPr>
            <w:ins w:id="48937" w:author="Chunhui zheng(BJ-RD)" w:date="2019-06-26T19:15:00Z">
              <w:r w:rsidRPr="004377D1">
                <w:rPr>
                  <w:rFonts w:eastAsia="宋体"/>
                  <w:highlight w:val="yellow"/>
                  <w:lang w:eastAsia="zh-CN"/>
                </w:rPr>
                <w:t>0: C2M Tseg range control is RW;</w:t>
              </w:r>
            </w:ins>
          </w:p>
          <w:p w:rsidR="006F1C24" w:rsidRPr="004377D1" w:rsidRDefault="006F1C24" w:rsidP="00664E38">
            <w:pPr>
              <w:pStyle w:val="IRSBitDescription"/>
              <w:ind w:left="53"/>
              <w:rPr>
                <w:ins w:id="48938" w:author="Chunhui zheng(BJ-RD)" w:date="2019-06-26T19:15:00Z"/>
                <w:rFonts w:eastAsia="宋体"/>
                <w:highlight w:val="yellow"/>
                <w:lang w:eastAsia="zh-CN"/>
              </w:rPr>
            </w:pPr>
            <w:ins w:id="48939" w:author="Chunhui zheng(BJ-RD)" w:date="2019-06-26T19:15:00Z">
              <w:r w:rsidRPr="004377D1">
                <w:rPr>
                  <w:rFonts w:eastAsia="宋体"/>
                  <w:highlight w:val="yellow"/>
                  <w:lang w:eastAsia="zh-CN"/>
                </w:rPr>
                <w:t>1: C2M Tseg range Protection control  is RO;</w:t>
              </w:r>
            </w:ins>
          </w:p>
          <w:p w:rsidR="006F1C24" w:rsidRDefault="006F1C24" w:rsidP="00AC2E3D">
            <w:pPr>
              <w:pStyle w:val="IRSBitDescription"/>
              <w:ind w:left="53"/>
              <w:rPr>
                <w:ins w:id="48940" w:author="Chunhui zheng(BJ-RD)" w:date="2019-06-26T19:15:00Z"/>
                <w:rFonts w:eastAsia="宋体" w:hint="eastAsia"/>
                <w:b/>
                <w:bCs/>
                <w:lang w:eastAsia="zh-CN"/>
              </w:rPr>
              <w:pPrChange w:id="48941" w:author="Chunhui zheng(BJ-RD)" w:date="2019-07-10T10:53:00Z">
                <w:pPr>
                  <w:pStyle w:val="IRSBitDescription"/>
                  <w:ind w:left="53"/>
                </w:pPr>
              </w:pPrChange>
            </w:pPr>
            <w:ins w:id="48942" w:author="Chunhui zheng(BJ-RD)" w:date="2019-06-26T19:15:00Z">
              <w:r w:rsidRPr="004377D1">
                <w:rPr>
                  <w:rFonts w:eastAsia="Times New Roman"/>
                  <w:highlight w:val="yellow"/>
                  <w:shd w:val="clear" w:color="auto" w:fill="C0C0C0"/>
                </w:rPr>
                <w:t xml:space="preserve">((For Internal Reference: This bit is RW when D0F2 </w:t>
              </w:r>
              <w:r>
                <w:rPr>
                  <w:rFonts w:eastAsia="Times New Roman"/>
                  <w:highlight w:val="yellow"/>
                  <w:shd w:val="clear" w:color="auto" w:fill="C0C0C0"/>
                </w:rPr>
                <w:t>Rx90</w:t>
              </w:r>
              <w:r w:rsidRPr="004377D1">
                <w:rPr>
                  <w:rFonts w:eastAsia="Times New Roman"/>
                  <w:highlight w:val="yellow"/>
                  <w:shd w:val="clear" w:color="auto" w:fill="C0C0C0"/>
                </w:rPr>
                <w:t xml:space="preserve"> [</w:t>
              </w:r>
              <w:r w:rsidRPr="00102EE7">
                <w:rPr>
                  <w:rFonts w:eastAsia="宋体" w:hint="eastAsia"/>
                  <w:highlight w:val="yellow"/>
                  <w:shd w:val="clear" w:color="auto" w:fill="C0C0C0"/>
                  <w:lang w:eastAsia="zh-CN"/>
                </w:rPr>
                <w:t>28</w:t>
              </w:r>
              <w:r w:rsidRPr="004377D1">
                <w:rPr>
                  <w:rFonts w:eastAsia="Times New Roman"/>
                  <w:highlight w:val="yellow"/>
                  <w:shd w:val="clear" w:color="auto" w:fill="C0C0C0"/>
                </w:rPr>
                <w:t>] is set to 0.</w:t>
              </w:r>
              <w:r w:rsidRPr="004377D1">
                <w:rPr>
                  <w:rFonts w:eastAsia="Times New Roman"/>
                  <w:highlight w:val="yellow"/>
                  <w:shd w:val="clear" w:color="auto" w:fill="C0C0C0"/>
                </w:rPr>
                <w:br/>
                <w:t>@((#control_lock=lock_</w:t>
              </w:r>
              <w:r>
                <w:rPr>
                  <w:rFonts w:eastAsia="Times New Roman"/>
                  <w:highlight w:val="yellow"/>
                  <w:shd w:val="clear" w:color="auto" w:fill="C0C0C0"/>
                </w:rPr>
                <w:t>port</w:t>
              </w:r>
              <w:r w:rsidRPr="004377D1">
                <w:rPr>
                  <w:rFonts w:eastAsia="Times New Roman"/>
                  <w:highlight w:val="yellow"/>
                  <w:shd w:val="clear" w:color="auto" w:fill="C0C0C0"/>
                </w:rPr>
                <w:t xml:space="preserve"> </w:t>
              </w:r>
              <w:r w:rsidRPr="00102EE7">
                <w:rPr>
                  <w:rFonts w:eastAsia="宋体" w:hint="eastAsia"/>
                  <w:highlight w:val="yellow"/>
                  <w:shd w:val="clear" w:color="auto" w:fill="C0C0C0"/>
                  <w:lang w:eastAsia="zh-CN"/>
                </w:rPr>
                <w:t xml:space="preserve"> </w:t>
              </w:r>
              <w:r w:rsidRPr="0026567E">
                <w:rPr>
                  <w:rFonts w:eastAsia="宋体" w:hint="eastAsia"/>
                  <w:highlight w:val="yellow"/>
                  <w:lang w:eastAsia="zh-CN"/>
                </w:rPr>
                <w:t>RSVAD_TSEG</w:t>
              </w:r>
            </w:ins>
            <w:ins w:id="48943" w:author="Chunhui zheng(BJ-RD)" w:date="2019-07-10T10:53:00Z">
              <w:r w:rsidR="00AC2E3D">
                <w:rPr>
                  <w:rFonts w:eastAsia="宋体"/>
                  <w:highlight w:val="yellow"/>
                  <w:lang w:eastAsia="zh-CN"/>
                </w:rPr>
                <w:t>LOCK</w:t>
              </w:r>
            </w:ins>
            <w:ins w:id="48944" w:author="Chunhui zheng(BJ-RD)" w:date="2019-06-26T19:15:00Z">
              <w:r w:rsidRPr="00E938C8" w:rsidDel="00C21C25">
                <w:rPr>
                  <w:rFonts w:eastAsia="Times New Roman" w:hint="eastAsia"/>
                  <w:highlight w:val="yellow"/>
                  <w:shd w:val="clear" w:color="auto" w:fill="C0C0C0"/>
                </w:rPr>
                <w:t xml:space="preserve"> </w:t>
              </w:r>
              <w:r w:rsidRPr="008C1824">
                <w:rPr>
                  <w:rFonts w:eastAsia="Times New Roman"/>
                  <w:highlight w:val="yellow"/>
                  <w:shd w:val="clear" w:color="auto" w:fill="C0C0C0"/>
                </w:rPr>
                <w:t xml:space="preserve">)) )) </w:t>
              </w:r>
              <w:r w:rsidRPr="004377D1">
                <w:rPr>
                  <w:rFonts w:eastAsia="Times New Roman"/>
                  <w:highlight w:val="yellow"/>
                  <w:shd w:val="clear" w:color="auto" w:fill="C0C0C0"/>
                </w:rPr>
                <w:br/>
                <w:t>((For Internal Reference: The register is for SVAD.))</w:t>
              </w:r>
              <w:r w:rsidRPr="004377D1">
                <w:rPr>
                  <w:rFonts w:eastAsia="Times New Roman"/>
                  <w:highlight w:val="yellow"/>
                  <w:shd w:val="clear" w:color="auto" w:fill="C0C0C0"/>
                </w:rPr>
                <w:br/>
                <w:t>((For Internal Reference: @((#USER=HIF)) ))</w:t>
              </w:r>
            </w:ins>
          </w:p>
        </w:tc>
        <w:tc>
          <w:tcPr>
            <w:tcW w:w="1626" w:type="pct"/>
            <w:tcMar>
              <w:top w:w="0" w:type="dxa"/>
              <w:left w:w="29" w:type="dxa"/>
              <w:bottom w:w="0" w:type="dxa"/>
              <w:right w:w="29" w:type="dxa"/>
            </w:tcMar>
          </w:tcPr>
          <w:p w:rsidR="006F1C24" w:rsidRPr="007512B4" w:rsidRDefault="006F1C24" w:rsidP="00664E38">
            <w:pPr>
              <w:pStyle w:val="IRSBitMnemonic"/>
              <w:ind w:left="53"/>
              <w:rPr>
                <w:ins w:id="48945" w:author="Chunhui zheng(BJ-RD)" w:date="2019-06-26T19:15:00Z"/>
                <w:rFonts w:eastAsia="宋体" w:hint="eastAsia"/>
                <w:lang w:eastAsia="zh-CN"/>
              </w:rPr>
            </w:pPr>
            <w:ins w:id="48946" w:author="Chunhui zheng(BJ-RD)" w:date="2019-06-26T19:15:00Z">
              <w:r w:rsidRPr="004377D1">
                <w:rPr>
                  <w:rFonts w:eastAsia="宋体" w:hint="eastAsia"/>
                  <w:lang w:eastAsia="zh-CN"/>
                </w:rPr>
                <w:t>RSV</w:t>
              </w:r>
              <w:r>
                <w:rPr>
                  <w:rFonts w:eastAsia="宋体" w:hint="eastAsia"/>
                  <w:lang w:eastAsia="zh-CN"/>
                </w:rPr>
                <w:t>A</w:t>
              </w:r>
              <w:r w:rsidRPr="004377D1">
                <w:rPr>
                  <w:rFonts w:eastAsia="宋体" w:hint="eastAsia"/>
                  <w:lang w:eastAsia="zh-CN"/>
                </w:rPr>
                <w:t>D_TSEG</w:t>
              </w:r>
              <w:r>
                <w:rPr>
                  <w:rFonts w:eastAsia="宋体" w:hint="eastAsia"/>
                  <w:lang w:eastAsia="zh-CN"/>
                </w:rPr>
                <w:t>LOCK</w:t>
              </w:r>
            </w:ins>
          </w:p>
        </w:tc>
        <w:tc>
          <w:tcPr>
            <w:tcW w:w="327" w:type="pct"/>
            <w:tcMar>
              <w:top w:w="0" w:type="dxa"/>
              <w:left w:w="29" w:type="dxa"/>
              <w:bottom w:w="0" w:type="dxa"/>
              <w:right w:w="29" w:type="dxa"/>
            </w:tcMar>
          </w:tcPr>
          <w:p w:rsidR="006F1C24" w:rsidRDefault="006F1C24" w:rsidP="00664E38">
            <w:pPr>
              <w:pStyle w:val="IRSBitChipRev"/>
              <w:rPr>
                <w:ins w:id="48947" w:author="Chunhui zheng(BJ-RD)" w:date="2019-06-26T19:15:00Z"/>
              </w:rPr>
            </w:pPr>
          </w:p>
        </w:tc>
        <w:tc>
          <w:tcPr>
            <w:tcW w:w="292" w:type="pct"/>
            <w:tcMar>
              <w:top w:w="0" w:type="dxa"/>
              <w:left w:w="29" w:type="dxa"/>
              <w:bottom w:w="0" w:type="dxa"/>
              <w:right w:w="29" w:type="dxa"/>
            </w:tcMar>
          </w:tcPr>
          <w:p w:rsidR="006F1C24" w:rsidRPr="00D07035" w:rsidRDefault="006F1C24" w:rsidP="00664E38">
            <w:pPr>
              <w:pStyle w:val="IRSBitPwrDm"/>
              <w:rPr>
                <w:ins w:id="48948" w:author="Chunhui zheng(BJ-RD)" w:date="2019-06-26T19:15:00Z"/>
                <w:rFonts w:eastAsia="宋体" w:hint="eastAsia"/>
                <w:lang w:eastAsia="zh-CN"/>
              </w:rPr>
            </w:pPr>
            <w:ins w:id="48949" w:author="Chunhui zheng(BJ-RD)" w:date="2019-06-26T19:15:00Z">
              <w:r>
                <w:t>vcc</w:t>
              </w:r>
            </w:ins>
          </w:p>
        </w:tc>
        <w:tc>
          <w:tcPr>
            <w:tcW w:w="121" w:type="pct"/>
            <w:tcMar>
              <w:top w:w="0" w:type="dxa"/>
              <w:left w:w="29" w:type="dxa"/>
              <w:bottom w:w="0" w:type="dxa"/>
              <w:right w:w="29" w:type="dxa"/>
            </w:tcMar>
          </w:tcPr>
          <w:p w:rsidR="006F1C24" w:rsidRDefault="006F1C24" w:rsidP="00664E38">
            <w:pPr>
              <w:pStyle w:val="IRSBitsugS"/>
              <w:rPr>
                <w:ins w:id="48950" w:author="Chunhui zheng(BJ-RD)" w:date="2019-06-26T19:15:00Z"/>
                <w:rFonts w:eastAsia="宋体" w:hint="eastAsia"/>
                <w:lang w:eastAsia="zh-CN"/>
              </w:rPr>
            </w:pPr>
            <w:ins w:id="48951"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48952" w:author="Chunhui zheng(BJ-RD)" w:date="2019-06-26T19:15:00Z"/>
                <w:rFonts w:eastAsia="宋体" w:hint="eastAsia"/>
                <w:lang w:eastAsia="zh-CN"/>
              </w:rPr>
            </w:pPr>
            <w:ins w:id="48953"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48954" w:author="Chunhui zheng(BJ-RD)" w:date="2019-06-26T19:15:00Z"/>
                <w:rFonts w:eastAsia="宋体" w:hint="eastAsia"/>
                <w:lang w:eastAsia="zh-CN"/>
              </w:rPr>
            </w:pPr>
            <w:ins w:id="48955" w:author="Chunhui zheng(BJ-RD)" w:date="2019-06-26T19:15:00Z">
              <w:r>
                <w:t>x</w:t>
              </w:r>
            </w:ins>
          </w:p>
        </w:tc>
      </w:tr>
      <w:tr w:rsidR="006F1C24" w:rsidTr="00664E38">
        <w:trPr>
          <w:cantSplit/>
          <w:trHeight w:val="300"/>
          <w:jc w:val="center"/>
          <w:ins w:id="48956" w:author="Chunhui zheng(BJ-RD)" w:date="2019-06-26T19:15:00Z"/>
        </w:trPr>
        <w:tc>
          <w:tcPr>
            <w:tcW w:w="169" w:type="pct"/>
            <w:tcMar>
              <w:top w:w="0" w:type="dxa"/>
              <w:left w:w="29" w:type="dxa"/>
              <w:bottom w:w="0" w:type="dxa"/>
              <w:right w:w="29" w:type="dxa"/>
            </w:tcMar>
          </w:tcPr>
          <w:p w:rsidR="006F1C24" w:rsidRDefault="006F1C24" w:rsidP="00664E38">
            <w:pPr>
              <w:pStyle w:val="IRSBitItem"/>
              <w:rPr>
                <w:ins w:id="48957" w:author="Chunhui zheng(BJ-RD)" w:date="2019-06-26T19:15:00Z"/>
                <w:b w:val="0"/>
              </w:rPr>
            </w:pPr>
            <w:ins w:id="48958" w:author="Chunhui zheng(BJ-RD)" w:date="2019-06-26T19:15:00Z">
              <w:r>
                <w:rPr>
                  <w:rFonts w:eastAsia="宋体" w:hint="eastAsia"/>
                  <w:b w:val="0"/>
                  <w:lang w:eastAsia="zh-CN"/>
                </w:rPr>
                <w:t>27</w:t>
              </w:r>
              <w:r>
                <w:rPr>
                  <w:b w:val="0"/>
                </w:rPr>
                <w:t>:</w:t>
              </w:r>
              <w:r>
                <w:rPr>
                  <w:rFonts w:eastAsia="宋体" w:hint="eastAsia"/>
                  <w:b w:val="0"/>
                  <w:lang w:eastAsia="zh-CN"/>
                </w:rPr>
                <w:t>8</w:t>
              </w:r>
            </w:ins>
          </w:p>
        </w:tc>
        <w:tc>
          <w:tcPr>
            <w:tcW w:w="344" w:type="pct"/>
            <w:tcMar>
              <w:top w:w="0" w:type="dxa"/>
              <w:left w:w="29" w:type="dxa"/>
              <w:bottom w:w="0" w:type="dxa"/>
              <w:right w:w="29" w:type="dxa"/>
            </w:tcMar>
          </w:tcPr>
          <w:p w:rsidR="006F1C24" w:rsidRDefault="006F1C24" w:rsidP="00664E38">
            <w:pPr>
              <w:pStyle w:val="IRSBitAttribute"/>
              <w:rPr>
                <w:ins w:id="48959" w:author="Chunhui zheng(BJ-RD)" w:date="2019-06-26T19:15:00Z"/>
              </w:rPr>
            </w:pPr>
            <w:ins w:id="48960" w:author="Chunhui zheng(BJ-RD)" w:date="2019-06-26T19:15:00Z">
              <w:r>
                <w:t>R</w:t>
              </w:r>
              <w:r w:rsidRPr="001B278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48961" w:author="Chunhui zheng(BJ-RD)" w:date="2019-06-26T19:15:00Z"/>
              </w:rPr>
            </w:pPr>
            <w:ins w:id="48962" w:author="Chunhui zheng(BJ-RD)" w:date="2019-06-26T19:15:00Z">
              <w:r w:rsidRPr="00A0741C">
                <w:t>RO</w:t>
              </w:r>
            </w:ins>
          </w:p>
        </w:tc>
        <w:tc>
          <w:tcPr>
            <w:tcW w:w="322" w:type="pct"/>
            <w:tcMar>
              <w:top w:w="0" w:type="dxa"/>
              <w:left w:w="29" w:type="dxa"/>
              <w:bottom w:w="0" w:type="dxa"/>
              <w:right w:w="29" w:type="dxa"/>
            </w:tcMar>
          </w:tcPr>
          <w:p w:rsidR="006F1C24" w:rsidRDefault="006F1C24" w:rsidP="00664E38">
            <w:pPr>
              <w:pStyle w:val="IRSBitDefault"/>
              <w:rPr>
                <w:ins w:id="48963" w:author="Chunhui zheng(BJ-RD)" w:date="2019-06-26T19:15:00Z"/>
              </w:rPr>
            </w:pPr>
            <w:ins w:id="48964" w:author="Chunhui zheng(BJ-RD)" w:date="2019-06-26T19:15:00Z">
              <w:r w:rsidRPr="000279D1">
                <w:rPr>
                  <w:rFonts w:eastAsia="宋体"/>
                </w:rPr>
                <w:t>ROMSIP</w:t>
              </w:r>
            </w:ins>
          </w:p>
        </w:tc>
        <w:tc>
          <w:tcPr>
            <w:tcW w:w="1311" w:type="pct"/>
            <w:tcMar>
              <w:top w:w="0" w:type="dxa"/>
              <w:left w:w="29" w:type="dxa"/>
              <w:bottom w:w="0" w:type="dxa"/>
              <w:right w:w="29" w:type="dxa"/>
            </w:tcMar>
          </w:tcPr>
          <w:p w:rsidR="006F1C24" w:rsidRPr="004B3040" w:rsidRDefault="006F1C24" w:rsidP="00664E38">
            <w:pPr>
              <w:pStyle w:val="IRSBitDescription"/>
              <w:ind w:left="53"/>
              <w:rPr>
                <w:ins w:id="48965" w:author="Chunhui zheng(BJ-RD)" w:date="2019-06-26T19:15:00Z"/>
                <w:rFonts w:eastAsia="宋体" w:hint="eastAsia"/>
                <w:b/>
                <w:lang w:eastAsia="zh-CN"/>
              </w:rPr>
            </w:pPr>
            <w:ins w:id="48966" w:author="Chunhui zheng(BJ-RD)" w:date="2019-06-26T19:15:00Z">
              <w:r>
                <w:rPr>
                  <w:rFonts w:eastAsia="宋体" w:hint="eastAsia"/>
                  <w:b/>
                  <w:lang w:eastAsia="zh-CN"/>
                </w:rPr>
                <w:t xml:space="preserve">MMIOCFG </w:t>
              </w:r>
              <w:r w:rsidRPr="001B2781">
                <w:rPr>
                  <w:rFonts w:eastAsia="宋体" w:hint="eastAsia"/>
                  <w:b/>
                  <w:lang w:eastAsia="zh-CN"/>
                </w:rPr>
                <w:t>base</w:t>
              </w:r>
            </w:ins>
          </w:p>
          <w:p w:rsidR="006F1C24" w:rsidRDefault="006F1C24" w:rsidP="00664E38">
            <w:pPr>
              <w:pStyle w:val="IRSBitDescription"/>
              <w:ind w:left="53"/>
              <w:rPr>
                <w:ins w:id="48967" w:author="Chunhui zheng(BJ-RD)" w:date="2019-06-26T19:15:00Z"/>
                <w:rFonts w:eastAsia="宋体" w:hint="eastAsia"/>
                <w:lang w:eastAsia="zh-CN"/>
              </w:rPr>
            </w:pPr>
            <w:ins w:id="48968" w:author="Chunhui zheng(BJ-RD)" w:date="2019-06-26T19:15:00Z">
              <w:r w:rsidRPr="00ED4221">
                <w:rPr>
                  <w:rFonts w:eastAsia="宋体"/>
                  <w:lang w:eastAsia="zh-CN"/>
                </w:rPr>
                <w:t xml:space="preserve">This </w:t>
              </w:r>
              <w:r>
                <w:rPr>
                  <w:rFonts w:eastAsia="宋体" w:hint="eastAsia"/>
                  <w:lang w:eastAsia="zh-CN"/>
                </w:rPr>
                <w:t>20</w:t>
              </w:r>
              <w:r w:rsidRPr="00ED4221">
                <w:rPr>
                  <w:rFonts w:eastAsia="宋体"/>
                  <w:lang w:eastAsia="zh-CN"/>
                </w:rPr>
                <w:t xml:space="preserve"> bits are MMIOCFG base address </w:t>
              </w:r>
            </w:ins>
          </w:p>
          <w:p w:rsidR="00E84B52" w:rsidRDefault="00E84B52" w:rsidP="00E84B52">
            <w:pPr>
              <w:pStyle w:val="IRSBitDescription"/>
              <w:ind w:left="53"/>
              <w:rPr>
                <w:ins w:id="48969" w:author="Chunhui zheng(BJ-RD)" w:date="2019-07-10T10:25:00Z"/>
                <w:rFonts w:eastAsia="宋体" w:hint="eastAsia"/>
                <w:shd w:val="clear" w:color="auto" w:fill="C0C0C0"/>
                <w:lang w:eastAsia="zh-CN"/>
              </w:rPr>
            </w:pPr>
            <w:ins w:id="48970" w:author="Chunhui zheng(BJ-RD)" w:date="2019-07-10T10:25:00Z">
              <w:r w:rsidRPr="000279D1">
                <w:rPr>
                  <w:rFonts w:eastAsia="宋体"/>
                  <w:shd w:val="clear" w:color="auto" w:fill="C0C0C0"/>
                  <w:lang w:eastAsia="zh-CN"/>
                </w:rPr>
                <w:t xml:space="preserve">((For Internal </w:t>
              </w:r>
              <w:r>
                <w:rPr>
                  <w:rFonts w:eastAsia="宋体"/>
                  <w:shd w:val="clear" w:color="auto" w:fill="C0C0C0"/>
                  <w:lang w:eastAsia="zh-CN"/>
                </w:rPr>
                <w:t>ROMSIP handling</w:t>
              </w:r>
              <w:r w:rsidRPr="000279D1">
                <w:rPr>
                  <w:rFonts w:eastAsia="宋体"/>
                  <w:shd w:val="clear" w:color="auto" w:fill="C0C0C0"/>
                  <w:lang w:eastAsia="zh-CN"/>
                </w:rPr>
                <w:t xml:space="preserve">: </w:t>
              </w:r>
              <w:r w:rsidRPr="001E576E">
                <w:rPr>
                  <w:rFonts w:eastAsia="宋体"/>
                  <w:shd w:val="clear" w:color="auto" w:fill="C0C0C0"/>
                  <w:lang w:eastAsia="zh-CN"/>
                </w:rPr>
                <w:t>HW_EN = SELSIP</w:t>
              </w:r>
              <w:r w:rsidRPr="001E576E">
                <w:rPr>
                  <w:rFonts w:eastAsia="宋体" w:hint="eastAsia"/>
                  <w:shd w:val="clear" w:color="auto" w:fill="C0C0C0"/>
                  <w:lang w:eastAsia="zh-CN"/>
                </w:rPr>
                <w:t>1</w:t>
              </w:r>
              <w:r w:rsidRPr="001E576E">
                <w:rPr>
                  <w:rFonts w:eastAsia="宋体"/>
                  <w:shd w:val="clear" w:color="auto" w:fill="C0C0C0"/>
                  <w:lang w:eastAsia="zh-CN"/>
                </w:rPr>
                <w:t>, HW_DATA</w:t>
              </w:r>
              <w:r w:rsidRPr="001E576E">
                <w:rPr>
                  <w:rFonts w:hint="eastAsia"/>
                  <w:shd w:val="clear" w:color="auto" w:fill="C0C0C0"/>
                </w:rPr>
                <w:t xml:space="preserve"> </w:t>
              </w:r>
              <w:r w:rsidRPr="001E576E">
                <w:rPr>
                  <w:rFonts w:eastAsia="宋体"/>
                  <w:shd w:val="clear" w:color="auto" w:fill="C0C0C0"/>
                  <w:lang w:eastAsia="zh-CN"/>
                </w:rPr>
                <w:t>=</w:t>
              </w:r>
              <w:r w:rsidRPr="001E576E">
                <w:rPr>
                  <w:rFonts w:hint="eastAsia"/>
                  <w:shd w:val="clear" w:color="auto" w:fill="C0C0C0"/>
                </w:rPr>
                <w:t xml:space="preserve"> </w:t>
              </w:r>
              <w:r>
                <w:rPr>
                  <w:rFonts w:eastAsia="宋体"/>
                  <w:shd w:val="clear" w:color="auto" w:fill="C0C0C0"/>
                  <w:lang w:eastAsia="zh-CN"/>
                </w:rPr>
                <w:t>ROMSIP_VKCFG_DATA</w:t>
              </w:r>
              <w:r w:rsidRPr="001E576E">
                <w:rPr>
                  <w:rFonts w:eastAsia="宋体"/>
                  <w:shd w:val="clear" w:color="auto" w:fill="C0C0C0"/>
                  <w:lang w:eastAsia="zh-CN"/>
                </w:rPr>
                <w:t>[</w:t>
              </w:r>
              <w:r>
                <w:rPr>
                  <w:rFonts w:eastAsia="宋体"/>
                  <w:shd w:val="clear" w:color="auto" w:fill="C0C0C0"/>
                  <w:lang w:eastAsia="zh-CN"/>
                </w:rPr>
                <w:t>59</w:t>
              </w:r>
              <w:r w:rsidRPr="001E576E">
                <w:rPr>
                  <w:rFonts w:eastAsia="宋体" w:hint="eastAsia"/>
                  <w:shd w:val="clear" w:color="auto" w:fill="C0C0C0"/>
                  <w:lang w:eastAsia="zh-CN"/>
                </w:rPr>
                <w:t>:4</w:t>
              </w:r>
              <w:r>
                <w:rPr>
                  <w:rFonts w:eastAsia="宋体"/>
                  <w:shd w:val="clear" w:color="auto" w:fill="C0C0C0"/>
                  <w:lang w:eastAsia="zh-CN"/>
                </w:rPr>
                <w:t>0</w:t>
              </w:r>
              <w:r w:rsidRPr="001E576E">
                <w:rPr>
                  <w:rFonts w:eastAsia="宋体"/>
                  <w:shd w:val="clear" w:color="auto" w:fill="C0C0C0"/>
                  <w:lang w:eastAsia="zh-CN"/>
                </w:rPr>
                <w:t>])</w:t>
              </w:r>
              <w:r w:rsidRPr="00973951">
                <w:rPr>
                  <w:rFonts w:eastAsia="宋体"/>
                  <w:shd w:val="clear" w:color="auto" w:fill="C0C0C0"/>
                  <w:lang w:eastAsia="zh-CN"/>
                </w:rPr>
                <w:t>)</w:t>
              </w:r>
            </w:ins>
          </w:p>
          <w:p w:rsidR="006F1C24" w:rsidRDefault="00E84B52" w:rsidP="00E84B52">
            <w:pPr>
              <w:ind w:leftChars="25" w:left="53"/>
              <w:rPr>
                <w:ins w:id="48971" w:author="Chunhui zheng(BJ-RD)" w:date="2019-06-26T19:15:00Z"/>
                <w:sz w:val="16"/>
                <w:szCs w:val="16"/>
                <w:shd w:val="clear" w:color="auto" w:fill="C0C0C0"/>
              </w:rPr>
            </w:pPr>
            <w:ins w:id="48972" w:author="Chunhui zheng(BJ-RD)" w:date="2019-07-10T10:25:00Z">
              <w:r>
                <w:rPr>
                  <w:sz w:val="16"/>
                  <w:szCs w:val="16"/>
                  <w:shd w:val="clear" w:color="auto" w:fill="C0C0C0"/>
                  <w:lang w:eastAsia="zh-TW"/>
                </w:rPr>
                <w:t xml:space="preserve"> </w:t>
              </w:r>
            </w:ins>
            <w:ins w:id="48973" w:author="Chunhui zheng(BJ-RD)" w:date="2019-06-26T19:15:00Z">
              <w:r w:rsidR="006F1C24">
                <w:rPr>
                  <w:sz w:val="16"/>
                  <w:szCs w:val="16"/>
                  <w:shd w:val="clear" w:color="auto" w:fill="C0C0C0"/>
                  <w:lang w:eastAsia="zh-TW"/>
                </w:rPr>
                <w:t>((For Internal Reference: This bit is RW when D</w:t>
              </w:r>
              <w:r w:rsidR="006F1C24">
                <w:rPr>
                  <w:sz w:val="16"/>
                  <w:szCs w:val="16"/>
                  <w:shd w:val="clear" w:color="auto" w:fill="C0C0C0"/>
                </w:rPr>
                <w:t>0</w:t>
              </w:r>
              <w:r w:rsidR="006F1C24">
                <w:rPr>
                  <w:sz w:val="16"/>
                  <w:szCs w:val="16"/>
                  <w:shd w:val="clear" w:color="auto" w:fill="C0C0C0"/>
                  <w:lang w:eastAsia="zh-TW"/>
                </w:rPr>
                <w:t>F</w:t>
              </w:r>
              <w:r w:rsidR="006F1C24">
                <w:rPr>
                  <w:rFonts w:hint="eastAsia"/>
                  <w:sz w:val="16"/>
                  <w:szCs w:val="16"/>
                  <w:shd w:val="clear" w:color="auto" w:fill="C0C0C0"/>
                </w:rPr>
                <w:t>2</w:t>
              </w:r>
              <w:r w:rsidR="006F1C24">
                <w:rPr>
                  <w:sz w:val="16"/>
                  <w:szCs w:val="16"/>
                  <w:shd w:val="clear" w:color="auto" w:fill="C0C0C0"/>
                  <w:lang w:eastAsia="zh-TW"/>
                </w:rPr>
                <w:t xml:space="preserve"> Rx90 [</w:t>
              </w:r>
              <w:r w:rsidR="006F1C24">
                <w:rPr>
                  <w:sz w:val="16"/>
                  <w:szCs w:val="16"/>
                  <w:shd w:val="clear" w:color="auto" w:fill="C0C0C0"/>
                </w:rPr>
                <w:t>3</w:t>
              </w:r>
              <w:r w:rsidR="006F1C24">
                <w:rPr>
                  <w:rFonts w:hint="eastAsia"/>
                  <w:sz w:val="16"/>
                  <w:szCs w:val="16"/>
                  <w:shd w:val="clear" w:color="auto" w:fill="C0C0C0"/>
                </w:rPr>
                <w:t>0</w:t>
              </w:r>
              <w:r w:rsidR="006F1C24">
                <w:rPr>
                  <w:sz w:val="16"/>
                  <w:szCs w:val="16"/>
                  <w:shd w:val="clear" w:color="auto" w:fill="C0C0C0"/>
                  <w:lang w:eastAsia="zh-TW"/>
                </w:rPr>
                <w:t xml:space="preserve">] is set to </w:t>
              </w:r>
              <w:r w:rsidR="006F1C24">
                <w:rPr>
                  <w:sz w:val="16"/>
                  <w:szCs w:val="16"/>
                  <w:shd w:val="clear" w:color="auto" w:fill="C0C0C0"/>
                </w:rPr>
                <w:t>0</w:t>
              </w:r>
              <w:r w:rsidR="006F1C24">
                <w:rPr>
                  <w:sz w:val="16"/>
                  <w:szCs w:val="16"/>
                  <w:shd w:val="clear" w:color="auto" w:fill="C0C0C0"/>
                  <w:lang w:eastAsia="zh-TW"/>
                </w:rPr>
                <w:t>.</w:t>
              </w:r>
            </w:ins>
          </w:p>
          <w:p w:rsidR="006F1C24" w:rsidRPr="00E57CF2" w:rsidRDefault="006F1C24" w:rsidP="00664E38">
            <w:pPr>
              <w:ind w:leftChars="25" w:left="53"/>
              <w:rPr>
                <w:ins w:id="48974" w:author="Chunhui zheng(BJ-RD)" w:date="2019-06-26T19:15:00Z"/>
                <w:rFonts w:hint="eastAsia"/>
                <w:sz w:val="16"/>
                <w:szCs w:val="16"/>
                <w:shd w:val="clear" w:color="auto" w:fill="C0C0C0"/>
              </w:rPr>
            </w:pPr>
            <w:ins w:id="48975" w:author="Chunhui zheng(BJ-RD)" w:date="2019-06-26T19:15:00Z">
              <w:r>
                <w:rPr>
                  <w:sz w:val="16"/>
                  <w:szCs w:val="16"/>
                  <w:shd w:val="clear" w:color="auto" w:fill="C0C0C0"/>
                  <w:lang w:eastAsia="zh-TW"/>
                </w:rPr>
                <w:t xml:space="preserve">@((#control_lock = lock_port </w:t>
              </w:r>
              <w:r w:rsidRPr="004377D1">
                <w:rPr>
                  <w:rFonts w:hint="eastAsia"/>
                  <w:sz w:val="16"/>
                  <w:szCs w:val="16"/>
                  <w:shd w:val="clear" w:color="auto" w:fill="C0C0C0"/>
                  <w:lang w:eastAsia="zh-TW"/>
                </w:rPr>
                <w:t>RSVAD_LOCK</w:t>
              </w:r>
              <w:r>
                <w:rPr>
                  <w:sz w:val="16"/>
                  <w:szCs w:val="16"/>
                  <w:shd w:val="clear" w:color="auto" w:fill="C0C0C0"/>
                  <w:lang w:eastAsia="zh-TW"/>
                </w:rPr>
                <w:t>)) </w:t>
              </w:r>
              <w:r>
                <w:rPr>
                  <w:sz w:val="16"/>
                  <w:szCs w:val="16"/>
                  <w:shd w:val="clear" w:color="auto" w:fill="C0C0C0"/>
                </w:rPr>
                <w:t>))</w:t>
              </w:r>
              <w:r>
                <w:rPr>
                  <w:sz w:val="16"/>
                  <w:szCs w:val="16"/>
                  <w:shd w:val="clear" w:color="auto" w:fill="C0C0C0"/>
                  <w:lang w:eastAsia="zh-TW"/>
                </w:rPr>
                <w:t xml:space="preserve"> </w:t>
              </w:r>
            </w:ins>
          </w:p>
          <w:p w:rsidR="006F1C24" w:rsidRPr="00293312" w:rsidRDefault="006F1C24" w:rsidP="00664E38">
            <w:pPr>
              <w:pStyle w:val="IRSBitDescription"/>
              <w:ind w:left="53"/>
              <w:rPr>
                <w:ins w:id="48976" w:author="Chunhui zheng(BJ-RD)" w:date="2019-06-26T19:15:00Z"/>
                <w:rFonts w:eastAsia="Times New Roman"/>
                <w:shd w:val="clear" w:color="auto" w:fill="C0C0C0"/>
              </w:rPr>
            </w:pPr>
            <w:ins w:id="48977" w:author="Chunhui zheng(BJ-RD)" w:date="2019-06-26T19:15:00Z">
              <w:r w:rsidRPr="00293312">
                <w:rPr>
                  <w:rFonts w:eastAsia="Times New Roman"/>
                  <w:shd w:val="clear" w:color="auto" w:fill="C0C0C0"/>
                </w:rPr>
                <w:t>((For Internal Reference: The register is</w:t>
              </w:r>
              <w:r w:rsidRPr="001B278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48978" w:author="Chunhui zheng(BJ-RD)" w:date="2019-06-26T19:15:00Z"/>
                <w:rFonts w:eastAsia="Times New Roman"/>
                <w:b/>
              </w:rPr>
            </w:pPr>
            <w:ins w:id="4897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626" w:type="pct"/>
            <w:tcMar>
              <w:top w:w="0" w:type="dxa"/>
              <w:left w:w="29" w:type="dxa"/>
              <w:bottom w:w="0" w:type="dxa"/>
              <w:right w:w="29" w:type="dxa"/>
            </w:tcMar>
          </w:tcPr>
          <w:p w:rsidR="006F1C24" w:rsidRDefault="006F1C24" w:rsidP="00664E38">
            <w:pPr>
              <w:pStyle w:val="IRSBitMnemonic"/>
              <w:ind w:left="53"/>
              <w:rPr>
                <w:ins w:id="48980" w:author="Chunhui zheng(BJ-RD)" w:date="2019-06-26T19:15:00Z"/>
              </w:rPr>
            </w:pPr>
            <w:ins w:id="48981" w:author="Chunhui zheng(BJ-RD)" w:date="2019-06-26T19:15:00Z">
              <w:r>
                <w:rPr>
                  <w:rFonts w:eastAsia="宋体" w:hint="eastAsia"/>
                  <w:lang w:eastAsia="zh-CN"/>
                </w:rPr>
                <w:t>RSVAD_MMIOCFGBASE</w:t>
              </w:r>
              <w:r>
                <w:t>[</w:t>
              </w:r>
              <w:r>
                <w:rPr>
                  <w:rFonts w:eastAsia="宋体" w:hint="eastAsia"/>
                  <w:lang w:eastAsia="zh-CN"/>
                </w:rPr>
                <w:t>45</w:t>
              </w:r>
              <w:r>
                <w:t>:</w:t>
              </w:r>
              <w:r w:rsidRPr="001B2781">
                <w:rPr>
                  <w:rFonts w:eastAsia="宋体" w:hint="eastAsia"/>
                  <w:lang w:eastAsia="zh-CN"/>
                </w:rPr>
                <w:t>26</w:t>
              </w:r>
              <w:r>
                <w:t>]</w:t>
              </w:r>
            </w:ins>
          </w:p>
        </w:tc>
        <w:tc>
          <w:tcPr>
            <w:tcW w:w="327" w:type="pct"/>
            <w:tcMar>
              <w:top w:w="0" w:type="dxa"/>
              <w:left w:w="29" w:type="dxa"/>
              <w:bottom w:w="0" w:type="dxa"/>
              <w:right w:w="29" w:type="dxa"/>
            </w:tcMar>
          </w:tcPr>
          <w:p w:rsidR="006F1C24" w:rsidRDefault="006F1C24" w:rsidP="00664E38">
            <w:pPr>
              <w:pStyle w:val="IRSBitChipRev"/>
              <w:rPr>
                <w:ins w:id="48982"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48983" w:author="Chunhui zheng(BJ-RD)" w:date="2019-06-26T19:15:00Z"/>
              </w:rPr>
            </w:pPr>
            <w:ins w:id="48984" w:author="Chunhui zheng(BJ-RD)" w:date="2019-06-26T19:15:00Z">
              <w:r>
                <w:t>vcc</w:t>
              </w:r>
            </w:ins>
          </w:p>
        </w:tc>
        <w:tc>
          <w:tcPr>
            <w:tcW w:w="121" w:type="pct"/>
            <w:tcMar>
              <w:top w:w="0" w:type="dxa"/>
              <w:left w:w="29" w:type="dxa"/>
              <w:bottom w:w="0" w:type="dxa"/>
              <w:right w:w="29" w:type="dxa"/>
            </w:tcMar>
          </w:tcPr>
          <w:p w:rsidR="006F1C24" w:rsidRDefault="006F1C24" w:rsidP="00664E38">
            <w:pPr>
              <w:pStyle w:val="IRSBitsugS"/>
              <w:rPr>
                <w:ins w:id="48985" w:author="Chunhui zheng(BJ-RD)" w:date="2019-06-26T19:15:00Z"/>
                <w:rFonts w:eastAsia="宋体" w:hint="eastAsia"/>
                <w:lang w:eastAsia="zh-CN"/>
              </w:rPr>
            </w:pPr>
            <w:ins w:id="48986"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48987" w:author="Chunhui zheng(BJ-RD)" w:date="2019-06-26T19:15:00Z"/>
              </w:rPr>
            </w:pPr>
            <w:ins w:id="48988"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48989" w:author="Chunhui zheng(BJ-RD)" w:date="2019-06-26T19:15:00Z"/>
              </w:rPr>
            </w:pPr>
            <w:ins w:id="48990" w:author="Chunhui zheng(BJ-RD)" w:date="2019-06-26T19:15:00Z">
              <w:r>
                <w:t>x</w:t>
              </w:r>
            </w:ins>
          </w:p>
        </w:tc>
      </w:tr>
      <w:tr w:rsidR="006F1C24" w:rsidTr="00664E38">
        <w:trPr>
          <w:cantSplit/>
          <w:trHeight w:val="300"/>
          <w:jc w:val="center"/>
          <w:ins w:id="48991" w:author="Chunhui zheng(BJ-RD)" w:date="2019-06-26T19:15:00Z"/>
        </w:trPr>
        <w:tc>
          <w:tcPr>
            <w:tcW w:w="169" w:type="pct"/>
            <w:tcMar>
              <w:top w:w="0" w:type="dxa"/>
              <w:left w:w="29" w:type="dxa"/>
              <w:bottom w:w="0" w:type="dxa"/>
              <w:right w:w="29" w:type="dxa"/>
            </w:tcMar>
          </w:tcPr>
          <w:p w:rsidR="006F1C24" w:rsidRPr="001B2781" w:rsidRDefault="006F1C24" w:rsidP="00664E38">
            <w:pPr>
              <w:pStyle w:val="IRSBitItem"/>
              <w:rPr>
                <w:ins w:id="48992" w:author="Chunhui zheng(BJ-RD)" w:date="2019-06-26T19:15:00Z"/>
                <w:rFonts w:eastAsia="宋体" w:hint="eastAsia"/>
                <w:b w:val="0"/>
                <w:lang w:eastAsia="zh-CN"/>
              </w:rPr>
            </w:pPr>
            <w:ins w:id="48993" w:author="Chunhui zheng(BJ-RD)" w:date="2019-06-26T19:15:00Z">
              <w:r>
                <w:rPr>
                  <w:rFonts w:eastAsia="宋体" w:hint="eastAsia"/>
                  <w:b w:val="0"/>
                  <w:lang w:eastAsia="zh-CN"/>
                </w:rPr>
                <w:t>7</w:t>
              </w:r>
              <w:r>
                <w:rPr>
                  <w:b w:val="0"/>
                </w:rPr>
                <w:t>:</w:t>
              </w:r>
              <w:r>
                <w:rPr>
                  <w:rFonts w:eastAsia="宋体" w:hint="eastAsia"/>
                  <w:b w:val="0"/>
                  <w:lang w:eastAsia="zh-CN"/>
                </w:rPr>
                <w:t>3</w:t>
              </w:r>
            </w:ins>
          </w:p>
        </w:tc>
        <w:tc>
          <w:tcPr>
            <w:tcW w:w="344" w:type="pct"/>
            <w:tcMar>
              <w:top w:w="0" w:type="dxa"/>
              <w:left w:w="29" w:type="dxa"/>
              <w:bottom w:w="0" w:type="dxa"/>
              <w:right w:w="29" w:type="dxa"/>
            </w:tcMar>
          </w:tcPr>
          <w:p w:rsidR="006F1C24" w:rsidRPr="001B2781" w:rsidRDefault="006F1C24" w:rsidP="00664E38">
            <w:pPr>
              <w:pStyle w:val="IRSBitAttribute"/>
              <w:rPr>
                <w:ins w:id="48994" w:author="Chunhui zheng(BJ-RD)" w:date="2019-06-26T19:15:00Z"/>
                <w:rFonts w:eastAsia="宋体" w:hint="eastAsia"/>
                <w:lang w:eastAsia="zh-CN"/>
              </w:rPr>
            </w:pPr>
            <w:ins w:id="48995" w:author="Chunhui zheng(BJ-RD)" w:date="2019-06-26T19:15:00Z">
              <w:r w:rsidRPr="000A7997">
                <w:t>R</w:t>
              </w:r>
              <w:r w:rsidRPr="000A7997">
                <w:rPr>
                  <w:rFonts w:eastAsia="宋体"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48996" w:author="Chunhui zheng(BJ-RD)" w:date="2019-06-26T19:15:00Z"/>
              </w:rPr>
            </w:pPr>
            <w:ins w:id="48997" w:author="Chunhui zheng(BJ-RD)" w:date="2019-06-26T19:15:00Z">
              <w:r w:rsidRPr="000A7997">
                <w:rPr>
                  <w:rFonts w:eastAsia="宋体" w:hint="eastAsia"/>
                </w:rPr>
                <w:t>NA</w:t>
              </w:r>
            </w:ins>
          </w:p>
        </w:tc>
        <w:tc>
          <w:tcPr>
            <w:tcW w:w="322" w:type="pct"/>
            <w:tcMar>
              <w:top w:w="0" w:type="dxa"/>
              <w:left w:w="29" w:type="dxa"/>
              <w:bottom w:w="0" w:type="dxa"/>
              <w:right w:w="29" w:type="dxa"/>
            </w:tcMar>
          </w:tcPr>
          <w:p w:rsidR="006F1C24" w:rsidRPr="004377D1" w:rsidRDefault="006F1C24" w:rsidP="00664E38">
            <w:pPr>
              <w:pStyle w:val="IRSBitDefault"/>
              <w:rPr>
                <w:ins w:id="48998" w:author="Chunhui zheng(BJ-RD)" w:date="2019-06-26T19:15:00Z"/>
                <w:rFonts w:eastAsia="宋体" w:hint="eastAsia"/>
                <w:lang w:eastAsia="zh-CN"/>
              </w:rPr>
            </w:pPr>
            <w:ins w:id="48999" w:author="Chunhui zheng(BJ-RD)" w:date="2019-06-26T19:15:00Z">
              <w:r w:rsidRPr="000A7997">
                <w:t>0</w:t>
              </w:r>
            </w:ins>
          </w:p>
        </w:tc>
        <w:tc>
          <w:tcPr>
            <w:tcW w:w="1311" w:type="pct"/>
            <w:tcMar>
              <w:top w:w="0" w:type="dxa"/>
              <w:left w:w="29" w:type="dxa"/>
              <w:bottom w:w="0" w:type="dxa"/>
              <w:right w:w="29" w:type="dxa"/>
            </w:tcMar>
          </w:tcPr>
          <w:p w:rsidR="006F1C24" w:rsidRPr="00C52876" w:rsidRDefault="006F1C24" w:rsidP="00664E38">
            <w:pPr>
              <w:pStyle w:val="IRSBitDescription"/>
              <w:ind w:left="53"/>
              <w:rPr>
                <w:ins w:id="49000" w:author="Chunhui zheng(BJ-RD)" w:date="2019-06-26T19:15:00Z"/>
                <w:rFonts w:eastAsia="宋体" w:hint="eastAsia"/>
                <w:shd w:val="clear" w:color="auto" w:fill="C0C0C0"/>
                <w:lang w:eastAsia="zh-CN"/>
              </w:rPr>
            </w:pPr>
            <w:ins w:id="49001" w:author="Chunhui zheng(BJ-RD)" w:date="2019-06-26T19:15:00Z">
              <w:r w:rsidRPr="000A7997">
                <w:rPr>
                  <w:rFonts w:eastAsia="宋体"/>
                  <w:b/>
                  <w:lang w:eastAsia="zh-CN"/>
                </w:rPr>
                <w:t>R</w:t>
              </w:r>
              <w:r w:rsidRPr="000A7997">
                <w:rPr>
                  <w:rFonts w:eastAsia="宋体" w:hint="eastAsia"/>
                  <w:b/>
                  <w:lang w:eastAsia="zh-CN"/>
                </w:rPr>
                <w:t xml:space="preserve">eserved </w:t>
              </w:r>
            </w:ins>
          </w:p>
        </w:tc>
        <w:tc>
          <w:tcPr>
            <w:tcW w:w="1626" w:type="pct"/>
            <w:tcMar>
              <w:top w:w="0" w:type="dxa"/>
              <w:left w:w="29" w:type="dxa"/>
              <w:bottom w:w="0" w:type="dxa"/>
              <w:right w:w="29" w:type="dxa"/>
            </w:tcMar>
          </w:tcPr>
          <w:p w:rsidR="006F1C24" w:rsidRDefault="006F1C24" w:rsidP="00664E38">
            <w:pPr>
              <w:pStyle w:val="IRSBitMnemonic"/>
              <w:ind w:left="53"/>
              <w:rPr>
                <w:ins w:id="49002" w:author="Chunhui zheng(BJ-RD)" w:date="2019-06-26T19:15:00Z"/>
                <w:color w:val="999999"/>
              </w:rPr>
            </w:pPr>
            <w:ins w:id="49003" w:author="Chunhui zheng(BJ-RD)" w:date="2019-06-26T19:15:00Z">
              <w:r w:rsidRPr="000A7997">
                <w:t>R</w:t>
              </w:r>
              <w:r w:rsidRPr="000A7997">
                <w:rPr>
                  <w:rFonts w:hint="eastAsia"/>
                </w:rPr>
                <w:t>x</w:t>
              </w:r>
              <w:r>
                <w:t>9</w:t>
              </w:r>
              <w:r w:rsidRPr="000A7997">
                <w:rPr>
                  <w:rFonts w:hint="eastAsia"/>
                </w:rPr>
                <w:t>0[</w:t>
              </w:r>
              <w:r w:rsidRPr="00494B9F">
                <w:rPr>
                  <w:rFonts w:eastAsia="宋体" w:hint="eastAsia"/>
                  <w:lang w:eastAsia="zh-CN"/>
                </w:rPr>
                <w:t>7:3</w:t>
              </w:r>
              <w:r w:rsidRPr="000A7997">
                <w:rPr>
                  <w:rFonts w:hint="eastAsia"/>
                </w:rPr>
                <w:t>]</w:t>
              </w:r>
            </w:ins>
          </w:p>
        </w:tc>
        <w:tc>
          <w:tcPr>
            <w:tcW w:w="327" w:type="pct"/>
            <w:tcMar>
              <w:top w:w="0" w:type="dxa"/>
              <w:left w:w="29" w:type="dxa"/>
              <w:bottom w:w="0" w:type="dxa"/>
              <w:right w:w="29" w:type="dxa"/>
            </w:tcMar>
          </w:tcPr>
          <w:p w:rsidR="006F1C24" w:rsidRDefault="006F1C24" w:rsidP="00664E38">
            <w:pPr>
              <w:pStyle w:val="IRSBitChipRev"/>
              <w:rPr>
                <w:ins w:id="49004"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49005" w:author="Chunhui zheng(BJ-RD)" w:date="2019-06-26T19:15:00Z"/>
                <w:sz w:val="15"/>
                <w:szCs w:val="15"/>
              </w:rPr>
            </w:pPr>
            <w:ins w:id="49006" w:author="Chunhui zheng(BJ-RD)" w:date="2019-06-26T19:15:00Z">
              <w:r w:rsidRPr="000A7997">
                <w:t>vcc</w:t>
              </w:r>
            </w:ins>
          </w:p>
        </w:tc>
        <w:tc>
          <w:tcPr>
            <w:tcW w:w="121" w:type="pct"/>
            <w:tcMar>
              <w:top w:w="0" w:type="dxa"/>
              <w:left w:w="29" w:type="dxa"/>
              <w:bottom w:w="0" w:type="dxa"/>
              <w:right w:w="29" w:type="dxa"/>
            </w:tcMar>
          </w:tcPr>
          <w:p w:rsidR="006F1C24" w:rsidRDefault="006F1C24" w:rsidP="00664E38">
            <w:pPr>
              <w:pStyle w:val="IRSBitsugS"/>
              <w:rPr>
                <w:ins w:id="49007" w:author="Chunhui zheng(BJ-RD)" w:date="2019-06-26T19:15:00Z"/>
              </w:rPr>
            </w:pPr>
            <w:ins w:id="49008" w:author="Chunhui zheng(BJ-RD)" w:date="2019-06-26T19:15:00Z">
              <w:r w:rsidRPr="00A31AC7">
                <w:rPr>
                  <w:rFonts w:eastAsia="宋体" w:hint="eastAsia"/>
                  <w:lang w:eastAsia="zh-CN"/>
                </w:rPr>
                <w:t>R</w:t>
              </w:r>
            </w:ins>
          </w:p>
        </w:tc>
        <w:tc>
          <w:tcPr>
            <w:tcW w:w="77" w:type="pct"/>
            <w:tcMar>
              <w:top w:w="0" w:type="dxa"/>
              <w:left w:w="29" w:type="dxa"/>
              <w:bottom w:w="0" w:type="dxa"/>
              <w:right w:w="29" w:type="dxa"/>
            </w:tcMar>
          </w:tcPr>
          <w:p w:rsidR="006F1C24" w:rsidRDefault="006F1C24" w:rsidP="00664E38">
            <w:pPr>
              <w:pStyle w:val="IRSBitsugP"/>
              <w:rPr>
                <w:ins w:id="49009" w:author="Chunhui zheng(BJ-RD)" w:date="2019-06-26T19:15:00Z"/>
              </w:rPr>
            </w:pPr>
            <w:ins w:id="49010" w:author="Chunhui zheng(BJ-RD)" w:date="2019-06-26T19:15:00Z">
              <w:r w:rsidRPr="000A7997">
                <w:t>x</w:t>
              </w:r>
            </w:ins>
          </w:p>
        </w:tc>
        <w:tc>
          <w:tcPr>
            <w:tcW w:w="81" w:type="pct"/>
            <w:tcMar>
              <w:top w:w="0" w:type="dxa"/>
              <w:left w:w="29" w:type="dxa"/>
              <w:bottom w:w="0" w:type="dxa"/>
              <w:right w:w="29" w:type="dxa"/>
            </w:tcMar>
          </w:tcPr>
          <w:p w:rsidR="006F1C24" w:rsidRDefault="006F1C24" w:rsidP="00664E38">
            <w:pPr>
              <w:pStyle w:val="IRSBitsugE"/>
              <w:rPr>
                <w:ins w:id="49011" w:author="Chunhui zheng(BJ-RD)" w:date="2019-06-26T19:15:00Z"/>
              </w:rPr>
            </w:pPr>
            <w:ins w:id="49012" w:author="Chunhui zheng(BJ-RD)" w:date="2019-06-26T19:15:00Z">
              <w:r w:rsidRPr="000A7997">
                <w:t>x</w:t>
              </w:r>
            </w:ins>
          </w:p>
        </w:tc>
      </w:tr>
      <w:tr w:rsidR="006F1C24" w:rsidTr="00664E38">
        <w:trPr>
          <w:cantSplit/>
          <w:trHeight w:val="300"/>
          <w:jc w:val="center"/>
          <w:ins w:id="49013" w:author="Chunhui zheng(BJ-RD)" w:date="2019-06-26T19:15:00Z"/>
        </w:trPr>
        <w:tc>
          <w:tcPr>
            <w:tcW w:w="169" w:type="pct"/>
            <w:tcMar>
              <w:top w:w="0" w:type="dxa"/>
              <w:left w:w="29" w:type="dxa"/>
              <w:bottom w:w="0" w:type="dxa"/>
              <w:right w:w="29" w:type="dxa"/>
            </w:tcMar>
          </w:tcPr>
          <w:p w:rsidR="006F1C24" w:rsidRPr="001B2781" w:rsidRDefault="006F1C24" w:rsidP="00664E38">
            <w:pPr>
              <w:pStyle w:val="IRSBitItem"/>
              <w:rPr>
                <w:ins w:id="49014" w:author="Chunhui zheng(BJ-RD)" w:date="2019-06-26T19:15:00Z"/>
                <w:rFonts w:eastAsia="宋体" w:hint="eastAsia"/>
                <w:b w:val="0"/>
                <w:lang w:eastAsia="zh-CN"/>
              </w:rPr>
            </w:pPr>
            <w:ins w:id="49015" w:author="Chunhui zheng(BJ-RD)" w:date="2019-06-26T19:15:00Z">
              <w:r w:rsidRPr="005F2F0D">
                <w:rPr>
                  <w:rFonts w:eastAsia="宋体" w:hint="eastAsia"/>
                  <w:b w:val="0"/>
                  <w:lang w:eastAsia="zh-CN"/>
                </w:rPr>
                <w:t>2</w:t>
              </w:r>
            </w:ins>
          </w:p>
        </w:tc>
        <w:tc>
          <w:tcPr>
            <w:tcW w:w="344" w:type="pct"/>
            <w:tcMar>
              <w:top w:w="0" w:type="dxa"/>
              <w:left w:w="29" w:type="dxa"/>
              <w:bottom w:w="0" w:type="dxa"/>
              <w:right w:w="29" w:type="dxa"/>
            </w:tcMar>
          </w:tcPr>
          <w:p w:rsidR="006F1C24" w:rsidRPr="001B2781" w:rsidRDefault="006F1C24" w:rsidP="00664E38">
            <w:pPr>
              <w:pStyle w:val="IRSBitAttribute"/>
              <w:rPr>
                <w:ins w:id="49016" w:author="Chunhui zheng(BJ-RD)" w:date="2019-06-26T19:15:00Z"/>
                <w:rFonts w:eastAsia="宋体" w:hint="eastAsia"/>
                <w:lang w:eastAsia="zh-CN"/>
              </w:rPr>
            </w:pPr>
            <w:ins w:id="49017" w:author="Chunhui zheng(BJ-RD)" w:date="2019-06-26T19:15:00Z">
              <w:r w:rsidRPr="000A7997">
                <w:rPr>
                  <w:rFonts w:eastAsia="宋体" w:hint="eastAsia"/>
                </w:rPr>
                <w:t>RWL</w:t>
              </w:r>
            </w:ins>
          </w:p>
        </w:tc>
        <w:tc>
          <w:tcPr>
            <w:tcW w:w="331" w:type="pct"/>
            <w:tcMar>
              <w:top w:w="0" w:type="dxa"/>
              <w:left w:w="29" w:type="dxa"/>
              <w:bottom w:w="0" w:type="dxa"/>
              <w:right w:w="29" w:type="dxa"/>
            </w:tcMar>
          </w:tcPr>
          <w:p w:rsidR="006F1C24" w:rsidRPr="004377D1" w:rsidRDefault="006F1C24" w:rsidP="00664E38">
            <w:pPr>
              <w:pStyle w:val="IRSBitHW-Property"/>
              <w:rPr>
                <w:ins w:id="49018" w:author="Chunhui zheng(BJ-RD)" w:date="2019-06-26T19:15:00Z"/>
                <w:rFonts w:eastAsia="宋体" w:hint="eastAsia"/>
                <w:lang w:eastAsia="zh-CN"/>
              </w:rPr>
            </w:pPr>
            <w:ins w:id="49019" w:author="Chunhui zheng(BJ-RD)" w:date="2019-06-26T19:15:00Z">
              <w:r>
                <w:rPr>
                  <w:rFonts w:eastAsia="宋体"/>
                </w:rPr>
                <w:t>RO</w:t>
              </w:r>
            </w:ins>
          </w:p>
        </w:tc>
        <w:tc>
          <w:tcPr>
            <w:tcW w:w="322" w:type="pct"/>
            <w:tcMar>
              <w:top w:w="0" w:type="dxa"/>
              <w:left w:w="29" w:type="dxa"/>
              <w:bottom w:w="0" w:type="dxa"/>
              <w:right w:w="29" w:type="dxa"/>
            </w:tcMar>
          </w:tcPr>
          <w:p w:rsidR="006F1C24" w:rsidRDefault="006F1C24" w:rsidP="00664E38">
            <w:pPr>
              <w:pStyle w:val="IRSBitDefault"/>
              <w:rPr>
                <w:ins w:id="49020" w:author="Chunhui zheng(BJ-RD)" w:date="2019-06-26T19:15:00Z"/>
              </w:rPr>
            </w:pPr>
            <w:ins w:id="49021" w:author="Chunhui zheng(BJ-RD)" w:date="2019-06-26T19:15:00Z">
              <w:r w:rsidRPr="000A7997">
                <w:rPr>
                  <w:rFonts w:eastAsia="宋体" w:hint="eastAsia"/>
                </w:rPr>
                <w:t>0</w:t>
              </w:r>
            </w:ins>
          </w:p>
        </w:tc>
        <w:tc>
          <w:tcPr>
            <w:tcW w:w="1311" w:type="pct"/>
            <w:tcMar>
              <w:top w:w="0" w:type="dxa"/>
              <w:left w:w="29" w:type="dxa"/>
              <w:bottom w:w="0" w:type="dxa"/>
              <w:right w:w="29" w:type="dxa"/>
            </w:tcMar>
          </w:tcPr>
          <w:p w:rsidR="006F1C24" w:rsidRPr="000A7997" w:rsidRDefault="006F1C24" w:rsidP="00664E38">
            <w:pPr>
              <w:pStyle w:val="IRSBitDescription"/>
              <w:ind w:leftChars="12"/>
              <w:rPr>
                <w:ins w:id="49022" w:author="Chunhui zheng(BJ-RD)" w:date="2019-06-26T19:15:00Z"/>
                <w:rFonts w:eastAsia="宋体" w:hint="eastAsia"/>
                <w:b/>
                <w:bCs/>
                <w:lang w:eastAsia="zh-CN"/>
              </w:rPr>
            </w:pPr>
            <w:ins w:id="49023" w:author="Chunhui zheng(BJ-RD)" w:date="2019-06-26T19:15:00Z">
              <w:r w:rsidRPr="000A7997">
                <w:rPr>
                  <w:rFonts w:eastAsia="宋体" w:hint="eastAsia"/>
                  <w:b/>
                  <w:bCs/>
                  <w:lang w:eastAsia="zh-CN"/>
                </w:rPr>
                <w:t>RCLASS_CODE_LOCK_D0F2</w:t>
              </w:r>
            </w:ins>
          </w:p>
          <w:p w:rsidR="006F1C24" w:rsidRPr="000A7997" w:rsidRDefault="006F1C24" w:rsidP="00664E38">
            <w:pPr>
              <w:pStyle w:val="IRSBitDescription"/>
              <w:ind w:left="53"/>
              <w:rPr>
                <w:ins w:id="49024" w:author="Chunhui zheng(BJ-RD)" w:date="2019-06-26T19:15:00Z"/>
                <w:rFonts w:hint="eastAsia"/>
                <w:szCs w:val="16"/>
                <w:shd w:val="clear" w:color="auto" w:fill="C0C0C0"/>
              </w:rPr>
            </w:pPr>
            <w:ins w:id="49025" w:author="Chunhui zheng(BJ-RD)" w:date="2019-06-26T19:15:00Z">
              <w:r w:rsidRPr="000A7997">
                <w:rPr>
                  <w:rFonts w:hint="eastAsia"/>
                  <w:szCs w:val="16"/>
                  <w:shd w:val="clear" w:color="auto" w:fill="C0C0C0"/>
                </w:rPr>
                <w:t xml:space="preserve">((For Internal Reference: </w:t>
              </w:r>
              <w:r w:rsidRPr="000A7997">
                <w:rPr>
                  <w:rFonts w:eastAsia="宋体" w:hint="eastAsia"/>
                  <w:szCs w:val="16"/>
                  <w:shd w:val="clear" w:color="auto" w:fill="C0C0C0"/>
                  <w:lang w:eastAsia="zh-CN"/>
                </w:rPr>
                <w:t>ClassCode</w:t>
              </w:r>
              <w:r w:rsidRPr="000A7997">
                <w:rPr>
                  <w:rFonts w:hint="eastAsia"/>
                  <w:szCs w:val="16"/>
                  <w:shd w:val="clear" w:color="auto" w:fill="C0C0C0"/>
                </w:rPr>
                <w:t>_lock_bit</w:t>
              </w:r>
            </w:ins>
          </w:p>
          <w:p w:rsidR="006F1C24" w:rsidRPr="000A7997" w:rsidRDefault="006F1C24" w:rsidP="00664E38">
            <w:pPr>
              <w:pStyle w:val="IRSBitDescription"/>
              <w:ind w:left="53"/>
              <w:rPr>
                <w:ins w:id="49026" w:author="Chunhui zheng(BJ-RD)" w:date="2019-06-26T19:15:00Z"/>
                <w:rFonts w:hint="eastAsia"/>
                <w:szCs w:val="16"/>
                <w:shd w:val="clear" w:color="auto" w:fill="C0C0C0"/>
              </w:rPr>
            </w:pPr>
            <w:ins w:id="49027" w:author="Chunhui zheng(BJ-RD)" w:date="2019-06-26T19:15:00Z">
              <w:r w:rsidRPr="000A7997">
                <w:rPr>
                  <w:rFonts w:hint="eastAsia"/>
                  <w:szCs w:val="16"/>
                  <w:shd w:val="clear" w:color="auto" w:fill="C0C0C0"/>
                </w:rPr>
                <w:t xml:space="preserve">0: </w:t>
              </w:r>
              <w:r w:rsidRPr="000A7997">
                <w:rPr>
                  <w:rFonts w:eastAsia="宋体" w:hint="eastAsia"/>
                  <w:szCs w:val="16"/>
                  <w:shd w:val="clear" w:color="auto" w:fill="C0C0C0"/>
                  <w:lang w:eastAsia="zh-CN"/>
                </w:rPr>
                <w:t>ClassCode</w:t>
              </w:r>
              <w:r w:rsidRPr="000A7997">
                <w:rPr>
                  <w:rFonts w:hint="eastAsia"/>
                  <w:szCs w:val="16"/>
                  <w:shd w:val="clear" w:color="auto" w:fill="C0C0C0"/>
                </w:rPr>
                <w:t xml:space="preserve"> </w:t>
              </w:r>
              <w:r w:rsidRPr="000A7997">
                <w:rPr>
                  <w:rFonts w:eastAsia="宋体" w:hint="eastAsia"/>
                  <w:szCs w:val="16"/>
                  <w:shd w:val="clear" w:color="auto" w:fill="C0C0C0"/>
                  <w:lang w:eastAsia="zh-CN"/>
                </w:rPr>
                <w:t>a</w:t>
              </w:r>
              <w:r w:rsidRPr="000A7997">
                <w:rPr>
                  <w:rFonts w:hint="eastAsia"/>
                  <w:szCs w:val="16"/>
                  <w:shd w:val="clear" w:color="auto" w:fill="C0C0C0"/>
                </w:rPr>
                <w:t>nd R</w:t>
              </w:r>
              <w:r w:rsidRPr="000A7997">
                <w:rPr>
                  <w:rFonts w:eastAsia="宋体" w:hint="eastAsia"/>
                  <w:szCs w:val="16"/>
                  <w:shd w:val="clear" w:color="auto" w:fill="C0C0C0"/>
                  <w:lang w:eastAsia="zh-CN"/>
                </w:rPr>
                <w:t>CLASS_CODE</w:t>
              </w:r>
              <w:r w:rsidRPr="000A7997">
                <w:rPr>
                  <w:rFonts w:hint="eastAsia"/>
                  <w:szCs w:val="16"/>
                  <w:shd w:val="clear" w:color="auto" w:fill="C0C0C0"/>
                </w:rPr>
                <w:t>_LOCK_D0F</w:t>
              </w:r>
              <w:r w:rsidRPr="000A7997">
                <w:rPr>
                  <w:rFonts w:eastAsia="宋体" w:hint="eastAsia"/>
                  <w:szCs w:val="16"/>
                  <w:shd w:val="clear" w:color="auto" w:fill="C0C0C0"/>
                  <w:lang w:eastAsia="zh-CN"/>
                </w:rPr>
                <w:t>2</w:t>
              </w:r>
              <w:r w:rsidRPr="000A7997">
                <w:rPr>
                  <w:rFonts w:hint="eastAsia"/>
                  <w:szCs w:val="16"/>
                  <w:shd w:val="clear" w:color="auto" w:fill="C0C0C0"/>
                </w:rPr>
                <w:t xml:space="preserve"> is RW;</w:t>
              </w:r>
            </w:ins>
          </w:p>
          <w:p w:rsidR="006F1C24" w:rsidRPr="000A7997" w:rsidRDefault="006F1C24" w:rsidP="00664E38">
            <w:pPr>
              <w:pStyle w:val="IRSBitDescription"/>
              <w:ind w:left="53"/>
              <w:rPr>
                <w:ins w:id="49028" w:author="Chunhui zheng(BJ-RD)" w:date="2019-06-26T19:15:00Z"/>
                <w:rFonts w:hint="eastAsia"/>
                <w:szCs w:val="16"/>
                <w:shd w:val="clear" w:color="auto" w:fill="C0C0C0"/>
              </w:rPr>
            </w:pPr>
            <w:ins w:id="49029" w:author="Chunhui zheng(BJ-RD)" w:date="2019-06-26T19:15:00Z">
              <w:r w:rsidRPr="000A7997">
                <w:rPr>
                  <w:rFonts w:hint="eastAsia"/>
                  <w:szCs w:val="16"/>
                  <w:shd w:val="clear" w:color="auto" w:fill="C0C0C0"/>
                </w:rPr>
                <w:t>1:</w:t>
              </w:r>
              <w:r w:rsidRPr="000A7997">
                <w:rPr>
                  <w:rFonts w:eastAsia="宋体" w:hint="eastAsia"/>
                  <w:szCs w:val="16"/>
                  <w:shd w:val="clear" w:color="auto" w:fill="C0C0C0"/>
                  <w:lang w:eastAsia="zh-CN"/>
                </w:rPr>
                <w:t xml:space="preserve"> ClassCode and </w:t>
              </w:r>
              <w:r w:rsidRPr="000A7997">
                <w:rPr>
                  <w:rFonts w:hint="eastAsia"/>
                  <w:szCs w:val="16"/>
                  <w:shd w:val="clear" w:color="auto" w:fill="C0C0C0"/>
                </w:rPr>
                <w:t xml:space="preserve"> R</w:t>
              </w:r>
              <w:r w:rsidRPr="000A7997">
                <w:rPr>
                  <w:rFonts w:eastAsia="宋体" w:hint="eastAsia"/>
                  <w:szCs w:val="16"/>
                  <w:shd w:val="clear" w:color="auto" w:fill="C0C0C0"/>
                  <w:lang w:eastAsia="zh-CN"/>
                </w:rPr>
                <w:t>CLASS_CODE</w:t>
              </w:r>
              <w:r w:rsidRPr="000A7997">
                <w:rPr>
                  <w:rFonts w:hint="eastAsia"/>
                  <w:szCs w:val="16"/>
                  <w:shd w:val="clear" w:color="auto" w:fill="C0C0C0"/>
                </w:rPr>
                <w:t>_LOCK_D0F</w:t>
              </w:r>
              <w:r w:rsidRPr="000A7997">
                <w:rPr>
                  <w:rFonts w:eastAsia="宋体" w:hint="eastAsia"/>
                  <w:szCs w:val="16"/>
                  <w:shd w:val="clear" w:color="auto" w:fill="C0C0C0"/>
                  <w:lang w:eastAsia="zh-CN"/>
                </w:rPr>
                <w:t>2</w:t>
              </w:r>
              <w:r w:rsidRPr="000A7997">
                <w:rPr>
                  <w:rFonts w:hint="eastAsia"/>
                  <w:szCs w:val="16"/>
                  <w:shd w:val="clear" w:color="auto" w:fill="C0C0C0"/>
                </w:rPr>
                <w:t xml:space="preserve"> is RO;</w:t>
              </w:r>
            </w:ins>
          </w:p>
          <w:p w:rsidR="006F1C24" w:rsidRPr="000A7997" w:rsidRDefault="006F1C24" w:rsidP="00664E38">
            <w:pPr>
              <w:pStyle w:val="IRSBitDescription"/>
              <w:ind w:left="53"/>
              <w:rPr>
                <w:ins w:id="49030" w:author="Chunhui zheng(BJ-RD)" w:date="2019-06-26T19:15:00Z"/>
                <w:rFonts w:eastAsia="宋体" w:hint="eastAsia"/>
                <w:szCs w:val="16"/>
                <w:shd w:val="clear" w:color="auto" w:fill="C0C0C0"/>
                <w:lang w:eastAsia="zh-CN"/>
              </w:rPr>
            </w:pPr>
            <w:ins w:id="49031" w:author="Chunhui zheng(BJ-RD)" w:date="2019-06-26T19:15:00Z">
              <w:r w:rsidRPr="000A7997">
                <w:rPr>
                  <w:szCs w:val="16"/>
                  <w:shd w:val="clear" w:color="auto" w:fill="C0C0C0"/>
                </w:rPr>
                <w:t>@((#control_lock = lock_</w:t>
              </w:r>
              <w:r>
                <w:rPr>
                  <w:szCs w:val="16"/>
                  <w:shd w:val="clear" w:color="auto" w:fill="C0C0C0"/>
                </w:rPr>
                <w:t>port</w:t>
              </w:r>
              <w:r w:rsidRPr="000A7997">
                <w:rPr>
                  <w:szCs w:val="16"/>
                  <w:shd w:val="clear" w:color="auto" w:fill="C0C0C0"/>
                </w:rPr>
                <w:t xml:space="preserve"> </w:t>
              </w:r>
              <w:r w:rsidRPr="004377D1">
                <w:rPr>
                  <w:rFonts w:hint="eastAsia"/>
                  <w:szCs w:val="16"/>
                  <w:shd w:val="clear" w:color="auto" w:fill="C0C0C0"/>
                </w:rPr>
                <w:t>RCLASS_CODE_LOCK_D0F2</w:t>
              </w:r>
              <w:r w:rsidRPr="000A7997">
                <w:rPr>
                  <w:szCs w:val="16"/>
                  <w:shd w:val="clear" w:color="auto" w:fill="C0C0C0"/>
                </w:rPr>
                <w:t>))</w:t>
              </w:r>
            </w:ins>
          </w:p>
          <w:p w:rsidR="006F1C24" w:rsidRPr="004377D1" w:rsidRDefault="006F1C24" w:rsidP="00664E38">
            <w:pPr>
              <w:pStyle w:val="IRSBitDescription"/>
              <w:ind w:left="53"/>
              <w:rPr>
                <w:ins w:id="49032" w:author="Chunhui zheng(BJ-RD)" w:date="2019-06-26T19:15:00Z"/>
                <w:rFonts w:eastAsia="宋体" w:hint="eastAsia"/>
                <w:b/>
                <w:lang w:eastAsia="zh-CN"/>
              </w:rPr>
            </w:pPr>
            <w:ins w:id="49033" w:author="Chunhui zheng(BJ-RD)" w:date="2019-06-26T19:15:00Z">
              <w:r w:rsidRPr="000A7997">
                <w:rPr>
                  <w:szCs w:val="16"/>
                  <w:shd w:val="clear" w:color="auto" w:fill="C0C0C0"/>
                </w:rPr>
                <w:t> ))</w:t>
              </w:r>
            </w:ins>
          </w:p>
        </w:tc>
        <w:tc>
          <w:tcPr>
            <w:tcW w:w="1626" w:type="pct"/>
            <w:tcMar>
              <w:top w:w="0" w:type="dxa"/>
              <w:left w:w="29" w:type="dxa"/>
              <w:bottom w:w="0" w:type="dxa"/>
              <w:right w:w="29" w:type="dxa"/>
            </w:tcMar>
          </w:tcPr>
          <w:p w:rsidR="006F1C24" w:rsidRDefault="006F1C24" w:rsidP="00664E38">
            <w:pPr>
              <w:pStyle w:val="IRSBitMnemonic"/>
              <w:ind w:left="53"/>
              <w:rPr>
                <w:ins w:id="49034" w:author="Chunhui zheng(BJ-RD)" w:date="2019-06-26T19:15:00Z"/>
                <w:color w:val="999999"/>
              </w:rPr>
            </w:pPr>
            <w:ins w:id="49035" w:author="Chunhui zheng(BJ-RD)" w:date="2019-06-26T19:15:00Z">
              <w:r w:rsidRPr="004377D1">
                <w:rPr>
                  <w:rFonts w:eastAsia="宋体" w:hint="eastAsia"/>
                  <w:lang w:eastAsia="zh-CN"/>
                </w:rPr>
                <w:t>RCLASS_CODE_LOCK_D0F2</w:t>
              </w:r>
            </w:ins>
          </w:p>
        </w:tc>
        <w:tc>
          <w:tcPr>
            <w:tcW w:w="327" w:type="pct"/>
            <w:tcMar>
              <w:top w:w="0" w:type="dxa"/>
              <w:left w:w="29" w:type="dxa"/>
              <w:bottom w:w="0" w:type="dxa"/>
              <w:right w:w="29" w:type="dxa"/>
            </w:tcMar>
          </w:tcPr>
          <w:p w:rsidR="006F1C24" w:rsidRDefault="006F1C24" w:rsidP="00664E38">
            <w:pPr>
              <w:pStyle w:val="IRSBitChipRev"/>
              <w:rPr>
                <w:ins w:id="49036"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49037" w:author="Chunhui zheng(BJ-RD)" w:date="2019-06-26T19:15:00Z"/>
                <w:sz w:val="15"/>
                <w:szCs w:val="15"/>
              </w:rPr>
            </w:pPr>
            <w:ins w:id="49038" w:author="Chunhui zheng(BJ-RD)" w:date="2019-06-26T19:15:00Z">
              <w:r>
                <w:t>vcc</w:t>
              </w:r>
            </w:ins>
          </w:p>
        </w:tc>
        <w:tc>
          <w:tcPr>
            <w:tcW w:w="121" w:type="pct"/>
            <w:tcMar>
              <w:top w:w="0" w:type="dxa"/>
              <w:left w:w="29" w:type="dxa"/>
              <w:bottom w:w="0" w:type="dxa"/>
              <w:right w:w="29" w:type="dxa"/>
            </w:tcMar>
          </w:tcPr>
          <w:p w:rsidR="006F1C24" w:rsidRDefault="006F1C24" w:rsidP="00664E38">
            <w:pPr>
              <w:pStyle w:val="IRSBitsugS"/>
              <w:rPr>
                <w:ins w:id="49039" w:author="Chunhui zheng(BJ-RD)" w:date="2019-06-26T19:15:00Z"/>
              </w:rPr>
            </w:pPr>
            <w:ins w:id="49040"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49041" w:author="Chunhui zheng(BJ-RD)" w:date="2019-06-26T19:15:00Z"/>
              </w:rPr>
            </w:pPr>
            <w:ins w:id="49042"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49043" w:author="Chunhui zheng(BJ-RD)" w:date="2019-06-26T19:15:00Z"/>
              </w:rPr>
            </w:pPr>
            <w:ins w:id="49044" w:author="Chunhui zheng(BJ-RD)" w:date="2019-06-26T19:15:00Z">
              <w:r>
                <w:t>x</w:t>
              </w:r>
            </w:ins>
          </w:p>
        </w:tc>
      </w:tr>
      <w:tr w:rsidR="006F1C24" w:rsidTr="00664E38">
        <w:trPr>
          <w:cantSplit/>
          <w:trHeight w:val="300"/>
          <w:jc w:val="center"/>
          <w:ins w:id="49045" w:author="Chunhui zheng(BJ-RD)" w:date="2019-06-26T19:15:00Z"/>
        </w:trPr>
        <w:tc>
          <w:tcPr>
            <w:tcW w:w="169" w:type="pct"/>
            <w:tcMar>
              <w:top w:w="0" w:type="dxa"/>
              <w:left w:w="29" w:type="dxa"/>
              <w:bottom w:w="0" w:type="dxa"/>
              <w:right w:w="29" w:type="dxa"/>
            </w:tcMar>
          </w:tcPr>
          <w:p w:rsidR="006F1C24" w:rsidRDefault="006F1C24" w:rsidP="00664E38">
            <w:pPr>
              <w:pStyle w:val="IRSBitItem"/>
              <w:rPr>
                <w:ins w:id="49046" w:author="Chunhui zheng(BJ-RD)" w:date="2019-06-26T19:15:00Z"/>
                <w:rFonts w:eastAsia="宋体" w:hint="eastAsia"/>
                <w:b w:val="0"/>
                <w:lang w:eastAsia="zh-CN"/>
              </w:rPr>
            </w:pPr>
            <w:ins w:id="49047" w:author="Chunhui zheng(BJ-RD)" w:date="2019-06-26T19:15:00Z">
              <w:r>
                <w:rPr>
                  <w:rFonts w:eastAsia="宋体" w:hint="eastAsia"/>
                  <w:b w:val="0"/>
                  <w:lang w:eastAsia="zh-CN"/>
                </w:rPr>
                <w:t>1</w:t>
              </w:r>
            </w:ins>
          </w:p>
        </w:tc>
        <w:tc>
          <w:tcPr>
            <w:tcW w:w="344" w:type="pct"/>
            <w:tcMar>
              <w:top w:w="0" w:type="dxa"/>
              <w:left w:w="29" w:type="dxa"/>
              <w:bottom w:w="0" w:type="dxa"/>
              <w:right w:w="29" w:type="dxa"/>
            </w:tcMar>
          </w:tcPr>
          <w:p w:rsidR="006F1C24" w:rsidRPr="000A7997" w:rsidRDefault="006F1C24" w:rsidP="00664E38">
            <w:pPr>
              <w:pStyle w:val="IRSBitAttribute"/>
              <w:rPr>
                <w:ins w:id="49048" w:author="Chunhui zheng(BJ-RD)" w:date="2019-06-26T19:15:00Z"/>
              </w:rPr>
            </w:pPr>
            <w:ins w:id="49049" w:author="Chunhui zheng(BJ-RD)" w:date="2019-06-26T19:15:00Z">
              <w:r>
                <w:t>RWL</w:t>
              </w:r>
            </w:ins>
          </w:p>
        </w:tc>
        <w:tc>
          <w:tcPr>
            <w:tcW w:w="331" w:type="pct"/>
            <w:tcMar>
              <w:top w:w="0" w:type="dxa"/>
              <w:left w:w="29" w:type="dxa"/>
              <w:bottom w:w="0" w:type="dxa"/>
              <w:right w:w="29" w:type="dxa"/>
            </w:tcMar>
          </w:tcPr>
          <w:p w:rsidR="006F1C24" w:rsidRPr="000A7997" w:rsidRDefault="009F7BF7" w:rsidP="00664E38">
            <w:pPr>
              <w:pStyle w:val="IRSBitHW-Property"/>
              <w:rPr>
                <w:ins w:id="49050" w:author="Chunhui zheng(BJ-RD)" w:date="2019-06-26T19:15:00Z"/>
                <w:rFonts w:eastAsia="宋体" w:hint="eastAsia"/>
                <w:lang w:eastAsia="zh-CN"/>
              </w:rPr>
            </w:pPr>
            <w:ins w:id="49051" w:author="Chunhui zheng(BJ-RD)" w:date="2019-07-10T11:30:00Z">
              <w:r>
                <w:rPr>
                  <w:rFonts w:eastAsia="宋体" w:hint="eastAsia"/>
                  <w:lang w:eastAsia="zh-CN"/>
                </w:rPr>
                <w:t>RO</w:t>
              </w:r>
            </w:ins>
          </w:p>
        </w:tc>
        <w:tc>
          <w:tcPr>
            <w:tcW w:w="322" w:type="pct"/>
            <w:tcMar>
              <w:top w:w="0" w:type="dxa"/>
              <w:left w:w="29" w:type="dxa"/>
              <w:bottom w:w="0" w:type="dxa"/>
              <w:right w:w="29" w:type="dxa"/>
            </w:tcMar>
          </w:tcPr>
          <w:p w:rsidR="006F1C24" w:rsidRPr="000A7997" w:rsidRDefault="006F1C24" w:rsidP="00664E38">
            <w:pPr>
              <w:pStyle w:val="IRSBitDefault"/>
              <w:rPr>
                <w:ins w:id="49052" w:author="Chunhui zheng(BJ-RD)" w:date="2019-06-26T19:15:00Z"/>
              </w:rPr>
            </w:pPr>
            <w:ins w:id="49053" w:author="Chunhui zheng(BJ-RD)" w:date="2019-06-26T19:15:00Z">
              <w:r>
                <w:t>0</w:t>
              </w:r>
            </w:ins>
          </w:p>
        </w:tc>
        <w:tc>
          <w:tcPr>
            <w:tcW w:w="1311" w:type="pct"/>
            <w:tcMar>
              <w:top w:w="0" w:type="dxa"/>
              <w:left w:w="29" w:type="dxa"/>
              <w:bottom w:w="0" w:type="dxa"/>
              <w:right w:w="29" w:type="dxa"/>
            </w:tcMar>
          </w:tcPr>
          <w:p w:rsidR="006F1C24" w:rsidRPr="004377D1" w:rsidRDefault="006F1C24" w:rsidP="00664E38">
            <w:pPr>
              <w:pStyle w:val="IRSBitDescription"/>
              <w:ind w:left="53"/>
              <w:rPr>
                <w:ins w:id="49054" w:author="Chunhui zheng(BJ-RD)" w:date="2019-06-26T19:15:00Z"/>
                <w:rFonts w:eastAsia="宋体"/>
                <w:b/>
                <w:highlight w:val="yellow"/>
                <w:lang w:eastAsia="zh-CN"/>
              </w:rPr>
            </w:pPr>
            <w:ins w:id="49055" w:author="Chunhui zheng(BJ-RD)" w:date="2019-06-26T19:15:00Z">
              <w:r>
                <w:rPr>
                  <w:rFonts w:eastAsia="宋体"/>
                  <w:b/>
                  <w:highlight w:val="yellow"/>
                  <w:lang w:eastAsia="zh-CN"/>
                </w:rPr>
                <w:t>C2M_</w:t>
              </w:r>
              <w:r>
                <w:rPr>
                  <w:rFonts w:eastAsia="宋体" w:hint="eastAsia"/>
                  <w:b/>
                  <w:highlight w:val="yellow"/>
                  <w:lang w:eastAsia="zh-CN"/>
                </w:rPr>
                <w:t>CDEF</w:t>
              </w:r>
              <w:r>
                <w:rPr>
                  <w:rFonts w:eastAsia="宋体"/>
                  <w:b/>
                  <w:highlight w:val="yellow"/>
                  <w:lang w:eastAsia="zh-CN"/>
                </w:rPr>
                <w:t>seg_range</w:t>
              </w:r>
              <w:r w:rsidRPr="004377D1">
                <w:rPr>
                  <w:rFonts w:eastAsia="宋体"/>
                  <w:b/>
                  <w:highlight w:val="yellow"/>
                  <w:lang w:eastAsia="zh-CN"/>
                </w:rPr>
                <w:t>_LOCK_D0F2</w:t>
              </w:r>
            </w:ins>
          </w:p>
          <w:p w:rsidR="006F1C24" w:rsidRPr="004377D1" w:rsidRDefault="006F1C24" w:rsidP="00664E38">
            <w:pPr>
              <w:pStyle w:val="IRSBitDescription"/>
              <w:ind w:left="53"/>
              <w:rPr>
                <w:ins w:id="49056" w:author="Chunhui zheng(BJ-RD)" w:date="2019-06-26T19:15:00Z"/>
                <w:rFonts w:eastAsia="宋体"/>
                <w:highlight w:val="yellow"/>
                <w:lang w:eastAsia="zh-CN"/>
              </w:rPr>
            </w:pPr>
            <w:ins w:id="49057" w:author="Chunhui zheng(BJ-RD)" w:date="2019-06-26T19:15:00Z">
              <w:r>
                <w:rPr>
                  <w:rFonts w:eastAsia="宋体"/>
                  <w:highlight w:val="yellow"/>
                  <w:lang w:eastAsia="zh-CN"/>
                </w:rPr>
                <w:t xml:space="preserve">0: C2M </w:t>
              </w:r>
              <w:r>
                <w:rPr>
                  <w:rFonts w:eastAsia="宋体" w:hint="eastAsia"/>
                  <w:highlight w:val="yellow"/>
                  <w:lang w:eastAsia="zh-CN"/>
                </w:rPr>
                <w:t>CDEFG</w:t>
              </w:r>
              <w:r w:rsidRPr="004377D1">
                <w:rPr>
                  <w:rFonts w:eastAsia="宋体"/>
                  <w:highlight w:val="yellow"/>
                  <w:lang w:eastAsia="zh-CN"/>
                </w:rPr>
                <w:t>seg range control is RW;</w:t>
              </w:r>
            </w:ins>
          </w:p>
          <w:p w:rsidR="006F1C24" w:rsidRPr="004377D1" w:rsidRDefault="006F1C24" w:rsidP="00664E38">
            <w:pPr>
              <w:pStyle w:val="IRSBitDescription"/>
              <w:ind w:left="53"/>
              <w:rPr>
                <w:ins w:id="49058" w:author="Chunhui zheng(BJ-RD)" w:date="2019-06-26T19:15:00Z"/>
                <w:rFonts w:eastAsia="宋体"/>
                <w:highlight w:val="yellow"/>
                <w:lang w:eastAsia="zh-CN"/>
              </w:rPr>
            </w:pPr>
            <w:ins w:id="49059" w:author="Chunhui zheng(BJ-RD)" w:date="2019-06-26T19:15:00Z">
              <w:r>
                <w:rPr>
                  <w:rFonts w:eastAsia="宋体"/>
                  <w:highlight w:val="yellow"/>
                  <w:lang w:eastAsia="zh-CN"/>
                </w:rPr>
                <w:t xml:space="preserve">1: C2M </w:t>
              </w:r>
              <w:r>
                <w:rPr>
                  <w:rFonts w:eastAsia="宋体" w:hint="eastAsia"/>
                  <w:highlight w:val="yellow"/>
                  <w:lang w:eastAsia="zh-CN"/>
                </w:rPr>
                <w:t>CDEF</w:t>
              </w:r>
              <w:r w:rsidRPr="004377D1">
                <w:rPr>
                  <w:rFonts w:eastAsia="宋体"/>
                  <w:highlight w:val="yellow"/>
                  <w:lang w:eastAsia="zh-CN"/>
                </w:rPr>
                <w:t>seg range Protection control  is RO;</w:t>
              </w:r>
            </w:ins>
          </w:p>
          <w:p w:rsidR="006F1C24" w:rsidRPr="000A7997" w:rsidRDefault="006F1C24" w:rsidP="00AC2E3D">
            <w:pPr>
              <w:pStyle w:val="IRSBitDescription"/>
              <w:ind w:left="53"/>
              <w:rPr>
                <w:ins w:id="49060" w:author="Chunhui zheng(BJ-RD)" w:date="2019-06-26T19:15:00Z"/>
                <w:rFonts w:eastAsia="宋体"/>
                <w:b/>
                <w:lang w:eastAsia="zh-CN"/>
              </w:rPr>
              <w:pPrChange w:id="49061" w:author="Chunhui zheng(BJ-RD)" w:date="2019-07-10T10:53:00Z">
                <w:pPr>
                  <w:pStyle w:val="IRSBitDescription"/>
                  <w:ind w:left="53"/>
                </w:pPr>
              </w:pPrChange>
            </w:pPr>
            <w:ins w:id="49062" w:author="Chunhui zheng(BJ-RD)" w:date="2019-06-26T19:15:00Z">
              <w:r w:rsidRPr="004377D1">
                <w:rPr>
                  <w:rFonts w:eastAsia="Times New Roman"/>
                  <w:highlight w:val="yellow"/>
                  <w:shd w:val="clear" w:color="auto" w:fill="C0C0C0"/>
                </w:rPr>
                <w:t xml:space="preserve">((For Internal Reference: This bit is RW when D0F2 </w:t>
              </w:r>
              <w:r>
                <w:rPr>
                  <w:rFonts w:eastAsia="Times New Roman"/>
                  <w:highlight w:val="yellow"/>
                  <w:shd w:val="clear" w:color="auto" w:fill="C0C0C0"/>
                </w:rPr>
                <w:t>Rx90</w:t>
              </w:r>
              <w:r w:rsidRPr="004377D1">
                <w:rPr>
                  <w:rFonts w:eastAsia="Times New Roman"/>
                  <w:highlight w:val="yellow"/>
                  <w:shd w:val="clear" w:color="auto" w:fill="C0C0C0"/>
                </w:rPr>
                <w:t xml:space="preserve"> [</w:t>
              </w:r>
              <w:r w:rsidRPr="00102EE7">
                <w:rPr>
                  <w:rFonts w:eastAsia="宋体" w:hint="eastAsia"/>
                  <w:highlight w:val="yellow"/>
                  <w:shd w:val="clear" w:color="auto" w:fill="C0C0C0"/>
                  <w:lang w:eastAsia="zh-CN"/>
                </w:rPr>
                <w:t>1</w:t>
              </w:r>
              <w:r w:rsidRPr="004377D1">
                <w:rPr>
                  <w:rFonts w:eastAsia="Times New Roman"/>
                  <w:highlight w:val="yellow"/>
                  <w:shd w:val="clear" w:color="auto" w:fill="C0C0C0"/>
                </w:rPr>
                <w:t>] is set to 0.</w:t>
              </w:r>
              <w:r w:rsidRPr="004377D1">
                <w:rPr>
                  <w:rFonts w:eastAsia="Times New Roman"/>
                  <w:highlight w:val="yellow"/>
                  <w:shd w:val="clear" w:color="auto" w:fill="C0C0C0"/>
                </w:rPr>
                <w:br/>
                <w:t>@((#control_lock=lock_</w:t>
              </w:r>
              <w:r>
                <w:rPr>
                  <w:rFonts w:eastAsia="Times New Roman"/>
                  <w:highlight w:val="yellow"/>
                  <w:shd w:val="clear" w:color="auto" w:fill="C0C0C0"/>
                </w:rPr>
                <w:t>port</w:t>
              </w:r>
              <w:r w:rsidRPr="004377D1">
                <w:rPr>
                  <w:rFonts w:eastAsia="Times New Roman"/>
                  <w:highlight w:val="yellow"/>
                  <w:shd w:val="clear" w:color="auto" w:fill="C0C0C0"/>
                </w:rPr>
                <w:t xml:space="preserve"> </w:t>
              </w:r>
              <w:r w:rsidRPr="00102EE7">
                <w:rPr>
                  <w:rFonts w:eastAsia="宋体" w:hint="eastAsia"/>
                  <w:highlight w:val="yellow"/>
                  <w:shd w:val="clear" w:color="auto" w:fill="C0C0C0"/>
                  <w:lang w:eastAsia="zh-CN"/>
                </w:rPr>
                <w:t xml:space="preserve"> </w:t>
              </w:r>
              <w:r>
                <w:rPr>
                  <w:rFonts w:eastAsia="宋体" w:hint="eastAsia"/>
                  <w:highlight w:val="yellow"/>
                  <w:lang w:eastAsia="zh-CN"/>
                </w:rPr>
                <w:t>RSVAD_CDEF</w:t>
              </w:r>
              <w:r w:rsidRPr="00FC796A">
                <w:rPr>
                  <w:rFonts w:eastAsia="宋体" w:hint="eastAsia"/>
                  <w:highlight w:val="yellow"/>
                  <w:lang w:eastAsia="zh-CN"/>
                </w:rPr>
                <w:t>SEG</w:t>
              </w:r>
            </w:ins>
            <w:ins w:id="49063" w:author="Chunhui zheng(BJ-RD)" w:date="2019-07-10T10:53:00Z">
              <w:r w:rsidR="00AC2E3D">
                <w:rPr>
                  <w:rFonts w:eastAsia="宋体"/>
                  <w:highlight w:val="yellow"/>
                  <w:lang w:eastAsia="zh-CN"/>
                </w:rPr>
                <w:t>LOCK</w:t>
              </w:r>
            </w:ins>
            <w:ins w:id="49064" w:author="Chunhui zheng(BJ-RD)" w:date="2019-06-26T19:15:00Z">
              <w:r w:rsidRPr="00FC796A" w:rsidDel="00C21C25">
                <w:rPr>
                  <w:rFonts w:eastAsia="Times New Roman" w:hint="eastAsia"/>
                  <w:highlight w:val="yellow"/>
                  <w:shd w:val="clear" w:color="auto" w:fill="C0C0C0"/>
                </w:rPr>
                <w:t xml:space="preserve"> </w:t>
              </w:r>
              <w:r w:rsidRPr="00FC796A">
                <w:rPr>
                  <w:rFonts w:eastAsia="Times New Roman"/>
                  <w:highlight w:val="yellow"/>
                  <w:shd w:val="clear" w:color="auto" w:fill="C0C0C0"/>
                </w:rPr>
                <w:t xml:space="preserve">)) )) </w:t>
              </w:r>
              <w:r w:rsidRPr="004377D1">
                <w:rPr>
                  <w:rFonts w:eastAsia="Times New Roman"/>
                  <w:highlight w:val="yellow"/>
                  <w:shd w:val="clear" w:color="auto" w:fill="C0C0C0"/>
                </w:rPr>
                <w:br/>
                <w:t>((For Internal Reference: The register is for SVAD.))</w:t>
              </w:r>
              <w:r w:rsidRPr="004377D1">
                <w:rPr>
                  <w:rFonts w:eastAsia="Times New Roman"/>
                  <w:highlight w:val="yellow"/>
                  <w:shd w:val="clear" w:color="auto" w:fill="C0C0C0"/>
                </w:rPr>
                <w:br/>
                <w:t>((For Internal Reference: @((#USER=HIF)) ))</w:t>
              </w:r>
            </w:ins>
          </w:p>
        </w:tc>
        <w:tc>
          <w:tcPr>
            <w:tcW w:w="1626" w:type="pct"/>
            <w:tcMar>
              <w:top w:w="0" w:type="dxa"/>
              <w:left w:w="29" w:type="dxa"/>
              <w:bottom w:w="0" w:type="dxa"/>
              <w:right w:w="29" w:type="dxa"/>
            </w:tcMar>
          </w:tcPr>
          <w:p w:rsidR="006F1C24" w:rsidRPr="000A7997" w:rsidRDefault="006F1C24" w:rsidP="00664E38">
            <w:pPr>
              <w:pStyle w:val="IRSBitMnemonic"/>
              <w:ind w:left="53"/>
              <w:rPr>
                <w:ins w:id="49065" w:author="Chunhui zheng(BJ-RD)" w:date="2019-06-26T19:15:00Z"/>
              </w:rPr>
            </w:pPr>
            <w:ins w:id="49066" w:author="Chunhui zheng(BJ-RD)" w:date="2019-06-26T19:15:00Z">
              <w:r w:rsidRPr="004377D1">
                <w:rPr>
                  <w:rFonts w:eastAsia="宋体" w:hint="eastAsia"/>
                  <w:lang w:eastAsia="zh-CN"/>
                </w:rPr>
                <w:t>RSV</w:t>
              </w:r>
              <w:r>
                <w:rPr>
                  <w:rFonts w:eastAsia="宋体" w:hint="eastAsia"/>
                  <w:lang w:eastAsia="zh-CN"/>
                </w:rPr>
                <w:t>AD_CDEFSEGLOCK</w:t>
              </w:r>
            </w:ins>
          </w:p>
        </w:tc>
        <w:tc>
          <w:tcPr>
            <w:tcW w:w="327" w:type="pct"/>
            <w:tcMar>
              <w:top w:w="0" w:type="dxa"/>
              <w:left w:w="29" w:type="dxa"/>
              <w:bottom w:w="0" w:type="dxa"/>
              <w:right w:w="29" w:type="dxa"/>
            </w:tcMar>
          </w:tcPr>
          <w:p w:rsidR="006F1C24" w:rsidRDefault="006F1C24" w:rsidP="00664E38">
            <w:pPr>
              <w:pStyle w:val="IRSBitChipRev"/>
              <w:rPr>
                <w:ins w:id="49067" w:author="Chunhui zheng(BJ-RD)" w:date="2019-06-26T19:15:00Z"/>
              </w:rPr>
            </w:pPr>
          </w:p>
        </w:tc>
        <w:tc>
          <w:tcPr>
            <w:tcW w:w="292" w:type="pct"/>
            <w:tcMar>
              <w:top w:w="0" w:type="dxa"/>
              <w:left w:w="29" w:type="dxa"/>
              <w:bottom w:w="0" w:type="dxa"/>
              <w:right w:w="29" w:type="dxa"/>
            </w:tcMar>
          </w:tcPr>
          <w:p w:rsidR="006F1C24" w:rsidRPr="000A7997" w:rsidRDefault="006F1C24" w:rsidP="00664E38">
            <w:pPr>
              <w:pStyle w:val="IRSBitPwrDm"/>
              <w:rPr>
                <w:ins w:id="49068" w:author="Chunhui zheng(BJ-RD)" w:date="2019-06-26T19:15:00Z"/>
              </w:rPr>
            </w:pPr>
            <w:ins w:id="49069" w:author="Chunhui zheng(BJ-RD)" w:date="2019-06-26T19:15:00Z">
              <w:r>
                <w:t>vcc</w:t>
              </w:r>
            </w:ins>
          </w:p>
        </w:tc>
        <w:tc>
          <w:tcPr>
            <w:tcW w:w="121" w:type="pct"/>
            <w:tcMar>
              <w:top w:w="0" w:type="dxa"/>
              <w:left w:w="29" w:type="dxa"/>
              <w:bottom w:w="0" w:type="dxa"/>
              <w:right w:w="29" w:type="dxa"/>
            </w:tcMar>
          </w:tcPr>
          <w:p w:rsidR="006F1C24" w:rsidRPr="000A7997" w:rsidDel="00AC57C3" w:rsidRDefault="006F1C24" w:rsidP="00664E38">
            <w:pPr>
              <w:pStyle w:val="IRSBitsugS"/>
              <w:rPr>
                <w:ins w:id="49070" w:author="Chunhui zheng(BJ-RD)" w:date="2019-06-26T19:15:00Z"/>
              </w:rPr>
            </w:pPr>
            <w:ins w:id="49071" w:author="Chunhui zheng(BJ-RD)" w:date="2019-06-26T19:15:00Z">
              <w:r>
                <w:t>x</w:t>
              </w:r>
            </w:ins>
          </w:p>
        </w:tc>
        <w:tc>
          <w:tcPr>
            <w:tcW w:w="77" w:type="pct"/>
            <w:tcMar>
              <w:top w:w="0" w:type="dxa"/>
              <w:left w:w="29" w:type="dxa"/>
              <w:bottom w:w="0" w:type="dxa"/>
              <w:right w:w="29" w:type="dxa"/>
            </w:tcMar>
          </w:tcPr>
          <w:p w:rsidR="006F1C24" w:rsidRPr="000A7997" w:rsidRDefault="006F1C24" w:rsidP="00664E38">
            <w:pPr>
              <w:pStyle w:val="IRSBitsugP"/>
              <w:rPr>
                <w:ins w:id="49072" w:author="Chunhui zheng(BJ-RD)" w:date="2019-06-26T19:15:00Z"/>
              </w:rPr>
            </w:pPr>
            <w:ins w:id="49073" w:author="Chunhui zheng(BJ-RD)" w:date="2019-06-26T19:15:00Z">
              <w:r>
                <w:t>x</w:t>
              </w:r>
            </w:ins>
          </w:p>
        </w:tc>
        <w:tc>
          <w:tcPr>
            <w:tcW w:w="81" w:type="pct"/>
            <w:tcMar>
              <w:top w:w="0" w:type="dxa"/>
              <w:left w:w="29" w:type="dxa"/>
              <w:bottom w:w="0" w:type="dxa"/>
              <w:right w:w="29" w:type="dxa"/>
            </w:tcMar>
          </w:tcPr>
          <w:p w:rsidR="006F1C24" w:rsidRPr="000A7997" w:rsidRDefault="006F1C24" w:rsidP="00664E38">
            <w:pPr>
              <w:pStyle w:val="IRSBitsugE"/>
              <w:rPr>
                <w:ins w:id="49074" w:author="Chunhui zheng(BJ-RD)" w:date="2019-06-26T19:15:00Z"/>
              </w:rPr>
            </w:pPr>
            <w:ins w:id="49075" w:author="Chunhui zheng(BJ-RD)" w:date="2019-06-26T19:15:00Z">
              <w:r>
                <w:t>x</w:t>
              </w:r>
            </w:ins>
          </w:p>
        </w:tc>
      </w:tr>
      <w:tr w:rsidR="006F1C24" w:rsidTr="00664E38">
        <w:trPr>
          <w:cantSplit/>
          <w:trHeight w:val="300"/>
          <w:jc w:val="center"/>
          <w:ins w:id="49076" w:author="Chunhui zheng(BJ-RD)" w:date="2019-06-26T19:15:00Z"/>
        </w:trPr>
        <w:tc>
          <w:tcPr>
            <w:tcW w:w="169" w:type="pct"/>
            <w:tcMar>
              <w:top w:w="0" w:type="dxa"/>
              <w:left w:w="29" w:type="dxa"/>
              <w:bottom w:w="0" w:type="dxa"/>
              <w:right w:w="29" w:type="dxa"/>
            </w:tcMar>
          </w:tcPr>
          <w:p w:rsidR="006F1C24" w:rsidRPr="005F2F0D" w:rsidRDefault="006F1C24" w:rsidP="00664E38">
            <w:pPr>
              <w:pStyle w:val="IRSBitItem"/>
              <w:rPr>
                <w:ins w:id="49077" w:author="Chunhui zheng(BJ-RD)" w:date="2019-06-26T19:15:00Z"/>
                <w:rFonts w:eastAsia="宋体" w:hint="eastAsia"/>
                <w:b w:val="0"/>
                <w:lang w:eastAsia="zh-CN"/>
              </w:rPr>
            </w:pPr>
            <w:ins w:id="49078" w:author="Chunhui zheng(BJ-RD)" w:date="2019-06-26T19:15:00Z">
              <w:r>
                <w:rPr>
                  <w:rFonts w:eastAsia="宋体" w:hint="eastAsia"/>
                  <w:b w:val="0"/>
                  <w:lang w:eastAsia="zh-CN"/>
                </w:rPr>
                <w:t>0</w:t>
              </w:r>
            </w:ins>
          </w:p>
        </w:tc>
        <w:tc>
          <w:tcPr>
            <w:tcW w:w="344" w:type="pct"/>
            <w:tcMar>
              <w:top w:w="0" w:type="dxa"/>
              <w:left w:w="29" w:type="dxa"/>
              <w:bottom w:w="0" w:type="dxa"/>
              <w:right w:w="29" w:type="dxa"/>
            </w:tcMar>
          </w:tcPr>
          <w:p w:rsidR="006F1C24" w:rsidRDefault="006F1C24" w:rsidP="00664E38">
            <w:pPr>
              <w:pStyle w:val="IRSBitAttribute"/>
              <w:rPr>
                <w:ins w:id="49079" w:author="Chunhui zheng(BJ-RD)" w:date="2019-06-26T19:15:00Z"/>
              </w:rPr>
            </w:pPr>
            <w:ins w:id="49080" w:author="Chunhui zheng(BJ-RD)" w:date="2019-06-26T19:15:00Z">
              <w:r w:rsidRPr="000A7997">
                <w:t>R</w:t>
              </w:r>
              <w:r w:rsidRPr="000A7997">
                <w:rPr>
                  <w:rFonts w:eastAsia="宋体" w:hint="eastAsia"/>
                </w:rPr>
                <w:t>O</w:t>
              </w:r>
            </w:ins>
          </w:p>
        </w:tc>
        <w:tc>
          <w:tcPr>
            <w:tcW w:w="331" w:type="pct"/>
            <w:tcMar>
              <w:top w:w="0" w:type="dxa"/>
              <w:left w:w="29" w:type="dxa"/>
              <w:bottom w:w="0" w:type="dxa"/>
              <w:right w:w="29" w:type="dxa"/>
            </w:tcMar>
          </w:tcPr>
          <w:p w:rsidR="006F1C24" w:rsidRPr="006B1123" w:rsidRDefault="006F1C24" w:rsidP="00664E38">
            <w:pPr>
              <w:pStyle w:val="IRSBitHW-Property"/>
              <w:rPr>
                <w:ins w:id="49081" w:author="Chunhui zheng(BJ-RD)" w:date="2019-06-26T19:15:00Z"/>
                <w:rFonts w:eastAsia="宋体" w:hint="eastAsia"/>
                <w:lang w:eastAsia="zh-CN"/>
              </w:rPr>
            </w:pPr>
            <w:ins w:id="49082" w:author="Chunhui zheng(BJ-RD)" w:date="2019-06-26T19:15:00Z">
              <w:r w:rsidRPr="000A7997">
                <w:rPr>
                  <w:rFonts w:eastAsia="宋体" w:hint="eastAsia"/>
                </w:rPr>
                <w:t>NA</w:t>
              </w:r>
            </w:ins>
          </w:p>
        </w:tc>
        <w:tc>
          <w:tcPr>
            <w:tcW w:w="322" w:type="pct"/>
            <w:tcMar>
              <w:top w:w="0" w:type="dxa"/>
              <w:left w:w="29" w:type="dxa"/>
              <w:bottom w:w="0" w:type="dxa"/>
              <w:right w:w="29" w:type="dxa"/>
            </w:tcMar>
          </w:tcPr>
          <w:p w:rsidR="006F1C24" w:rsidRDefault="006F1C24" w:rsidP="00664E38">
            <w:pPr>
              <w:pStyle w:val="IRSBitDefault"/>
              <w:rPr>
                <w:ins w:id="49083" w:author="Chunhui zheng(BJ-RD)" w:date="2019-06-26T19:15:00Z"/>
              </w:rPr>
            </w:pPr>
            <w:ins w:id="49084" w:author="Chunhui zheng(BJ-RD)" w:date="2019-06-26T19:15:00Z">
              <w:r w:rsidRPr="000A7997">
                <w:t>0</w:t>
              </w:r>
            </w:ins>
          </w:p>
        </w:tc>
        <w:tc>
          <w:tcPr>
            <w:tcW w:w="1311" w:type="pct"/>
            <w:tcMar>
              <w:top w:w="0" w:type="dxa"/>
              <w:left w:w="29" w:type="dxa"/>
              <w:bottom w:w="0" w:type="dxa"/>
              <w:right w:w="29" w:type="dxa"/>
            </w:tcMar>
          </w:tcPr>
          <w:p w:rsidR="006F1C24" w:rsidRDefault="006F1C24" w:rsidP="00664E38">
            <w:pPr>
              <w:pStyle w:val="IRSBitDescription"/>
              <w:ind w:left="53"/>
              <w:rPr>
                <w:ins w:id="49085" w:author="Chunhui zheng(BJ-RD)" w:date="2019-06-26T19:15:00Z"/>
                <w:rFonts w:eastAsia="宋体"/>
                <w:b/>
                <w:lang w:eastAsia="zh-CN"/>
              </w:rPr>
            </w:pPr>
            <w:ins w:id="49086" w:author="Chunhui zheng(BJ-RD)" w:date="2019-06-26T19:15:00Z">
              <w:r w:rsidRPr="000A7997">
                <w:rPr>
                  <w:rFonts w:eastAsia="宋体"/>
                  <w:b/>
                  <w:lang w:eastAsia="zh-CN"/>
                </w:rPr>
                <w:t>R</w:t>
              </w:r>
              <w:r w:rsidRPr="000A7997">
                <w:rPr>
                  <w:rFonts w:eastAsia="宋体" w:hint="eastAsia"/>
                  <w:b/>
                  <w:lang w:eastAsia="zh-CN"/>
                </w:rPr>
                <w:t xml:space="preserve">eserved </w:t>
              </w:r>
            </w:ins>
          </w:p>
        </w:tc>
        <w:tc>
          <w:tcPr>
            <w:tcW w:w="1626" w:type="pct"/>
            <w:tcMar>
              <w:top w:w="0" w:type="dxa"/>
              <w:left w:w="29" w:type="dxa"/>
              <w:bottom w:w="0" w:type="dxa"/>
              <w:right w:w="29" w:type="dxa"/>
            </w:tcMar>
          </w:tcPr>
          <w:p w:rsidR="006F1C24" w:rsidRDefault="006F1C24" w:rsidP="00664E38">
            <w:pPr>
              <w:pStyle w:val="IRSBitMnemonic"/>
              <w:ind w:left="53"/>
              <w:rPr>
                <w:ins w:id="49087" w:author="Chunhui zheng(BJ-RD)" w:date="2019-06-26T19:15:00Z"/>
                <w:rFonts w:eastAsia="宋体"/>
                <w:lang w:eastAsia="zh-CN"/>
              </w:rPr>
            </w:pPr>
            <w:ins w:id="49088" w:author="Chunhui zheng(BJ-RD)" w:date="2019-06-26T19:15:00Z">
              <w:r w:rsidRPr="000A7997">
                <w:t>R</w:t>
              </w:r>
              <w:r w:rsidRPr="000A7997">
                <w:rPr>
                  <w:rFonts w:hint="eastAsia"/>
                </w:rPr>
                <w:t>x</w:t>
              </w:r>
              <w:r>
                <w:t>9</w:t>
              </w:r>
              <w:r w:rsidRPr="000A7997">
                <w:rPr>
                  <w:rFonts w:hint="eastAsia"/>
                </w:rPr>
                <w:t>0[</w:t>
              </w:r>
              <w:r>
                <w:t>0</w:t>
              </w:r>
              <w:r w:rsidRPr="000A7997">
                <w:rPr>
                  <w:rFonts w:hint="eastAsia"/>
                </w:rPr>
                <w:t>]</w:t>
              </w:r>
            </w:ins>
          </w:p>
        </w:tc>
        <w:tc>
          <w:tcPr>
            <w:tcW w:w="327" w:type="pct"/>
            <w:tcMar>
              <w:top w:w="0" w:type="dxa"/>
              <w:left w:w="29" w:type="dxa"/>
              <w:bottom w:w="0" w:type="dxa"/>
              <w:right w:w="29" w:type="dxa"/>
            </w:tcMar>
          </w:tcPr>
          <w:p w:rsidR="006F1C24" w:rsidRDefault="006F1C24" w:rsidP="00664E38">
            <w:pPr>
              <w:pStyle w:val="IRSBitChipRev"/>
              <w:rPr>
                <w:ins w:id="49089"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49090" w:author="Chunhui zheng(BJ-RD)" w:date="2019-06-26T19:15:00Z"/>
              </w:rPr>
            </w:pPr>
            <w:ins w:id="49091" w:author="Chunhui zheng(BJ-RD)" w:date="2019-06-26T19:15:00Z">
              <w:r w:rsidRPr="000A7997">
                <w:t>vcc</w:t>
              </w:r>
            </w:ins>
          </w:p>
        </w:tc>
        <w:tc>
          <w:tcPr>
            <w:tcW w:w="121" w:type="pct"/>
            <w:tcMar>
              <w:top w:w="0" w:type="dxa"/>
              <w:left w:w="29" w:type="dxa"/>
              <w:bottom w:w="0" w:type="dxa"/>
              <w:right w:w="29" w:type="dxa"/>
            </w:tcMar>
          </w:tcPr>
          <w:p w:rsidR="006F1C24" w:rsidRPr="0026567E" w:rsidRDefault="006F1C24" w:rsidP="00664E38">
            <w:pPr>
              <w:pStyle w:val="IRSBitsugS"/>
              <w:rPr>
                <w:ins w:id="49092" w:author="Chunhui zheng(BJ-RD)" w:date="2019-06-26T19:15:00Z"/>
                <w:rFonts w:eastAsia="宋体" w:hint="eastAsia"/>
                <w:lang w:eastAsia="zh-CN"/>
              </w:rPr>
            </w:pPr>
            <w:ins w:id="49093" w:author="Chunhui zheng(BJ-RD)" w:date="2019-06-26T19:15:00Z">
              <w:r w:rsidRPr="00A31AC7">
                <w:rPr>
                  <w:rFonts w:eastAsia="宋体" w:hint="eastAsia"/>
                  <w:lang w:eastAsia="zh-CN"/>
                </w:rPr>
                <w:t>R</w:t>
              </w:r>
            </w:ins>
          </w:p>
        </w:tc>
        <w:tc>
          <w:tcPr>
            <w:tcW w:w="77" w:type="pct"/>
            <w:tcMar>
              <w:top w:w="0" w:type="dxa"/>
              <w:left w:w="29" w:type="dxa"/>
              <w:bottom w:w="0" w:type="dxa"/>
              <w:right w:w="29" w:type="dxa"/>
            </w:tcMar>
          </w:tcPr>
          <w:p w:rsidR="006F1C24" w:rsidRDefault="006F1C24" w:rsidP="00664E38">
            <w:pPr>
              <w:pStyle w:val="IRSBitsugP"/>
              <w:rPr>
                <w:ins w:id="49094" w:author="Chunhui zheng(BJ-RD)" w:date="2019-06-26T19:15:00Z"/>
              </w:rPr>
            </w:pPr>
            <w:ins w:id="49095" w:author="Chunhui zheng(BJ-RD)" w:date="2019-06-26T19:15:00Z">
              <w:r w:rsidRPr="000A7997">
                <w:t>x</w:t>
              </w:r>
            </w:ins>
          </w:p>
        </w:tc>
        <w:tc>
          <w:tcPr>
            <w:tcW w:w="81" w:type="pct"/>
            <w:tcMar>
              <w:top w:w="0" w:type="dxa"/>
              <w:left w:w="29" w:type="dxa"/>
              <w:bottom w:w="0" w:type="dxa"/>
              <w:right w:w="29" w:type="dxa"/>
            </w:tcMar>
          </w:tcPr>
          <w:p w:rsidR="006F1C24" w:rsidRDefault="006F1C24" w:rsidP="00664E38">
            <w:pPr>
              <w:pStyle w:val="IRSBitsugE"/>
              <w:rPr>
                <w:ins w:id="49096" w:author="Chunhui zheng(BJ-RD)" w:date="2019-06-26T19:15:00Z"/>
              </w:rPr>
            </w:pPr>
            <w:ins w:id="49097" w:author="Chunhui zheng(BJ-RD)" w:date="2019-06-26T19:15:00Z">
              <w:r w:rsidRPr="000A7997">
                <w:t>x</w:t>
              </w:r>
            </w:ins>
          </w:p>
        </w:tc>
      </w:tr>
    </w:tbl>
    <w:p w:rsidR="006F1C24" w:rsidRPr="001B2781" w:rsidRDefault="006F1C24" w:rsidP="006F1C24">
      <w:pPr>
        <w:rPr>
          <w:ins w:id="49098" w:author="Chunhui zheng(BJ-RD)" w:date="2019-06-26T19:15:00Z"/>
          <w:rFonts w:hint="eastAsia"/>
        </w:rPr>
      </w:pPr>
    </w:p>
    <w:p w:rsidR="006F1C24" w:rsidRPr="004377D1" w:rsidRDefault="006F1C24" w:rsidP="006F1C24">
      <w:pPr>
        <w:pStyle w:val="IRSReg-Heading"/>
        <w:ind w:left="189"/>
        <w:rPr>
          <w:ins w:id="49099" w:author="Chunhui zheng(BJ-RD)" w:date="2019-06-26T19:15:00Z"/>
          <w:rFonts w:eastAsia="宋体" w:hint="eastAsia"/>
          <w:lang w:eastAsia="zh-CN"/>
        </w:rPr>
      </w:pPr>
      <w:ins w:id="49100" w:author="Chunhui zheng(BJ-RD)" w:date="2019-06-26T19:15:00Z">
        <w:r w:rsidRPr="004377D1">
          <w:rPr>
            <w:rFonts w:eastAsia="宋体"/>
            <w:u w:val="single"/>
            <w:lang w:eastAsia="zh-CN"/>
          </w:rPr>
          <w:t xml:space="preserve">Offset Address: </w:t>
        </w:r>
        <w:r>
          <w:rPr>
            <w:rFonts w:eastAsia="宋体"/>
            <w:u w:val="single"/>
            <w:lang w:eastAsia="zh-CN"/>
          </w:rPr>
          <w:t>9</w:t>
        </w:r>
        <w:r w:rsidRPr="00CA25FD">
          <w:rPr>
            <w:rFonts w:eastAsia="宋体" w:hint="eastAsia"/>
            <w:u w:val="single"/>
            <w:lang w:eastAsia="zh-CN"/>
          </w:rPr>
          <w:t>7</w:t>
        </w:r>
        <w:r w:rsidRPr="004377D1">
          <w:rPr>
            <w:rFonts w:eastAsia="宋体"/>
            <w:u w:val="single"/>
            <w:lang w:eastAsia="zh-CN"/>
          </w:rPr>
          <w:t>-</w:t>
        </w:r>
        <w:r>
          <w:rPr>
            <w:rFonts w:eastAsia="宋体"/>
            <w:u w:val="single"/>
            <w:lang w:eastAsia="zh-CN"/>
          </w:rPr>
          <w:t>9</w:t>
        </w:r>
        <w:r w:rsidRPr="00CA25FD">
          <w:rPr>
            <w:rFonts w:eastAsia="宋体" w:hint="eastAsia"/>
            <w:u w:val="single"/>
            <w:lang w:eastAsia="zh-CN"/>
          </w:rPr>
          <w:t>4</w:t>
        </w:r>
        <w:r w:rsidRPr="004377D1">
          <w:rPr>
            <w:rFonts w:eastAsia="宋体"/>
            <w:u w:val="single"/>
            <w:lang w:eastAsia="zh-CN"/>
          </w:rPr>
          <w:t>h (D0F</w:t>
        </w:r>
        <w:r w:rsidRPr="00CA25FD">
          <w:rPr>
            <w:rFonts w:eastAsia="宋体" w:hint="eastAsia"/>
            <w:u w:val="single"/>
            <w:lang w:eastAsia="zh-CN"/>
          </w:rPr>
          <w:t>2</w:t>
        </w:r>
        <w:r w:rsidRPr="004377D1">
          <w:rPr>
            <w:rFonts w:eastAsia="宋体"/>
            <w:u w:val="single"/>
            <w:lang w:eastAsia="zh-CN"/>
          </w:rPr>
          <w:t>)</w:t>
        </w:r>
        <w:r>
          <w:rPr>
            <w:rFonts w:eastAsia="宋体"/>
            <w:lang w:eastAsia="zh-CN"/>
          </w:rPr>
          <w:br/>
        </w:r>
        <w:r w:rsidRPr="008E3EA4">
          <w:rPr>
            <w:rFonts w:eastAsia="宋体" w:hint="eastAsia"/>
            <w:lang w:eastAsia="zh-CN"/>
          </w:rPr>
          <w:t xml:space="preserve">MMIOCFG </w:t>
        </w:r>
        <w:r>
          <w:rPr>
            <w:rFonts w:eastAsia="宋体" w:hint="eastAsia"/>
            <w:lang w:eastAsia="zh-CN"/>
          </w:rPr>
          <w:t>limit address</w:t>
        </w:r>
        <w:r>
          <w:rPr>
            <w:rFonts w:eastAsia="宋体"/>
            <w:lang w:eastAsia="zh-CN"/>
          </w:rPr>
          <w:tab/>
        </w:r>
        <w:r w:rsidRPr="004377D1">
          <w:rPr>
            <w:rFonts w:eastAsia="宋体"/>
            <w:lang w:eastAsia="zh-CN"/>
          </w:rPr>
          <w:t>Default Value:</w:t>
        </w:r>
        <w:r>
          <w:rPr>
            <w:rFonts w:eastAsia="宋体"/>
            <w:lang w:eastAsia="zh-CN"/>
          </w:rPr>
          <w:t>nnnn nnnn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653"/>
        <w:gridCol w:w="698"/>
        <w:gridCol w:w="672"/>
        <w:gridCol w:w="654"/>
        <w:gridCol w:w="2432"/>
        <w:gridCol w:w="3301"/>
        <w:gridCol w:w="663"/>
        <w:gridCol w:w="592"/>
        <w:gridCol w:w="165"/>
        <w:gridCol w:w="156"/>
        <w:gridCol w:w="165"/>
      </w:tblGrid>
      <w:tr w:rsidR="006F1C24" w:rsidTr="00664E38">
        <w:trPr>
          <w:cantSplit/>
          <w:trHeight w:val="300"/>
          <w:jc w:val="center"/>
          <w:ins w:id="49101" w:author="Chunhui zheng(BJ-RD)" w:date="2019-06-26T19:15:00Z"/>
        </w:trPr>
        <w:tc>
          <w:tcPr>
            <w:tcW w:w="366" w:type="pct"/>
            <w:tcMar>
              <w:top w:w="0" w:type="dxa"/>
              <w:left w:w="29" w:type="dxa"/>
              <w:bottom w:w="0" w:type="dxa"/>
              <w:right w:w="29" w:type="dxa"/>
            </w:tcMar>
            <w:vAlign w:val="center"/>
          </w:tcPr>
          <w:p w:rsidR="006F1C24" w:rsidRDefault="006F1C24" w:rsidP="00664E38">
            <w:pPr>
              <w:pStyle w:val="IRSBitItem"/>
              <w:rPr>
                <w:ins w:id="49102" w:author="Chunhui zheng(BJ-RD)" w:date="2019-06-26T19:15:00Z"/>
              </w:rPr>
            </w:pPr>
            <w:ins w:id="49103"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49104" w:author="Chunhui zheng(BJ-RD)" w:date="2019-06-26T19:15:00Z"/>
                <w:b/>
              </w:rPr>
            </w:pPr>
            <w:ins w:id="49105"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49106" w:author="Chunhui zheng(BJ-RD)" w:date="2019-06-26T19:15:00Z"/>
                <w:b/>
              </w:rPr>
            </w:pPr>
            <w:ins w:id="49107" w:author="Chunhui zheng(BJ-RD)" w:date="2019-06-26T19:15:00Z">
              <w:r w:rsidRPr="00F62296">
                <w:rPr>
                  <w:b/>
                </w:rPr>
                <w:t>HW Property</w:t>
              </w:r>
            </w:ins>
          </w:p>
        </w:tc>
        <w:tc>
          <w:tcPr>
            <w:tcW w:w="322" w:type="pct"/>
            <w:tcMar>
              <w:top w:w="0" w:type="dxa"/>
              <w:left w:w="29" w:type="dxa"/>
              <w:bottom w:w="0" w:type="dxa"/>
              <w:right w:w="29" w:type="dxa"/>
            </w:tcMar>
            <w:vAlign w:val="center"/>
          </w:tcPr>
          <w:p w:rsidR="006F1C24" w:rsidRPr="00F62296" w:rsidRDefault="006F1C24" w:rsidP="00664E38">
            <w:pPr>
              <w:pStyle w:val="IRSBitDefault"/>
              <w:rPr>
                <w:ins w:id="49108" w:author="Chunhui zheng(BJ-RD)" w:date="2019-06-26T19:15:00Z"/>
                <w:b/>
              </w:rPr>
            </w:pPr>
            <w:ins w:id="49109" w:author="Chunhui zheng(BJ-RD)" w:date="2019-06-26T19:15:00Z">
              <w:r w:rsidRPr="00F62296">
                <w:rPr>
                  <w:b/>
                </w:rPr>
                <w:t>Default</w:t>
              </w:r>
            </w:ins>
          </w:p>
        </w:tc>
        <w:tc>
          <w:tcPr>
            <w:tcW w:w="1069" w:type="pct"/>
            <w:tcMar>
              <w:top w:w="0" w:type="dxa"/>
              <w:left w:w="29" w:type="dxa"/>
              <w:bottom w:w="0" w:type="dxa"/>
              <w:right w:w="29" w:type="dxa"/>
            </w:tcMar>
            <w:vAlign w:val="center"/>
          </w:tcPr>
          <w:p w:rsidR="006F1C24" w:rsidRPr="00293312" w:rsidRDefault="006F1C24" w:rsidP="00664E38">
            <w:pPr>
              <w:pStyle w:val="IRSBitDescription"/>
              <w:ind w:left="53"/>
              <w:rPr>
                <w:ins w:id="49110" w:author="Chunhui zheng(BJ-RD)" w:date="2019-06-26T19:15:00Z"/>
                <w:rFonts w:eastAsia="Times New Roman"/>
                <w:b/>
              </w:rPr>
            </w:pPr>
            <w:ins w:id="49111" w:author="Chunhui zheng(BJ-RD)" w:date="2019-06-26T19:15:00Z">
              <w:r w:rsidRPr="00293312">
                <w:rPr>
                  <w:rFonts w:eastAsia="Times New Roman"/>
                  <w:b/>
                </w:rPr>
                <w:t>Description</w:t>
              </w:r>
            </w:ins>
          </w:p>
        </w:tc>
        <w:tc>
          <w:tcPr>
            <w:tcW w:w="1670" w:type="pct"/>
            <w:tcMar>
              <w:top w:w="0" w:type="dxa"/>
              <w:left w:w="29" w:type="dxa"/>
              <w:bottom w:w="0" w:type="dxa"/>
              <w:right w:w="29" w:type="dxa"/>
            </w:tcMar>
            <w:vAlign w:val="center"/>
          </w:tcPr>
          <w:p w:rsidR="006F1C24" w:rsidRPr="00F62296" w:rsidRDefault="006F1C24" w:rsidP="00664E38">
            <w:pPr>
              <w:pStyle w:val="IRSBitMnemonic"/>
              <w:ind w:left="53"/>
              <w:rPr>
                <w:ins w:id="49112" w:author="Chunhui zheng(BJ-RD)" w:date="2019-06-26T19:15:00Z"/>
              </w:rPr>
            </w:pPr>
            <w:ins w:id="49113"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49114" w:author="Chunhui zheng(BJ-RD)" w:date="2019-06-26T19:15:00Z"/>
                <w:b/>
              </w:rPr>
            </w:pPr>
            <w:ins w:id="49115"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49116" w:author="Chunhui zheng(BJ-RD)" w:date="2019-06-26T19:15:00Z"/>
                <w:b/>
              </w:rPr>
            </w:pPr>
            <w:ins w:id="49117" w:author="Chunhui zheng(BJ-RD)" w:date="2019-06-26T19:15:00Z">
              <w:r w:rsidRPr="00F62296">
                <w:rPr>
                  <w:b/>
                </w:rPr>
                <w:t>PwrDm</w:t>
              </w:r>
            </w:ins>
          </w:p>
        </w:tc>
        <w:tc>
          <w:tcPr>
            <w:tcW w:w="121" w:type="pct"/>
            <w:tcMar>
              <w:top w:w="0" w:type="dxa"/>
              <w:left w:w="29" w:type="dxa"/>
              <w:bottom w:w="0" w:type="dxa"/>
              <w:right w:w="29" w:type="dxa"/>
            </w:tcMar>
            <w:vAlign w:val="center"/>
          </w:tcPr>
          <w:p w:rsidR="006F1C24" w:rsidRPr="00F62296" w:rsidRDefault="006F1C24" w:rsidP="00664E38">
            <w:pPr>
              <w:pStyle w:val="IRSBitsugS"/>
              <w:rPr>
                <w:ins w:id="49118" w:author="Chunhui zheng(BJ-RD)" w:date="2019-06-26T19:15:00Z"/>
                <w:b/>
              </w:rPr>
            </w:pPr>
            <w:ins w:id="49119"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49120" w:author="Chunhui zheng(BJ-RD)" w:date="2019-06-26T19:15:00Z"/>
                <w:b/>
              </w:rPr>
            </w:pPr>
            <w:ins w:id="49121"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49122" w:author="Chunhui zheng(BJ-RD)" w:date="2019-06-26T19:15:00Z"/>
                <w:b/>
              </w:rPr>
            </w:pPr>
            <w:ins w:id="49123" w:author="Chunhui zheng(BJ-RD)" w:date="2019-06-26T19:15:00Z">
              <w:r w:rsidRPr="00F62296">
                <w:rPr>
                  <w:b/>
                </w:rPr>
                <w:t>E</w:t>
              </w:r>
            </w:ins>
          </w:p>
        </w:tc>
      </w:tr>
      <w:tr w:rsidR="006F1C24" w:rsidRPr="009445EC" w:rsidTr="00664E38">
        <w:trPr>
          <w:cantSplit/>
          <w:trHeight w:val="300"/>
          <w:jc w:val="center"/>
          <w:ins w:id="49124" w:author="Chunhui zheng(BJ-RD)" w:date="2019-06-26T19:15:00Z"/>
        </w:trPr>
        <w:tc>
          <w:tcPr>
            <w:tcW w:w="366" w:type="pct"/>
            <w:tcMar>
              <w:top w:w="0" w:type="dxa"/>
              <w:left w:w="29" w:type="dxa"/>
              <w:bottom w:w="0" w:type="dxa"/>
              <w:right w:w="29" w:type="dxa"/>
            </w:tcMar>
          </w:tcPr>
          <w:p w:rsidR="006F1C24" w:rsidRDefault="006F1C24" w:rsidP="00664E38">
            <w:pPr>
              <w:pStyle w:val="IRSBitItem"/>
              <w:ind w:firstLineChars="100" w:firstLine="160"/>
              <w:jc w:val="left"/>
              <w:rPr>
                <w:ins w:id="49125" w:author="Chunhui zheng(BJ-RD)" w:date="2019-06-26T19:15:00Z"/>
                <w:rFonts w:eastAsia="宋体" w:hint="eastAsia"/>
                <w:b w:val="0"/>
                <w:lang w:eastAsia="zh-CN"/>
              </w:rPr>
            </w:pPr>
            <w:ins w:id="49126" w:author="Chunhui zheng(BJ-RD)" w:date="2019-06-26T19:15:00Z">
              <w:r>
                <w:rPr>
                  <w:rFonts w:eastAsia="宋体" w:hint="eastAsia"/>
                  <w:b w:val="0"/>
                  <w:lang w:eastAsia="zh-CN"/>
                </w:rPr>
                <w:t>31</w:t>
              </w:r>
              <w:r>
                <w:rPr>
                  <w:b w:val="0"/>
                </w:rPr>
                <w:t>:</w:t>
              </w:r>
              <w:r>
                <w:rPr>
                  <w:rFonts w:eastAsia="宋体" w:hint="eastAsia"/>
                  <w:b w:val="0"/>
                  <w:lang w:eastAsia="zh-CN"/>
                </w:rPr>
                <w:t>29</w:t>
              </w:r>
            </w:ins>
          </w:p>
        </w:tc>
        <w:tc>
          <w:tcPr>
            <w:tcW w:w="344" w:type="pct"/>
            <w:tcMar>
              <w:top w:w="0" w:type="dxa"/>
              <w:left w:w="29" w:type="dxa"/>
              <w:bottom w:w="0" w:type="dxa"/>
              <w:right w:w="29" w:type="dxa"/>
            </w:tcMar>
          </w:tcPr>
          <w:p w:rsidR="006F1C24" w:rsidRDefault="006F1C24" w:rsidP="00664E38">
            <w:pPr>
              <w:pStyle w:val="IRSBitAttribute"/>
              <w:rPr>
                <w:ins w:id="49127" w:author="Chunhui zheng(BJ-RD)" w:date="2019-06-26T19:15:00Z"/>
              </w:rPr>
            </w:pPr>
            <w:ins w:id="49128" w:author="Chunhui zheng(BJ-RD)" w:date="2019-06-26T19:15:00Z">
              <w:r>
                <w:t>R</w:t>
              </w:r>
              <w:r>
                <w:rPr>
                  <w:rFonts w:eastAsia="宋体" w:hint="eastAsia"/>
                  <w:lang w:eastAsia="zh-CN"/>
                </w:rPr>
                <w:t>O</w:t>
              </w:r>
            </w:ins>
          </w:p>
        </w:tc>
        <w:tc>
          <w:tcPr>
            <w:tcW w:w="331" w:type="pct"/>
            <w:tcMar>
              <w:top w:w="0" w:type="dxa"/>
              <w:left w:w="29" w:type="dxa"/>
              <w:bottom w:w="0" w:type="dxa"/>
              <w:right w:w="29" w:type="dxa"/>
            </w:tcMar>
          </w:tcPr>
          <w:p w:rsidR="006F1C24" w:rsidRPr="00A0741C" w:rsidRDefault="006F1C24" w:rsidP="00664E38">
            <w:pPr>
              <w:pStyle w:val="IRSBitHW-Property"/>
              <w:rPr>
                <w:ins w:id="49129" w:author="Chunhui zheng(BJ-RD)" w:date="2019-06-26T19:15:00Z"/>
              </w:rPr>
            </w:pPr>
            <w:ins w:id="49130" w:author="Chunhui zheng(BJ-RD)" w:date="2019-06-26T19:15:00Z">
              <w:r w:rsidRPr="006B1123">
                <w:rPr>
                  <w:rFonts w:eastAsia="宋体" w:hint="eastAsia"/>
                  <w:lang w:eastAsia="zh-CN"/>
                </w:rPr>
                <w:t>NA</w:t>
              </w:r>
            </w:ins>
          </w:p>
        </w:tc>
        <w:tc>
          <w:tcPr>
            <w:tcW w:w="322" w:type="pct"/>
            <w:tcMar>
              <w:top w:w="0" w:type="dxa"/>
              <w:left w:w="29" w:type="dxa"/>
              <w:bottom w:w="0" w:type="dxa"/>
              <w:right w:w="29" w:type="dxa"/>
            </w:tcMar>
          </w:tcPr>
          <w:p w:rsidR="006F1C24" w:rsidRPr="000279D1" w:rsidRDefault="006F1C24" w:rsidP="00664E38">
            <w:pPr>
              <w:pStyle w:val="IRSBitDefault"/>
              <w:rPr>
                <w:ins w:id="49131" w:author="Chunhui zheng(BJ-RD)" w:date="2019-06-26T19:15:00Z"/>
                <w:rFonts w:eastAsia="宋体"/>
              </w:rPr>
            </w:pPr>
            <w:ins w:id="49132" w:author="Chunhui zheng(BJ-RD)" w:date="2019-06-26T19:15:00Z">
              <w:r>
                <w:t>0</w:t>
              </w:r>
            </w:ins>
          </w:p>
        </w:tc>
        <w:tc>
          <w:tcPr>
            <w:tcW w:w="1069" w:type="pct"/>
            <w:tcMar>
              <w:top w:w="0" w:type="dxa"/>
              <w:left w:w="29" w:type="dxa"/>
              <w:bottom w:w="0" w:type="dxa"/>
              <w:right w:w="29" w:type="dxa"/>
            </w:tcMar>
          </w:tcPr>
          <w:p w:rsidR="006F1C24" w:rsidRDefault="006F1C24" w:rsidP="00664E38">
            <w:pPr>
              <w:pStyle w:val="IRSBitDescription"/>
              <w:ind w:left="53"/>
              <w:rPr>
                <w:ins w:id="49133" w:author="Chunhui zheng(BJ-RD)" w:date="2019-06-26T19:15:00Z"/>
                <w:rFonts w:eastAsia="宋体" w:hint="eastAsia"/>
                <w:b/>
                <w:lang w:eastAsia="zh-CN"/>
              </w:rPr>
            </w:pPr>
            <w:ins w:id="49134" w:author="Chunhui zheng(BJ-RD)" w:date="2019-06-26T19:15:00Z">
              <w:r>
                <w:rPr>
                  <w:rFonts w:eastAsia="宋体"/>
                  <w:b/>
                  <w:lang w:eastAsia="zh-CN"/>
                </w:rPr>
                <w:t>R</w:t>
              </w:r>
              <w:r>
                <w:rPr>
                  <w:rFonts w:eastAsia="宋体" w:hint="eastAsia"/>
                  <w:b/>
                  <w:lang w:eastAsia="zh-CN"/>
                </w:rPr>
                <w:t xml:space="preserve">eserved </w:t>
              </w:r>
            </w:ins>
          </w:p>
        </w:tc>
        <w:tc>
          <w:tcPr>
            <w:tcW w:w="1670" w:type="pct"/>
            <w:tcMar>
              <w:top w:w="0" w:type="dxa"/>
              <w:left w:w="29" w:type="dxa"/>
              <w:bottom w:w="0" w:type="dxa"/>
              <w:right w:w="29" w:type="dxa"/>
            </w:tcMar>
          </w:tcPr>
          <w:p w:rsidR="006F1C24" w:rsidRDefault="006F1C24" w:rsidP="00664E38">
            <w:pPr>
              <w:pStyle w:val="IRSBitMnemonic"/>
              <w:ind w:left="53"/>
              <w:rPr>
                <w:ins w:id="49135" w:author="Chunhui zheng(BJ-RD)" w:date="2019-06-26T19:15:00Z"/>
                <w:rFonts w:eastAsia="宋体" w:hint="eastAsia"/>
                <w:lang w:eastAsia="zh-CN"/>
              </w:rPr>
            </w:pPr>
            <w:ins w:id="49136" w:author="Chunhui zheng(BJ-RD)" w:date="2019-06-26T19:15:00Z">
              <w:r>
                <w:rPr>
                  <w:rFonts w:eastAsia="宋体"/>
                  <w:lang w:eastAsia="zh-CN"/>
                </w:rPr>
                <w:t>R</w:t>
              </w:r>
              <w:r>
                <w:rPr>
                  <w:rFonts w:eastAsia="宋体" w:hint="eastAsia"/>
                  <w:lang w:eastAsia="zh-CN"/>
                </w:rPr>
                <w:t>x</w:t>
              </w:r>
              <w:r>
                <w:rPr>
                  <w:rFonts w:eastAsia="宋体"/>
                  <w:lang w:eastAsia="zh-CN"/>
                </w:rPr>
                <w:t>9</w:t>
              </w:r>
              <w:r>
                <w:rPr>
                  <w:rFonts w:eastAsia="宋体" w:hint="eastAsia"/>
                  <w:lang w:eastAsia="zh-CN"/>
                </w:rPr>
                <w:t>4[31:29]</w:t>
              </w:r>
            </w:ins>
          </w:p>
        </w:tc>
        <w:tc>
          <w:tcPr>
            <w:tcW w:w="327" w:type="pct"/>
            <w:tcMar>
              <w:top w:w="0" w:type="dxa"/>
              <w:left w:w="29" w:type="dxa"/>
              <w:bottom w:w="0" w:type="dxa"/>
              <w:right w:w="29" w:type="dxa"/>
            </w:tcMar>
          </w:tcPr>
          <w:p w:rsidR="006F1C24" w:rsidRDefault="006F1C24" w:rsidP="00664E38">
            <w:pPr>
              <w:pStyle w:val="IRSBitChipRev"/>
              <w:rPr>
                <w:ins w:id="49137"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49138" w:author="Chunhui zheng(BJ-RD)" w:date="2019-06-26T19:15:00Z"/>
              </w:rPr>
            </w:pPr>
            <w:ins w:id="49139" w:author="Chunhui zheng(BJ-RD)" w:date="2019-06-26T19:15:00Z">
              <w:r>
                <w:t>vcc</w:t>
              </w:r>
            </w:ins>
          </w:p>
        </w:tc>
        <w:tc>
          <w:tcPr>
            <w:tcW w:w="121" w:type="pct"/>
            <w:tcMar>
              <w:top w:w="0" w:type="dxa"/>
              <w:left w:w="29" w:type="dxa"/>
              <w:bottom w:w="0" w:type="dxa"/>
              <w:right w:w="29" w:type="dxa"/>
            </w:tcMar>
          </w:tcPr>
          <w:p w:rsidR="006F1C24" w:rsidRDefault="006F1C24" w:rsidP="00664E38">
            <w:pPr>
              <w:pStyle w:val="IRSBitsugS"/>
              <w:rPr>
                <w:ins w:id="49140" w:author="Chunhui zheng(BJ-RD)" w:date="2019-06-26T19:15:00Z"/>
              </w:rPr>
            </w:pPr>
            <w:ins w:id="49141" w:author="Chunhui zheng(BJ-RD)" w:date="2019-06-26T19:15:00Z">
              <w:r w:rsidRPr="00A31AC7">
                <w:rPr>
                  <w:rFonts w:eastAsia="宋体" w:hint="eastAsia"/>
                  <w:lang w:eastAsia="zh-CN"/>
                </w:rPr>
                <w:t>R</w:t>
              </w:r>
            </w:ins>
          </w:p>
        </w:tc>
        <w:tc>
          <w:tcPr>
            <w:tcW w:w="77" w:type="pct"/>
            <w:tcMar>
              <w:top w:w="0" w:type="dxa"/>
              <w:left w:w="29" w:type="dxa"/>
              <w:bottom w:w="0" w:type="dxa"/>
              <w:right w:w="29" w:type="dxa"/>
            </w:tcMar>
          </w:tcPr>
          <w:p w:rsidR="006F1C24" w:rsidRDefault="006F1C24" w:rsidP="00664E38">
            <w:pPr>
              <w:pStyle w:val="IRSBitsugP"/>
              <w:rPr>
                <w:ins w:id="49142" w:author="Chunhui zheng(BJ-RD)" w:date="2019-06-26T19:15:00Z"/>
              </w:rPr>
            </w:pPr>
            <w:ins w:id="49143"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49144" w:author="Chunhui zheng(BJ-RD)" w:date="2019-06-26T19:15:00Z"/>
              </w:rPr>
            </w:pPr>
            <w:ins w:id="49145" w:author="Chunhui zheng(BJ-RD)" w:date="2019-06-26T19:15:00Z">
              <w:r>
                <w:t>x</w:t>
              </w:r>
            </w:ins>
          </w:p>
        </w:tc>
      </w:tr>
      <w:tr w:rsidR="006F1C24" w:rsidRPr="009445EC" w:rsidTr="00664E38">
        <w:trPr>
          <w:cantSplit/>
          <w:trHeight w:val="300"/>
          <w:jc w:val="center"/>
          <w:ins w:id="49146" w:author="Chunhui zheng(BJ-RD)" w:date="2019-06-26T19:15:00Z"/>
        </w:trPr>
        <w:tc>
          <w:tcPr>
            <w:tcW w:w="366" w:type="pct"/>
            <w:tcMar>
              <w:top w:w="0" w:type="dxa"/>
              <w:left w:w="29" w:type="dxa"/>
              <w:bottom w:w="0" w:type="dxa"/>
              <w:right w:w="29" w:type="dxa"/>
            </w:tcMar>
          </w:tcPr>
          <w:p w:rsidR="006F1C24" w:rsidRDefault="006F1C24" w:rsidP="00664E38">
            <w:pPr>
              <w:pStyle w:val="IRSBitItem"/>
              <w:rPr>
                <w:ins w:id="49147" w:author="Chunhui zheng(BJ-RD)" w:date="2019-06-26T19:15:00Z"/>
                <w:rFonts w:eastAsia="宋体" w:hint="eastAsia"/>
                <w:b w:val="0"/>
                <w:lang w:eastAsia="zh-CN"/>
              </w:rPr>
            </w:pPr>
            <w:ins w:id="49148" w:author="Chunhui zheng(BJ-RD)" w:date="2019-06-26T19:15:00Z">
              <w:r>
                <w:rPr>
                  <w:rFonts w:eastAsia="宋体" w:hint="eastAsia"/>
                  <w:b w:val="0"/>
                  <w:lang w:eastAsia="zh-CN"/>
                </w:rPr>
                <w:t>28:24</w:t>
              </w:r>
            </w:ins>
          </w:p>
        </w:tc>
        <w:tc>
          <w:tcPr>
            <w:tcW w:w="344" w:type="pct"/>
            <w:tcMar>
              <w:top w:w="0" w:type="dxa"/>
              <w:left w:w="29" w:type="dxa"/>
              <w:bottom w:w="0" w:type="dxa"/>
              <w:right w:w="29" w:type="dxa"/>
            </w:tcMar>
          </w:tcPr>
          <w:p w:rsidR="006F1C24" w:rsidRPr="00D07035" w:rsidRDefault="006F1C24" w:rsidP="00664E38">
            <w:pPr>
              <w:pStyle w:val="IRSBitAttribute"/>
              <w:rPr>
                <w:ins w:id="49149" w:author="Chunhui zheng(BJ-RD)" w:date="2019-06-26T19:15:00Z"/>
                <w:rFonts w:eastAsia="宋体" w:hint="eastAsia"/>
                <w:lang w:eastAsia="zh-CN"/>
              </w:rPr>
            </w:pPr>
            <w:ins w:id="49150" w:author="Chunhui zheng(BJ-RD)" w:date="2019-06-26T19:15:00Z">
              <w:r>
                <w:t>R</w:t>
              </w:r>
              <w:r w:rsidRPr="001B278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Default="006F1C24" w:rsidP="00664E38">
            <w:pPr>
              <w:pStyle w:val="IRSBitHW-Property"/>
              <w:rPr>
                <w:ins w:id="49151" w:author="Chunhui zheng(BJ-RD)" w:date="2019-06-26T19:15:00Z"/>
                <w:rFonts w:eastAsia="宋体" w:hint="eastAsia"/>
                <w:lang w:eastAsia="zh-CN"/>
              </w:rPr>
            </w:pPr>
            <w:ins w:id="49152" w:author="Chunhui zheng(BJ-RD)" w:date="2019-06-26T19:15:00Z">
              <w:r w:rsidRPr="00A0741C">
                <w:t>RO</w:t>
              </w:r>
            </w:ins>
          </w:p>
        </w:tc>
        <w:tc>
          <w:tcPr>
            <w:tcW w:w="322" w:type="pct"/>
            <w:tcMar>
              <w:top w:w="0" w:type="dxa"/>
              <w:left w:w="29" w:type="dxa"/>
              <w:bottom w:w="0" w:type="dxa"/>
              <w:right w:w="29" w:type="dxa"/>
            </w:tcMar>
          </w:tcPr>
          <w:p w:rsidR="006F1C24" w:rsidRPr="00D07035" w:rsidRDefault="006F1C24" w:rsidP="00664E38">
            <w:pPr>
              <w:pStyle w:val="IRSBitDefault"/>
              <w:rPr>
                <w:ins w:id="49153" w:author="Chunhui zheng(BJ-RD)" w:date="2019-06-26T19:15:00Z"/>
                <w:rFonts w:eastAsia="宋体" w:hint="eastAsia"/>
                <w:lang w:eastAsia="zh-CN"/>
              </w:rPr>
            </w:pPr>
            <w:ins w:id="49154" w:author="Chunhui zheng(BJ-RD)" w:date="2019-06-26T19:15:00Z">
              <w:r w:rsidRPr="000279D1">
                <w:rPr>
                  <w:rFonts w:eastAsia="宋体"/>
                </w:rPr>
                <w:t>ROMSIP</w:t>
              </w:r>
            </w:ins>
          </w:p>
        </w:tc>
        <w:tc>
          <w:tcPr>
            <w:tcW w:w="1069" w:type="pct"/>
            <w:tcMar>
              <w:top w:w="0" w:type="dxa"/>
              <w:left w:w="29" w:type="dxa"/>
              <w:bottom w:w="0" w:type="dxa"/>
              <w:right w:w="29" w:type="dxa"/>
            </w:tcMar>
          </w:tcPr>
          <w:p w:rsidR="006F1C24" w:rsidRPr="004B3040" w:rsidRDefault="006F1C24" w:rsidP="00664E38">
            <w:pPr>
              <w:pStyle w:val="IRSBitDescription"/>
              <w:ind w:left="53"/>
              <w:rPr>
                <w:ins w:id="49155" w:author="Chunhui zheng(BJ-RD)" w:date="2019-06-26T19:15:00Z"/>
                <w:rFonts w:eastAsia="宋体" w:hint="eastAsia"/>
                <w:b/>
                <w:lang w:eastAsia="zh-CN"/>
              </w:rPr>
            </w:pPr>
            <w:ins w:id="49156" w:author="Chunhui zheng(BJ-RD)" w:date="2019-06-26T19:15:00Z">
              <w:r>
                <w:rPr>
                  <w:rFonts w:eastAsia="宋体" w:hint="eastAsia"/>
                  <w:b/>
                  <w:lang w:eastAsia="zh-CN"/>
                </w:rPr>
                <w:t>MMIOCFG SN3 bus number limit</w:t>
              </w:r>
            </w:ins>
          </w:p>
          <w:p w:rsidR="006F1C24" w:rsidRDefault="006F1C24" w:rsidP="00664E38">
            <w:pPr>
              <w:pStyle w:val="IRSBitDescription"/>
              <w:ind w:left="53"/>
              <w:rPr>
                <w:ins w:id="49157" w:author="Chunhui zheng(BJ-RD)" w:date="2019-06-26T19:15:00Z"/>
                <w:rFonts w:eastAsia="宋体" w:hint="eastAsia"/>
                <w:lang w:eastAsia="zh-CN"/>
              </w:rPr>
            </w:pPr>
            <w:ins w:id="49158" w:author="Chunhui zheng(BJ-RD)" w:date="2019-06-26T19:15:00Z">
              <w:r>
                <w:rPr>
                  <w:rFonts w:eastAsia="宋体"/>
                  <w:lang w:eastAsia="zh-CN"/>
                </w:rPr>
                <w:t xml:space="preserve">This </w:t>
              </w:r>
              <w:r>
                <w:rPr>
                  <w:rFonts w:eastAsia="宋体" w:hint="eastAsia"/>
                  <w:lang w:eastAsia="zh-CN"/>
                </w:rPr>
                <w:t>5</w:t>
              </w:r>
              <w:r w:rsidRPr="00ED4221">
                <w:rPr>
                  <w:rFonts w:eastAsia="宋体"/>
                  <w:lang w:eastAsia="zh-CN"/>
                </w:rPr>
                <w:t xml:space="preserve"> bits are </w:t>
              </w:r>
              <w:r>
                <w:rPr>
                  <w:rFonts w:eastAsia="宋体" w:hint="eastAsia"/>
                  <w:lang w:eastAsia="zh-CN"/>
                </w:rPr>
                <w:t xml:space="preserve">sub node3 </w:t>
              </w:r>
              <w:r w:rsidRPr="00ED4221">
                <w:rPr>
                  <w:rFonts w:eastAsia="宋体"/>
                  <w:lang w:eastAsia="zh-CN"/>
                </w:rPr>
                <w:t xml:space="preserve">MMIOCFG </w:t>
              </w:r>
              <w:r>
                <w:rPr>
                  <w:rFonts w:eastAsia="宋体" w:hint="eastAsia"/>
                  <w:lang w:eastAsia="zh-CN"/>
                </w:rPr>
                <w:t>bus number limit.</w:t>
              </w:r>
            </w:ins>
          </w:p>
          <w:p w:rsidR="00E84B52" w:rsidRPr="000A7997" w:rsidRDefault="00E84B52" w:rsidP="00E84B52">
            <w:pPr>
              <w:pStyle w:val="IRSBitDescription"/>
              <w:ind w:left="53"/>
              <w:rPr>
                <w:ins w:id="49159" w:author="Chunhui zheng(BJ-RD)" w:date="2019-07-10T10:29:00Z"/>
                <w:rFonts w:eastAsia="宋体" w:hint="eastAsia"/>
                <w:shd w:val="clear" w:color="auto" w:fill="C0C0C0"/>
                <w:lang w:eastAsia="zh-CN"/>
              </w:rPr>
            </w:pPr>
            <w:ins w:id="49160" w:author="Chunhui zheng(BJ-RD)" w:date="2019-07-10T10:29:00Z">
              <w:r w:rsidRPr="000A7997">
                <w:rPr>
                  <w:rFonts w:eastAsia="宋体"/>
                  <w:shd w:val="clear" w:color="auto" w:fill="C0C0C0"/>
                  <w:lang w:eastAsia="zh-CN"/>
                </w:rPr>
                <w:t>((For Internal ROMSIP handling: HW_EN = SELSIP</w:t>
              </w:r>
              <w:r w:rsidRPr="000A7997">
                <w:rPr>
                  <w:rFonts w:eastAsia="宋体" w:hint="eastAsia"/>
                  <w:shd w:val="clear" w:color="auto" w:fill="C0C0C0"/>
                  <w:lang w:eastAsia="zh-CN"/>
                </w:rPr>
                <w:t>1</w:t>
              </w:r>
              <w:r w:rsidRPr="000A7997">
                <w:rPr>
                  <w:rFonts w:eastAsia="宋体"/>
                  <w:shd w:val="clear" w:color="auto" w:fill="C0C0C0"/>
                  <w:lang w:eastAsia="zh-CN"/>
                </w:rPr>
                <w:t>, HW_DATA</w:t>
              </w:r>
              <w:r w:rsidRPr="009323BD">
                <w:rPr>
                  <w:rFonts w:eastAsia="宋体" w:hint="eastAsia"/>
                  <w:shd w:val="clear" w:color="auto" w:fill="C0C0C0"/>
                  <w:lang w:eastAsia="zh-CN"/>
                  <w:rPrChange w:id="49161" w:author="Chunhui zheng(BJ-RD)" w:date="2019-07-10T10:40:00Z">
                    <w:rPr>
                      <w:rFonts w:hint="eastAsia"/>
                      <w:shd w:val="clear" w:color="auto" w:fill="C0C0C0"/>
                    </w:rPr>
                  </w:rPrChange>
                </w:rPr>
                <w:t xml:space="preserve"> </w:t>
              </w:r>
              <w:r w:rsidRPr="000A7997">
                <w:rPr>
                  <w:rFonts w:eastAsia="宋体"/>
                  <w:shd w:val="clear" w:color="auto" w:fill="C0C0C0"/>
                  <w:lang w:eastAsia="zh-CN"/>
                </w:rPr>
                <w:t>=</w:t>
              </w:r>
              <w:r w:rsidRPr="009323BD">
                <w:rPr>
                  <w:rFonts w:eastAsia="宋体" w:hint="eastAsia"/>
                  <w:shd w:val="clear" w:color="auto" w:fill="C0C0C0"/>
                  <w:lang w:eastAsia="zh-CN"/>
                  <w:rPrChange w:id="49162" w:author="Chunhui zheng(BJ-RD)" w:date="2019-07-10T10:40:00Z">
                    <w:rPr>
                      <w:rFonts w:hint="eastAsia"/>
                      <w:shd w:val="clear" w:color="auto" w:fill="C0C0C0"/>
                    </w:rPr>
                  </w:rPrChange>
                </w:rPr>
                <w:t xml:space="preserve"> </w:t>
              </w:r>
              <w:r>
                <w:rPr>
                  <w:rFonts w:eastAsia="宋体"/>
                  <w:shd w:val="clear" w:color="auto" w:fill="C0C0C0"/>
                  <w:lang w:eastAsia="zh-CN"/>
                </w:rPr>
                <w:t>ROMSIP_VKCFG_DATA</w:t>
              </w:r>
              <w:r w:rsidRPr="000A7997">
                <w:rPr>
                  <w:rFonts w:eastAsia="宋体"/>
                  <w:shd w:val="clear" w:color="auto" w:fill="C0C0C0"/>
                  <w:lang w:eastAsia="zh-CN"/>
                </w:rPr>
                <w:t>[</w:t>
              </w:r>
              <w:r>
                <w:rPr>
                  <w:rFonts w:eastAsia="宋体"/>
                  <w:shd w:val="clear" w:color="auto" w:fill="C0C0C0"/>
                  <w:lang w:eastAsia="zh-CN"/>
                </w:rPr>
                <w:t>24</w:t>
              </w:r>
              <w:r w:rsidRPr="000A7997">
                <w:rPr>
                  <w:rFonts w:eastAsia="宋体" w:hint="eastAsia"/>
                  <w:shd w:val="clear" w:color="auto" w:fill="C0C0C0"/>
                  <w:lang w:eastAsia="zh-CN"/>
                </w:rPr>
                <w:t>:2</w:t>
              </w:r>
              <w:r>
                <w:rPr>
                  <w:rFonts w:eastAsia="宋体"/>
                  <w:shd w:val="clear" w:color="auto" w:fill="C0C0C0"/>
                  <w:lang w:eastAsia="zh-CN"/>
                </w:rPr>
                <w:t>0</w:t>
              </w:r>
              <w:r w:rsidRPr="000A7997">
                <w:rPr>
                  <w:rFonts w:eastAsia="宋体"/>
                  <w:shd w:val="clear" w:color="auto" w:fill="C0C0C0"/>
                  <w:lang w:eastAsia="zh-CN"/>
                </w:rPr>
                <w:t>]))</w:t>
              </w:r>
            </w:ins>
          </w:p>
          <w:p w:rsidR="006F1C24" w:rsidRPr="000A7997" w:rsidRDefault="00E84B52" w:rsidP="00E84B52">
            <w:pPr>
              <w:ind w:leftChars="25" w:left="53"/>
              <w:rPr>
                <w:ins w:id="49163" w:author="Chunhui zheng(BJ-RD)" w:date="2019-06-26T19:15:00Z"/>
                <w:sz w:val="16"/>
                <w:szCs w:val="16"/>
                <w:shd w:val="clear" w:color="auto" w:fill="C0C0C0"/>
              </w:rPr>
            </w:pPr>
            <w:ins w:id="49164" w:author="Chunhui zheng(BJ-RD)" w:date="2019-07-10T10:29:00Z">
              <w:r w:rsidRPr="000A7997">
                <w:rPr>
                  <w:sz w:val="16"/>
                  <w:szCs w:val="16"/>
                  <w:shd w:val="clear" w:color="auto" w:fill="C0C0C0"/>
                  <w:lang w:eastAsia="zh-TW"/>
                </w:rPr>
                <w:t xml:space="preserve"> </w:t>
              </w:r>
            </w:ins>
            <w:ins w:id="49165" w:author="Chunhui zheng(BJ-RD)" w:date="2019-06-26T19:15:00Z">
              <w:r w:rsidR="006F1C24" w:rsidRPr="000A7997">
                <w:rPr>
                  <w:sz w:val="16"/>
                  <w:szCs w:val="16"/>
                  <w:shd w:val="clear" w:color="auto" w:fill="C0C0C0"/>
                  <w:lang w:eastAsia="zh-TW"/>
                </w:rPr>
                <w:t>((For Internal Reference: This bit is RW when D</w:t>
              </w:r>
              <w:r w:rsidR="006F1C24" w:rsidRPr="000A7997">
                <w:rPr>
                  <w:sz w:val="16"/>
                  <w:szCs w:val="16"/>
                  <w:shd w:val="clear" w:color="auto" w:fill="C0C0C0"/>
                </w:rPr>
                <w:t>0</w:t>
              </w:r>
              <w:r w:rsidR="006F1C24" w:rsidRPr="000A7997">
                <w:rPr>
                  <w:sz w:val="16"/>
                  <w:szCs w:val="16"/>
                  <w:shd w:val="clear" w:color="auto" w:fill="C0C0C0"/>
                  <w:lang w:eastAsia="zh-TW"/>
                </w:rPr>
                <w:t>F</w:t>
              </w:r>
              <w:r w:rsidR="006F1C24" w:rsidRPr="000A7997">
                <w:rPr>
                  <w:rFonts w:hint="eastAsia"/>
                  <w:sz w:val="16"/>
                  <w:szCs w:val="16"/>
                  <w:shd w:val="clear" w:color="auto" w:fill="C0C0C0"/>
                </w:rPr>
                <w:t>2</w:t>
              </w:r>
              <w:r w:rsidR="006F1C24" w:rsidRPr="000A7997">
                <w:rPr>
                  <w:sz w:val="16"/>
                  <w:szCs w:val="16"/>
                  <w:shd w:val="clear" w:color="auto" w:fill="C0C0C0"/>
                  <w:lang w:eastAsia="zh-TW"/>
                </w:rPr>
                <w:t xml:space="preserve"> </w:t>
              </w:r>
              <w:r w:rsidR="006F1C24">
                <w:rPr>
                  <w:sz w:val="16"/>
                  <w:szCs w:val="16"/>
                  <w:shd w:val="clear" w:color="auto" w:fill="C0C0C0"/>
                  <w:lang w:eastAsia="zh-TW"/>
                </w:rPr>
                <w:t>Rx90</w:t>
              </w:r>
              <w:r w:rsidR="006F1C24" w:rsidRPr="000A7997">
                <w:rPr>
                  <w:sz w:val="16"/>
                  <w:szCs w:val="16"/>
                  <w:shd w:val="clear" w:color="auto" w:fill="C0C0C0"/>
                  <w:lang w:eastAsia="zh-TW"/>
                </w:rPr>
                <w:t xml:space="preserve"> [</w:t>
              </w:r>
              <w:r w:rsidR="006F1C24" w:rsidRPr="000A7997">
                <w:rPr>
                  <w:sz w:val="16"/>
                  <w:szCs w:val="16"/>
                  <w:shd w:val="clear" w:color="auto" w:fill="C0C0C0"/>
                </w:rPr>
                <w:t>3</w:t>
              </w:r>
              <w:r w:rsidR="006F1C24" w:rsidRPr="000A7997">
                <w:rPr>
                  <w:rFonts w:hint="eastAsia"/>
                  <w:sz w:val="16"/>
                  <w:szCs w:val="16"/>
                  <w:shd w:val="clear" w:color="auto" w:fill="C0C0C0"/>
                </w:rPr>
                <w:t>0</w:t>
              </w:r>
              <w:r w:rsidR="006F1C24" w:rsidRPr="000A7997">
                <w:rPr>
                  <w:sz w:val="16"/>
                  <w:szCs w:val="16"/>
                  <w:shd w:val="clear" w:color="auto" w:fill="C0C0C0"/>
                  <w:lang w:eastAsia="zh-TW"/>
                </w:rPr>
                <w:t xml:space="preserve">] is set to </w:t>
              </w:r>
              <w:r w:rsidR="006F1C24" w:rsidRPr="000A7997">
                <w:rPr>
                  <w:sz w:val="16"/>
                  <w:szCs w:val="16"/>
                  <w:shd w:val="clear" w:color="auto" w:fill="C0C0C0"/>
                </w:rPr>
                <w:t>0</w:t>
              </w:r>
              <w:r w:rsidR="006F1C24" w:rsidRPr="000A7997">
                <w:rPr>
                  <w:sz w:val="16"/>
                  <w:szCs w:val="16"/>
                  <w:shd w:val="clear" w:color="auto" w:fill="C0C0C0"/>
                  <w:lang w:eastAsia="zh-TW"/>
                </w:rPr>
                <w:t>.</w:t>
              </w:r>
            </w:ins>
          </w:p>
          <w:p w:rsidR="006F1C24" w:rsidRPr="000A7997" w:rsidRDefault="006F1C24" w:rsidP="00664E38">
            <w:pPr>
              <w:ind w:leftChars="25" w:left="53"/>
              <w:rPr>
                <w:ins w:id="49166" w:author="Chunhui zheng(BJ-RD)" w:date="2019-06-26T19:15:00Z"/>
                <w:rFonts w:hint="eastAsia"/>
                <w:sz w:val="16"/>
                <w:szCs w:val="16"/>
                <w:shd w:val="clear" w:color="auto" w:fill="C0C0C0"/>
              </w:rPr>
            </w:pPr>
            <w:ins w:id="49167"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49168" w:author="Chunhui zheng(BJ-RD)" w:date="2019-06-26T19:15:00Z"/>
                <w:rFonts w:eastAsia="Times New Roman"/>
                <w:shd w:val="clear" w:color="auto" w:fill="C0C0C0"/>
              </w:rPr>
            </w:pPr>
            <w:ins w:id="49169"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Default="006F1C24" w:rsidP="00664E38">
            <w:pPr>
              <w:pStyle w:val="IRSBitDescription"/>
              <w:ind w:left="53"/>
              <w:rPr>
                <w:ins w:id="49170" w:author="Chunhui zheng(BJ-RD)" w:date="2019-06-26T19:15:00Z"/>
                <w:rFonts w:eastAsia="宋体" w:hint="eastAsia"/>
                <w:b/>
                <w:bCs/>
                <w:lang w:eastAsia="zh-CN"/>
              </w:rPr>
            </w:pPr>
            <w:ins w:id="49171"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670" w:type="pct"/>
            <w:tcMar>
              <w:top w:w="0" w:type="dxa"/>
              <w:left w:w="29" w:type="dxa"/>
              <w:bottom w:w="0" w:type="dxa"/>
              <w:right w:w="29" w:type="dxa"/>
            </w:tcMar>
          </w:tcPr>
          <w:p w:rsidR="006F1C24" w:rsidRPr="007512B4" w:rsidRDefault="006F1C24" w:rsidP="00664E38">
            <w:pPr>
              <w:pStyle w:val="IRSBitMnemonic"/>
              <w:ind w:left="53"/>
              <w:rPr>
                <w:ins w:id="49172" w:author="Chunhui zheng(BJ-RD)" w:date="2019-06-26T19:15:00Z"/>
                <w:rFonts w:eastAsia="宋体" w:hint="eastAsia"/>
                <w:lang w:eastAsia="zh-CN"/>
              </w:rPr>
            </w:pPr>
            <w:ins w:id="49173" w:author="Chunhui zheng(BJ-RD)" w:date="2019-06-26T19:15:00Z">
              <w:r>
                <w:rPr>
                  <w:rFonts w:eastAsia="宋体" w:hint="eastAsia"/>
                  <w:lang w:eastAsia="zh-CN"/>
                </w:rPr>
                <w:t>RSVAD_MMIOCFG_N3_LIMIT</w:t>
              </w:r>
              <w:r w:rsidDel="007F1F0B">
                <w:rPr>
                  <w:rFonts w:eastAsia="宋体" w:hint="eastAsia"/>
                  <w:lang w:eastAsia="zh-CN"/>
                </w:rPr>
                <w:t xml:space="preserve"> </w:t>
              </w:r>
              <w:r>
                <w:t>[</w:t>
              </w:r>
              <w:r>
                <w:rPr>
                  <w:rFonts w:eastAsia="宋体" w:hint="eastAsia"/>
                  <w:lang w:eastAsia="zh-CN"/>
                </w:rPr>
                <w:t>27</w:t>
              </w:r>
              <w:r>
                <w:t>:</w:t>
              </w:r>
              <w:r w:rsidRPr="001B2781">
                <w:rPr>
                  <w:rFonts w:eastAsia="宋体" w:hint="eastAsia"/>
                  <w:lang w:eastAsia="zh-CN"/>
                </w:rPr>
                <w:t>2</w:t>
              </w:r>
              <w:r>
                <w:rPr>
                  <w:rFonts w:eastAsia="宋体" w:hint="eastAsia"/>
                  <w:lang w:eastAsia="zh-CN"/>
                </w:rPr>
                <w:t>3</w:t>
              </w:r>
              <w:r>
                <w:t>]</w:t>
              </w:r>
            </w:ins>
          </w:p>
        </w:tc>
        <w:tc>
          <w:tcPr>
            <w:tcW w:w="327" w:type="pct"/>
            <w:tcMar>
              <w:top w:w="0" w:type="dxa"/>
              <w:left w:w="29" w:type="dxa"/>
              <w:bottom w:w="0" w:type="dxa"/>
              <w:right w:w="29" w:type="dxa"/>
            </w:tcMar>
          </w:tcPr>
          <w:p w:rsidR="006F1C24" w:rsidRDefault="006F1C24" w:rsidP="00664E38">
            <w:pPr>
              <w:pStyle w:val="IRSBitChipRev"/>
              <w:rPr>
                <w:ins w:id="49174" w:author="Chunhui zheng(BJ-RD)" w:date="2019-06-26T19:15:00Z"/>
              </w:rPr>
            </w:pPr>
          </w:p>
        </w:tc>
        <w:tc>
          <w:tcPr>
            <w:tcW w:w="292" w:type="pct"/>
            <w:tcMar>
              <w:top w:w="0" w:type="dxa"/>
              <w:left w:w="29" w:type="dxa"/>
              <w:bottom w:w="0" w:type="dxa"/>
              <w:right w:w="29" w:type="dxa"/>
            </w:tcMar>
          </w:tcPr>
          <w:p w:rsidR="006F1C24" w:rsidRPr="00D07035" w:rsidRDefault="006F1C24" w:rsidP="00664E38">
            <w:pPr>
              <w:pStyle w:val="IRSBitPwrDm"/>
              <w:rPr>
                <w:ins w:id="49175" w:author="Chunhui zheng(BJ-RD)" w:date="2019-06-26T19:15:00Z"/>
                <w:rFonts w:eastAsia="宋体" w:hint="eastAsia"/>
                <w:lang w:eastAsia="zh-CN"/>
              </w:rPr>
            </w:pPr>
            <w:ins w:id="49176" w:author="Chunhui zheng(BJ-RD)" w:date="2019-06-26T19:15:00Z">
              <w:r>
                <w:t>vcc</w:t>
              </w:r>
            </w:ins>
          </w:p>
        </w:tc>
        <w:tc>
          <w:tcPr>
            <w:tcW w:w="121" w:type="pct"/>
            <w:tcMar>
              <w:top w:w="0" w:type="dxa"/>
              <w:left w:w="29" w:type="dxa"/>
              <w:bottom w:w="0" w:type="dxa"/>
              <w:right w:w="29" w:type="dxa"/>
            </w:tcMar>
          </w:tcPr>
          <w:p w:rsidR="006F1C24" w:rsidRDefault="006F1C24" w:rsidP="00664E38">
            <w:pPr>
              <w:pStyle w:val="IRSBitsugS"/>
              <w:rPr>
                <w:ins w:id="49177" w:author="Chunhui zheng(BJ-RD)" w:date="2019-06-26T19:15:00Z"/>
                <w:rFonts w:eastAsia="宋体" w:hint="eastAsia"/>
                <w:lang w:eastAsia="zh-CN"/>
              </w:rPr>
            </w:pPr>
            <w:ins w:id="49178"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49179" w:author="Chunhui zheng(BJ-RD)" w:date="2019-06-26T19:15:00Z"/>
                <w:rFonts w:eastAsia="宋体" w:hint="eastAsia"/>
                <w:lang w:eastAsia="zh-CN"/>
              </w:rPr>
            </w:pPr>
            <w:ins w:id="49180"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49181" w:author="Chunhui zheng(BJ-RD)" w:date="2019-06-26T19:15:00Z"/>
                <w:rFonts w:eastAsia="宋体" w:hint="eastAsia"/>
                <w:lang w:eastAsia="zh-CN"/>
              </w:rPr>
            </w:pPr>
            <w:ins w:id="49182" w:author="Chunhui zheng(BJ-RD)" w:date="2019-06-26T19:15:00Z">
              <w:r>
                <w:t>x</w:t>
              </w:r>
            </w:ins>
          </w:p>
        </w:tc>
      </w:tr>
      <w:tr w:rsidR="006F1C24" w:rsidRPr="009445EC" w:rsidTr="00664E38">
        <w:trPr>
          <w:cantSplit/>
          <w:trHeight w:val="300"/>
          <w:jc w:val="center"/>
          <w:ins w:id="49183" w:author="Chunhui zheng(BJ-RD)" w:date="2019-06-26T19:15:00Z"/>
        </w:trPr>
        <w:tc>
          <w:tcPr>
            <w:tcW w:w="366" w:type="pct"/>
            <w:tcMar>
              <w:top w:w="0" w:type="dxa"/>
              <w:left w:w="29" w:type="dxa"/>
              <w:bottom w:w="0" w:type="dxa"/>
              <w:right w:w="29" w:type="dxa"/>
            </w:tcMar>
          </w:tcPr>
          <w:p w:rsidR="006F1C24" w:rsidRDefault="006F1C24" w:rsidP="00664E38">
            <w:pPr>
              <w:pStyle w:val="IRSBitItem"/>
              <w:rPr>
                <w:ins w:id="49184" w:author="Chunhui zheng(BJ-RD)" w:date="2019-06-26T19:15:00Z"/>
                <w:rFonts w:eastAsia="宋体" w:hint="eastAsia"/>
                <w:b w:val="0"/>
                <w:lang w:eastAsia="zh-CN"/>
              </w:rPr>
            </w:pPr>
            <w:ins w:id="49185" w:author="Chunhui zheng(BJ-RD)" w:date="2019-06-26T19:15:00Z">
              <w:r>
                <w:rPr>
                  <w:rFonts w:eastAsia="宋体" w:hint="eastAsia"/>
                  <w:b w:val="0"/>
                  <w:lang w:eastAsia="zh-CN"/>
                </w:rPr>
                <w:t>23</w:t>
              </w:r>
              <w:r>
                <w:rPr>
                  <w:b w:val="0"/>
                </w:rPr>
                <w:t>:</w:t>
              </w:r>
              <w:r>
                <w:rPr>
                  <w:rFonts w:eastAsia="宋体" w:hint="eastAsia"/>
                  <w:b w:val="0"/>
                  <w:lang w:eastAsia="zh-CN"/>
                </w:rPr>
                <w:t>21</w:t>
              </w:r>
            </w:ins>
          </w:p>
        </w:tc>
        <w:tc>
          <w:tcPr>
            <w:tcW w:w="344" w:type="pct"/>
            <w:tcMar>
              <w:top w:w="0" w:type="dxa"/>
              <w:left w:w="29" w:type="dxa"/>
              <w:bottom w:w="0" w:type="dxa"/>
              <w:right w:w="29" w:type="dxa"/>
            </w:tcMar>
          </w:tcPr>
          <w:p w:rsidR="006F1C24" w:rsidRDefault="006F1C24" w:rsidP="00664E38">
            <w:pPr>
              <w:pStyle w:val="IRSBitAttribute"/>
              <w:rPr>
                <w:ins w:id="49186" w:author="Chunhui zheng(BJ-RD)" w:date="2019-06-26T19:15:00Z"/>
              </w:rPr>
            </w:pPr>
            <w:ins w:id="49187" w:author="Chunhui zheng(BJ-RD)" w:date="2019-06-26T19:15:00Z">
              <w:r>
                <w:t>R</w:t>
              </w:r>
              <w:r>
                <w:rPr>
                  <w:rFonts w:eastAsia="宋体" w:hint="eastAsia"/>
                  <w:lang w:eastAsia="zh-CN"/>
                </w:rPr>
                <w:t>O</w:t>
              </w:r>
            </w:ins>
          </w:p>
        </w:tc>
        <w:tc>
          <w:tcPr>
            <w:tcW w:w="331" w:type="pct"/>
            <w:tcMar>
              <w:top w:w="0" w:type="dxa"/>
              <w:left w:w="29" w:type="dxa"/>
              <w:bottom w:w="0" w:type="dxa"/>
              <w:right w:w="29" w:type="dxa"/>
            </w:tcMar>
          </w:tcPr>
          <w:p w:rsidR="006F1C24" w:rsidRPr="00A0741C" w:rsidRDefault="006F1C24" w:rsidP="00664E38">
            <w:pPr>
              <w:pStyle w:val="IRSBitHW-Property"/>
              <w:rPr>
                <w:ins w:id="49188" w:author="Chunhui zheng(BJ-RD)" w:date="2019-06-26T19:15:00Z"/>
              </w:rPr>
            </w:pPr>
            <w:ins w:id="49189" w:author="Chunhui zheng(BJ-RD)" w:date="2019-06-26T19:15:00Z">
              <w:r w:rsidRPr="006B1123">
                <w:rPr>
                  <w:rFonts w:eastAsia="宋体" w:hint="eastAsia"/>
                  <w:lang w:eastAsia="zh-CN"/>
                </w:rPr>
                <w:t>NA</w:t>
              </w:r>
            </w:ins>
          </w:p>
        </w:tc>
        <w:tc>
          <w:tcPr>
            <w:tcW w:w="322" w:type="pct"/>
            <w:tcMar>
              <w:top w:w="0" w:type="dxa"/>
              <w:left w:w="29" w:type="dxa"/>
              <w:bottom w:w="0" w:type="dxa"/>
              <w:right w:w="29" w:type="dxa"/>
            </w:tcMar>
          </w:tcPr>
          <w:p w:rsidR="006F1C24" w:rsidRPr="000279D1" w:rsidRDefault="006F1C24" w:rsidP="00664E38">
            <w:pPr>
              <w:pStyle w:val="IRSBitDefault"/>
              <w:rPr>
                <w:ins w:id="49190" w:author="Chunhui zheng(BJ-RD)" w:date="2019-06-26T19:15:00Z"/>
                <w:rFonts w:eastAsia="宋体"/>
              </w:rPr>
            </w:pPr>
            <w:ins w:id="49191" w:author="Chunhui zheng(BJ-RD)" w:date="2019-06-26T19:15:00Z">
              <w:r>
                <w:t>0</w:t>
              </w:r>
            </w:ins>
          </w:p>
        </w:tc>
        <w:tc>
          <w:tcPr>
            <w:tcW w:w="1069" w:type="pct"/>
            <w:tcMar>
              <w:top w:w="0" w:type="dxa"/>
              <w:left w:w="29" w:type="dxa"/>
              <w:bottom w:w="0" w:type="dxa"/>
              <w:right w:w="29" w:type="dxa"/>
            </w:tcMar>
          </w:tcPr>
          <w:p w:rsidR="006F1C24" w:rsidRDefault="006F1C24" w:rsidP="00664E38">
            <w:pPr>
              <w:pStyle w:val="IRSBitDescription"/>
              <w:ind w:left="53"/>
              <w:rPr>
                <w:ins w:id="49192" w:author="Chunhui zheng(BJ-RD)" w:date="2019-06-26T19:15:00Z"/>
                <w:rFonts w:eastAsia="宋体" w:hint="eastAsia"/>
                <w:b/>
                <w:lang w:eastAsia="zh-CN"/>
              </w:rPr>
            </w:pPr>
            <w:ins w:id="49193" w:author="Chunhui zheng(BJ-RD)" w:date="2019-06-26T19:15:00Z">
              <w:r>
                <w:rPr>
                  <w:rFonts w:eastAsia="宋体"/>
                  <w:b/>
                  <w:lang w:eastAsia="zh-CN"/>
                </w:rPr>
                <w:t>R</w:t>
              </w:r>
              <w:r>
                <w:rPr>
                  <w:rFonts w:eastAsia="宋体" w:hint="eastAsia"/>
                  <w:b/>
                  <w:lang w:eastAsia="zh-CN"/>
                </w:rPr>
                <w:t xml:space="preserve">eserved </w:t>
              </w:r>
            </w:ins>
          </w:p>
        </w:tc>
        <w:tc>
          <w:tcPr>
            <w:tcW w:w="1670" w:type="pct"/>
            <w:tcMar>
              <w:top w:w="0" w:type="dxa"/>
              <w:left w:w="29" w:type="dxa"/>
              <w:bottom w:w="0" w:type="dxa"/>
              <w:right w:w="29" w:type="dxa"/>
            </w:tcMar>
          </w:tcPr>
          <w:p w:rsidR="006F1C24" w:rsidRDefault="006F1C24" w:rsidP="00664E38">
            <w:pPr>
              <w:pStyle w:val="IRSBitMnemonic"/>
              <w:ind w:left="53"/>
              <w:rPr>
                <w:ins w:id="49194" w:author="Chunhui zheng(BJ-RD)" w:date="2019-06-26T19:15:00Z"/>
                <w:rFonts w:eastAsia="宋体" w:hint="eastAsia"/>
                <w:lang w:eastAsia="zh-CN"/>
              </w:rPr>
            </w:pPr>
            <w:ins w:id="49195" w:author="Chunhui zheng(BJ-RD)" w:date="2019-06-26T19:15:00Z">
              <w:r>
                <w:rPr>
                  <w:rFonts w:eastAsia="宋体"/>
                  <w:lang w:eastAsia="zh-CN"/>
                </w:rPr>
                <w:t>R</w:t>
              </w:r>
              <w:r>
                <w:rPr>
                  <w:rFonts w:eastAsia="宋体" w:hint="eastAsia"/>
                  <w:lang w:eastAsia="zh-CN"/>
                </w:rPr>
                <w:t>x</w:t>
              </w:r>
              <w:r>
                <w:rPr>
                  <w:rFonts w:eastAsia="宋体"/>
                  <w:lang w:eastAsia="zh-CN"/>
                </w:rPr>
                <w:t>9</w:t>
              </w:r>
              <w:r>
                <w:rPr>
                  <w:rFonts w:eastAsia="宋体" w:hint="eastAsia"/>
                  <w:lang w:eastAsia="zh-CN"/>
                </w:rPr>
                <w:t>4[23:21]</w:t>
              </w:r>
            </w:ins>
          </w:p>
        </w:tc>
        <w:tc>
          <w:tcPr>
            <w:tcW w:w="327" w:type="pct"/>
            <w:tcMar>
              <w:top w:w="0" w:type="dxa"/>
              <w:left w:w="29" w:type="dxa"/>
              <w:bottom w:w="0" w:type="dxa"/>
              <w:right w:w="29" w:type="dxa"/>
            </w:tcMar>
          </w:tcPr>
          <w:p w:rsidR="006F1C24" w:rsidRDefault="006F1C24" w:rsidP="00664E38">
            <w:pPr>
              <w:pStyle w:val="IRSBitChipRev"/>
              <w:rPr>
                <w:ins w:id="49196"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49197" w:author="Chunhui zheng(BJ-RD)" w:date="2019-06-26T19:15:00Z"/>
              </w:rPr>
            </w:pPr>
            <w:ins w:id="49198" w:author="Chunhui zheng(BJ-RD)" w:date="2019-06-26T19:15:00Z">
              <w:r>
                <w:t>vcc</w:t>
              </w:r>
            </w:ins>
          </w:p>
        </w:tc>
        <w:tc>
          <w:tcPr>
            <w:tcW w:w="121" w:type="pct"/>
            <w:tcMar>
              <w:top w:w="0" w:type="dxa"/>
              <w:left w:w="29" w:type="dxa"/>
              <w:bottom w:w="0" w:type="dxa"/>
              <w:right w:w="29" w:type="dxa"/>
            </w:tcMar>
          </w:tcPr>
          <w:p w:rsidR="006F1C24" w:rsidRDefault="006F1C24" w:rsidP="00664E38">
            <w:pPr>
              <w:pStyle w:val="IRSBitsugS"/>
              <w:rPr>
                <w:ins w:id="49199" w:author="Chunhui zheng(BJ-RD)" w:date="2019-06-26T19:15:00Z"/>
              </w:rPr>
            </w:pPr>
            <w:ins w:id="49200" w:author="Chunhui zheng(BJ-RD)" w:date="2019-06-26T19:15:00Z">
              <w:r w:rsidRPr="00A31AC7">
                <w:rPr>
                  <w:rFonts w:eastAsia="宋体" w:hint="eastAsia"/>
                  <w:lang w:eastAsia="zh-CN"/>
                </w:rPr>
                <w:t>R</w:t>
              </w:r>
            </w:ins>
          </w:p>
        </w:tc>
        <w:tc>
          <w:tcPr>
            <w:tcW w:w="77" w:type="pct"/>
            <w:tcMar>
              <w:top w:w="0" w:type="dxa"/>
              <w:left w:w="29" w:type="dxa"/>
              <w:bottom w:w="0" w:type="dxa"/>
              <w:right w:w="29" w:type="dxa"/>
            </w:tcMar>
          </w:tcPr>
          <w:p w:rsidR="006F1C24" w:rsidRDefault="006F1C24" w:rsidP="00664E38">
            <w:pPr>
              <w:pStyle w:val="IRSBitsugP"/>
              <w:rPr>
                <w:ins w:id="49201" w:author="Chunhui zheng(BJ-RD)" w:date="2019-06-26T19:15:00Z"/>
              </w:rPr>
            </w:pPr>
            <w:ins w:id="49202"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49203" w:author="Chunhui zheng(BJ-RD)" w:date="2019-06-26T19:15:00Z"/>
              </w:rPr>
            </w:pPr>
            <w:ins w:id="49204" w:author="Chunhui zheng(BJ-RD)" w:date="2019-06-26T19:15:00Z">
              <w:r>
                <w:t>x</w:t>
              </w:r>
            </w:ins>
          </w:p>
        </w:tc>
      </w:tr>
      <w:tr w:rsidR="006F1C24" w:rsidTr="00664E38">
        <w:trPr>
          <w:cantSplit/>
          <w:trHeight w:val="300"/>
          <w:jc w:val="center"/>
          <w:ins w:id="49205" w:author="Chunhui zheng(BJ-RD)" w:date="2019-06-26T19:15:00Z"/>
        </w:trPr>
        <w:tc>
          <w:tcPr>
            <w:tcW w:w="366" w:type="pct"/>
            <w:tcMar>
              <w:top w:w="0" w:type="dxa"/>
              <w:left w:w="29" w:type="dxa"/>
              <w:bottom w:w="0" w:type="dxa"/>
              <w:right w:w="29" w:type="dxa"/>
            </w:tcMar>
          </w:tcPr>
          <w:p w:rsidR="006F1C24" w:rsidRDefault="006F1C24" w:rsidP="00664E38">
            <w:pPr>
              <w:pStyle w:val="IRSBitItem"/>
              <w:rPr>
                <w:ins w:id="49206" w:author="Chunhui zheng(BJ-RD)" w:date="2019-06-26T19:15:00Z"/>
                <w:b w:val="0"/>
              </w:rPr>
            </w:pPr>
            <w:ins w:id="49207" w:author="Chunhui zheng(BJ-RD)" w:date="2019-06-26T19:15:00Z">
              <w:r>
                <w:rPr>
                  <w:rFonts w:eastAsia="宋体" w:hint="eastAsia"/>
                  <w:b w:val="0"/>
                  <w:lang w:eastAsia="zh-CN"/>
                </w:rPr>
                <w:t>20</w:t>
              </w:r>
              <w:r>
                <w:rPr>
                  <w:b w:val="0"/>
                </w:rPr>
                <w:t>:</w:t>
              </w:r>
              <w:r>
                <w:rPr>
                  <w:rFonts w:eastAsia="宋体" w:hint="eastAsia"/>
                  <w:b w:val="0"/>
                  <w:lang w:eastAsia="zh-CN"/>
                </w:rPr>
                <w:t>16</w:t>
              </w:r>
            </w:ins>
          </w:p>
        </w:tc>
        <w:tc>
          <w:tcPr>
            <w:tcW w:w="344" w:type="pct"/>
            <w:tcMar>
              <w:top w:w="0" w:type="dxa"/>
              <w:left w:w="29" w:type="dxa"/>
              <w:bottom w:w="0" w:type="dxa"/>
              <w:right w:w="29" w:type="dxa"/>
            </w:tcMar>
          </w:tcPr>
          <w:p w:rsidR="006F1C24" w:rsidRDefault="006F1C24" w:rsidP="00664E38">
            <w:pPr>
              <w:pStyle w:val="IRSBitAttribute"/>
              <w:rPr>
                <w:ins w:id="49208" w:author="Chunhui zheng(BJ-RD)" w:date="2019-06-26T19:15:00Z"/>
              </w:rPr>
            </w:pPr>
            <w:ins w:id="49209" w:author="Chunhui zheng(BJ-RD)" w:date="2019-06-26T19:15:00Z">
              <w:r>
                <w:t>R</w:t>
              </w:r>
              <w:r w:rsidRPr="001B278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49210" w:author="Chunhui zheng(BJ-RD)" w:date="2019-06-26T19:15:00Z"/>
              </w:rPr>
            </w:pPr>
            <w:ins w:id="49211" w:author="Chunhui zheng(BJ-RD)" w:date="2019-06-26T19:15:00Z">
              <w:r w:rsidRPr="00A0741C">
                <w:t>RO</w:t>
              </w:r>
            </w:ins>
          </w:p>
        </w:tc>
        <w:tc>
          <w:tcPr>
            <w:tcW w:w="322" w:type="pct"/>
            <w:tcMar>
              <w:top w:w="0" w:type="dxa"/>
              <w:left w:w="29" w:type="dxa"/>
              <w:bottom w:w="0" w:type="dxa"/>
              <w:right w:w="29" w:type="dxa"/>
            </w:tcMar>
          </w:tcPr>
          <w:p w:rsidR="006F1C24" w:rsidRDefault="006F1C24" w:rsidP="00664E38">
            <w:pPr>
              <w:pStyle w:val="IRSBitDefault"/>
              <w:rPr>
                <w:ins w:id="49212" w:author="Chunhui zheng(BJ-RD)" w:date="2019-06-26T19:15:00Z"/>
              </w:rPr>
            </w:pPr>
            <w:ins w:id="49213" w:author="Chunhui zheng(BJ-RD)" w:date="2019-06-26T19:15:00Z">
              <w:r w:rsidRPr="000279D1">
                <w:rPr>
                  <w:rFonts w:eastAsia="宋体"/>
                </w:rPr>
                <w:t>ROMSIP</w:t>
              </w:r>
            </w:ins>
          </w:p>
        </w:tc>
        <w:tc>
          <w:tcPr>
            <w:tcW w:w="1069" w:type="pct"/>
            <w:tcMar>
              <w:top w:w="0" w:type="dxa"/>
              <w:left w:w="29" w:type="dxa"/>
              <w:bottom w:w="0" w:type="dxa"/>
              <w:right w:w="29" w:type="dxa"/>
            </w:tcMar>
          </w:tcPr>
          <w:p w:rsidR="006F1C24" w:rsidRPr="004B3040" w:rsidRDefault="006F1C24" w:rsidP="00664E38">
            <w:pPr>
              <w:pStyle w:val="IRSBitDescription"/>
              <w:ind w:left="53"/>
              <w:rPr>
                <w:ins w:id="49214" w:author="Chunhui zheng(BJ-RD)" w:date="2019-06-26T19:15:00Z"/>
                <w:rFonts w:eastAsia="宋体" w:hint="eastAsia"/>
                <w:b/>
                <w:lang w:eastAsia="zh-CN"/>
              </w:rPr>
            </w:pPr>
            <w:ins w:id="49215" w:author="Chunhui zheng(BJ-RD)" w:date="2019-06-26T19:15:00Z">
              <w:r>
                <w:rPr>
                  <w:rFonts w:eastAsia="宋体" w:hint="eastAsia"/>
                  <w:b/>
                  <w:lang w:eastAsia="zh-CN"/>
                </w:rPr>
                <w:t>MMIOCFG SN2 bus number limit</w:t>
              </w:r>
            </w:ins>
          </w:p>
          <w:p w:rsidR="006F1C24" w:rsidRDefault="006F1C24" w:rsidP="00664E38">
            <w:pPr>
              <w:pStyle w:val="IRSBitDescription"/>
              <w:ind w:left="53"/>
              <w:rPr>
                <w:ins w:id="49216" w:author="Chunhui zheng(BJ-RD)" w:date="2019-06-26T19:15:00Z"/>
                <w:rFonts w:eastAsia="宋体" w:hint="eastAsia"/>
                <w:lang w:eastAsia="zh-CN"/>
              </w:rPr>
            </w:pPr>
            <w:ins w:id="49217" w:author="Chunhui zheng(BJ-RD)" w:date="2019-06-26T19:15:00Z">
              <w:r>
                <w:rPr>
                  <w:rFonts w:eastAsia="宋体"/>
                  <w:lang w:eastAsia="zh-CN"/>
                </w:rPr>
                <w:t xml:space="preserve">This </w:t>
              </w:r>
              <w:r>
                <w:rPr>
                  <w:rFonts w:eastAsia="宋体" w:hint="eastAsia"/>
                  <w:lang w:eastAsia="zh-CN"/>
                </w:rPr>
                <w:t>5</w:t>
              </w:r>
              <w:r w:rsidRPr="00ED4221">
                <w:rPr>
                  <w:rFonts w:eastAsia="宋体"/>
                  <w:lang w:eastAsia="zh-CN"/>
                </w:rPr>
                <w:t xml:space="preserve"> bits are </w:t>
              </w:r>
              <w:r>
                <w:rPr>
                  <w:rFonts w:eastAsia="宋体" w:hint="eastAsia"/>
                  <w:lang w:eastAsia="zh-CN"/>
                </w:rPr>
                <w:t xml:space="preserve">sub node2 </w:t>
              </w:r>
              <w:r w:rsidRPr="00ED4221">
                <w:rPr>
                  <w:rFonts w:eastAsia="宋体"/>
                  <w:lang w:eastAsia="zh-CN"/>
                </w:rPr>
                <w:t xml:space="preserve">MMIOCFG </w:t>
              </w:r>
              <w:r>
                <w:rPr>
                  <w:rFonts w:eastAsia="宋体" w:hint="eastAsia"/>
                  <w:lang w:eastAsia="zh-CN"/>
                </w:rPr>
                <w:t>bus number limit.</w:t>
              </w:r>
            </w:ins>
          </w:p>
          <w:p w:rsidR="00E84B52" w:rsidRPr="000A7997" w:rsidRDefault="00E84B52" w:rsidP="00E84B52">
            <w:pPr>
              <w:pStyle w:val="IRSBitDescription"/>
              <w:ind w:left="53"/>
              <w:rPr>
                <w:ins w:id="49218" w:author="Chunhui zheng(BJ-RD)" w:date="2019-07-10T10:28:00Z"/>
                <w:rFonts w:eastAsia="宋体" w:hint="eastAsia"/>
                <w:shd w:val="clear" w:color="auto" w:fill="C0C0C0"/>
                <w:lang w:eastAsia="zh-CN"/>
              </w:rPr>
            </w:pPr>
            <w:ins w:id="49219" w:author="Chunhui zheng(BJ-RD)" w:date="2019-07-10T10:28:00Z">
              <w:r w:rsidRPr="000A7997">
                <w:rPr>
                  <w:rFonts w:eastAsia="宋体"/>
                  <w:shd w:val="clear" w:color="auto" w:fill="C0C0C0"/>
                  <w:lang w:eastAsia="zh-CN"/>
                </w:rPr>
                <w:t>((For Internal ROMSIP handling: HW_EN = SELSIP</w:t>
              </w:r>
              <w:r w:rsidRPr="000A7997">
                <w:rPr>
                  <w:rFonts w:eastAsia="宋体" w:hint="eastAsia"/>
                  <w:shd w:val="clear" w:color="auto" w:fill="C0C0C0"/>
                  <w:lang w:eastAsia="zh-CN"/>
                </w:rPr>
                <w:t>1</w:t>
              </w:r>
              <w:r w:rsidRPr="000A7997">
                <w:rPr>
                  <w:rFonts w:eastAsia="宋体"/>
                  <w:shd w:val="clear" w:color="auto" w:fill="C0C0C0"/>
                  <w:lang w:eastAsia="zh-CN"/>
                </w:rPr>
                <w:t>, HW_DATA</w:t>
              </w:r>
              <w:r w:rsidRPr="000A7997">
                <w:rPr>
                  <w:rFonts w:hint="eastAsia"/>
                  <w:shd w:val="clear" w:color="auto" w:fill="C0C0C0"/>
                </w:rPr>
                <w:t xml:space="preserve"> </w:t>
              </w:r>
              <w:r w:rsidRPr="000A7997">
                <w:rPr>
                  <w:rFonts w:eastAsia="宋体"/>
                  <w:shd w:val="clear" w:color="auto" w:fill="C0C0C0"/>
                  <w:lang w:eastAsia="zh-CN"/>
                </w:rPr>
                <w:t>=</w:t>
              </w:r>
              <w:r w:rsidRPr="000A7997">
                <w:rPr>
                  <w:rFonts w:hint="eastAsia"/>
                  <w:shd w:val="clear" w:color="auto" w:fill="C0C0C0"/>
                </w:rPr>
                <w:t xml:space="preserve"> </w:t>
              </w:r>
              <w:r>
                <w:rPr>
                  <w:rFonts w:eastAsia="宋体"/>
                  <w:shd w:val="clear" w:color="auto" w:fill="C0C0C0"/>
                  <w:lang w:eastAsia="zh-CN"/>
                </w:rPr>
                <w:t>ROMSIP_VKCFG_DATA</w:t>
              </w:r>
              <w:r w:rsidRPr="000A7997">
                <w:rPr>
                  <w:rFonts w:eastAsia="宋体"/>
                  <w:shd w:val="clear" w:color="auto" w:fill="C0C0C0"/>
                  <w:lang w:eastAsia="zh-CN"/>
                </w:rPr>
                <w:t>[</w:t>
              </w:r>
              <w:r>
                <w:rPr>
                  <w:rFonts w:eastAsia="宋体"/>
                  <w:shd w:val="clear" w:color="auto" w:fill="C0C0C0"/>
                  <w:lang w:eastAsia="zh-CN"/>
                </w:rPr>
                <w:t>29</w:t>
              </w:r>
              <w:r w:rsidRPr="000A7997">
                <w:rPr>
                  <w:rFonts w:eastAsia="宋体" w:hint="eastAsia"/>
                  <w:shd w:val="clear" w:color="auto" w:fill="C0C0C0"/>
                  <w:lang w:eastAsia="zh-CN"/>
                </w:rPr>
                <w:t>:2</w:t>
              </w:r>
              <w:r>
                <w:rPr>
                  <w:rFonts w:eastAsia="宋体"/>
                  <w:shd w:val="clear" w:color="auto" w:fill="C0C0C0"/>
                  <w:lang w:eastAsia="zh-CN"/>
                </w:rPr>
                <w:t>5</w:t>
              </w:r>
              <w:r w:rsidRPr="000A7997">
                <w:rPr>
                  <w:rFonts w:eastAsia="宋体"/>
                  <w:shd w:val="clear" w:color="auto" w:fill="C0C0C0"/>
                  <w:lang w:eastAsia="zh-CN"/>
                </w:rPr>
                <w:t>]))</w:t>
              </w:r>
            </w:ins>
          </w:p>
          <w:p w:rsidR="006F1C24" w:rsidRPr="000A7997" w:rsidRDefault="00E84B52" w:rsidP="00E84B52">
            <w:pPr>
              <w:ind w:leftChars="25" w:left="53"/>
              <w:rPr>
                <w:ins w:id="49220" w:author="Chunhui zheng(BJ-RD)" w:date="2019-06-26T19:15:00Z"/>
                <w:sz w:val="16"/>
                <w:szCs w:val="16"/>
                <w:shd w:val="clear" w:color="auto" w:fill="C0C0C0"/>
              </w:rPr>
            </w:pPr>
            <w:ins w:id="49221" w:author="Chunhui zheng(BJ-RD)" w:date="2019-07-10T10:28:00Z">
              <w:r w:rsidRPr="000A7997">
                <w:rPr>
                  <w:sz w:val="16"/>
                  <w:szCs w:val="16"/>
                  <w:shd w:val="clear" w:color="auto" w:fill="C0C0C0"/>
                  <w:lang w:eastAsia="zh-TW"/>
                </w:rPr>
                <w:t xml:space="preserve"> </w:t>
              </w:r>
            </w:ins>
            <w:ins w:id="49222" w:author="Chunhui zheng(BJ-RD)" w:date="2019-06-26T19:15:00Z">
              <w:r w:rsidR="006F1C24" w:rsidRPr="000A7997">
                <w:rPr>
                  <w:sz w:val="16"/>
                  <w:szCs w:val="16"/>
                  <w:shd w:val="clear" w:color="auto" w:fill="C0C0C0"/>
                  <w:lang w:eastAsia="zh-TW"/>
                </w:rPr>
                <w:t>((For Internal Reference: This bit is RW when D</w:t>
              </w:r>
              <w:r w:rsidR="006F1C24" w:rsidRPr="000A7997">
                <w:rPr>
                  <w:sz w:val="16"/>
                  <w:szCs w:val="16"/>
                  <w:shd w:val="clear" w:color="auto" w:fill="C0C0C0"/>
                </w:rPr>
                <w:t>0</w:t>
              </w:r>
              <w:r w:rsidR="006F1C24" w:rsidRPr="000A7997">
                <w:rPr>
                  <w:sz w:val="16"/>
                  <w:szCs w:val="16"/>
                  <w:shd w:val="clear" w:color="auto" w:fill="C0C0C0"/>
                  <w:lang w:eastAsia="zh-TW"/>
                </w:rPr>
                <w:t>F</w:t>
              </w:r>
              <w:r w:rsidR="006F1C24" w:rsidRPr="000A7997">
                <w:rPr>
                  <w:rFonts w:hint="eastAsia"/>
                  <w:sz w:val="16"/>
                  <w:szCs w:val="16"/>
                  <w:shd w:val="clear" w:color="auto" w:fill="C0C0C0"/>
                </w:rPr>
                <w:t>2</w:t>
              </w:r>
              <w:r w:rsidR="006F1C24" w:rsidRPr="000A7997">
                <w:rPr>
                  <w:sz w:val="16"/>
                  <w:szCs w:val="16"/>
                  <w:shd w:val="clear" w:color="auto" w:fill="C0C0C0"/>
                  <w:lang w:eastAsia="zh-TW"/>
                </w:rPr>
                <w:t xml:space="preserve"> </w:t>
              </w:r>
              <w:r w:rsidR="006F1C24">
                <w:rPr>
                  <w:sz w:val="16"/>
                  <w:szCs w:val="16"/>
                  <w:shd w:val="clear" w:color="auto" w:fill="C0C0C0"/>
                  <w:lang w:eastAsia="zh-TW"/>
                </w:rPr>
                <w:t>Rx90</w:t>
              </w:r>
              <w:r w:rsidR="006F1C24" w:rsidRPr="000A7997">
                <w:rPr>
                  <w:sz w:val="16"/>
                  <w:szCs w:val="16"/>
                  <w:shd w:val="clear" w:color="auto" w:fill="C0C0C0"/>
                  <w:lang w:eastAsia="zh-TW"/>
                </w:rPr>
                <w:t xml:space="preserve"> [</w:t>
              </w:r>
              <w:r w:rsidR="006F1C24" w:rsidRPr="000A7997">
                <w:rPr>
                  <w:sz w:val="16"/>
                  <w:szCs w:val="16"/>
                  <w:shd w:val="clear" w:color="auto" w:fill="C0C0C0"/>
                </w:rPr>
                <w:t>3</w:t>
              </w:r>
              <w:r w:rsidR="006F1C24" w:rsidRPr="000A7997">
                <w:rPr>
                  <w:rFonts w:hint="eastAsia"/>
                  <w:sz w:val="16"/>
                  <w:szCs w:val="16"/>
                  <w:shd w:val="clear" w:color="auto" w:fill="C0C0C0"/>
                </w:rPr>
                <w:t>0</w:t>
              </w:r>
              <w:r w:rsidR="006F1C24" w:rsidRPr="000A7997">
                <w:rPr>
                  <w:sz w:val="16"/>
                  <w:szCs w:val="16"/>
                  <w:shd w:val="clear" w:color="auto" w:fill="C0C0C0"/>
                  <w:lang w:eastAsia="zh-TW"/>
                </w:rPr>
                <w:t xml:space="preserve">] is set to </w:t>
              </w:r>
              <w:r w:rsidR="006F1C24" w:rsidRPr="000A7997">
                <w:rPr>
                  <w:sz w:val="16"/>
                  <w:szCs w:val="16"/>
                  <w:shd w:val="clear" w:color="auto" w:fill="C0C0C0"/>
                </w:rPr>
                <w:t>0</w:t>
              </w:r>
              <w:r w:rsidR="006F1C24" w:rsidRPr="000A7997">
                <w:rPr>
                  <w:sz w:val="16"/>
                  <w:szCs w:val="16"/>
                  <w:shd w:val="clear" w:color="auto" w:fill="C0C0C0"/>
                  <w:lang w:eastAsia="zh-TW"/>
                </w:rPr>
                <w:t>.</w:t>
              </w:r>
            </w:ins>
          </w:p>
          <w:p w:rsidR="006F1C24" w:rsidRPr="000A7997" w:rsidRDefault="006F1C24" w:rsidP="00664E38">
            <w:pPr>
              <w:ind w:leftChars="25" w:left="53"/>
              <w:rPr>
                <w:ins w:id="49223" w:author="Chunhui zheng(BJ-RD)" w:date="2019-06-26T19:15:00Z"/>
                <w:rFonts w:hint="eastAsia"/>
                <w:sz w:val="16"/>
                <w:szCs w:val="16"/>
                <w:shd w:val="clear" w:color="auto" w:fill="C0C0C0"/>
              </w:rPr>
            </w:pPr>
            <w:ins w:id="49224"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49225" w:author="Chunhui zheng(BJ-RD)" w:date="2019-06-26T19:15:00Z"/>
                <w:rFonts w:eastAsia="Times New Roman"/>
                <w:shd w:val="clear" w:color="auto" w:fill="C0C0C0"/>
              </w:rPr>
            </w:pPr>
            <w:ins w:id="49226"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293312" w:rsidRDefault="006F1C24" w:rsidP="00664E38">
            <w:pPr>
              <w:pStyle w:val="IRSBitDescription"/>
              <w:ind w:left="53"/>
              <w:rPr>
                <w:ins w:id="49227" w:author="Chunhui zheng(BJ-RD)" w:date="2019-06-26T19:15:00Z"/>
                <w:rFonts w:eastAsia="Times New Roman"/>
                <w:b/>
              </w:rPr>
            </w:pPr>
            <w:ins w:id="49228"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670" w:type="pct"/>
            <w:tcMar>
              <w:top w:w="0" w:type="dxa"/>
              <w:left w:w="29" w:type="dxa"/>
              <w:bottom w:w="0" w:type="dxa"/>
              <w:right w:w="29" w:type="dxa"/>
            </w:tcMar>
          </w:tcPr>
          <w:p w:rsidR="006F1C24" w:rsidRDefault="006F1C24" w:rsidP="00664E38">
            <w:pPr>
              <w:pStyle w:val="IRSBitMnemonic"/>
              <w:ind w:left="53"/>
              <w:rPr>
                <w:ins w:id="49229" w:author="Chunhui zheng(BJ-RD)" w:date="2019-06-26T19:15:00Z"/>
              </w:rPr>
            </w:pPr>
            <w:ins w:id="49230" w:author="Chunhui zheng(BJ-RD)" w:date="2019-06-26T19:15:00Z">
              <w:r>
                <w:rPr>
                  <w:rFonts w:eastAsia="宋体" w:hint="eastAsia"/>
                  <w:lang w:eastAsia="zh-CN"/>
                </w:rPr>
                <w:t>RSVAD_MMIOCFG_N2_LIMIT</w:t>
              </w:r>
              <w:r w:rsidDel="007F1F0B">
                <w:rPr>
                  <w:rFonts w:eastAsia="宋体" w:hint="eastAsia"/>
                  <w:lang w:eastAsia="zh-CN"/>
                </w:rPr>
                <w:t xml:space="preserve"> </w:t>
              </w:r>
              <w:r>
                <w:t>[</w:t>
              </w:r>
              <w:r>
                <w:rPr>
                  <w:rFonts w:eastAsia="宋体" w:hint="eastAsia"/>
                  <w:lang w:eastAsia="zh-CN"/>
                </w:rPr>
                <w:t>27</w:t>
              </w:r>
              <w:r>
                <w:t>:</w:t>
              </w:r>
              <w:r w:rsidRPr="001B2781">
                <w:rPr>
                  <w:rFonts w:eastAsia="宋体" w:hint="eastAsia"/>
                  <w:lang w:eastAsia="zh-CN"/>
                </w:rPr>
                <w:t>2</w:t>
              </w:r>
              <w:r>
                <w:rPr>
                  <w:rFonts w:eastAsia="宋体" w:hint="eastAsia"/>
                  <w:lang w:eastAsia="zh-CN"/>
                </w:rPr>
                <w:t>3</w:t>
              </w:r>
              <w:r>
                <w:t>]</w:t>
              </w:r>
            </w:ins>
          </w:p>
        </w:tc>
        <w:tc>
          <w:tcPr>
            <w:tcW w:w="327" w:type="pct"/>
            <w:tcMar>
              <w:top w:w="0" w:type="dxa"/>
              <w:left w:w="29" w:type="dxa"/>
              <w:bottom w:w="0" w:type="dxa"/>
              <w:right w:w="29" w:type="dxa"/>
            </w:tcMar>
          </w:tcPr>
          <w:p w:rsidR="006F1C24" w:rsidRDefault="006F1C24" w:rsidP="00664E38">
            <w:pPr>
              <w:pStyle w:val="IRSBitChipRev"/>
              <w:rPr>
                <w:ins w:id="49231"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49232" w:author="Chunhui zheng(BJ-RD)" w:date="2019-06-26T19:15:00Z"/>
              </w:rPr>
            </w:pPr>
            <w:ins w:id="49233" w:author="Chunhui zheng(BJ-RD)" w:date="2019-06-26T19:15:00Z">
              <w:r>
                <w:t>vcc</w:t>
              </w:r>
            </w:ins>
          </w:p>
        </w:tc>
        <w:tc>
          <w:tcPr>
            <w:tcW w:w="121" w:type="pct"/>
            <w:tcMar>
              <w:top w:w="0" w:type="dxa"/>
              <w:left w:w="29" w:type="dxa"/>
              <w:bottom w:w="0" w:type="dxa"/>
              <w:right w:w="29" w:type="dxa"/>
            </w:tcMar>
          </w:tcPr>
          <w:p w:rsidR="006F1C24" w:rsidRDefault="006F1C24" w:rsidP="00664E38">
            <w:pPr>
              <w:pStyle w:val="IRSBitsugS"/>
              <w:rPr>
                <w:ins w:id="49234" w:author="Chunhui zheng(BJ-RD)" w:date="2019-06-26T19:15:00Z"/>
                <w:rFonts w:eastAsia="宋体" w:hint="eastAsia"/>
                <w:lang w:eastAsia="zh-CN"/>
              </w:rPr>
            </w:pPr>
            <w:ins w:id="49235"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49236" w:author="Chunhui zheng(BJ-RD)" w:date="2019-06-26T19:15:00Z"/>
              </w:rPr>
            </w:pPr>
            <w:ins w:id="49237"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49238" w:author="Chunhui zheng(BJ-RD)" w:date="2019-06-26T19:15:00Z"/>
              </w:rPr>
            </w:pPr>
            <w:ins w:id="49239" w:author="Chunhui zheng(BJ-RD)" w:date="2019-06-26T19:15:00Z">
              <w:r>
                <w:t>x</w:t>
              </w:r>
            </w:ins>
          </w:p>
        </w:tc>
      </w:tr>
      <w:tr w:rsidR="006F1C24" w:rsidTr="00664E38">
        <w:trPr>
          <w:cantSplit/>
          <w:trHeight w:val="300"/>
          <w:jc w:val="center"/>
          <w:ins w:id="49240" w:author="Chunhui zheng(BJ-RD)" w:date="2019-06-26T19:15:00Z"/>
        </w:trPr>
        <w:tc>
          <w:tcPr>
            <w:tcW w:w="366" w:type="pct"/>
            <w:tcMar>
              <w:top w:w="0" w:type="dxa"/>
              <w:left w:w="29" w:type="dxa"/>
              <w:bottom w:w="0" w:type="dxa"/>
              <w:right w:w="29" w:type="dxa"/>
            </w:tcMar>
          </w:tcPr>
          <w:p w:rsidR="006F1C24" w:rsidRDefault="006F1C24" w:rsidP="00664E38">
            <w:pPr>
              <w:pStyle w:val="IRSBitItem"/>
              <w:rPr>
                <w:ins w:id="49241" w:author="Chunhui zheng(BJ-RD)" w:date="2019-06-26T19:15:00Z"/>
                <w:rFonts w:eastAsia="宋体" w:hint="eastAsia"/>
                <w:b w:val="0"/>
                <w:lang w:eastAsia="zh-CN"/>
              </w:rPr>
            </w:pPr>
            <w:ins w:id="49242" w:author="Chunhui zheng(BJ-RD)" w:date="2019-06-26T19:15:00Z">
              <w:r>
                <w:rPr>
                  <w:rFonts w:eastAsia="宋体" w:hint="eastAsia"/>
                  <w:b w:val="0"/>
                  <w:lang w:eastAsia="zh-CN"/>
                </w:rPr>
                <w:t>15</w:t>
              </w:r>
              <w:r>
                <w:rPr>
                  <w:b w:val="0"/>
                </w:rPr>
                <w:t>:</w:t>
              </w:r>
              <w:r>
                <w:rPr>
                  <w:rFonts w:eastAsia="宋体" w:hint="eastAsia"/>
                  <w:b w:val="0"/>
                  <w:lang w:eastAsia="zh-CN"/>
                </w:rPr>
                <w:t>13</w:t>
              </w:r>
            </w:ins>
          </w:p>
        </w:tc>
        <w:tc>
          <w:tcPr>
            <w:tcW w:w="344" w:type="pct"/>
            <w:tcMar>
              <w:top w:w="0" w:type="dxa"/>
              <w:left w:w="29" w:type="dxa"/>
              <w:bottom w:w="0" w:type="dxa"/>
              <w:right w:w="29" w:type="dxa"/>
            </w:tcMar>
          </w:tcPr>
          <w:p w:rsidR="006F1C24" w:rsidRDefault="006F1C24" w:rsidP="00664E38">
            <w:pPr>
              <w:pStyle w:val="IRSBitAttribute"/>
              <w:rPr>
                <w:ins w:id="49243" w:author="Chunhui zheng(BJ-RD)" w:date="2019-06-26T19:15:00Z"/>
              </w:rPr>
            </w:pPr>
            <w:ins w:id="49244" w:author="Chunhui zheng(BJ-RD)" w:date="2019-06-26T19:15:00Z">
              <w:r>
                <w:t>R</w:t>
              </w:r>
              <w:r>
                <w:rPr>
                  <w:rFonts w:eastAsia="宋体" w:hint="eastAsia"/>
                  <w:lang w:eastAsia="zh-CN"/>
                </w:rPr>
                <w:t>O</w:t>
              </w:r>
            </w:ins>
          </w:p>
        </w:tc>
        <w:tc>
          <w:tcPr>
            <w:tcW w:w="331" w:type="pct"/>
            <w:tcMar>
              <w:top w:w="0" w:type="dxa"/>
              <w:left w:w="29" w:type="dxa"/>
              <w:bottom w:w="0" w:type="dxa"/>
              <w:right w:w="29" w:type="dxa"/>
            </w:tcMar>
          </w:tcPr>
          <w:p w:rsidR="006F1C24" w:rsidRPr="00A0741C" w:rsidRDefault="006F1C24" w:rsidP="00664E38">
            <w:pPr>
              <w:pStyle w:val="IRSBitHW-Property"/>
              <w:rPr>
                <w:ins w:id="49245" w:author="Chunhui zheng(BJ-RD)" w:date="2019-06-26T19:15:00Z"/>
              </w:rPr>
            </w:pPr>
            <w:ins w:id="49246" w:author="Chunhui zheng(BJ-RD)" w:date="2019-06-26T19:15:00Z">
              <w:r w:rsidRPr="006B1123">
                <w:rPr>
                  <w:rFonts w:eastAsia="宋体" w:hint="eastAsia"/>
                  <w:lang w:eastAsia="zh-CN"/>
                </w:rPr>
                <w:t>NA</w:t>
              </w:r>
            </w:ins>
          </w:p>
        </w:tc>
        <w:tc>
          <w:tcPr>
            <w:tcW w:w="322" w:type="pct"/>
            <w:tcMar>
              <w:top w:w="0" w:type="dxa"/>
              <w:left w:w="29" w:type="dxa"/>
              <w:bottom w:w="0" w:type="dxa"/>
              <w:right w:w="29" w:type="dxa"/>
            </w:tcMar>
          </w:tcPr>
          <w:p w:rsidR="006F1C24" w:rsidRPr="000279D1" w:rsidRDefault="006F1C24" w:rsidP="00664E38">
            <w:pPr>
              <w:pStyle w:val="IRSBitDefault"/>
              <w:rPr>
                <w:ins w:id="49247" w:author="Chunhui zheng(BJ-RD)" w:date="2019-06-26T19:15:00Z"/>
                <w:rFonts w:eastAsia="宋体"/>
              </w:rPr>
            </w:pPr>
            <w:ins w:id="49248" w:author="Chunhui zheng(BJ-RD)" w:date="2019-06-26T19:15:00Z">
              <w:r>
                <w:t>0</w:t>
              </w:r>
            </w:ins>
          </w:p>
        </w:tc>
        <w:tc>
          <w:tcPr>
            <w:tcW w:w="1069" w:type="pct"/>
            <w:tcMar>
              <w:top w:w="0" w:type="dxa"/>
              <w:left w:w="29" w:type="dxa"/>
              <w:bottom w:w="0" w:type="dxa"/>
              <w:right w:w="29" w:type="dxa"/>
            </w:tcMar>
          </w:tcPr>
          <w:p w:rsidR="006F1C24" w:rsidRDefault="006F1C24" w:rsidP="00664E38">
            <w:pPr>
              <w:pStyle w:val="IRSBitDescription"/>
              <w:ind w:left="53"/>
              <w:rPr>
                <w:ins w:id="49249" w:author="Chunhui zheng(BJ-RD)" w:date="2019-06-26T19:15:00Z"/>
                <w:rFonts w:eastAsia="宋体" w:hint="eastAsia"/>
                <w:b/>
                <w:lang w:eastAsia="zh-CN"/>
              </w:rPr>
            </w:pPr>
            <w:ins w:id="49250" w:author="Chunhui zheng(BJ-RD)" w:date="2019-06-26T19:15:00Z">
              <w:r>
                <w:rPr>
                  <w:rFonts w:eastAsia="宋体"/>
                  <w:b/>
                  <w:lang w:eastAsia="zh-CN"/>
                </w:rPr>
                <w:t>R</w:t>
              </w:r>
              <w:r>
                <w:rPr>
                  <w:rFonts w:eastAsia="宋体" w:hint="eastAsia"/>
                  <w:b/>
                  <w:lang w:eastAsia="zh-CN"/>
                </w:rPr>
                <w:t xml:space="preserve">eserved </w:t>
              </w:r>
            </w:ins>
          </w:p>
        </w:tc>
        <w:tc>
          <w:tcPr>
            <w:tcW w:w="1670" w:type="pct"/>
            <w:tcMar>
              <w:top w:w="0" w:type="dxa"/>
              <w:left w:w="29" w:type="dxa"/>
              <w:bottom w:w="0" w:type="dxa"/>
              <w:right w:w="29" w:type="dxa"/>
            </w:tcMar>
          </w:tcPr>
          <w:p w:rsidR="006F1C24" w:rsidRDefault="006F1C24" w:rsidP="00664E38">
            <w:pPr>
              <w:pStyle w:val="IRSBitMnemonic"/>
              <w:ind w:left="53"/>
              <w:rPr>
                <w:ins w:id="49251" w:author="Chunhui zheng(BJ-RD)" w:date="2019-06-26T19:15:00Z"/>
                <w:rFonts w:eastAsia="宋体" w:hint="eastAsia"/>
                <w:lang w:eastAsia="zh-CN"/>
              </w:rPr>
            </w:pPr>
            <w:ins w:id="49252" w:author="Chunhui zheng(BJ-RD)" w:date="2019-06-26T19:15:00Z">
              <w:r>
                <w:rPr>
                  <w:rFonts w:eastAsia="宋体"/>
                  <w:lang w:eastAsia="zh-CN"/>
                </w:rPr>
                <w:t>R</w:t>
              </w:r>
              <w:r>
                <w:rPr>
                  <w:rFonts w:eastAsia="宋体" w:hint="eastAsia"/>
                  <w:lang w:eastAsia="zh-CN"/>
                </w:rPr>
                <w:t>x</w:t>
              </w:r>
              <w:r>
                <w:rPr>
                  <w:rFonts w:eastAsia="宋体"/>
                  <w:lang w:eastAsia="zh-CN"/>
                </w:rPr>
                <w:t>9</w:t>
              </w:r>
              <w:r>
                <w:rPr>
                  <w:rFonts w:eastAsia="宋体" w:hint="eastAsia"/>
                  <w:lang w:eastAsia="zh-CN"/>
                </w:rPr>
                <w:t>4[15:13]</w:t>
              </w:r>
            </w:ins>
          </w:p>
        </w:tc>
        <w:tc>
          <w:tcPr>
            <w:tcW w:w="327" w:type="pct"/>
            <w:tcMar>
              <w:top w:w="0" w:type="dxa"/>
              <w:left w:w="29" w:type="dxa"/>
              <w:bottom w:w="0" w:type="dxa"/>
              <w:right w:w="29" w:type="dxa"/>
            </w:tcMar>
          </w:tcPr>
          <w:p w:rsidR="006F1C24" w:rsidRDefault="006F1C24" w:rsidP="00664E38">
            <w:pPr>
              <w:pStyle w:val="IRSBitChipRev"/>
              <w:rPr>
                <w:ins w:id="49253"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49254" w:author="Chunhui zheng(BJ-RD)" w:date="2019-06-26T19:15:00Z"/>
              </w:rPr>
            </w:pPr>
            <w:ins w:id="49255" w:author="Chunhui zheng(BJ-RD)" w:date="2019-06-26T19:15:00Z">
              <w:r>
                <w:t>vcc</w:t>
              </w:r>
            </w:ins>
          </w:p>
        </w:tc>
        <w:tc>
          <w:tcPr>
            <w:tcW w:w="121" w:type="pct"/>
            <w:tcMar>
              <w:top w:w="0" w:type="dxa"/>
              <w:left w:w="29" w:type="dxa"/>
              <w:bottom w:w="0" w:type="dxa"/>
              <w:right w:w="29" w:type="dxa"/>
            </w:tcMar>
          </w:tcPr>
          <w:p w:rsidR="006F1C24" w:rsidRDefault="006F1C24" w:rsidP="00664E38">
            <w:pPr>
              <w:pStyle w:val="IRSBitsugS"/>
              <w:rPr>
                <w:ins w:id="49256" w:author="Chunhui zheng(BJ-RD)" w:date="2019-06-26T19:15:00Z"/>
              </w:rPr>
            </w:pPr>
            <w:ins w:id="49257" w:author="Chunhui zheng(BJ-RD)" w:date="2019-06-26T19:15:00Z">
              <w:r w:rsidRPr="00A31AC7">
                <w:rPr>
                  <w:rFonts w:eastAsia="宋体" w:hint="eastAsia"/>
                  <w:lang w:eastAsia="zh-CN"/>
                </w:rPr>
                <w:t>R</w:t>
              </w:r>
            </w:ins>
          </w:p>
        </w:tc>
        <w:tc>
          <w:tcPr>
            <w:tcW w:w="77" w:type="pct"/>
            <w:tcMar>
              <w:top w:w="0" w:type="dxa"/>
              <w:left w:w="29" w:type="dxa"/>
              <w:bottom w:w="0" w:type="dxa"/>
              <w:right w:w="29" w:type="dxa"/>
            </w:tcMar>
          </w:tcPr>
          <w:p w:rsidR="006F1C24" w:rsidRDefault="006F1C24" w:rsidP="00664E38">
            <w:pPr>
              <w:pStyle w:val="IRSBitsugP"/>
              <w:rPr>
                <w:ins w:id="49258" w:author="Chunhui zheng(BJ-RD)" w:date="2019-06-26T19:15:00Z"/>
              </w:rPr>
            </w:pPr>
            <w:ins w:id="49259"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49260" w:author="Chunhui zheng(BJ-RD)" w:date="2019-06-26T19:15:00Z"/>
              </w:rPr>
            </w:pPr>
            <w:ins w:id="49261" w:author="Chunhui zheng(BJ-RD)" w:date="2019-06-26T19:15:00Z">
              <w:r>
                <w:t>x</w:t>
              </w:r>
            </w:ins>
          </w:p>
        </w:tc>
      </w:tr>
      <w:tr w:rsidR="006F1C24" w:rsidTr="00664E38">
        <w:trPr>
          <w:cantSplit/>
          <w:trHeight w:val="300"/>
          <w:jc w:val="center"/>
          <w:ins w:id="49262" w:author="Chunhui zheng(BJ-RD)" w:date="2019-06-26T19:15:00Z"/>
        </w:trPr>
        <w:tc>
          <w:tcPr>
            <w:tcW w:w="366" w:type="pct"/>
            <w:tcMar>
              <w:top w:w="0" w:type="dxa"/>
              <w:left w:w="29" w:type="dxa"/>
              <w:bottom w:w="0" w:type="dxa"/>
              <w:right w:w="29" w:type="dxa"/>
            </w:tcMar>
          </w:tcPr>
          <w:p w:rsidR="006F1C24" w:rsidRPr="001B2781" w:rsidRDefault="006F1C24" w:rsidP="00664E38">
            <w:pPr>
              <w:pStyle w:val="IRSBitItem"/>
              <w:rPr>
                <w:ins w:id="49263" w:author="Chunhui zheng(BJ-RD)" w:date="2019-06-26T19:15:00Z"/>
                <w:rFonts w:eastAsia="宋体" w:hint="eastAsia"/>
                <w:b w:val="0"/>
                <w:lang w:eastAsia="zh-CN"/>
              </w:rPr>
            </w:pPr>
            <w:ins w:id="49264" w:author="Chunhui zheng(BJ-RD)" w:date="2019-06-26T19:15:00Z">
              <w:r>
                <w:rPr>
                  <w:rFonts w:eastAsia="宋体" w:hint="eastAsia"/>
                  <w:b w:val="0"/>
                  <w:lang w:eastAsia="zh-CN"/>
                </w:rPr>
                <w:t>12</w:t>
              </w:r>
              <w:r>
                <w:rPr>
                  <w:b w:val="0"/>
                </w:rPr>
                <w:t>:</w:t>
              </w:r>
              <w:r>
                <w:rPr>
                  <w:rFonts w:eastAsia="宋体" w:hint="eastAsia"/>
                  <w:b w:val="0"/>
                  <w:lang w:eastAsia="zh-CN"/>
                </w:rPr>
                <w:t>8</w:t>
              </w:r>
            </w:ins>
          </w:p>
        </w:tc>
        <w:tc>
          <w:tcPr>
            <w:tcW w:w="344" w:type="pct"/>
            <w:tcMar>
              <w:top w:w="0" w:type="dxa"/>
              <w:left w:w="29" w:type="dxa"/>
              <w:bottom w:w="0" w:type="dxa"/>
              <w:right w:w="29" w:type="dxa"/>
            </w:tcMar>
          </w:tcPr>
          <w:p w:rsidR="006F1C24" w:rsidRPr="001B2781" w:rsidRDefault="006F1C24" w:rsidP="00664E38">
            <w:pPr>
              <w:pStyle w:val="IRSBitAttribute"/>
              <w:rPr>
                <w:ins w:id="49265" w:author="Chunhui zheng(BJ-RD)" w:date="2019-06-26T19:15:00Z"/>
                <w:rFonts w:eastAsia="宋体" w:hint="eastAsia"/>
                <w:lang w:eastAsia="zh-CN"/>
              </w:rPr>
            </w:pPr>
            <w:ins w:id="49266" w:author="Chunhui zheng(BJ-RD)" w:date="2019-06-26T19:15:00Z">
              <w:r>
                <w:t>R</w:t>
              </w:r>
              <w:r w:rsidRPr="001B278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49267" w:author="Chunhui zheng(BJ-RD)" w:date="2019-06-26T19:15:00Z"/>
              </w:rPr>
            </w:pPr>
            <w:ins w:id="49268" w:author="Chunhui zheng(BJ-RD)" w:date="2019-06-26T19:15:00Z">
              <w:r w:rsidRPr="00A0741C">
                <w:t>RO</w:t>
              </w:r>
            </w:ins>
          </w:p>
        </w:tc>
        <w:tc>
          <w:tcPr>
            <w:tcW w:w="322" w:type="pct"/>
            <w:tcMar>
              <w:top w:w="0" w:type="dxa"/>
              <w:left w:w="29" w:type="dxa"/>
              <w:bottom w:w="0" w:type="dxa"/>
              <w:right w:w="29" w:type="dxa"/>
            </w:tcMar>
          </w:tcPr>
          <w:p w:rsidR="006F1C24" w:rsidRPr="00907B65" w:rsidRDefault="006F1C24" w:rsidP="00664E38">
            <w:pPr>
              <w:pStyle w:val="IRSBitDefault"/>
              <w:rPr>
                <w:ins w:id="49269" w:author="Chunhui zheng(BJ-RD)" w:date="2019-06-26T19:15:00Z"/>
                <w:rFonts w:eastAsia="宋体" w:hint="eastAsia"/>
                <w:lang w:eastAsia="zh-CN"/>
              </w:rPr>
            </w:pPr>
            <w:ins w:id="49270" w:author="Chunhui zheng(BJ-RD)" w:date="2019-06-26T19:15:00Z">
              <w:r w:rsidRPr="000279D1">
                <w:rPr>
                  <w:rFonts w:eastAsia="宋体"/>
                </w:rPr>
                <w:t>ROMSIP</w:t>
              </w:r>
            </w:ins>
          </w:p>
        </w:tc>
        <w:tc>
          <w:tcPr>
            <w:tcW w:w="1069" w:type="pct"/>
            <w:tcMar>
              <w:top w:w="0" w:type="dxa"/>
              <w:left w:w="29" w:type="dxa"/>
              <w:bottom w:w="0" w:type="dxa"/>
              <w:right w:w="29" w:type="dxa"/>
            </w:tcMar>
          </w:tcPr>
          <w:p w:rsidR="006F1C24" w:rsidRPr="004B3040" w:rsidRDefault="006F1C24" w:rsidP="00664E38">
            <w:pPr>
              <w:pStyle w:val="IRSBitDescription"/>
              <w:ind w:left="53"/>
              <w:rPr>
                <w:ins w:id="49271" w:author="Chunhui zheng(BJ-RD)" w:date="2019-06-26T19:15:00Z"/>
                <w:rFonts w:eastAsia="宋体" w:hint="eastAsia"/>
                <w:b/>
                <w:lang w:eastAsia="zh-CN"/>
              </w:rPr>
            </w:pPr>
            <w:ins w:id="49272" w:author="Chunhui zheng(BJ-RD)" w:date="2019-06-26T19:15:00Z">
              <w:r>
                <w:rPr>
                  <w:rFonts w:eastAsia="宋体" w:hint="eastAsia"/>
                  <w:b/>
                  <w:lang w:eastAsia="zh-CN"/>
                </w:rPr>
                <w:t>MMIOCFG SN1 bus number limit</w:t>
              </w:r>
            </w:ins>
          </w:p>
          <w:p w:rsidR="006F1C24" w:rsidRDefault="006F1C24" w:rsidP="00664E38">
            <w:pPr>
              <w:pStyle w:val="IRSBitDescription"/>
              <w:ind w:left="53"/>
              <w:rPr>
                <w:ins w:id="49273" w:author="Chunhui zheng(BJ-RD)" w:date="2019-06-26T19:15:00Z"/>
                <w:rFonts w:eastAsia="宋体" w:hint="eastAsia"/>
                <w:lang w:eastAsia="zh-CN"/>
              </w:rPr>
            </w:pPr>
            <w:ins w:id="49274" w:author="Chunhui zheng(BJ-RD)" w:date="2019-06-26T19:15:00Z">
              <w:r>
                <w:rPr>
                  <w:rFonts w:eastAsia="宋体"/>
                  <w:lang w:eastAsia="zh-CN"/>
                </w:rPr>
                <w:t xml:space="preserve">This </w:t>
              </w:r>
              <w:r>
                <w:rPr>
                  <w:rFonts w:eastAsia="宋体" w:hint="eastAsia"/>
                  <w:lang w:eastAsia="zh-CN"/>
                </w:rPr>
                <w:t>5</w:t>
              </w:r>
              <w:r w:rsidRPr="00ED4221">
                <w:rPr>
                  <w:rFonts w:eastAsia="宋体"/>
                  <w:lang w:eastAsia="zh-CN"/>
                </w:rPr>
                <w:t xml:space="preserve"> bits are </w:t>
              </w:r>
              <w:r>
                <w:rPr>
                  <w:rFonts w:eastAsia="宋体" w:hint="eastAsia"/>
                  <w:lang w:eastAsia="zh-CN"/>
                </w:rPr>
                <w:t xml:space="preserve">sub node1 </w:t>
              </w:r>
              <w:r w:rsidRPr="00ED4221">
                <w:rPr>
                  <w:rFonts w:eastAsia="宋体"/>
                  <w:lang w:eastAsia="zh-CN"/>
                </w:rPr>
                <w:t xml:space="preserve">MMIOCFG </w:t>
              </w:r>
              <w:r>
                <w:rPr>
                  <w:rFonts w:eastAsia="宋体" w:hint="eastAsia"/>
                  <w:lang w:eastAsia="zh-CN"/>
                </w:rPr>
                <w:t>bus number limit.</w:t>
              </w:r>
            </w:ins>
          </w:p>
          <w:p w:rsidR="00E84B52" w:rsidRPr="000A7997" w:rsidRDefault="00E84B52" w:rsidP="00E84B52">
            <w:pPr>
              <w:pStyle w:val="IRSBitDescription"/>
              <w:ind w:left="53"/>
              <w:rPr>
                <w:ins w:id="49275" w:author="Chunhui zheng(BJ-RD)" w:date="2019-06-26T19:15:00Z"/>
                <w:rFonts w:eastAsia="宋体" w:hint="eastAsia"/>
                <w:shd w:val="clear" w:color="auto" w:fill="C0C0C0"/>
                <w:lang w:eastAsia="zh-CN"/>
              </w:rPr>
              <w:pPrChange w:id="49276" w:author="Chunhui zheng(BJ-RD)" w:date="2019-07-10T10:28:00Z">
                <w:pPr>
                  <w:pStyle w:val="IRSBitDescription"/>
                  <w:ind w:left="53"/>
                </w:pPr>
              </w:pPrChange>
            </w:pPr>
            <w:ins w:id="49277" w:author="Chunhui zheng(BJ-RD)" w:date="2019-07-10T10:28:00Z">
              <w:r w:rsidRPr="000A7997">
                <w:rPr>
                  <w:rFonts w:eastAsia="宋体"/>
                  <w:shd w:val="clear" w:color="auto" w:fill="C0C0C0"/>
                  <w:lang w:eastAsia="zh-CN"/>
                </w:rPr>
                <w:t>((For Internal ROMSIP handling: HW_EN = SELSIP</w:t>
              </w:r>
              <w:r w:rsidRPr="000A7997">
                <w:rPr>
                  <w:rFonts w:eastAsia="宋体" w:hint="eastAsia"/>
                  <w:shd w:val="clear" w:color="auto" w:fill="C0C0C0"/>
                  <w:lang w:eastAsia="zh-CN"/>
                </w:rPr>
                <w:t>1</w:t>
              </w:r>
              <w:r w:rsidRPr="000A7997">
                <w:rPr>
                  <w:rFonts w:eastAsia="宋体"/>
                  <w:shd w:val="clear" w:color="auto" w:fill="C0C0C0"/>
                  <w:lang w:eastAsia="zh-CN"/>
                </w:rPr>
                <w:t>, HW_DATA</w:t>
              </w:r>
              <w:r w:rsidRPr="000A7997">
                <w:rPr>
                  <w:rFonts w:hint="eastAsia"/>
                  <w:shd w:val="clear" w:color="auto" w:fill="C0C0C0"/>
                </w:rPr>
                <w:t xml:space="preserve"> </w:t>
              </w:r>
              <w:r w:rsidRPr="000A7997">
                <w:rPr>
                  <w:rFonts w:eastAsia="宋体"/>
                  <w:shd w:val="clear" w:color="auto" w:fill="C0C0C0"/>
                  <w:lang w:eastAsia="zh-CN"/>
                </w:rPr>
                <w:t>=</w:t>
              </w:r>
              <w:r w:rsidRPr="000A7997">
                <w:rPr>
                  <w:rFonts w:hint="eastAsia"/>
                  <w:shd w:val="clear" w:color="auto" w:fill="C0C0C0"/>
                </w:rPr>
                <w:t xml:space="preserve"> </w:t>
              </w:r>
              <w:r>
                <w:rPr>
                  <w:rFonts w:eastAsia="宋体"/>
                  <w:shd w:val="clear" w:color="auto" w:fill="C0C0C0"/>
                  <w:lang w:eastAsia="zh-CN"/>
                </w:rPr>
                <w:t>ROMSIP_VKCFG_DATA</w:t>
              </w:r>
              <w:r w:rsidRPr="000A7997">
                <w:rPr>
                  <w:rFonts w:eastAsia="宋体"/>
                  <w:shd w:val="clear" w:color="auto" w:fill="C0C0C0"/>
                  <w:lang w:eastAsia="zh-CN"/>
                </w:rPr>
                <w:t>[</w:t>
              </w:r>
              <w:r>
                <w:rPr>
                  <w:rFonts w:eastAsia="宋体"/>
                  <w:shd w:val="clear" w:color="auto" w:fill="C0C0C0"/>
                  <w:lang w:eastAsia="zh-CN"/>
                </w:rPr>
                <w:t>34</w:t>
              </w:r>
              <w:r w:rsidRPr="000A7997">
                <w:rPr>
                  <w:rFonts w:eastAsia="宋体" w:hint="eastAsia"/>
                  <w:shd w:val="clear" w:color="auto" w:fill="C0C0C0"/>
                  <w:lang w:eastAsia="zh-CN"/>
                </w:rPr>
                <w:t>:</w:t>
              </w:r>
              <w:r>
                <w:rPr>
                  <w:rFonts w:eastAsia="宋体"/>
                  <w:shd w:val="clear" w:color="auto" w:fill="C0C0C0"/>
                  <w:lang w:eastAsia="zh-CN"/>
                </w:rPr>
                <w:t>30</w:t>
              </w:r>
              <w:r w:rsidRPr="000A7997">
                <w:rPr>
                  <w:rFonts w:eastAsia="宋体"/>
                  <w:shd w:val="clear" w:color="auto" w:fill="C0C0C0"/>
                  <w:lang w:eastAsia="zh-CN"/>
                </w:rPr>
                <w:t>]))</w:t>
              </w:r>
            </w:ins>
          </w:p>
          <w:p w:rsidR="006F1C24" w:rsidRPr="000A7997" w:rsidRDefault="006F1C24" w:rsidP="00664E38">
            <w:pPr>
              <w:ind w:leftChars="25" w:left="53"/>
              <w:rPr>
                <w:ins w:id="49278" w:author="Chunhui zheng(BJ-RD)" w:date="2019-06-26T19:15:00Z"/>
                <w:sz w:val="16"/>
                <w:szCs w:val="16"/>
                <w:shd w:val="clear" w:color="auto" w:fill="C0C0C0"/>
              </w:rPr>
            </w:pPr>
            <w:ins w:id="49279"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49280" w:author="Chunhui zheng(BJ-RD)" w:date="2019-06-26T19:15:00Z"/>
                <w:rFonts w:hint="eastAsia"/>
                <w:sz w:val="16"/>
                <w:szCs w:val="16"/>
                <w:shd w:val="clear" w:color="auto" w:fill="C0C0C0"/>
              </w:rPr>
            </w:pPr>
            <w:ins w:id="49281"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49282" w:author="Chunhui zheng(BJ-RD)" w:date="2019-06-26T19:15:00Z"/>
                <w:rFonts w:eastAsia="Times New Roman"/>
                <w:shd w:val="clear" w:color="auto" w:fill="C0C0C0"/>
              </w:rPr>
            </w:pPr>
            <w:ins w:id="49283"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C52876" w:rsidRDefault="006F1C24" w:rsidP="00664E38">
            <w:pPr>
              <w:pStyle w:val="IRSBitDescription"/>
              <w:ind w:left="53"/>
              <w:rPr>
                <w:ins w:id="49284" w:author="Chunhui zheng(BJ-RD)" w:date="2019-06-26T19:15:00Z"/>
                <w:rFonts w:eastAsia="宋体" w:hint="eastAsia"/>
                <w:shd w:val="clear" w:color="auto" w:fill="C0C0C0"/>
                <w:lang w:eastAsia="zh-CN"/>
              </w:rPr>
            </w:pPr>
            <w:ins w:id="49285"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670" w:type="pct"/>
            <w:tcMar>
              <w:top w:w="0" w:type="dxa"/>
              <w:left w:w="29" w:type="dxa"/>
              <w:bottom w:w="0" w:type="dxa"/>
              <w:right w:w="29" w:type="dxa"/>
            </w:tcMar>
          </w:tcPr>
          <w:p w:rsidR="006F1C24" w:rsidRDefault="006F1C24" w:rsidP="00664E38">
            <w:pPr>
              <w:pStyle w:val="IRSBitMnemonic"/>
              <w:ind w:left="53"/>
              <w:rPr>
                <w:ins w:id="49286" w:author="Chunhui zheng(BJ-RD)" w:date="2019-06-26T19:15:00Z"/>
                <w:color w:val="999999"/>
              </w:rPr>
            </w:pPr>
            <w:ins w:id="49287" w:author="Chunhui zheng(BJ-RD)" w:date="2019-06-26T19:15:00Z">
              <w:r>
                <w:rPr>
                  <w:rFonts w:eastAsia="宋体" w:hint="eastAsia"/>
                  <w:lang w:eastAsia="zh-CN"/>
                </w:rPr>
                <w:t>RSVAD_MMIOCFG_N1_LIMIT</w:t>
              </w:r>
              <w:r>
                <w:t>[</w:t>
              </w:r>
              <w:r>
                <w:rPr>
                  <w:rFonts w:eastAsia="宋体" w:hint="eastAsia"/>
                  <w:lang w:eastAsia="zh-CN"/>
                </w:rPr>
                <w:t>27</w:t>
              </w:r>
              <w:r>
                <w:t>:</w:t>
              </w:r>
              <w:r w:rsidRPr="001B2781">
                <w:rPr>
                  <w:rFonts w:eastAsia="宋体" w:hint="eastAsia"/>
                  <w:lang w:eastAsia="zh-CN"/>
                </w:rPr>
                <w:t>2</w:t>
              </w:r>
              <w:r>
                <w:rPr>
                  <w:rFonts w:eastAsia="宋体" w:hint="eastAsia"/>
                  <w:lang w:eastAsia="zh-CN"/>
                </w:rPr>
                <w:t>3</w:t>
              </w:r>
              <w:r>
                <w:t>]</w:t>
              </w:r>
            </w:ins>
          </w:p>
        </w:tc>
        <w:tc>
          <w:tcPr>
            <w:tcW w:w="327" w:type="pct"/>
            <w:tcMar>
              <w:top w:w="0" w:type="dxa"/>
              <w:left w:w="29" w:type="dxa"/>
              <w:bottom w:w="0" w:type="dxa"/>
              <w:right w:w="29" w:type="dxa"/>
            </w:tcMar>
          </w:tcPr>
          <w:p w:rsidR="006F1C24" w:rsidRDefault="006F1C24" w:rsidP="00664E38">
            <w:pPr>
              <w:pStyle w:val="IRSBitChipRev"/>
              <w:rPr>
                <w:ins w:id="49288"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49289" w:author="Chunhui zheng(BJ-RD)" w:date="2019-06-26T19:15:00Z"/>
                <w:sz w:val="15"/>
                <w:szCs w:val="15"/>
              </w:rPr>
            </w:pPr>
            <w:ins w:id="49290" w:author="Chunhui zheng(BJ-RD)" w:date="2019-06-26T19:15:00Z">
              <w:r>
                <w:t>vcc</w:t>
              </w:r>
            </w:ins>
          </w:p>
        </w:tc>
        <w:tc>
          <w:tcPr>
            <w:tcW w:w="121" w:type="pct"/>
            <w:tcMar>
              <w:top w:w="0" w:type="dxa"/>
              <w:left w:w="29" w:type="dxa"/>
              <w:bottom w:w="0" w:type="dxa"/>
              <w:right w:w="29" w:type="dxa"/>
            </w:tcMar>
          </w:tcPr>
          <w:p w:rsidR="006F1C24" w:rsidRDefault="006F1C24" w:rsidP="00664E38">
            <w:pPr>
              <w:pStyle w:val="IRSBitsugS"/>
              <w:rPr>
                <w:ins w:id="49291" w:author="Chunhui zheng(BJ-RD)" w:date="2019-06-26T19:15:00Z"/>
              </w:rPr>
            </w:pPr>
            <w:ins w:id="49292"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49293" w:author="Chunhui zheng(BJ-RD)" w:date="2019-06-26T19:15:00Z"/>
              </w:rPr>
            </w:pPr>
            <w:ins w:id="49294"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49295" w:author="Chunhui zheng(BJ-RD)" w:date="2019-06-26T19:15:00Z"/>
              </w:rPr>
            </w:pPr>
            <w:ins w:id="49296" w:author="Chunhui zheng(BJ-RD)" w:date="2019-06-26T19:15:00Z">
              <w:r>
                <w:t>x</w:t>
              </w:r>
            </w:ins>
          </w:p>
        </w:tc>
      </w:tr>
      <w:tr w:rsidR="006F1C24" w:rsidTr="00664E38">
        <w:trPr>
          <w:cantSplit/>
          <w:trHeight w:val="300"/>
          <w:jc w:val="center"/>
          <w:ins w:id="49297" w:author="Chunhui zheng(BJ-RD)" w:date="2019-06-26T19:15:00Z"/>
        </w:trPr>
        <w:tc>
          <w:tcPr>
            <w:tcW w:w="366" w:type="pct"/>
            <w:tcMar>
              <w:top w:w="0" w:type="dxa"/>
              <w:left w:w="29" w:type="dxa"/>
              <w:bottom w:w="0" w:type="dxa"/>
              <w:right w:w="29" w:type="dxa"/>
            </w:tcMar>
          </w:tcPr>
          <w:p w:rsidR="006F1C24" w:rsidRPr="001B2781" w:rsidRDefault="006F1C24" w:rsidP="00664E38">
            <w:pPr>
              <w:pStyle w:val="IRSBitItem"/>
              <w:rPr>
                <w:ins w:id="49298" w:author="Chunhui zheng(BJ-RD)" w:date="2019-06-26T19:15:00Z"/>
                <w:rFonts w:eastAsia="宋体" w:hint="eastAsia"/>
                <w:b w:val="0"/>
                <w:lang w:eastAsia="zh-CN"/>
              </w:rPr>
            </w:pPr>
            <w:ins w:id="49299" w:author="Chunhui zheng(BJ-RD)" w:date="2019-06-26T19:15:00Z">
              <w:r>
                <w:rPr>
                  <w:rFonts w:eastAsia="宋体" w:hint="eastAsia"/>
                  <w:b w:val="0"/>
                  <w:lang w:eastAsia="zh-CN"/>
                </w:rPr>
                <w:t>7</w:t>
              </w:r>
              <w:r>
                <w:rPr>
                  <w:b w:val="0"/>
                </w:rPr>
                <w:t>:</w:t>
              </w:r>
              <w:r>
                <w:rPr>
                  <w:rFonts w:eastAsia="宋体" w:hint="eastAsia"/>
                  <w:b w:val="0"/>
                  <w:lang w:eastAsia="zh-CN"/>
                </w:rPr>
                <w:t>5</w:t>
              </w:r>
            </w:ins>
          </w:p>
        </w:tc>
        <w:tc>
          <w:tcPr>
            <w:tcW w:w="344" w:type="pct"/>
            <w:tcMar>
              <w:top w:w="0" w:type="dxa"/>
              <w:left w:w="29" w:type="dxa"/>
              <w:bottom w:w="0" w:type="dxa"/>
              <w:right w:w="29" w:type="dxa"/>
            </w:tcMar>
          </w:tcPr>
          <w:p w:rsidR="006F1C24" w:rsidRPr="001B2781" w:rsidRDefault="006F1C24" w:rsidP="00664E38">
            <w:pPr>
              <w:pStyle w:val="IRSBitAttribute"/>
              <w:rPr>
                <w:ins w:id="49300" w:author="Chunhui zheng(BJ-RD)" w:date="2019-06-26T19:15:00Z"/>
                <w:rFonts w:eastAsia="宋体" w:hint="eastAsia"/>
                <w:lang w:eastAsia="zh-CN"/>
              </w:rPr>
            </w:pPr>
            <w:ins w:id="49301" w:author="Chunhui zheng(BJ-RD)" w:date="2019-06-26T19:15:00Z">
              <w:r>
                <w:t>R</w:t>
              </w:r>
              <w:r>
                <w:rPr>
                  <w:rFonts w:eastAsia="宋体" w:hint="eastAsia"/>
                  <w:lang w:eastAsia="zh-CN"/>
                </w:rPr>
                <w:t>O</w:t>
              </w:r>
            </w:ins>
          </w:p>
        </w:tc>
        <w:tc>
          <w:tcPr>
            <w:tcW w:w="331" w:type="pct"/>
            <w:tcMar>
              <w:top w:w="0" w:type="dxa"/>
              <w:left w:w="29" w:type="dxa"/>
              <w:bottom w:w="0" w:type="dxa"/>
              <w:right w:w="29" w:type="dxa"/>
            </w:tcMar>
          </w:tcPr>
          <w:p w:rsidR="006F1C24" w:rsidRPr="00907B65" w:rsidRDefault="006F1C24" w:rsidP="00664E38">
            <w:pPr>
              <w:pStyle w:val="IRSBitHW-Property"/>
              <w:rPr>
                <w:ins w:id="49302" w:author="Chunhui zheng(BJ-RD)" w:date="2019-06-26T19:15:00Z"/>
                <w:rFonts w:eastAsia="宋体" w:hint="eastAsia"/>
                <w:lang w:eastAsia="zh-CN"/>
              </w:rPr>
            </w:pPr>
            <w:ins w:id="49303" w:author="Chunhui zheng(BJ-RD)" w:date="2019-06-26T19:15:00Z">
              <w:r w:rsidRPr="006B1123">
                <w:rPr>
                  <w:rFonts w:eastAsia="宋体" w:hint="eastAsia"/>
                  <w:lang w:eastAsia="zh-CN"/>
                </w:rPr>
                <w:t>NA</w:t>
              </w:r>
            </w:ins>
          </w:p>
        </w:tc>
        <w:tc>
          <w:tcPr>
            <w:tcW w:w="322" w:type="pct"/>
            <w:tcMar>
              <w:top w:w="0" w:type="dxa"/>
              <w:left w:w="29" w:type="dxa"/>
              <w:bottom w:w="0" w:type="dxa"/>
              <w:right w:w="29" w:type="dxa"/>
            </w:tcMar>
          </w:tcPr>
          <w:p w:rsidR="006F1C24" w:rsidRDefault="006F1C24" w:rsidP="00664E38">
            <w:pPr>
              <w:pStyle w:val="IRSBitDefault"/>
              <w:rPr>
                <w:ins w:id="49304" w:author="Chunhui zheng(BJ-RD)" w:date="2019-06-26T19:15:00Z"/>
              </w:rPr>
            </w:pPr>
            <w:ins w:id="49305" w:author="Chunhui zheng(BJ-RD)" w:date="2019-06-26T19:15:00Z">
              <w:r>
                <w:t>0</w:t>
              </w:r>
            </w:ins>
          </w:p>
        </w:tc>
        <w:tc>
          <w:tcPr>
            <w:tcW w:w="1069" w:type="pct"/>
            <w:tcMar>
              <w:top w:w="0" w:type="dxa"/>
              <w:left w:w="29" w:type="dxa"/>
              <w:bottom w:w="0" w:type="dxa"/>
              <w:right w:w="29" w:type="dxa"/>
            </w:tcMar>
          </w:tcPr>
          <w:p w:rsidR="006F1C24" w:rsidRPr="00907B65" w:rsidRDefault="006F1C24" w:rsidP="00664E38">
            <w:pPr>
              <w:pStyle w:val="IRSBitDescription"/>
              <w:ind w:left="53"/>
              <w:rPr>
                <w:ins w:id="49306" w:author="Chunhui zheng(BJ-RD)" w:date="2019-06-26T19:15:00Z"/>
                <w:rFonts w:eastAsia="宋体" w:hint="eastAsia"/>
                <w:b/>
                <w:lang w:eastAsia="zh-CN"/>
              </w:rPr>
            </w:pPr>
            <w:ins w:id="49307" w:author="Chunhui zheng(BJ-RD)" w:date="2019-06-26T19:15:00Z">
              <w:r>
                <w:rPr>
                  <w:rFonts w:eastAsia="宋体"/>
                  <w:b/>
                  <w:lang w:eastAsia="zh-CN"/>
                </w:rPr>
                <w:t>R</w:t>
              </w:r>
              <w:r>
                <w:rPr>
                  <w:rFonts w:eastAsia="宋体" w:hint="eastAsia"/>
                  <w:b/>
                  <w:lang w:eastAsia="zh-CN"/>
                </w:rPr>
                <w:t xml:space="preserve">eserved </w:t>
              </w:r>
            </w:ins>
          </w:p>
        </w:tc>
        <w:tc>
          <w:tcPr>
            <w:tcW w:w="1670" w:type="pct"/>
            <w:tcMar>
              <w:top w:w="0" w:type="dxa"/>
              <w:left w:w="29" w:type="dxa"/>
              <w:bottom w:w="0" w:type="dxa"/>
              <w:right w:w="29" w:type="dxa"/>
            </w:tcMar>
          </w:tcPr>
          <w:p w:rsidR="006F1C24" w:rsidRDefault="006F1C24" w:rsidP="00664E38">
            <w:pPr>
              <w:pStyle w:val="IRSBitMnemonic"/>
              <w:ind w:left="53"/>
              <w:rPr>
                <w:ins w:id="49308" w:author="Chunhui zheng(BJ-RD)" w:date="2019-06-26T19:15:00Z"/>
                <w:color w:val="999999"/>
              </w:rPr>
            </w:pPr>
            <w:ins w:id="49309" w:author="Chunhui zheng(BJ-RD)" w:date="2019-06-26T19:15:00Z">
              <w:r>
                <w:rPr>
                  <w:rFonts w:eastAsia="宋体"/>
                  <w:lang w:eastAsia="zh-CN"/>
                </w:rPr>
                <w:t>R</w:t>
              </w:r>
              <w:r>
                <w:rPr>
                  <w:rFonts w:eastAsia="宋体" w:hint="eastAsia"/>
                  <w:lang w:eastAsia="zh-CN"/>
                </w:rPr>
                <w:t>x</w:t>
              </w:r>
              <w:r>
                <w:rPr>
                  <w:rFonts w:eastAsia="宋体"/>
                  <w:lang w:eastAsia="zh-CN"/>
                </w:rPr>
                <w:t>9</w:t>
              </w:r>
              <w:r>
                <w:rPr>
                  <w:rFonts w:eastAsia="宋体" w:hint="eastAsia"/>
                  <w:lang w:eastAsia="zh-CN"/>
                </w:rPr>
                <w:t>4[7:5]</w:t>
              </w:r>
            </w:ins>
          </w:p>
        </w:tc>
        <w:tc>
          <w:tcPr>
            <w:tcW w:w="327" w:type="pct"/>
            <w:tcMar>
              <w:top w:w="0" w:type="dxa"/>
              <w:left w:w="29" w:type="dxa"/>
              <w:bottom w:w="0" w:type="dxa"/>
              <w:right w:w="29" w:type="dxa"/>
            </w:tcMar>
          </w:tcPr>
          <w:p w:rsidR="006F1C24" w:rsidRDefault="006F1C24" w:rsidP="00664E38">
            <w:pPr>
              <w:pStyle w:val="IRSBitChipRev"/>
              <w:rPr>
                <w:ins w:id="49310"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49311" w:author="Chunhui zheng(BJ-RD)" w:date="2019-06-26T19:15:00Z"/>
                <w:sz w:val="15"/>
                <w:szCs w:val="15"/>
              </w:rPr>
            </w:pPr>
            <w:ins w:id="49312" w:author="Chunhui zheng(BJ-RD)" w:date="2019-06-26T19:15:00Z">
              <w:r>
                <w:t>vcc</w:t>
              </w:r>
            </w:ins>
          </w:p>
        </w:tc>
        <w:tc>
          <w:tcPr>
            <w:tcW w:w="121" w:type="pct"/>
            <w:tcMar>
              <w:top w:w="0" w:type="dxa"/>
              <w:left w:w="29" w:type="dxa"/>
              <w:bottom w:w="0" w:type="dxa"/>
              <w:right w:w="29" w:type="dxa"/>
            </w:tcMar>
          </w:tcPr>
          <w:p w:rsidR="006F1C24" w:rsidRPr="0026567E" w:rsidRDefault="006F1C24" w:rsidP="00664E38">
            <w:pPr>
              <w:pStyle w:val="IRSBitsugS"/>
              <w:rPr>
                <w:ins w:id="49313" w:author="Chunhui zheng(BJ-RD)" w:date="2019-06-26T19:15:00Z"/>
                <w:rFonts w:eastAsia="宋体" w:hint="eastAsia"/>
                <w:lang w:eastAsia="zh-CN"/>
              </w:rPr>
            </w:pPr>
            <w:ins w:id="49314" w:author="Chunhui zheng(BJ-RD)" w:date="2019-06-26T19:15:00Z">
              <w:r w:rsidRPr="00A31AC7">
                <w:rPr>
                  <w:rFonts w:eastAsia="宋体" w:hint="eastAsia"/>
                  <w:lang w:eastAsia="zh-CN"/>
                </w:rPr>
                <w:t>R</w:t>
              </w:r>
            </w:ins>
          </w:p>
        </w:tc>
        <w:tc>
          <w:tcPr>
            <w:tcW w:w="77" w:type="pct"/>
            <w:tcMar>
              <w:top w:w="0" w:type="dxa"/>
              <w:left w:w="29" w:type="dxa"/>
              <w:bottom w:w="0" w:type="dxa"/>
              <w:right w:w="29" w:type="dxa"/>
            </w:tcMar>
          </w:tcPr>
          <w:p w:rsidR="006F1C24" w:rsidRDefault="006F1C24" w:rsidP="00664E38">
            <w:pPr>
              <w:pStyle w:val="IRSBitsugP"/>
              <w:rPr>
                <w:ins w:id="49315" w:author="Chunhui zheng(BJ-RD)" w:date="2019-06-26T19:15:00Z"/>
              </w:rPr>
            </w:pPr>
            <w:ins w:id="49316"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49317" w:author="Chunhui zheng(BJ-RD)" w:date="2019-06-26T19:15:00Z"/>
              </w:rPr>
            </w:pPr>
            <w:ins w:id="49318" w:author="Chunhui zheng(BJ-RD)" w:date="2019-06-26T19:15:00Z">
              <w:r>
                <w:t>x</w:t>
              </w:r>
            </w:ins>
          </w:p>
        </w:tc>
      </w:tr>
      <w:tr w:rsidR="006F1C24" w:rsidTr="00664E38">
        <w:trPr>
          <w:cantSplit/>
          <w:trHeight w:val="300"/>
          <w:jc w:val="center"/>
          <w:ins w:id="49319" w:author="Chunhui zheng(BJ-RD)" w:date="2019-06-26T19:15:00Z"/>
        </w:trPr>
        <w:tc>
          <w:tcPr>
            <w:tcW w:w="366" w:type="pct"/>
            <w:tcMar>
              <w:top w:w="0" w:type="dxa"/>
              <w:left w:w="29" w:type="dxa"/>
              <w:bottom w:w="0" w:type="dxa"/>
              <w:right w:w="29" w:type="dxa"/>
            </w:tcMar>
          </w:tcPr>
          <w:p w:rsidR="006F1C24" w:rsidRDefault="006F1C24" w:rsidP="00664E38">
            <w:pPr>
              <w:pStyle w:val="IRSBitItem"/>
              <w:rPr>
                <w:ins w:id="49320" w:author="Chunhui zheng(BJ-RD)" w:date="2019-06-26T19:15:00Z"/>
                <w:rFonts w:eastAsia="宋体" w:hint="eastAsia"/>
                <w:b w:val="0"/>
                <w:lang w:eastAsia="zh-CN"/>
              </w:rPr>
            </w:pPr>
            <w:ins w:id="49321" w:author="Chunhui zheng(BJ-RD)" w:date="2019-06-26T19:15:00Z">
              <w:r>
                <w:rPr>
                  <w:rFonts w:eastAsia="宋体" w:hint="eastAsia"/>
                  <w:b w:val="0"/>
                  <w:lang w:eastAsia="zh-CN"/>
                </w:rPr>
                <w:t>4:0</w:t>
              </w:r>
            </w:ins>
          </w:p>
        </w:tc>
        <w:tc>
          <w:tcPr>
            <w:tcW w:w="344" w:type="pct"/>
            <w:tcMar>
              <w:top w:w="0" w:type="dxa"/>
              <w:left w:w="29" w:type="dxa"/>
              <w:bottom w:w="0" w:type="dxa"/>
              <w:right w:w="29" w:type="dxa"/>
            </w:tcMar>
          </w:tcPr>
          <w:p w:rsidR="006F1C24" w:rsidRDefault="006F1C24" w:rsidP="00664E38">
            <w:pPr>
              <w:pStyle w:val="IRSBitAttribute"/>
              <w:rPr>
                <w:ins w:id="49322" w:author="Chunhui zheng(BJ-RD)" w:date="2019-06-26T19:15:00Z"/>
              </w:rPr>
            </w:pPr>
            <w:ins w:id="49323" w:author="Chunhui zheng(BJ-RD)" w:date="2019-06-26T19:15:00Z">
              <w:r>
                <w:t>R</w:t>
              </w:r>
              <w:r w:rsidRPr="001B278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6B1123" w:rsidRDefault="006F1C24" w:rsidP="00664E38">
            <w:pPr>
              <w:pStyle w:val="IRSBitHW-Property"/>
              <w:rPr>
                <w:ins w:id="49324" w:author="Chunhui zheng(BJ-RD)" w:date="2019-06-26T19:15:00Z"/>
                <w:rFonts w:eastAsia="宋体" w:hint="eastAsia"/>
                <w:lang w:eastAsia="zh-CN"/>
              </w:rPr>
            </w:pPr>
            <w:ins w:id="49325" w:author="Chunhui zheng(BJ-RD)" w:date="2019-06-26T19:15:00Z">
              <w:r w:rsidRPr="00A0741C">
                <w:t>RO</w:t>
              </w:r>
            </w:ins>
          </w:p>
        </w:tc>
        <w:tc>
          <w:tcPr>
            <w:tcW w:w="322" w:type="pct"/>
            <w:tcMar>
              <w:top w:w="0" w:type="dxa"/>
              <w:left w:w="29" w:type="dxa"/>
              <w:bottom w:w="0" w:type="dxa"/>
              <w:right w:w="29" w:type="dxa"/>
            </w:tcMar>
          </w:tcPr>
          <w:p w:rsidR="006F1C24" w:rsidRDefault="006F1C24" w:rsidP="00664E38">
            <w:pPr>
              <w:pStyle w:val="IRSBitDefault"/>
              <w:rPr>
                <w:ins w:id="49326" w:author="Chunhui zheng(BJ-RD)" w:date="2019-06-26T19:15:00Z"/>
              </w:rPr>
            </w:pPr>
            <w:ins w:id="49327" w:author="Chunhui zheng(BJ-RD)" w:date="2019-06-26T19:15:00Z">
              <w:r w:rsidRPr="000279D1">
                <w:rPr>
                  <w:rFonts w:eastAsia="宋体"/>
                </w:rPr>
                <w:t>ROMSIP</w:t>
              </w:r>
            </w:ins>
          </w:p>
        </w:tc>
        <w:tc>
          <w:tcPr>
            <w:tcW w:w="1069" w:type="pct"/>
            <w:tcMar>
              <w:top w:w="0" w:type="dxa"/>
              <w:left w:w="29" w:type="dxa"/>
              <w:bottom w:w="0" w:type="dxa"/>
              <w:right w:w="29" w:type="dxa"/>
            </w:tcMar>
          </w:tcPr>
          <w:p w:rsidR="006F1C24" w:rsidRPr="004B3040" w:rsidRDefault="006F1C24" w:rsidP="00664E38">
            <w:pPr>
              <w:pStyle w:val="IRSBitDescription"/>
              <w:ind w:left="53"/>
              <w:rPr>
                <w:ins w:id="49328" w:author="Chunhui zheng(BJ-RD)" w:date="2019-06-26T19:15:00Z"/>
                <w:rFonts w:eastAsia="宋体" w:hint="eastAsia"/>
                <w:b/>
                <w:lang w:eastAsia="zh-CN"/>
              </w:rPr>
            </w:pPr>
            <w:ins w:id="49329" w:author="Chunhui zheng(BJ-RD)" w:date="2019-06-26T19:15:00Z">
              <w:r>
                <w:rPr>
                  <w:rFonts w:eastAsia="宋体" w:hint="eastAsia"/>
                  <w:b/>
                  <w:lang w:eastAsia="zh-CN"/>
                </w:rPr>
                <w:t>MMIOCFG SN0 bus number limit</w:t>
              </w:r>
            </w:ins>
          </w:p>
          <w:p w:rsidR="006F1C24" w:rsidRDefault="006F1C24" w:rsidP="00664E38">
            <w:pPr>
              <w:pStyle w:val="IRSBitDescription"/>
              <w:ind w:left="53"/>
              <w:rPr>
                <w:ins w:id="49330" w:author="Chunhui zheng(BJ-RD)" w:date="2019-06-26T19:15:00Z"/>
                <w:rFonts w:eastAsia="宋体" w:hint="eastAsia"/>
                <w:lang w:eastAsia="zh-CN"/>
              </w:rPr>
            </w:pPr>
            <w:ins w:id="49331" w:author="Chunhui zheng(BJ-RD)" w:date="2019-06-26T19:15:00Z">
              <w:r>
                <w:rPr>
                  <w:rFonts w:eastAsia="宋体"/>
                  <w:lang w:eastAsia="zh-CN"/>
                </w:rPr>
                <w:t xml:space="preserve">This </w:t>
              </w:r>
              <w:r>
                <w:rPr>
                  <w:rFonts w:eastAsia="宋体" w:hint="eastAsia"/>
                  <w:lang w:eastAsia="zh-CN"/>
                </w:rPr>
                <w:t>5</w:t>
              </w:r>
              <w:r w:rsidRPr="00ED4221">
                <w:rPr>
                  <w:rFonts w:eastAsia="宋体"/>
                  <w:lang w:eastAsia="zh-CN"/>
                </w:rPr>
                <w:t xml:space="preserve"> bits are </w:t>
              </w:r>
              <w:r>
                <w:rPr>
                  <w:rFonts w:eastAsia="宋体" w:hint="eastAsia"/>
                  <w:lang w:eastAsia="zh-CN"/>
                </w:rPr>
                <w:t xml:space="preserve">sub node0 </w:t>
              </w:r>
              <w:r w:rsidRPr="00ED4221">
                <w:rPr>
                  <w:rFonts w:eastAsia="宋体"/>
                  <w:lang w:eastAsia="zh-CN"/>
                </w:rPr>
                <w:t xml:space="preserve">MMIOCFG </w:t>
              </w:r>
              <w:r>
                <w:rPr>
                  <w:rFonts w:eastAsia="宋体" w:hint="eastAsia"/>
                  <w:lang w:eastAsia="zh-CN"/>
                </w:rPr>
                <w:t>bus number limit.</w:t>
              </w:r>
            </w:ins>
          </w:p>
          <w:p w:rsidR="006F1C24" w:rsidRPr="000A7997" w:rsidRDefault="00E84B52" w:rsidP="00664E38">
            <w:pPr>
              <w:ind w:leftChars="25" w:left="53"/>
              <w:rPr>
                <w:ins w:id="49332" w:author="Chunhui zheng(BJ-RD)" w:date="2019-06-26T19:15:00Z"/>
                <w:sz w:val="16"/>
                <w:szCs w:val="16"/>
                <w:shd w:val="clear" w:color="auto" w:fill="C0C0C0"/>
              </w:rPr>
            </w:pPr>
            <w:ins w:id="49333" w:author="Chunhui zheng(BJ-RD)" w:date="2019-07-10T10:27:00Z">
              <w:r w:rsidRPr="00E84B52">
                <w:rPr>
                  <w:rFonts w:ascii="Times New Roman" w:hAnsi="Times New Roman"/>
                  <w:kern w:val="0"/>
                  <w:sz w:val="16"/>
                  <w:szCs w:val="20"/>
                  <w:shd w:val="clear" w:color="auto" w:fill="C0C0C0"/>
                  <w:rPrChange w:id="49334" w:author="Chunhui zheng(BJ-RD)" w:date="2019-07-10T10:27:00Z">
                    <w:rPr>
                      <w:shd w:val="clear" w:color="auto" w:fill="C0C0C0"/>
                    </w:rPr>
                  </w:rPrChange>
                </w:rPr>
                <w:t>((For Internal ROMSIP handling: HW_EN = SELSIP</w:t>
              </w:r>
              <w:r w:rsidRPr="00E84B52">
                <w:rPr>
                  <w:rFonts w:ascii="Times New Roman" w:hAnsi="Times New Roman" w:hint="eastAsia"/>
                  <w:kern w:val="0"/>
                  <w:sz w:val="16"/>
                  <w:szCs w:val="20"/>
                  <w:shd w:val="clear" w:color="auto" w:fill="C0C0C0"/>
                  <w:rPrChange w:id="49335" w:author="Chunhui zheng(BJ-RD)" w:date="2019-07-10T10:27:00Z">
                    <w:rPr>
                      <w:rFonts w:hint="eastAsia"/>
                      <w:shd w:val="clear" w:color="auto" w:fill="C0C0C0"/>
                    </w:rPr>
                  </w:rPrChange>
                </w:rPr>
                <w:t>1</w:t>
              </w:r>
              <w:r w:rsidRPr="00E84B52">
                <w:rPr>
                  <w:rFonts w:ascii="Times New Roman" w:hAnsi="Times New Roman"/>
                  <w:kern w:val="0"/>
                  <w:sz w:val="16"/>
                  <w:szCs w:val="20"/>
                  <w:shd w:val="clear" w:color="auto" w:fill="C0C0C0"/>
                  <w:rPrChange w:id="49336" w:author="Chunhui zheng(BJ-RD)" w:date="2019-07-10T10:27:00Z">
                    <w:rPr>
                      <w:shd w:val="clear" w:color="auto" w:fill="C0C0C0"/>
                    </w:rPr>
                  </w:rPrChange>
                </w:rPr>
                <w:t>, HW_DATA</w:t>
              </w:r>
              <w:r w:rsidRPr="00E84B52">
                <w:rPr>
                  <w:rFonts w:ascii="Times New Roman" w:hAnsi="Times New Roman" w:hint="eastAsia"/>
                  <w:kern w:val="0"/>
                  <w:sz w:val="16"/>
                  <w:szCs w:val="20"/>
                  <w:shd w:val="clear" w:color="auto" w:fill="C0C0C0"/>
                  <w:rPrChange w:id="49337" w:author="Chunhui zheng(BJ-RD)" w:date="2019-07-10T10:27:00Z">
                    <w:rPr>
                      <w:rFonts w:hint="eastAsia"/>
                      <w:shd w:val="clear" w:color="auto" w:fill="C0C0C0"/>
                    </w:rPr>
                  </w:rPrChange>
                </w:rPr>
                <w:t xml:space="preserve"> </w:t>
              </w:r>
              <w:r w:rsidRPr="00E84B52">
                <w:rPr>
                  <w:rFonts w:ascii="Times New Roman" w:hAnsi="Times New Roman"/>
                  <w:kern w:val="0"/>
                  <w:sz w:val="16"/>
                  <w:szCs w:val="20"/>
                  <w:shd w:val="clear" w:color="auto" w:fill="C0C0C0"/>
                  <w:rPrChange w:id="49338" w:author="Chunhui zheng(BJ-RD)" w:date="2019-07-10T10:27:00Z">
                    <w:rPr>
                      <w:shd w:val="clear" w:color="auto" w:fill="C0C0C0"/>
                    </w:rPr>
                  </w:rPrChange>
                </w:rPr>
                <w:t>=</w:t>
              </w:r>
              <w:r w:rsidRPr="00E84B52">
                <w:rPr>
                  <w:rFonts w:ascii="Times New Roman" w:hAnsi="Times New Roman" w:hint="eastAsia"/>
                  <w:kern w:val="0"/>
                  <w:sz w:val="16"/>
                  <w:szCs w:val="20"/>
                  <w:shd w:val="clear" w:color="auto" w:fill="C0C0C0"/>
                  <w:rPrChange w:id="49339" w:author="Chunhui zheng(BJ-RD)" w:date="2019-07-10T10:27:00Z">
                    <w:rPr>
                      <w:rFonts w:hint="eastAsia"/>
                      <w:shd w:val="clear" w:color="auto" w:fill="C0C0C0"/>
                    </w:rPr>
                  </w:rPrChange>
                </w:rPr>
                <w:t xml:space="preserve"> </w:t>
              </w:r>
              <w:r w:rsidRPr="00E84B52">
                <w:rPr>
                  <w:rFonts w:ascii="Times New Roman" w:hAnsi="Times New Roman"/>
                  <w:kern w:val="0"/>
                  <w:sz w:val="16"/>
                  <w:szCs w:val="20"/>
                  <w:shd w:val="clear" w:color="auto" w:fill="C0C0C0"/>
                  <w:rPrChange w:id="49340" w:author="Chunhui zheng(BJ-RD)" w:date="2019-07-10T10:27:00Z">
                    <w:rPr>
                      <w:shd w:val="clear" w:color="auto" w:fill="C0C0C0"/>
                    </w:rPr>
                  </w:rPrChange>
                </w:rPr>
                <w:t>ROMSIP_VKCFG_DATA[39</w:t>
              </w:r>
              <w:r w:rsidRPr="00E84B52">
                <w:rPr>
                  <w:rFonts w:ascii="Times New Roman" w:hAnsi="Times New Roman" w:hint="eastAsia"/>
                  <w:kern w:val="0"/>
                  <w:sz w:val="16"/>
                  <w:szCs w:val="20"/>
                  <w:shd w:val="clear" w:color="auto" w:fill="C0C0C0"/>
                  <w:rPrChange w:id="49341" w:author="Chunhui zheng(BJ-RD)" w:date="2019-07-10T10:27:00Z">
                    <w:rPr>
                      <w:rFonts w:hint="eastAsia"/>
                      <w:shd w:val="clear" w:color="auto" w:fill="C0C0C0"/>
                    </w:rPr>
                  </w:rPrChange>
                </w:rPr>
                <w:t>:</w:t>
              </w:r>
              <w:r w:rsidRPr="00E84B52">
                <w:rPr>
                  <w:rFonts w:ascii="Times New Roman" w:hAnsi="Times New Roman"/>
                  <w:kern w:val="0"/>
                  <w:sz w:val="16"/>
                  <w:szCs w:val="20"/>
                  <w:shd w:val="clear" w:color="auto" w:fill="C0C0C0"/>
                  <w:rPrChange w:id="49342" w:author="Chunhui zheng(BJ-RD)" w:date="2019-07-10T10:27:00Z">
                    <w:rPr>
                      <w:shd w:val="clear" w:color="auto" w:fill="C0C0C0"/>
                    </w:rPr>
                  </w:rPrChange>
                </w:rPr>
                <w:t>35]))</w:t>
              </w:r>
              <w:r w:rsidRPr="000A7997">
                <w:rPr>
                  <w:sz w:val="16"/>
                  <w:szCs w:val="16"/>
                  <w:shd w:val="clear" w:color="auto" w:fill="C0C0C0"/>
                  <w:lang w:eastAsia="zh-TW"/>
                </w:rPr>
                <w:t xml:space="preserve"> </w:t>
              </w:r>
            </w:ins>
            <w:ins w:id="49343" w:author="Chunhui zheng(BJ-RD)" w:date="2019-06-26T19:15:00Z">
              <w:r w:rsidR="006F1C24" w:rsidRPr="000A7997">
                <w:rPr>
                  <w:sz w:val="16"/>
                  <w:szCs w:val="16"/>
                  <w:shd w:val="clear" w:color="auto" w:fill="C0C0C0"/>
                  <w:lang w:eastAsia="zh-TW"/>
                </w:rPr>
                <w:t>((For Internal Reference: This bit is RW when D</w:t>
              </w:r>
              <w:r w:rsidR="006F1C24" w:rsidRPr="000A7997">
                <w:rPr>
                  <w:sz w:val="16"/>
                  <w:szCs w:val="16"/>
                  <w:shd w:val="clear" w:color="auto" w:fill="C0C0C0"/>
                </w:rPr>
                <w:t>0</w:t>
              </w:r>
              <w:r w:rsidR="006F1C24" w:rsidRPr="000A7997">
                <w:rPr>
                  <w:sz w:val="16"/>
                  <w:szCs w:val="16"/>
                  <w:shd w:val="clear" w:color="auto" w:fill="C0C0C0"/>
                  <w:lang w:eastAsia="zh-TW"/>
                </w:rPr>
                <w:t>F</w:t>
              </w:r>
              <w:r w:rsidR="006F1C24" w:rsidRPr="000A7997">
                <w:rPr>
                  <w:rFonts w:hint="eastAsia"/>
                  <w:sz w:val="16"/>
                  <w:szCs w:val="16"/>
                  <w:shd w:val="clear" w:color="auto" w:fill="C0C0C0"/>
                </w:rPr>
                <w:t>2</w:t>
              </w:r>
              <w:r w:rsidR="006F1C24" w:rsidRPr="000A7997">
                <w:rPr>
                  <w:sz w:val="16"/>
                  <w:szCs w:val="16"/>
                  <w:shd w:val="clear" w:color="auto" w:fill="C0C0C0"/>
                  <w:lang w:eastAsia="zh-TW"/>
                </w:rPr>
                <w:t xml:space="preserve"> </w:t>
              </w:r>
              <w:r w:rsidR="006F1C24">
                <w:rPr>
                  <w:sz w:val="16"/>
                  <w:szCs w:val="16"/>
                  <w:shd w:val="clear" w:color="auto" w:fill="C0C0C0"/>
                  <w:lang w:eastAsia="zh-TW"/>
                </w:rPr>
                <w:t>Rx90</w:t>
              </w:r>
              <w:r w:rsidR="006F1C24" w:rsidRPr="000A7997">
                <w:rPr>
                  <w:sz w:val="16"/>
                  <w:szCs w:val="16"/>
                  <w:shd w:val="clear" w:color="auto" w:fill="C0C0C0"/>
                  <w:lang w:eastAsia="zh-TW"/>
                </w:rPr>
                <w:t xml:space="preserve"> [</w:t>
              </w:r>
              <w:r w:rsidR="006F1C24" w:rsidRPr="000A7997">
                <w:rPr>
                  <w:sz w:val="16"/>
                  <w:szCs w:val="16"/>
                  <w:shd w:val="clear" w:color="auto" w:fill="C0C0C0"/>
                </w:rPr>
                <w:t>3</w:t>
              </w:r>
              <w:r w:rsidR="006F1C24" w:rsidRPr="000A7997">
                <w:rPr>
                  <w:rFonts w:hint="eastAsia"/>
                  <w:sz w:val="16"/>
                  <w:szCs w:val="16"/>
                  <w:shd w:val="clear" w:color="auto" w:fill="C0C0C0"/>
                </w:rPr>
                <w:t>0</w:t>
              </w:r>
              <w:r w:rsidR="006F1C24" w:rsidRPr="000A7997">
                <w:rPr>
                  <w:sz w:val="16"/>
                  <w:szCs w:val="16"/>
                  <w:shd w:val="clear" w:color="auto" w:fill="C0C0C0"/>
                  <w:lang w:eastAsia="zh-TW"/>
                </w:rPr>
                <w:t xml:space="preserve">] is set to </w:t>
              </w:r>
              <w:r w:rsidR="006F1C24" w:rsidRPr="000A7997">
                <w:rPr>
                  <w:sz w:val="16"/>
                  <w:szCs w:val="16"/>
                  <w:shd w:val="clear" w:color="auto" w:fill="C0C0C0"/>
                </w:rPr>
                <w:t>0</w:t>
              </w:r>
              <w:r w:rsidR="006F1C24" w:rsidRPr="000A7997">
                <w:rPr>
                  <w:sz w:val="16"/>
                  <w:szCs w:val="16"/>
                  <w:shd w:val="clear" w:color="auto" w:fill="C0C0C0"/>
                  <w:lang w:eastAsia="zh-TW"/>
                </w:rPr>
                <w:t>.</w:t>
              </w:r>
            </w:ins>
          </w:p>
          <w:p w:rsidR="006F1C24" w:rsidRPr="000A7997" w:rsidRDefault="006F1C24" w:rsidP="00664E38">
            <w:pPr>
              <w:ind w:leftChars="25" w:left="53"/>
              <w:rPr>
                <w:ins w:id="49344" w:author="Chunhui zheng(BJ-RD)" w:date="2019-06-26T19:15:00Z"/>
                <w:rFonts w:hint="eastAsia"/>
                <w:sz w:val="16"/>
                <w:szCs w:val="16"/>
                <w:shd w:val="clear" w:color="auto" w:fill="C0C0C0"/>
              </w:rPr>
            </w:pPr>
            <w:ins w:id="49345"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49346" w:author="Chunhui zheng(BJ-RD)" w:date="2019-06-26T19:15:00Z"/>
                <w:rFonts w:eastAsia="Times New Roman"/>
                <w:shd w:val="clear" w:color="auto" w:fill="C0C0C0"/>
              </w:rPr>
            </w:pPr>
            <w:ins w:id="49347"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Default="006F1C24" w:rsidP="00664E38">
            <w:pPr>
              <w:pStyle w:val="IRSBitDescription"/>
              <w:ind w:left="53"/>
              <w:rPr>
                <w:ins w:id="49348" w:author="Chunhui zheng(BJ-RD)" w:date="2019-06-26T19:15:00Z"/>
                <w:rFonts w:eastAsia="宋体"/>
                <w:b/>
                <w:lang w:eastAsia="zh-CN"/>
              </w:rPr>
            </w:pPr>
            <w:ins w:id="49349"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670" w:type="pct"/>
            <w:tcMar>
              <w:top w:w="0" w:type="dxa"/>
              <w:left w:w="29" w:type="dxa"/>
              <w:bottom w:w="0" w:type="dxa"/>
              <w:right w:w="29" w:type="dxa"/>
            </w:tcMar>
          </w:tcPr>
          <w:p w:rsidR="006F1C24" w:rsidRDefault="006F1C24" w:rsidP="00664E38">
            <w:pPr>
              <w:pStyle w:val="IRSBitMnemonic"/>
              <w:ind w:left="53"/>
              <w:rPr>
                <w:ins w:id="49350" w:author="Chunhui zheng(BJ-RD)" w:date="2019-06-26T19:15:00Z"/>
                <w:rFonts w:eastAsia="宋体"/>
                <w:lang w:eastAsia="zh-CN"/>
              </w:rPr>
            </w:pPr>
            <w:ins w:id="49351" w:author="Chunhui zheng(BJ-RD)" w:date="2019-06-26T19:15:00Z">
              <w:r>
                <w:rPr>
                  <w:rFonts w:eastAsia="宋体" w:hint="eastAsia"/>
                  <w:lang w:eastAsia="zh-CN"/>
                </w:rPr>
                <w:t>RSVAD_MMIOCFG_N0_LIMIT</w:t>
              </w:r>
              <w:r>
                <w:t>[</w:t>
              </w:r>
              <w:r>
                <w:rPr>
                  <w:rFonts w:eastAsia="宋体" w:hint="eastAsia"/>
                  <w:lang w:eastAsia="zh-CN"/>
                </w:rPr>
                <w:t>27</w:t>
              </w:r>
              <w:r>
                <w:t>:</w:t>
              </w:r>
              <w:r w:rsidRPr="001B2781">
                <w:rPr>
                  <w:rFonts w:eastAsia="宋体" w:hint="eastAsia"/>
                  <w:lang w:eastAsia="zh-CN"/>
                </w:rPr>
                <w:t>2</w:t>
              </w:r>
              <w:r>
                <w:rPr>
                  <w:rFonts w:eastAsia="宋体" w:hint="eastAsia"/>
                  <w:lang w:eastAsia="zh-CN"/>
                </w:rPr>
                <w:t>3</w:t>
              </w:r>
              <w:r>
                <w:t>]</w:t>
              </w:r>
            </w:ins>
          </w:p>
        </w:tc>
        <w:tc>
          <w:tcPr>
            <w:tcW w:w="327" w:type="pct"/>
            <w:tcMar>
              <w:top w:w="0" w:type="dxa"/>
              <w:left w:w="29" w:type="dxa"/>
              <w:bottom w:w="0" w:type="dxa"/>
              <w:right w:w="29" w:type="dxa"/>
            </w:tcMar>
          </w:tcPr>
          <w:p w:rsidR="006F1C24" w:rsidRDefault="006F1C24" w:rsidP="00664E38">
            <w:pPr>
              <w:pStyle w:val="IRSBitChipRev"/>
              <w:rPr>
                <w:ins w:id="49352"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49353" w:author="Chunhui zheng(BJ-RD)" w:date="2019-06-26T19:15:00Z"/>
              </w:rPr>
            </w:pPr>
            <w:ins w:id="49354" w:author="Chunhui zheng(BJ-RD)" w:date="2019-06-26T19:15:00Z">
              <w:r>
                <w:t>vcc</w:t>
              </w:r>
            </w:ins>
          </w:p>
        </w:tc>
        <w:tc>
          <w:tcPr>
            <w:tcW w:w="121" w:type="pct"/>
            <w:tcMar>
              <w:top w:w="0" w:type="dxa"/>
              <w:left w:w="29" w:type="dxa"/>
              <w:bottom w:w="0" w:type="dxa"/>
              <w:right w:w="29" w:type="dxa"/>
            </w:tcMar>
          </w:tcPr>
          <w:p w:rsidR="006F1C24" w:rsidDel="00AC57C3" w:rsidRDefault="006F1C24" w:rsidP="00664E38">
            <w:pPr>
              <w:pStyle w:val="IRSBitsugS"/>
              <w:rPr>
                <w:ins w:id="49355" w:author="Chunhui zheng(BJ-RD)" w:date="2019-06-26T19:15:00Z"/>
              </w:rPr>
            </w:pPr>
            <w:ins w:id="49356"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49357" w:author="Chunhui zheng(BJ-RD)" w:date="2019-06-26T19:15:00Z"/>
              </w:rPr>
            </w:pPr>
            <w:ins w:id="49358"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49359" w:author="Chunhui zheng(BJ-RD)" w:date="2019-06-26T19:15:00Z"/>
              </w:rPr>
            </w:pPr>
            <w:ins w:id="49360" w:author="Chunhui zheng(BJ-RD)" w:date="2019-06-26T19:15:00Z">
              <w:r>
                <w:t>x</w:t>
              </w:r>
            </w:ins>
          </w:p>
        </w:tc>
      </w:tr>
    </w:tbl>
    <w:p w:rsidR="006F1C24" w:rsidRPr="004377D1" w:rsidRDefault="006F1C24" w:rsidP="006F1C24">
      <w:pPr>
        <w:pStyle w:val="IRSReg-Heading"/>
        <w:ind w:left="189"/>
        <w:rPr>
          <w:ins w:id="49361" w:author="Chunhui zheng(BJ-RD)" w:date="2019-06-26T19:15:00Z"/>
          <w:rFonts w:eastAsia="宋体" w:hint="eastAsia"/>
          <w:lang w:eastAsia="zh-CN"/>
        </w:rPr>
      </w:pPr>
      <w:ins w:id="49362" w:author="Chunhui zheng(BJ-RD)" w:date="2019-06-26T19:15:00Z">
        <w:r w:rsidRPr="004377D1">
          <w:rPr>
            <w:rFonts w:eastAsia="宋体"/>
            <w:u w:val="single"/>
            <w:lang w:eastAsia="zh-CN"/>
          </w:rPr>
          <w:t xml:space="preserve">Offset Address: </w:t>
        </w:r>
        <w:r>
          <w:rPr>
            <w:rFonts w:eastAsia="宋体"/>
            <w:u w:val="single"/>
            <w:lang w:eastAsia="zh-CN"/>
          </w:rPr>
          <w:t>9</w:t>
        </w:r>
        <w:r>
          <w:rPr>
            <w:rFonts w:eastAsia="宋体" w:hint="eastAsia"/>
            <w:u w:val="single"/>
            <w:lang w:eastAsia="zh-CN"/>
          </w:rPr>
          <w:t>B</w:t>
        </w:r>
        <w:r w:rsidRPr="004377D1">
          <w:rPr>
            <w:rFonts w:eastAsia="宋体"/>
            <w:u w:val="single"/>
            <w:lang w:eastAsia="zh-CN"/>
          </w:rPr>
          <w:t>-</w:t>
        </w:r>
        <w:r>
          <w:rPr>
            <w:rFonts w:eastAsia="宋体"/>
            <w:u w:val="single"/>
            <w:lang w:eastAsia="zh-CN"/>
          </w:rPr>
          <w:t>9</w:t>
        </w:r>
        <w:r>
          <w:rPr>
            <w:rFonts w:eastAsia="宋体" w:hint="eastAsia"/>
            <w:u w:val="single"/>
            <w:lang w:eastAsia="zh-CN"/>
          </w:rPr>
          <w:t>8</w:t>
        </w:r>
        <w:r w:rsidRPr="004377D1">
          <w:rPr>
            <w:rFonts w:eastAsia="宋体"/>
            <w:u w:val="single"/>
            <w:lang w:eastAsia="zh-CN"/>
          </w:rPr>
          <w:t>h (D0F</w:t>
        </w:r>
        <w:r w:rsidRPr="00CA25FD">
          <w:rPr>
            <w:rFonts w:eastAsia="宋体" w:hint="eastAsia"/>
            <w:u w:val="single"/>
            <w:lang w:eastAsia="zh-CN"/>
          </w:rPr>
          <w:t>2</w:t>
        </w:r>
        <w:r w:rsidRPr="004377D1">
          <w:rPr>
            <w:rFonts w:eastAsia="宋体"/>
            <w:u w:val="single"/>
            <w:lang w:eastAsia="zh-CN"/>
          </w:rPr>
          <w:t>)</w:t>
        </w:r>
        <w:r>
          <w:rPr>
            <w:rFonts w:eastAsia="宋体"/>
            <w:lang w:eastAsia="zh-CN"/>
          </w:rPr>
          <w:br/>
        </w:r>
        <w:r w:rsidRPr="008E3EA4">
          <w:rPr>
            <w:rFonts w:eastAsia="宋体" w:hint="eastAsia"/>
            <w:lang w:eastAsia="zh-CN"/>
          </w:rPr>
          <w:t xml:space="preserve">MMIOCFG </w:t>
        </w:r>
        <w:r>
          <w:rPr>
            <w:rFonts w:eastAsia="宋体" w:hint="eastAsia"/>
            <w:lang w:eastAsia="zh-CN"/>
          </w:rPr>
          <w:t>limit address</w:t>
        </w:r>
        <w:r>
          <w:rPr>
            <w:rFonts w:eastAsia="宋体"/>
            <w:lang w:eastAsia="zh-CN"/>
          </w:rPr>
          <w:tab/>
        </w:r>
        <w:r w:rsidRPr="004377D1">
          <w:rPr>
            <w:rFonts w:eastAsia="宋体"/>
            <w:lang w:eastAsia="zh-CN"/>
          </w:rPr>
          <w:t xml:space="preserve">Default Value: </w:t>
        </w:r>
        <w:r>
          <w:rPr>
            <w:rFonts w:eastAsia="宋体"/>
            <w:lang w:eastAsia="zh-CN"/>
          </w:rPr>
          <w:t>nnnn nnnn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653"/>
        <w:gridCol w:w="698"/>
        <w:gridCol w:w="672"/>
        <w:gridCol w:w="654"/>
        <w:gridCol w:w="2432"/>
        <w:gridCol w:w="3301"/>
        <w:gridCol w:w="663"/>
        <w:gridCol w:w="592"/>
        <w:gridCol w:w="165"/>
        <w:gridCol w:w="156"/>
        <w:gridCol w:w="165"/>
      </w:tblGrid>
      <w:tr w:rsidR="006F1C24" w:rsidTr="00664E38">
        <w:trPr>
          <w:cantSplit/>
          <w:trHeight w:val="300"/>
          <w:jc w:val="center"/>
          <w:ins w:id="49363" w:author="Chunhui zheng(BJ-RD)" w:date="2019-06-26T19:15:00Z"/>
        </w:trPr>
        <w:tc>
          <w:tcPr>
            <w:tcW w:w="366" w:type="pct"/>
            <w:tcMar>
              <w:top w:w="0" w:type="dxa"/>
              <w:left w:w="29" w:type="dxa"/>
              <w:bottom w:w="0" w:type="dxa"/>
              <w:right w:w="29" w:type="dxa"/>
            </w:tcMar>
            <w:vAlign w:val="center"/>
          </w:tcPr>
          <w:p w:rsidR="006F1C24" w:rsidRDefault="006F1C24" w:rsidP="00664E38">
            <w:pPr>
              <w:pStyle w:val="IRSBitItem"/>
              <w:rPr>
                <w:ins w:id="49364" w:author="Chunhui zheng(BJ-RD)" w:date="2019-06-26T19:15:00Z"/>
              </w:rPr>
            </w:pPr>
            <w:ins w:id="49365"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49366" w:author="Chunhui zheng(BJ-RD)" w:date="2019-06-26T19:15:00Z"/>
                <w:b/>
              </w:rPr>
            </w:pPr>
            <w:ins w:id="49367"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49368" w:author="Chunhui zheng(BJ-RD)" w:date="2019-06-26T19:15:00Z"/>
                <w:b/>
              </w:rPr>
            </w:pPr>
            <w:ins w:id="49369" w:author="Chunhui zheng(BJ-RD)" w:date="2019-06-26T19:15:00Z">
              <w:r w:rsidRPr="00F62296">
                <w:rPr>
                  <w:b/>
                </w:rPr>
                <w:t>HW Property</w:t>
              </w:r>
            </w:ins>
          </w:p>
        </w:tc>
        <w:tc>
          <w:tcPr>
            <w:tcW w:w="322" w:type="pct"/>
            <w:tcMar>
              <w:top w:w="0" w:type="dxa"/>
              <w:left w:w="29" w:type="dxa"/>
              <w:bottom w:w="0" w:type="dxa"/>
              <w:right w:w="29" w:type="dxa"/>
            </w:tcMar>
            <w:vAlign w:val="center"/>
          </w:tcPr>
          <w:p w:rsidR="006F1C24" w:rsidRPr="00F62296" w:rsidRDefault="006F1C24" w:rsidP="00664E38">
            <w:pPr>
              <w:pStyle w:val="IRSBitDefault"/>
              <w:rPr>
                <w:ins w:id="49370" w:author="Chunhui zheng(BJ-RD)" w:date="2019-06-26T19:15:00Z"/>
                <w:b/>
              </w:rPr>
            </w:pPr>
            <w:ins w:id="49371" w:author="Chunhui zheng(BJ-RD)" w:date="2019-06-26T19:15:00Z">
              <w:r w:rsidRPr="00F62296">
                <w:rPr>
                  <w:b/>
                </w:rPr>
                <w:t>Default</w:t>
              </w:r>
            </w:ins>
          </w:p>
        </w:tc>
        <w:tc>
          <w:tcPr>
            <w:tcW w:w="1067" w:type="pct"/>
            <w:tcMar>
              <w:top w:w="0" w:type="dxa"/>
              <w:left w:w="29" w:type="dxa"/>
              <w:bottom w:w="0" w:type="dxa"/>
              <w:right w:w="29" w:type="dxa"/>
            </w:tcMar>
            <w:vAlign w:val="center"/>
          </w:tcPr>
          <w:p w:rsidR="006F1C24" w:rsidRPr="00293312" w:rsidRDefault="006F1C24" w:rsidP="00664E38">
            <w:pPr>
              <w:pStyle w:val="IRSBitDescription"/>
              <w:ind w:left="53"/>
              <w:rPr>
                <w:ins w:id="49372" w:author="Chunhui zheng(BJ-RD)" w:date="2019-06-26T19:15:00Z"/>
                <w:rFonts w:eastAsia="Times New Roman"/>
                <w:b/>
              </w:rPr>
            </w:pPr>
            <w:ins w:id="49373" w:author="Chunhui zheng(BJ-RD)" w:date="2019-06-26T19:15:00Z">
              <w:r w:rsidRPr="00293312">
                <w:rPr>
                  <w:rFonts w:eastAsia="Times New Roman"/>
                  <w:b/>
                </w:rPr>
                <w:t>Description</w:t>
              </w:r>
            </w:ins>
          </w:p>
        </w:tc>
        <w:tc>
          <w:tcPr>
            <w:tcW w:w="1670" w:type="pct"/>
            <w:tcMar>
              <w:top w:w="0" w:type="dxa"/>
              <w:left w:w="29" w:type="dxa"/>
              <w:bottom w:w="0" w:type="dxa"/>
              <w:right w:w="29" w:type="dxa"/>
            </w:tcMar>
            <w:vAlign w:val="center"/>
          </w:tcPr>
          <w:p w:rsidR="006F1C24" w:rsidRPr="00F62296" w:rsidRDefault="006F1C24" w:rsidP="00664E38">
            <w:pPr>
              <w:pStyle w:val="IRSBitMnemonic"/>
              <w:ind w:left="53"/>
              <w:rPr>
                <w:ins w:id="49374" w:author="Chunhui zheng(BJ-RD)" w:date="2019-06-26T19:15:00Z"/>
              </w:rPr>
            </w:pPr>
            <w:ins w:id="49375"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49376" w:author="Chunhui zheng(BJ-RD)" w:date="2019-06-26T19:15:00Z"/>
                <w:b/>
              </w:rPr>
            </w:pPr>
            <w:ins w:id="49377"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49378" w:author="Chunhui zheng(BJ-RD)" w:date="2019-06-26T19:15:00Z"/>
                <w:b/>
              </w:rPr>
            </w:pPr>
            <w:ins w:id="49379" w:author="Chunhui zheng(BJ-RD)" w:date="2019-06-26T19:15:00Z">
              <w:r w:rsidRPr="00F62296">
                <w:rPr>
                  <w:b/>
                </w:rPr>
                <w:t>PwrDm</w:t>
              </w:r>
            </w:ins>
          </w:p>
        </w:tc>
        <w:tc>
          <w:tcPr>
            <w:tcW w:w="123" w:type="pct"/>
            <w:tcMar>
              <w:top w:w="0" w:type="dxa"/>
              <w:left w:w="29" w:type="dxa"/>
              <w:bottom w:w="0" w:type="dxa"/>
              <w:right w:w="29" w:type="dxa"/>
            </w:tcMar>
            <w:vAlign w:val="center"/>
          </w:tcPr>
          <w:p w:rsidR="006F1C24" w:rsidRPr="00F62296" w:rsidRDefault="006F1C24" w:rsidP="00664E38">
            <w:pPr>
              <w:pStyle w:val="IRSBitsugS"/>
              <w:rPr>
                <w:ins w:id="49380" w:author="Chunhui zheng(BJ-RD)" w:date="2019-06-26T19:15:00Z"/>
                <w:b/>
              </w:rPr>
            </w:pPr>
            <w:ins w:id="49381"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49382" w:author="Chunhui zheng(BJ-RD)" w:date="2019-06-26T19:15:00Z"/>
                <w:b/>
              </w:rPr>
            </w:pPr>
            <w:ins w:id="49383"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49384" w:author="Chunhui zheng(BJ-RD)" w:date="2019-06-26T19:15:00Z"/>
                <w:b/>
              </w:rPr>
            </w:pPr>
            <w:ins w:id="49385" w:author="Chunhui zheng(BJ-RD)" w:date="2019-06-26T19:15:00Z">
              <w:r w:rsidRPr="00F62296">
                <w:rPr>
                  <w:b/>
                </w:rPr>
                <w:t>E</w:t>
              </w:r>
            </w:ins>
          </w:p>
        </w:tc>
      </w:tr>
      <w:tr w:rsidR="006F1C24" w:rsidRPr="009445EC" w:rsidTr="00664E38">
        <w:trPr>
          <w:cantSplit/>
          <w:trHeight w:val="300"/>
          <w:jc w:val="center"/>
          <w:ins w:id="49386" w:author="Chunhui zheng(BJ-RD)" w:date="2019-06-26T19:15:00Z"/>
        </w:trPr>
        <w:tc>
          <w:tcPr>
            <w:tcW w:w="366" w:type="pct"/>
            <w:tcMar>
              <w:top w:w="0" w:type="dxa"/>
              <w:left w:w="29" w:type="dxa"/>
              <w:bottom w:w="0" w:type="dxa"/>
              <w:right w:w="29" w:type="dxa"/>
            </w:tcMar>
          </w:tcPr>
          <w:p w:rsidR="006F1C24" w:rsidRDefault="006F1C24" w:rsidP="00664E38">
            <w:pPr>
              <w:pStyle w:val="IRSBitItem"/>
              <w:ind w:firstLineChars="100" w:firstLine="160"/>
              <w:jc w:val="left"/>
              <w:rPr>
                <w:ins w:id="49387" w:author="Chunhui zheng(BJ-RD)" w:date="2019-06-26T19:15:00Z"/>
                <w:rFonts w:eastAsia="宋体" w:hint="eastAsia"/>
                <w:b w:val="0"/>
                <w:lang w:eastAsia="zh-CN"/>
              </w:rPr>
            </w:pPr>
            <w:ins w:id="49388" w:author="Chunhui zheng(BJ-RD)" w:date="2019-06-26T19:15:00Z">
              <w:r>
                <w:rPr>
                  <w:rFonts w:eastAsia="宋体" w:hint="eastAsia"/>
                  <w:b w:val="0"/>
                  <w:lang w:eastAsia="zh-CN"/>
                </w:rPr>
                <w:t>31</w:t>
              </w:r>
              <w:r>
                <w:rPr>
                  <w:b w:val="0"/>
                </w:rPr>
                <w:t>:</w:t>
              </w:r>
              <w:r>
                <w:rPr>
                  <w:rFonts w:eastAsia="宋体" w:hint="eastAsia"/>
                  <w:b w:val="0"/>
                  <w:lang w:eastAsia="zh-CN"/>
                </w:rPr>
                <w:t>29</w:t>
              </w:r>
            </w:ins>
          </w:p>
        </w:tc>
        <w:tc>
          <w:tcPr>
            <w:tcW w:w="344" w:type="pct"/>
            <w:tcMar>
              <w:top w:w="0" w:type="dxa"/>
              <w:left w:w="29" w:type="dxa"/>
              <w:bottom w:w="0" w:type="dxa"/>
              <w:right w:w="29" w:type="dxa"/>
            </w:tcMar>
          </w:tcPr>
          <w:p w:rsidR="006F1C24" w:rsidRDefault="006F1C24" w:rsidP="00664E38">
            <w:pPr>
              <w:pStyle w:val="IRSBitAttribute"/>
              <w:rPr>
                <w:ins w:id="49389" w:author="Chunhui zheng(BJ-RD)" w:date="2019-06-26T19:15:00Z"/>
              </w:rPr>
            </w:pPr>
            <w:ins w:id="49390" w:author="Chunhui zheng(BJ-RD)" w:date="2019-06-26T19:15:00Z">
              <w:r>
                <w:t>R</w:t>
              </w:r>
              <w:r>
                <w:rPr>
                  <w:rFonts w:eastAsia="宋体" w:hint="eastAsia"/>
                  <w:lang w:eastAsia="zh-CN"/>
                </w:rPr>
                <w:t>O</w:t>
              </w:r>
            </w:ins>
          </w:p>
        </w:tc>
        <w:tc>
          <w:tcPr>
            <w:tcW w:w="331" w:type="pct"/>
            <w:tcMar>
              <w:top w:w="0" w:type="dxa"/>
              <w:left w:w="29" w:type="dxa"/>
              <w:bottom w:w="0" w:type="dxa"/>
              <w:right w:w="29" w:type="dxa"/>
            </w:tcMar>
          </w:tcPr>
          <w:p w:rsidR="006F1C24" w:rsidRPr="00A0741C" w:rsidRDefault="006F1C24" w:rsidP="00664E38">
            <w:pPr>
              <w:pStyle w:val="IRSBitHW-Property"/>
              <w:rPr>
                <w:ins w:id="49391" w:author="Chunhui zheng(BJ-RD)" w:date="2019-06-26T19:15:00Z"/>
              </w:rPr>
            </w:pPr>
            <w:ins w:id="49392" w:author="Chunhui zheng(BJ-RD)" w:date="2019-06-26T19:15:00Z">
              <w:r w:rsidRPr="006B1123">
                <w:rPr>
                  <w:rFonts w:eastAsia="宋体" w:hint="eastAsia"/>
                  <w:lang w:eastAsia="zh-CN"/>
                </w:rPr>
                <w:t>NA</w:t>
              </w:r>
            </w:ins>
          </w:p>
        </w:tc>
        <w:tc>
          <w:tcPr>
            <w:tcW w:w="322" w:type="pct"/>
            <w:tcMar>
              <w:top w:w="0" w:type="dxa"/>
              <w:left w:w="29" w:type="dxa"/>
              <w:bottom w:w="0" w:type="dxa"/>
              <w:right w:w="29" w:type="dxa"/>
            </w:tcMar>
          </w:tcPr>
          <w:p w:rsidR="006F1C24" w:rsidRPr="000279D1" w:rsidRDefault="006F1C24" w:rsidP="00664E38">
            <w:pPr>
              <w:pStyle w:val="IRSBitDefault"/>
              <w:rPr>
                <w:ins w:id="49393" w:author="Chunhui zheng(BJ-RD)" w:date="2019-06-26T19:15:00Z"/>
                <w:rFonts w:eastAsia="宋体"/>
              </w:rPr>
            </w:pPr>
            <w:ins w:id="49394" w:author="Chunhui zheng(BJ-RD)" w:date="2019-06-26T19:15:00Z">
              <w:r>
                <w:t>0</w:t>
              </w:r>
            </w:ins>
          </w:p>
        </w:tc>
        <w:tc>
          <w:tcPr>
            <w:tcW w:w="1067" w:type="pct"/>
            <w:tcMar>
              <w:top w:w="0" w:type="dxa"/>
              <w:left w:w="29" w:type="dxa"/>
              <w:bottom w:w="0" w:type="dxa"/>
              <w:right w:w="29" w:type="dxa"/>
            </w:tcMar>
          </w:tcPr>
          <w:p w:rsidR="006F1C24" w:rsidRDefault="006F1C24" w:rsidP="00664E38">
            <w:pPr>
              <w:pStyle w:val="IRSBitDescription"/>
              <w:ind w:left="53"/>
              <w:rPr>
                <w:ins w:id="49395" w:author="Chunhui zheng(BJ-RD)" w:date="2019-06-26T19:15:00Z"/>
                <w:rFonts w:eastAsia="宋体" w:hint="eastAsia"/>
                <w:b/>
                <w:lang w:eastAsia="zh-CN"/>
              </w:rPr>
            </w:pPr>
            <w:ins w:id="49396" w:author="Chunhui zheng(BJ-RD)" w:date="2019-06-26T19:15:00Z">
              <w:r>
                <w:rPr>
                  <w:rFonts w:eastAsia="宋体"/>
                  <w:b/>
                  <w:lang w:eastAsia="zh-CN"/>
                </w:rPr>
                <w:t>R</w:t>
              </w:r>
              <w:r>
                <w:rPr>
                  <w:rFonts w:eastAsia="宋体" w:hint="eastAsia"/>
                  <w:b/>
                  <w:lang w:eastAsia="zh-CN"/>
                </w:rPr>
                <w:t xml:space="preserve">eserved </w:t>
              </w:r>
            </w:ins>
          </w:p>
        </w:tc>
        <w:tc>
          <w:tcPr>
            <w:tcW w:w="1670" w:type="pct"/>
            <w:tcMar>
              <w:top w:w="0" w:type="dxa"/>
              <w:left w:w="29" w:type="dxa"/>
              <w:bottom w:w="0" w:type="dxa"/>
              <w:right w:w="29" w:type="dxa"/>
            </w:tcMar>
          </w:tcPr>
          <w:p w:rsidR="006F1C24" w:rsidRDefault="006F1C24" w:rsidP="00664E38">
            <w:pPr>
              <w:pStyle w:val="IRSBitMnemonic"/>
              <w:ind w:left="53"/>
              <w:rPr>
                <w:ins w:id="49397" w:author="Chunhui zheng(BJ-RD)" w:date="2019-06-26T19:15:00Z"/>
                <w:rFonts w:eastAsia="宋体" w:hint="eastAsia"/>
                <w:lang w:eastAsia="zh-CN"/>
              </w:rPr>
            </w:pPr>
            <w:ins w:id="49398" w:author="Chunhui zheng(BJ-RD)" w:date="2019-06-26T19:15:00Z">
              <w:r>
                <w:rPr>
                  <w:rFonts w:eastAsia="宋体"/>
                  <w:lang w:eastAsia="zh-CN"/>
                </w:rPr>
                <w:t>R</w:t>
              </w:r>
              <w:r>
                <w:rPr>
                  <w:rFonts w:eastAsia="宋体" w:hint="eastAsia"/>
                  <w:lang w:eastAsia="zh-CN"/>
                </w:rPr>
                <w:t>x</w:t>
              </w:r>
              <w:r>
                <w:rPr>
                  <w:rFonts w:eastAsia="宋体"/>
                  <w:lang w:eastAsia="zh-CN"/>
                </w:rPr>
                <w:t>9</w:t>
              </w:r>
              <w:r>
                <w:rPr>
                  <w:rFonts w:eastAsia="宋体" w:hint="eastAsia"/>
                  <w:lang w:eastAsia="zh-CN"/>
                </w:rPr>
                <w:t>8[31:29]</w:t>
              </w:r>
            </w:ins>
          </w:p>
        </w:tc>
        <w:tc>
          <w:tcPr>
            <w:tcW w:w="327" w:type="pct"/>
            <w:tcMar>
              <w:top w:w="0" w:type="dxa"/>
              <w:left w:w="29" w:type="dxa"/>
              <w:bottom w:w="0" w:type="dxa"/>
              <w:right w:w="29" w:type="dxa"/>
            </w:tcMar>
          </w:tcPr>
          <w:p w:rsidR="006F1C24" w:rsidRDefault="006F1C24" w:rsidP="00664E38">
            <w:pPr>
              <w:pStyle w:val="IRSBitChipRev"/>
              <w:rPr>
                <w:ins w:id="49399"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49400" w:author="Chunhui zheng(BJ-RD)" w:date="2019-06-26T19:15:00Z"/>
              </w:rPr>
            </w:pPr>
            <w:ins w:id="49401" w:author="Chunhui zheng(BJ-RD)" w:date="2019-06-26T19:15:00Z">
              <w:r>
                <w:t>vcc</w:t>
              </w:r>
            </w:ins>
          </w:p>
        </w:tc>
        <w:tc>
          <w:tcPr>
            <w:tcW w:w="123" w:type="pct"/>
            <w:tcMar>
              <w:top w:w="0" w:type="dxa"/>
              <w:left w:w="29" w:type="dxa"/>
              <w:bottom w:w="0" w:type="dxa"/>
              <w:right w:w="29" w:type="dxa"/>
            </w:tcMar>
          </w:tcPr>
          <w:p w:rsidR="006F1C24" w:rsidRDefault="006F1C24" w:rsidP="00664E38">
            <w:pPr>
              <w:pStyle w:val="IRSBitsugS"/>
              <w:rPr>
                <w:ins w:id="49402" w:author="Chunhui zheng(BJ-RD)" w:date="2019-06-26T19:15:00Z"/>
              </w:rPr>
            </w:pPr>
            <w:ins w:id="49403" w:author="Chunhui zheng(BJ-RD)" w:date="2019-06-26T19:15:00Z">
              <w:r w:rsidRPr="00A31AC7">
                <w:rPr>
                  <w:rFonts w:eastAsia="宋体" w:hint="eastAsia"/>
                  <w:lang w:eastAsia="zh-CN"/>
                </w:rPr>
                <w:t>R</w:t>
              </w:r>
            </w:ins>
          </w:p>
        </w:tc>
        <w:tc>
          <w:tcPr>
            <w:tcW w:w="77" w:type="pct"/>
            <w:tcMar>
              <w:top w:w="0" w:type="dxa"/>
              <w:left w:w="29" w:type="dxa"/>
              <w:bottom w:w="0" w:type="dxa"/>
              <w:right w:w="29" w:type="dxa"/>
            </w:tcMar>
          </w:tcPr>
          <w:p w:rsidR="006F1C24" w:rsidRDefault="006F1C24" w:rsidP="00664E38">
            <w:pPr>
              <w:pStyle w:val="IRSBitsugP"/>
              <w:rPr>
                <w:ins w:id="49404" w:author="Chunhui zheng(BJ-RD)" w:date="2019-06-26T19:15:00Z"/>
              </w:rPr>
            </w:pPr>
            <w:ins w:id="49405"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49406" w:author="Chunhui zheng(BJ-RD)" w:date="2019-06-26T19:15:00Z"/>
              </w:rPr>
            </w:pPr>
            <w:ins w:id="49407" w:author="Chunhui zheng(BJ-RD)" w:date="2019-06-26T19:15:00Z">
              <w:r>
                <w:t>x</w:t>
              </w:r>
            </w:ins>
          </w:p>
        </w:tc>
      </w:tr>
      <w:tr w:rsidR="006F1C24" w:rsidRPr="009445EC" w:rsidTr="00664E38">
        <w:trPr>
          <w:cantSplit/>
          <w:trHeight w:val="300"/>
          <w:jc w:val="center"/>
          <w:ins w:id="49408" w:author="Chunhui zheng(BJ-RD)" w:date="2019-06-26T19:15:00Z"/>
        </w:trPr>
        <w:tc>
          <w:tcPr>
            <w:tcW w:w="366" w:type="pct"/>
            <w:tcMar>
              <w:top w:w="0" w:type="dxa"/>
              <w:left w:w="29" w:type="dxa"/>
              <w:bottom w:w="0" w:type="dxa"/>
              <w:right w:w="29" w:type="dxa"/>
            </w:tcMar>
          </w:tcPr>
          <w:p w:rsidR="006F1C24" w:rsidRDefault="006F1C24" w:rsidP="00664E38">
            <w:pPr>
              <w:pStyle w:val="IRSBitItem"/>
              <w:rPr>
                <w:ins w:id="49409" w:author="Chunhui zheng(BJ-RD)" w:date="2019-06-26T19:15:00Z"/>
                <w:rFonts w:eastAsia="宋体" w:hint="eastAsia"/>
                <w:b w:val="0"/>
                <w:lang w:eastAsia="zh-CN"/>
              </w:rPr>
            </w:pPr>
            <w:ins w:id="49410" w:author="Chunhui zheng(BJ-RD)" w:date="2019-06-26T19:15:00Z">
              <w:r>
                <w:rPr>
                  <w:rFonts w:eastAsia="宋体" w:hint="eastAsia"/>
                  <w:b w:val="0"/>
                  <w:lang w:eastAsia="zh-CN"/>
                </w:rPr>
                <w:t>28:24</w:t>
              </w:r>
            </w:ins>
          </w:p>
        </w:tc>
        <w:tc>
          <w:tcPr>
            <w:tcW w:w="344" w:type="pct"/>
            <w:tcMar>
              <w:top w:w="0" w:type="dxa"/>
              <w:left w:w="29" w:type="dxa"/>
              <w:bottom w:w="0" w:type="dxa"/>
              <w:right w:w="29" w:type="dxa"/>
            </w:tcMar>
          </w:tcPr>
          <w:p w:rsidR="006F1C24" w:rsidRPr="00D07035" w:rsidRDefault="006F1C24" w:rsidP="00664E38">
            <w:pPr>
              <w:pStyle w:val="IRSBitAttribute"/>
              <w:rPr>
                <w:ins w:id="49411" w:author="Chunhui zheng(BJ-RD)" w:date="2019-06-26T19:15:00Z"/>
                <w:rFonts w:eastAsia="宋体" w:hint="eastAsia"/>
                <w:lang w:eastAsia="zh-CN"/>
              </w:rPr>
            </w:pPr>
            <w:ins w:id="49412" w:author="Chunhui zheng(BJ-RD)" w:date="2019-06-26T19:15:00Z">
              <w:r>
                <w:t>R</w:t>
              </w:r>
              <w:r w:rsidRPr="001B278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Default="006F1C24" w:rsidP="00664E38">
            <w:pPr>
              <w:pStyle w:val="IRSBitHW-Property"/>
              <w:rPr>
                <w:ins w:id="49413" w:author="Chunhui zheng(BJ-RD)" w:date="2019-06-26T19:15:00Z"/>
                <w:rFonts w:eastAsia="宋体" w:hint="eastAsia"/>
                <w:lang w:eastAsia="zh-CN"/>
              </w:rPr>
            </w:pPr>
            <w:ins w:id="49414" w:author="Chunhui zheng(BJ-RD)" w:date="2019-06-26T19:15:00Z">
              <w:r w:rsidRPr="00A0741C">
                <w:t>RO</w:t>
              </w:r>
            </w:ins>
          </w:p>
        </w:tc>
        <w:tc>
          <w:tcPr>
            <w:tcW w:w="322" w:type="pct"/>
            <w:tcMar>
              <w:top w:w="0" w:type="dxa"/>
              <w:left w:w="29" w:type="dxa"/>
              <w:bottom w:w="0" w:type="dxa"/>
              <w:right w:w="29" w:type="dxa"/>
            </w:tcMar>
          </w:tcPr>
          <w:p w:rsidR="006F1C24" w:rsidRPr="00D07035" w:rsidRDefault="006F1C24" w:rsidP="00664E38">
            <w:pPr>
              <w:pStyle w:val="IRSBitDefault"/>
              <w:rPr>
                <w:ins w:id="49415" w:author="Chunhui zheng(BJ-RD)" w:date="2019-06-26T19:15:00Z"/>
                <w:rFonts w:eastAsia="宋体" w:hint="eastAsia"/>
                <w:lang w:eastAsia="zh-CN"/>
              </w:rPr>
            </w:pPr>
            <w:ins w:id="49416" w:author="Chunhui zheng(BJ-RD)" w:date="2019-06-26T19:15:00Z">
              <w:r w:rsidRPr="000279D1">
                <w:rPr>
                  <w:rFonts w:eastAsia="宋体"/>
                </w:rPr>
                <w:t>ROMSIP</w:t>
              </w:r>
            </w:ins>
          </w:p>
        </w:tc>
        <w:tc>
          <w:tcPr>
            <w:tcW w:w="1067" w:type="pct"/>
            <w:tcMar>
              <w:top w:w="0" w:type="dxa"/>
              <w:left w:w="29" w:type="dxa"/>
              <w:bottom w:w="0" w:type="dxa"/>
              <w:right w:w="29" w:type="dxa"/>
            </w:tcMar>
          </w:tcPr>
          <w:p w:rsidR="006F1C24" w:rsidRPr="004B3040" w:rsidRDefault="006F1C24" w:rsidP="00664E38">
            <w:pPr>
              <w:pStyle w:val="IRSBitDescription"/>
              <w:ind w:left="53"/>
              <w:rPr>
                <w:ins w:id="49417" w:author="Chunhui zheng(BJ-RD)" w:date="2019-06-26T19:15:00Z"/>
                <w:rFonts w:eastAsia="宋体" w:hint="eastAsia"/>
                <w:b/>
                <w:lang w:eastAsia="zh-CN"/>
              </w:rPr>
            </w:pPr>
            <w:ins w:id="49418" w:author="Chunhui zheng(BJ-RD)" w:date="2019-06-26T19:15:00Z">
              <w:r>
                <w:rPr>
                  <w:rFonts w:eastAsia="宋体" w:hint="eastAsia"/>
                  <w:b/>
                  <w:lang w:eastAsia="zh-CN"/>
                </w:rPr>
                <w:t>MMIOCFG SN7 bus number limit</w:t>
              </w:r>
            </w:ins>
          </w:p>
          <w:p w:rsidR="006F1C24" w:rsidRDefault="006F1C24" w:rsidP="00664E38">
            <w:pPr>
              <w:pStyle w:val="IRSBitDescription"/>
              <w:ind w:left="53"/>
              <w:rPr>
                <w:ins w:id="49419" w:author="Chunhui zheng(BJ-RD)" w:date="2019-06-26T19:15:00Z"/>
                <w:rFonts w:eastAsia="宋体" w:hint="eastAsia"/>
                <w:lang w:eastAsia="zh-CN"/>
              </w:rPr>
            </w:pPr>
            <w:ins w:id="49420" w:author="Chunhui zheng(BJ-RD)" w:date="2019-06-26T19:15:00Z">
              <w:r>
                <w:rPr>
                  <w:rFonts w:eastAsia="宋体"/>
                  <w:lang w:eastAsia="zh-CN"/>
                </w:rPr>
                <w:t xml:space="preserve">This </w:t>
              </w:r>
              <w:r>
                <w:rPr>
                  <w:rFonts w:eastAsia="宋体" w:hint="eastAsia"/>
                  <w:lang w:eastAsia="zh-CN"/>
                </w:rPr>
                <w:t>5</w:t>
              </w:r>
              <w:r w:rsidRPr="00ED4221">
                <w:rPr>
                  <w:rFonts w:eastAsia="宋体"/>
                  <w:lang w:eastAsia="zh-CN"/>
                </w:rPr>
                <w:t xml:space="preserve"> bits are </w:t>
              </w:r>
              <w:r>
                <w:rPr>
                  <w:rFonts w:eastAsia="宋体" w:hint="eastAsia"/>
                  <w:lang w:eastAsia="zh-CN"/>
                </w:rPr>
                <w:t xml:space="preserve">sub node7 </w:t>
              </w:r>
              <w:r w:rsidRPr="00ED4221">
                <w:rPr>
                  <w:rFonts w:eastAsia="宋体"/>
                  <w:lang w:eastAsia="zh-CN"/>
                </w:rPr>
                <w:t xml:space="preserve">MMIOCFG </w:t>
              </w:r>
              <w:r>
                <w:rPr>
                  <w:rFonts w:eastAsia="宋体" w:hint="eastAsia"/>
                  <w:lang w:eastAsia="zh-CN"/>
                </w:rPr>
                <w:t>bus number limit.</w:t>
              </w:r>
            </w:ins>
          </w:p>
          <w:p w:rsidR="009323BD" w:rsidRPr="000A7997" w:rsidRDefault="009323BD" w:rsidP="009323BD">
            <w:pPr>
              <w:pStyle w:val="IRSBitDescription"/>
              <w:ind w:left="53"/>
              <w:rPr>
                <w:ins w:id="49421" w:author="Chunhui zheng(BJ-RD)" w:date="2019-07-10T10:43:00Z"/>
                <w:rFonts w:eastAsia="宋体" w:hint="eastAsia"/>
                <w:shd w:val="clear" w:color="auto" w:fill="C0C0C0"/>
                <w:lang w:eastAsia="zh-CN"/>
              </w:rPr>
            </w:pPr>
            <w:ins w:id="49422" w:author="Chunhui zheng(BJ-RD)" w:date="2019-07-10T10:43:00Z">
              <w:r w:rsidRPr="000A7997">
                <w:rPr>
                  <w:rFonts w:eastAsia="宋体"/>
                  <w:shd w:val="clear" w:color="auto" w:fill="C0C0C0"/>
                  <w:lang w:eastAsia="zh-CN"/>
                </w:rPr>
                <w:t>((For Internal ROMSIP handling: HW_EN = SELSIP</w:t>
              </w:r>
              <w:r w:rsidRPr="000A7997">
                <w:rPr>
                  <w:rFonts w:eastAsia="宋体" w:hint="eastAsia"/>
                  <w:shd w:val="clear" w:color="auto" w:fill="C0C0C0"/>
                  <w:lang w:eastAsia="zh-CN"/>
                </w:rPr>
                <w:t>1</w:t>
              </w:r>
              <w:r w:rsidRPr="000A7997">
                <w:rPr>
                  <w:rFonts w:eastAsia="宋体"/>
                  <w:shd w:val="clear" w:color="auto" w:fill="C0C0C0"/>
                  <w:lang w:eastAsia="zh-CN"/>
                </w:rPr>
                <w:t>, HW_DATA</w:t>
              </w:r>
              <w:r w:rsidRPr="000A7997">
                <w:rPr>
                  <w:rFonts w:hint="eastAsia"/>
                  <w:shd w:val="clear" w:color="auto" w:fill="C0C0C0"/>
                </w:rPr>
                <w:t xml:space="preserve"> </w:t>
              </w:r>
              <w:r w:rsidRPr="000A7997">
                <w:rPr>
                  <w:rFonts w:eastAsia="宋体"/>
                  <w:shd w:val="clear" w:color="auto" w:fill="C0C0C0"/>
                  <w:lang w:eastAsia="zh-CN"/>
                </w:rPr>
                <w:t>=</w:t>
              </w:r>
              <w:r w:rsidRPr="000A7997">
                <w:rPr>
                  <w:rFonts w:hint="eastAsia"/>
                  <w:shd w:val="clear" w:color="auto" w:fill="C0C0C0"/>
                </w:rPr>
                <w:t xml:space="preserve"> </w:t>
              </w:r>
              <w:r>
                <w:rPr>
                  <w:rFonts w:eastAsia="宋体"/>
                  <w:shd w:val="clear" w:color="auto" w:fill="C0C0C0"/>
                  <w:lang w:eastAsia="zh-CN"/>
                </w:rPr>
                <w:t>ROMSIP_VKCFG_DATA</w:t>
              </w:r>
              <w:r w:rsidRPr="000A7997">
                <w:rPr>
                  <w:rFonts w:eastAsia="宋体"/>
                  <w:shd w:val="clear" w:color="auto" w:fill="C0C0C0"/>
                  <w:lang w:eastAsia="zh-CN"/>
                </w:rPr>
                <w:t>[</w:t>
              </w:r>
              <w:r>
                <w:rPr>
                  <w:rFonts w:eastAsia="宋体"/>
                  <w:shd w:val="clear" w:color="auto" w:fill="C0C0C0"/>
                  <w:lang w:eastAsia="zh-CN"/>
                </w:rPr>
                <w:t>4</w:t>
              </w:r>
              <w:r w:rsidRPr="000A7997">
                <w:rPr>
                  <w:rFonts w:eastAsia="宋体" w:hint="eastAsia"/>
                  <w:shd w:val="clear" w:color="auto" w:fill="C0C0C0"/>
                  <w:lang w:eastAsia="zh-CN"/>
                </w:rPr>
                <w:t>:</w:t>
              </w:r>
              <w:r>
                <w:rPr>
                  <w:rFonts w:eastAsia="宋体"/>
                  <w:shd w:val="clear" w:color="auto" w:fill="C0C0C0"/>
                  <w:lang w:eastAsia="zh-CN"/>
                </w:rPr>
                <w:t>0</w:t>
              </w:r>
              <w:r w:rsidRPr="000A7997">
                <w:rPr>
                  <w:rFonts w:eastAsia="宋体"/>
                  <w:shd w:val="clear" w:color="auto" w:fill="C0C0C0"/>
                  <w:lang w:eastAsia="zh-CN"/>
                </w:rPr>
                <w:t>]))</w:t>
              </w:r>
            </w:ins>
          </w:p>
          <w:p w:rsidR="006F1C24" w:rsidRPr="000A7997" w:rsidRDefault="006F1C24" w:rsidP="00664E38">
            <w:pPr>
              <w:ind w:leftChars="25" w:left="53"/>
              <w:rPr>
                <w:ins w:id="49423" w:author="Chunhui zheng(BJ-RD)" w:date="2019-06-26T19:15:00Z"/>
                <w:sz w:val="16"/>
                <w:szCs w:val="16"/>
                <w:shd w:val="clear" w:color="auto" w:fill="C0C0C0"/>
              </w:rPr>
            </w:pPr>
            <w:ins w:id="49424"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49425" w:author="Chunhui zheng(BJ-RD)" w:date="2019-06-26T19:15:00Z"/>
                <w:rFonts w:hint="eastAsia"/>
                <w:sz w:val="16"/>
                <w:szCs w:val="16"/>
                <w:shd w:val="clear" w:color="auto" w:fill="C0C0C0"/>
              </w:rPr>
            </w:pPr>
            <w:ins w:id="49426"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49427" w:author="Chunhui zheng(BJ-RD)" w:date="2019-06-26T19:15:00Z"/>
                <w:rFonts w:eastAsia="Times New Roman"/>
                <w:shd w:val="clear" w:color="auto" w:fill="C0C0C0"/>
              </w:rPr>
            </w:pPr>
            <w:ins w:id="49428"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Default="006F1C24" w:rsidP="00664E38">
            <w:pPr>
              <w:pStyle w:val="IRSBitDescription"/>
              <w:ind w:left="53"/>
              <w:rPr>
                <w:ins w:id="49429" w:author="Chunhui zheng(BJ-RD)" w:date="2019-06-26T19:15:00Z"/>
                <w:rFonts w:eastAsia="宋体" w:hint="eastAsia"/>
                <w:b/>
                <w:bCs/>
                <w:lang w:eastAsia="zh-CN"/>
              </w:rPr>
            </w:pPr>
            <w:ins w:id="49430"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670" w:type="pct"/>
            <w:tcMar>
              <w:top w:w="0" w:type="dxa"/>
              <w:left w:w="29" w:type="dxa"/>
              <w:bottom w:w="0" w:type="dxa"/>
              <w:right w:w="29" w:type="dxa"/>
            </w:tcMar>
          </w:tcPr>
          <w:p w:rsidR="006F1C24" w:rsidRPr="007512B4" w:rsidRDefault="006F1C24" w:rsidP="00664E38">
            <w:pPr>
              <w:pStyle w:val="IRSBitMnemonic"/>
              <w:ind w:left="53"/>
              <w:rPr>
                <w:ins w:id="49431" w:author="Chunhui zheng(BJ-RD)" w:date="2019-06-26T19:15:00Z"/>
                <w:rFonts w:eastAsia="宋体" w:hint="eastAsia"/>
                <w:lang w:eastAsia="zh-CN"/>
              </w:rPr>
            </w:pPr>
            <w:ins w:id="49432" w:author="Chunhui zheng(BJ-RD)" w:date="2019-06-26T19:15:00Z">
              <w:r>
                <w:rPr>
                  <w:rFonts w:eastAsia="宋体" w:hint="eastAsia"/>
                  <w:lang w:eastAsia="zh-CN"/>
                </w:rPr>
                <w:t>RSVAD_MMIOCFG_N7_LIMIT</w:t>
              </w:r>
              <w:r w:rsidDel="007F1F0B">
                <w:rPr>
                  <w:rFonts w:eastAsia="宋体" w:hint="eastAsia"/>
                  <w:lang w:eastAsia="zh-CN"/>
                </w:rPr>
                <w:t xml:space="preserve"> </w:t>
              </w:r>
              <w:r>
                <w:t>[</w:t>
              </w:r>
              <w:r>
                <w:rPr>
                  <w:rFonts w:eastAsia="宋体" w:hint="eastAsia"/>
                  <w:lang w:eastAsia="zh-CN"/>
                </w:rPr>
                <w:t>27</w:t>
              </w:r>
              <w:r>
                <w:t>:</w:t>
              </w:r>
              <w:r w:rsidRPr="001B2781">
                <w:rPr>
                  <w:rFonts w:eastAsia="宋体" w:hint="eastAsia"/>
                  <w:lang w:eastAsia="zh-CN"/>
                </w:rPr>
                <w:t>2</w:t>
              </w:r>
              <w:r>
                <w:rPr>
                  <w:rFonts w:eastAsia="宋体" w:hint="eastAsia"/>
                  <w:lang w:eastAsia="zh-CN"/>
                </w:rPr>
                <w:t>3</w:t>
              </w:r>
              <w:r>
                <w:t>]</w:t>
              </w:r>
            </w:ins>
          </w:p>
        </w:tc>
        <w:tc>
          <w:tcPr>
            <w:tcW w:w="327" w:type="pct"/>
            <w:tcMar>
              <w:top w:w="0" w:type="dxa"/>
              <w:left w:w="29" w:type="dxa"/>
              <w:bottom w:w="0" w:type="dxa"/>
              <w:right w:w="29" w:type="dxa"/>
            </w:tcMar>
          </w:tcPr>
          <w:p w:rsidR="006F1C24" w:rsidRDefault="006F1C24" w:rsidP="00664E38">
            <w:pPr>
              <w:pStyle w:val="IRSBitChipRev"/>
              <w:rPr>
                <w:ins w:id="49433" w:author="Chunhui zheng(BJ-RD)" w:date="2019-06-26T19:15:00Z"/>
              </w:rPr>
            </w:pPr>
          </w:p>
        </w:tc>
        <w:tc>
          <w:tcPr>
            <w:tcW w:w="292" w:type="pct"/>
            <w:tcMar>
              <w:top w:w="0" w:type="dxa"/>
              <w:left w:w="29" w:type="dxa"/>
              <w:bottom w:w="0" w:type="dxa"/>
              <w:right w:w="29" w:type="dxa"/>
            </w:tcMar>
          </w:tcPr>
          <w:p w:rsidR="006F1C24" w:rsidRPr="00D07035" w:rsidRDefault="006F1C24" w:rsidP="00664E38">
            <w:pPr>
              <w:pStyle w:val="IRSBitPwrDm"/>
              <w:rPr>
                <w:ins w:id="49434" w:author="Chunhui zheng(BJ-RD)" w:date="2019-06-26T19:15:00Z"/>
                <w:rFonts w:eastAsia="宋体" w:hint="eastAsia"/>
                <w:lang w:eastAsia="zh-CN"/>
              </w:rPr>
            </w:pPr>
            <w:ins w:id="49435" w:author="Chunhui zheng(BJ-RD)" w:date="2019-06-26T19:15:00Z">
              <w:r>
                <w:t>vcc</w:t>
              </w:r>
            </w:ins>
          </w:p>
        </w:tc>
        <w:tc>
          <w:tcPr>
            <w:tcW w:w="123" w:type="pct"/>
            <w:tcMar>
              <w:top w:w="0" w:type="dxa"/>
              <w:left w:w="29" w:type="dxa"/>
              <w:bottom w:w="0" w:type="dxa"/>
              <w:right w:w="29" w:type="dxa"/>
            </w:tcMar>
          </w:tcPr>
          <w:p w:rsidR="006F1C24" w:rsidRDefault="006F1C24" w:rsidP="00664E38">
            <w:pPr>
              <w:pStyle w:val="IRSBitsugS"/>
              <w:rPr>
                <w:ins w:id="49436" w:author="Chunhui zheng(BJ-RD)" w:date="2019-06-26T19:15:00Z"/>
                <w:rFonts w:eastAsia="宋体" w:hint="eastAsia"/>
                <w:lang w:eastAsia="zh-CN"/>
              </w:rPr>
            </w:pPr>
            <w:ins w:id="49437"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49438" w:author="Chunhui zheng(BJ-RD)" w:date="2019-06-26T19:15:00Z"/>
                <w:rFonts w:eastAsia="宋体" w:hint="eastAsia"/>
                <w:lang w:eastAsia="zh-CN"/>
              </w:rPr>
            </w:pPr>
            <w:ins w:id="49439"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49440" w:author="Chunhui zheng(BJ-RD)" w:date="2019-06-26T19:15:00Z"/>
                <w:rFonts w:eastAsia="宋体" w:hint="eastAsia"/>
                <w:lang w:eastAsia="zh-CN"/>
              </w:rPr>
            </w:pPr>
            <w:ins w:id="49441" w:author="Chunhui zheng(BJ-RD)" w:date="2019-06-26T19:15:00Z">
              <w:r>
                <w:t>x</w:t>
              </w:r>
            </w:ins>
          </w:p>
        </w:tc>
      </w:tr>
      <w:tr w:rsidR="006F1C24" w:rsidRPr="009445EC" w:rsidTr="00664E38">
        <w:trPr>
          <w:cantSplit/>
          <w:trHeight w:val="300"/>
          <w:jc w:val="center"/>
          <w:ins w:id="49442" w:author="Chunhui zheng(BJ-RD)" w:date="2019-06-26T19:15:00Z"/>
        </w:trPr>
        <w:tc>
          <w:tcPr>
            <w:tcW w:w="366" w:type="pct"/>
            <w:tcMar>
              <w:top w:w="0" w:type="dxa"/>
              <w:left w:w="29" w:type="dxa"/>
              <w:bottom w:w="0" w:type="dxa"/>
              <w:right w:w="29" w:type="dxa"/>
            </w:tcMar>
          </w:tcPr>
          <w:p w:rsidR="006F1C24" w:rsidRDefault="006F1C24" w:rsidP="00664E38">
            <w:pPr>
              <w:pStyle w:val="IRSBitItem"/>
              <w:rPr>
                <w:ins w:id="49443" w:author="Chunhui zheng(BJ-RD)" w:date="2019-06-26T19:15:00Z"/>
                <w:rFonts w:eastAsia="宋体" w:hint="eastAsia"/>
                <w:b w:val="0"/>
                <w:lang w:eastAsia="zh-CN"/>
              </w:rPr>
            </w:pPr>
            <w:ins w:id="49444" w:author="Chunhui zheng(BJ-RD)" w:date="2019-06-26T19:15:00Z">
              <w:r>
                <w:rPr>
                  <w:rFonts w:eastAsia="宋体" w:hint="eastAsia"/>
                  <w:b w:val="0"/>
                  <w:lang w:eastAsia="zh-CN"/>
                </w:rPr>
                <w:t>23</w:t>
              </w:r>
              <w:r>
                <w:rPr>
                  <w:b w:val="0"/>
                </w:rPr>
                <w:t>:</w:t>
              </w:r>
              <w:r>
                <w:rPr>
                  <w:rFonts w:eastAsia="宋体" w:hint="eastAsia"/>
                  <w:b w:val="0"/>
                  <w:lang w:eastAsia="zh-CN"/>
                </w:rPr>
                <w:t>21</w:t>
              </w:r>
            </w:ins>
          </w:p>
        </w:tc>
        <w:tc>
          <w:tcPr>
            <w:tcW w:w="344" w:type="pct"/>
            <w:tcMar>
              <w:top w:w="0" w:type="dxa"/>
              <w:left w:w="29" w:type="dxa"/>
              <w:bottom w:w="0" w:type="dxa"/>
              <w:right w:w="29" w:type="dxa"/>
            </w:tcMar>
          </w:tcPr>
          <w:p w:rsidR="006F1C24" w:rsidRDefault="006F1C24" w:rsidP="00664E38">
            <w:pPr>
              <w:pStyle w:val="IRSBitAttribute"/>
              <w:rPr>
                <w:ins w:id="49445" w:author="Chunhui zheng(BJ-RD)" w:date="2019-06-26T19:15:00Z"/>
              </w:rPr>
            </w:pPr>
            <w:ins w:id="49446" w:author="Chunhui zheng(BJ-RD)" w:date="2019-06-26T19:15:00Z">
              <w:r>
                <w:t>R</w:t>
              </w:r>
              <w:r>
                <w:rPr>
                  <w:rFonts w:eastAsia="宋体" w:hint="eastAsia"/>
                  <w:lang w:eastAsia="zh-CN"/>
                </w:rPr>
                <w:t>O</w:t>
              </w:r>
            </w:ins>
          </w:p>
        </w:tc>
        <w:tc>
          <w:tcPr>
            <w:tcW w:w="331" w:type="pct"/>
            <w:tcMar>
              <w:top w:w="0" w:type="dxa"/>
              <w:left w:w="29" w:type="dxa"/>
              <w:bottom w:w="0" w:type="dxa"/>
              <w:right w:w="29" w:type="dxa"/>
            </w:tcMar>
          </w:tcPr>
          <w:p w:rsidR="006F1C24" w:rsidRPr="00A0741C" w:rsidRDefault="006F1C24" w:rsidP="00664E38">
            <w:pPr>
              <w:pStyle w:val="IRSBitHW-Property"/>
              <w:rPr>
                <w:ins w:id="49447" w:author="Chunhui zheng(BJ-RD)" w:date="2019-06-26T19:15:00Z"/>
              </w:rPr>
            </w:pPr>
            <w:ins w:id="49448" w:author="Chunhui zheng(BJ-RD)" w:date="2019-06-26T19:15:00Z">
              <w:r w:rsidRPr="006B1123">
                <w:rPr>
                  <w:rFonts w:eastAsia="宋体" w:hint="eastAsia"/>
                  <w:lang w:eastAsia="zh-CN"/>
                </w:rPr>
                <w:t>NA</w:t>
              </w:r>
            </w:ins>
          </w:p>
        </w:tc>
        <w:tc>
          <w:tcPr>
            <w:tcW w:w="322" w:type="pct"/>
            <w:tcMar>
              <w:top w:w="0" w:type="dxa"/>
              <w:left w:w="29" w:type="dxa"/>
              <w:bottom w:w="0" w:type="dxa"/>
              <w:right w:w="29" w:type="dxa"/>
            </w:tcMar>
          </w:tcPr>
          <w:p w:rsidR="006F1C24" w:rsidRPr="000279D1" w:rsidRDefault="006F1C24" w:rsidP="00664E38">
            <w:pPr>
              <w:pStyle w:val="IRSBitDefault"/>
              <w:rPr>
                <w:ins w:id="49449" w:author="Chunhui zheng(BJ-RD)" w:date="2019-06-26T19:15:00Z"/>
                <w:rFonts w:eastAsia="宋体"/>
              </w:rPr>
            </w:pPr>
            <w:ins w:id="49450" w:author="Chunhui zheng(BJ-RD)" w:date="2019-06-26T19:15:00Z">
              <w:r>
                <w:t>0</w:t>
              </w:r>
            </w:ins>
          </w:p>
        </w:tc>
        <w:tc>
          <w:tcPr>
            <w:tcW w:w="1067" w:type="pct"/>
            <w:tcMar>
              <w:top w:w="0" w:type="dxa"/>
              <w:left w:w="29" w:type="dxa"/>
              <w:bottom w:w="0" w:type="dxa"/>
              <w:right w:w="29" w:type="dxa"/>
            </w:tcMar>
          </w:tcPr>
          <w:p w:rsidR="006F1C24" w:rsidRDefault="006F1C24" w:rsidP="00664E38">
            <w:pPr>
              <w:pStyle w:val="IRSBitDescription"/>
              <w:ind w:left="53"/>
              <w:rPr>
                <w:ins w:id="49451" w:author="Chunhui zheng(BJ-RD)" w:date="2019-06-26T19:15:00Z"/>
                <w:rFonts w:eastAsia="宋体" w:hint="eastAsia"/>
                <w:b/>
                <w:lang w:eastAsia="zh-CN"/>
              </w:rPr>
            </w:pPr>
            <w:ins w:id="49452" w:author="Chunhui zheng(BJ-RD)" w:date="2019-06-26T19:15:00Z">
              <w:r>
                <w:rPr>
                  <w:rFonts w:eastAsia="宋体"/>
                  <w:b/>
                  <w:lang w:eastAsia="zh-CN"/>
                </w:rPr>
                <w:t>R</w:t>
              </w:r>
              <w:r>
                <w:rPr>
                  <w:rFonts w:eastAsia="宋体" w:hint="eastAsia"/>
                  <w:b/>
                  <w:lang w:eastAsia="zh-CN"/>
                </w:rPr>
                <w:t xml:space="preserve">eserved </w:t>
              </w:r>
            </w:ins>
          </w:p>
        </w:tc>
        <w:tc>
          <w:tcPr>
            <w:tcW w:w="1670" w:type="pct"/>
            <w:tcMar>
              <w:top w:w="0" w:type="dxa"/>
              <w:left w:w="29" w:type="dxa"/>
              <w:bottom w:w="0" w:type="dxa"/>
              <w:right w:w="29" w:type="dxa"/>
            </w:tcMar>
          </w:tcPr>
          <w:p w:rsidR="006F1C24" w:rsidRDefault="006F1C24" w:rsidP="00664E38">
            <w:pPr>
              <w:pStyle w:val="IRSBitMnemonic"/>
              <w:ind w:left="53"/>
              <w:rPr>
                <w:ins w:id="49453" w:author="Chunhui zheng(BJ-RD)" w:date="2019-06-26T19:15:00Z"/>
                <w:rFonts w:eastAsia="宋体" w:hint="eastAsia"/>
                <w:lang w:eastAsia="zh-CN"/>
              </w:rPr>
            </w:pPr>
            <w:ins w:id="49454" w:author="Chunhui zheng(BJ-RD)" w:date="2019-06-26T19:15:00Z">
              <w:r>
                <w:rPr>
                  <w:rFonts w:eastAsia="宋体"/>
                  <w:lang w:eastAsia="zh-CN"/>
                </w:rPr>
                <w:t>R</w:t>
              </w:r>
              <w:r>
                <w:rPr>
                  <w:rFonts w:eastAsia="宋体" w:hint="eastAsia"/>
                  <w:lang w:eastAsia="zh-CN"/>
                </w:rPr>
                <w:t>x</w:t>
              </w:r>
              <w:r>
                <w:rPr>
                  <w:rFonts w:eastAsia="宋体"/>
                  <w:lang w:eastAsia="zh-CN"/>
                </w:rPr>
                <w:t>9</w:t>
              </w:r>
              <w:r>
                <w:rPr>
                  <w:rFonts w:eastAsia="宋体" w:hint="eastAsia"/>
                  <w:lang w:eastAsia="zh-CN"/>
                </w:rPr>
                <w:t>8[23:21]</w:t>
              </w:r>
            </w:ins>
          </w:p>
        </w:tc>
        <w:tc>
          <w:tcPr>
            <w:tcW w:w="327" w:type="pct"/>
            <w:tcMar>
              <w:top w:w="0" w:type="dxa"/>
              <w:left w:w="29" w:type="dxa"/>
              <w:bottom w:w="0" w:type="dxa"/>
              <w:right w:w="29" w:type="dxa"/>
            </w:tcMar>
          </w:tcPr>
          <w:p w:rsidR="006F1C24" w:rsidRDefault="006F1C24" w:rsidP="00664E38">
            <w:pPr>
              <w:pStyle w:val="IRSBitChipRev"/>
              <w:rPr>
                <w:ins w:id="49455"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49456" w:author="Chunhui zheng(BJ-RD)" w:date="2019-06-26T19:15:00Z"/>
              </w:rPr>
            </w:pPr>
            <w:ins w:id="49457" w:author="Chunhui zheng(BJ-RD)" w:date="2019-06-26T19:15:00Z">
              <w:r>
                <w:t>vcc</w:t>
              </w:r>
            </w:ins>
          </w:p>
        </w:tc>
        <w:tc>
          <w:tcPr>
            <w:tcW w:w="123" w:type="pct"/>
            <w:tcMar>
              <w:top w:w="0" w:type="dxa"/>
              <w:left w:w="29" w:type="dxa"/>
              <w:bottom w:w="0" w:type="dxa"/>
              <w:right w:w="29" w:type="dxa"/>
            </w:tcMar>
          </w:tcPr>
          <w:p w:rsidR="006F1C24" w:rsidRDefault="006F1C24" w:rsidP="00664E38">
            <w:pPr>
              <w:pStyle w:val="IRSBitsugS"/>
              <w:rPr>
                <w:ins w:id="49458" w:author="Chunhui zheng(BJ-RD)" w:date="2019-06-26T19:15:00Z"/>
              </w:rPr>
            </w:pPr>
            <w:ins w:id="49459" w:author="Chunhui zheng(BJ-RD)" w:date="2019-06-26T19:15:00Z">
              <w:r w:rsidRPr="00A31AC7">
                <w:rPr>
                  <w:rFonts w:eastAsia="宋体" w:hint="eastAsia"/>
                  <w:lang w:eastAsia="zh-CN"/>
                </w:rPr>
                <w:t>R</w:t>
              </w:r>
            </w:ins>
          </w:p>
        </w:tc>
        <w:tc>
          <w:tcPr>
            <w:tcW w:w="77" w:type="pct"/>
            <w:tcMar>
              <w:top w:w="0" w:type="dxa"/>
              <w:left w:w="29" w:type="dxa"/>
              <w:bottom w:w="0" w:type="dxa"/>
              <w:right w:w="29" w:type="dxa"/>
            </w:tcMar>
          </w:tcPr>
          <w:p w:rsidR="006F1C24" w:rsidRDefault="006F1C24" w:rsidP="00664E38">
            <w:pPr>
              <w:pStyle w:val="IRSBitsugP"/>
              <w:rPr>
                <w:ins w:id="49460" w:author="Chunhui zheng(BJ-RD)" w:date="2019-06-26T19:15:00Z"/>
              </w:rPr>
            </w:pPr>
            <w:ins w:id="49461"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49462" w:author="Chunhui zheng(BJ-RD)" w:date="2019-06-26T19:15:00Z"/>
              </w:rPr>
            </w:pPr>
            <w:ins w:id="49463" w:author="Chunhui zheng(BJ-RD)" w:date="2019-06-26T19:15:00Z">
              <w:r>
                <w:t>x</w:t>
              </w:r>
            </w:ins>
          </w:p>
        </w:tc>
      </w:tr>
      <w:tr w:rsidR="006F1C24" w:rsidTr="00664E38">
        <w:trPr>
          <w:cantSplit/>
          <w:trHeight w:val="300"/>
          <w:jc w:val="center"/>
          <w:ins w:id="49464" w:author="Chunhui zheng(BJ-RD)" w:date="2019-06-26T19:15:00Z"/>
        </w:trPr>
        <w:tc>
          <w:tcPr>
            <w:tcW w:w="366" w:type="pct"/>
            <w:tcMar>
              <w:top w:w="0" w:type="dxa"/>
              <w:left w:w="29" w:type="dxa"/>
              <w:bottom w:w="0" w:type="dxa"/>
              <w:right w:w="29" w:type="dxa"/>
            </w:tcMar>
          </w:tcPr>
          <w:p w:rsidR="006F1C24" w:rsidRDefault="006F1C24" w:rsidP="00664E38">
            <w:pPr>
              <w:pStyle w:val="IRSBitItem"/>
              <w:rPr>
                <w:ins w:id="49465" w:author="Chunhui zheng(BJ-RD)" w:date="2019-06-26T19:15:00Z"/>
                <w:b w:val="0"/>
              </w:rPr>
            </w:pPr>
            <w:ins w:id="49466" w:author="Chunhui zheng(BJ-RD)" w:date="2019-06-26T19:15:00Z">
              <w:r>
                <w:rPr>
                  <w:rFonts w:eastAsia="宋体" w:hint="eastAsia"/>
                  <w:b w:val="0"/>
                  <w:lang w:eastAsia="zh-CN"/>
                </w:rPr>
                <w:t>20</w:t>
              </w:r>
              <w:r>
                <w:rPr>
                  <w:b w:val="0"/>
                </w:rPr>
                <w:t>:</w:t>
              </w:r>
              <w:r>
                <w:rPr>
                  <w:rFonts w:eastAsia="宋体" w:hint="eastAsia"/>
                  <w:b w:val="0"/>
                  <w:lang w:eastAsia="zh-CN"/>
                </w:rPr>
                <w:t>16</w:t>
              </w:r>
            </w:ins>
          </w:p>
        </w:tc>
        <w:tc>
          <w:tcPr>
            <w:tcW w:w="344" w:type="pct"/>
            <w:tcMar>
              <w:top w:w="0" w:type="dxa"/>
              <w:left w:w="29" w:type="dxa"/>
              <w:bottom w:w="0" w:type="dxa"/>
              <w:right w:w="29" w:type="dxa"/>
            </w:tcMar>
          </w:tcPr>
          <w:p w:rsidR="006F1C24" w:rsidRDefault="006F1C24" w:rsidP="00664E38">
            <w:pPr>
              <w:pStyle w:val="IRSBitAttribute"/>
              <w:rPr>
                <w:ins w:id="49467" w:author="Chunhui zheng(BJ-RD)" w:date="2019-06-26T19:15:00Z"/>
              </w:rPr>
            </w:pPr>
            <w:ins w:id="49468" w:author="Chunhui zheng(BJ-RD)" w:date="2019-06-26T19:15:00Z">
              <w:r>
                <w:t>R</w:t>
              </w:r>
              <w:r w:rsidRPr="001B278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49469" w:author="Chunhui zheng(BJ-RD)" w:date="2019-06-26T19:15:00Z"/>
              </w:rPr>
            </w:pPr>
            <w:ins w:id="49470" w:author="Chunhui zheng(BJ-RD)" w:date="2019-06-26T19:15:00Z">
              <w:r w:rsidRPr="00A0741C">
                <w:t>RO</w:t>
              </w:r>
            </w:ins>
          </w:p>
        </w:tc>
        <w:tc>
          <w:tcPr>
            <w:tcW w:w="322" w:type="pct"/>
            <w:tcMar>
              <w:top w:w="0" w:type="dxa"/>
              <w:left w:w="29" w:type="dxa"/>
              <w:bottom w:w="0" w:type="dxa"/>
              <w:right w:w="29" w:type="dxa"/>
            </w:tcMar>
          </w:tcPr>
          <w:p w:rsidR="006F1C24" w:rsidRDefault="006F1C24" w:rsidP="00664E38">
            <w:pPr>
              <w:pStyle w:val="IRSBitDefault"/>
              <w:rPr>
                <w:ins w:id="49471" w:author="Chunhui zheng(BJ-RD)" w:date="2019-06-26T19:15:00Z"/>
              </w:rPr>
            </w:pPr>
            <w:ins w:id="49472" w:author="Chunhui zheng(BJ-RD)" w:date="2019-06-26T19:15:00Z">
              <w:r w:rsidRPr="000279D1">
                <w:rPr>
                  <w:rFonts w:eastAsia="宋体"/>
                </w:rPr>
                <w:t>ROMSIP</w:t>
              </w:r>
            </w:ins>
          </w:p>
        </w:tc>
        <w:tc>
          <w:tcPr>
            <w:tcW w:w="1067" w:type="pct"/>
            <w:tcMar>
              <w:top w:w="0" w:type="dxa"/>
              <w:left w:w="29" w:type="dxa"/>
              <w:bottom w:w="0" w:type="dxa"/>
              <w:right w:w="29" w:type="dxa"/>
            </w:tcMar>
          </w:tcPr>
          <w:p w:rsidR="006F1C24" w:rsidRPr="004B3040" w:rsidRDefault="006F1C24" w:rsidP="00664E38">
            <w:pPr>
              <w:pStyle w:val="IRSBitDescription"/>
              <w:ind w:left="53"/>
              <w:rPr>
                <w:ins w:id="49473" w:author="Chunhui zheng(BJ-RD)" w:date="2019-06-26T19:15:00Z"/>
                <w:rFonts w:eastAsia="宋体" w:hint="eastAsia"/>
                <w:b/>
                <w:lang w:eastAsia="zh-CN"/>
              </w:rPr>
            </w:pPr>
            <w:ins w:id="49474" w:author="Chunhui zheng(BJ-RD)" w:date="2019-06-26T19:15:00Z">
              <w:r>
                <w:rPr>
                  <w:rFonts w:eastAsia="宋体" w:hint="eastAsia"/>
                  <w:b/>
                  <w:lang w:eastAsia="zh-CN"/>
                </w:rPr>
                <w:t>MMIOCFG SN6 bus number limit</w:t>
              </w:r>
            </w:ins>
          </w:p>
          <w:p w:rsidR="006F1C24" w:rsidRDefault="006F1C24" w:rsidP="00664E38">
            <w:pPr>
              <w:pStyle w:val="IRSBitDescription"/>
              <w:ind w:left="53"/>
              <w:rPr>
                <w:ins w:id="49475" w:author="Chunhui zheng(BJ-RD)" w:date="2019-06-26T19:15:00Z"/>
                <w:rFonts w:eastAsia="宋体" w:hint="eastAsia"/>
                <w:lang w:eastAsia="zh-CN"/>
              </w:rPr>
            </w:pPr>
            <w:ins w:id="49476" w:author="Chunhui zheng(BJ-RD)" w:date="2019-06-26T19:15:00Z">
              <w:r>
                <w:rPr>
                  <w:rFonts w:eastAsia="宋体"/>
                  <w:lang w:eastAsia="zh-CN"/>
                </w:rPr>
                <w:t xml:space="preserve">This </w:t>
              </w:r>
              <w:r>
                <w:rPr>
                  <w:rFonts w:eastAsia="宋体" w:hint="eastAsia"/>
                  <w:lang w:eastAsia="zh-CN"/>
                </w:rPr>
                <w:t>5</w:t>
              </w:r>
              <w:r w:rsidRPr="00ED4221">
                <w:rPr>
                  <w:rFonts w:eastAsia="宋体"/>
                  <w:lang w:eastAsia="zh-CN"/>
                </w:rPr>
                <w:t xml:space="preserve"> bits are </w:t>
              </w:r>
              <w:r>
                <w:rPr>
                  <w:rFonts w:eastAsia="宋体" w:hint="eastAsia"/>
                  <w:lang w:eastAsia="zh-CN"/>
                </w:rPr>
                <w:t xml:space="preserve">sub node6 </w:t>
              </w:r>
              <w:r w:rsidRPr="00ED4221">
                <w:rPr>
                  <w:rFonts w:eastAsia="宋体"/>
                  <w:lang w:eastAsia="zh-CN"/>
                </w:rPr>
                <w:t xml:space="preserve">MMIOCFG </w:t>
              </w:r>
              <w:r>
                <w:rPr>
                  <w:rFonts w:eastAsia="宋体" w:hint="eastAsia"/>
                  <w:lang w:eastAsia="zh-CN"/>
                </w:rPr>
                <w:t>bus number limit.</w:t>
              </w:r>
            </w:ins>
          </w:p>
          <w:p w:rsidR="006F1C24" w:rsidRPr="000A7997" w:rsidRDefault="009323BD" w:rsidP="00664E38">
            <w:pPr>
              <w:pStyle w:val="IRSBitDescription"/>
              <w:ind w:left="53"/>
              <w:rPr>
                <w:ins w:id="49477" w:author="Chunhui zheng(BJ-RD)" w:date="2019-06-26T19:15:00Z"/>
                <w:rFonts w:eastAsia="宋体" w:hint="eastAsia"/>
                <w:shd w:val="clear" w:color="auto" w:fill="C0C0C0"/>
                <w:lang w:eastAsia="zh-CN"/>
              </w:rPr>
            </w:pPr>
            <w:ins w:id="49478" w:author="Chunhui zheng(BJ-RD)" w:date="2019-07-10T10:45:00Z">
              <w:r w:rsidRPr="000A7997">
                <w:rPr>
                  <w:rFonts w:eastAsia="宋体"/>
                  <w:shd w:val="clear" w:color="auto" w:fill="C0C0C0"/>
                  <w:lang w:eastAsia="zh-CN"/>
                </w:rPr>
                <w:t>((For Internal ROMSIP handling: HW_EN = SELSIP</w:t>
              </w:r>
              <w:r w:rsidRPr="000A7997">
                <w:rPr>
                  <w:rFonts w:eastAsia="宋体" w:hint="eastAsia"/>
                  <w:shd w:val="clear" w:color="auto" w:fill="C0C0C0"/>
                  <w:lang w:eastAsia="zh-CN"/>
                </w:rPr>
                <w:t>1</w:t>
              </w:r>
              <w:r w:rsidRPr="000A7997">
                <w:rPr>
                  <w:rFonts w:eastAsia="宋体"/>
                  <w:shd w:val="clear" w:color="auto" w:fill="C0C0C0"/>
                  <w:lang w:eastAsia="zh-CN"/>
                </w:rPr>
                <w:t>, HW_DATA</w:t>
              </w:r>
              <w:r w:rsidRPr="000A7997">
                <w:rPr>
                  <w:rFonts w:hint="eastAsia"/>
                  <w:shd w:val="clear" w:color="auto" w:fill="C0C0C0"/>
                </w:rPr>
                <w:t xml:space="preserve"> </w:t>
              </w:r>
              <w:r w:rsidRPr="000A7997">
                <w:rPr>
                  <w:rFonts w:eastAsia="宋体"/>
                  <w:shd w:val="clear" w:color="auto" w:fill="C0C0C0"/>
                  <w:lang w:eastAsia="zh-CN"/>
                </w:rPr>
                <w:t>=</w:t>
              </w:r>
              <w:r w:rsidRPr="000A7997">
                <w:rPr>
                  <w:rFonts w:hint="eastAsia"/>
                  <w:shd w:val="clear" w:color="auto" w:fill="C0C0C0"/>
                </w:rPr>
                <w:t xml:space="preserve"> </w:t>
              </w:r>
              <w:r>
                <w:rPr>
                  <w:rFonts w:eastAsia="宋体"/>
                  <w:shd w:val="clear" w:color="auto" w:fill="C0C0C0"/>
                  <w:lang w:eastAsia="zh-CN"/>
                </w:rPr>
                <w:t>ROMSIP_VKCFG_DATA</w:t>
              </w:r>
              <w:r w:rsidRPr="000A7997">
                <w:rPr>
                  <w:rFonts w:eastAsia="宋体"/>
                  <w:shd w:val="clear" w:color="auto" w:fill="C0C0C0"/>
                  <w:lang w:eastAsia="zh-CN"/>
                </w:rPr>
                <w:t>[</w:t>
              </w:r>
              <w:r>
                <w:rPr>
                  <w:rFonts w:eastAsia="宋体"/>
                  <w:shd w:val="clear" w:color="auto" w:fill="C0C0C0"/>
                  <w:lang w:eastAsia="zh-CN"/>
                </w:rPr>
                <w:t>9</w:t>
              </w:r>
              <w:r w:rsidRPr="000A7997">
                <w:rPr>
                  <w:rFonts w:eastAsia="宋体" w:hint="eastAsia"/>
                  <w:shd w:val="clear" w:color="auto" w:fill="C0C0C0"/>
                  <w:lang w:eastAsia="zh-CN"/>
                </w:rPr>
                <w:t>:</w:t>
              </w:r>
              <w:r>
                <w:rPr>
                  <w:rFonts w:eastAsia="宋体"/>
                  <w:shd w:val="clear" w:color="auto" w:fill="C0C0C0"/>
                  <w:lang w:eastAsia="zh-CN"/>
                </w:rPr>
                <w:t>5</w:t>
              </w:r>
              <w:r w:rsidRPr="000A7997">
                <w:rPr>
                  <w:rFonts w:eastAsia="宋体"/>
                  <w:shd w:val="clear" w:color="auto" w:fill="C0C0C0"/>
                  <w:lang w:eastAsia="zh-CN"/>
                </w:rPr>
                <w:t>]))</w:t>
              </w:r>
            </w:ins>
          </w:p>
          <w:p w:rsidR="006F1C24" w:rsidRPr="000A7997" w:rsidRDefault="006F1C24" w:rsidP="00664E38">
            <w:pPr>
              <w:ind w:leftChars="25" w:left="53"/>
              <w:rPr>
                <w:ins w:id="49479" w:author="Chunhui zheng(BJ-RD)" w:date="2019-06-26T19:15:00Z"/>
                <w:sz w:val="16"/>
                <w:szCs w:val="16"/>
                <w:shd w:val="clear" w:color="auto" w:fill="C0C0C0"/>
              </w:rPr>
            </w:pPr>
            <w:ins w:id="49480"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49481" w:author="Chunhui zheng(BJ-RD)" w:date="2019-06-26T19:15:00Z"/>
                <w:rFonts w:hint="eastAsia"/>
                <w:sz w:val="16"/>
                <w:szCs w:val="16"/>
                <w:shd w:val="clear" w:color="auto" w:fill="C0C0C0"/>
              </w:rPr>
            </w:pPr>
            <w:ins w:id="49482"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49483" w:author="Chunhui zheng(BJ-RD)" w:date="2019-06-26T19:15:00Z"/>
                <w:rFonts w:eastAsia="Times New Roman"/>
                <w:shd w:val="clear" w:color="auto" w:fill="C0C0C0"/>
              </w:rPr>
            </w:pPr>
            <w:ins w:id="49484"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293312" w:rsidRDefault="006F1C24" w:rsidP="00664E38">
            <w:pPr>
              <w:pStyle w:val="IRSBitDescription"/>
              <w:ind w:left="53"/>
              <w:rPr>
                <w:ins w:id="49485" w:author="Chunhui zheng(BJ-RD)" w:date="2019-06-26T19:15:00Z"/>
                <w:rFonts w:eastAsia="Times New Roman"/>
                <w:b/>
              </w:rPr>
            </w:pPr>
            <w:ins w:id="49486"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670" w:type="pct"/>
            <w:tcMar>
              <w:top w:w="0" w:type="dxa"/>
              <w:left w:w="29" w:type="dxa"/>
              <w:bottom w:w="0" w:type="dxa"/>
              <w:right w:w="29" w:type="dxa"/>
            </w:tcMar>
          </w:tcPr>
          <w:p w:rsidR="006F1C24" w:rsidRDefault="006F1C24" w:rsidP="00664E38">
            <w:pPr>
              <w:pStyle w:val="IRSBitMnemonic"/>
              <w:ind w:left="53"/>
              <w:rPr>
                <w:ins w:id="49487" w:author="Chunhui zheng(BJ-RD)" w:date="2019-06-26T19:15:00Z"/>
              </w:rPr>
            </w:pPr>
            <w:ins w:id="49488" w:author="Chunhui zheng(BJ-RD)" w:date="2019-06-26T19:15:00Z">
              <w:r>
                <w:rPr>
                  <w:rFonts w:eastAsia="宋体" w:hint="eastAsia"/>
                  <w:lang w:eastAsia="zh-CN"/>
                </w:rPr>
                <w:t>RSVAD_MMIOCFG_N6_LIMIT</w:t>
              </w:r>
              <w:r w:rsidDel="007F1F0B">
                <w:rPr>
                  <w:rFonts w:eastAsia="宋体" w:hint="eastAsia"/>
                  <w:lang w:eastAsia="zh-CN"/>
                </w:rPr>
                <w:t xml:space="preserve"> </w:t>
              </w:r>
              <w:r>
                <w:t>[</w:t>
              </w:r>
              <w:r>
                <w:rPr>
                  <w:rFonts w:eastAsia="宋体" w:hint="eastAsia"/>
                  <w:lang w:eastAsia="zh-CN"/>
                </w:rPr>
                <w:t>27</w:t>
              </w:r>
              <w:r>
                <w:t>:</w:t>
              </w:r>
              <w:r w:rsidRPr="001B2781">
                <w:rPr>
                  <w:rFonts w:eastAsia="宋体" w:hint="eastAsia"/>
                  <w:lang w:eastAsia="zh-CN"/>
                </w:rPr>
                <w:t>2</w:t>
              </w:r>
              <w:r>
                <w:rPr>
                  <w:rFonts w:eastAsia="宋体" w:hint="eastAsia"/>
                  <w:lang w:eastAsia="zh-CN"/>
                </w:rPr>
                <w:t>3</w:t>
              </w:r>
              <w:r>
                <w:t>]</w:t>
              </w:r>
            </w:ins>
          </w:p>
        </w:tc>
        <w:tc>
          <w:tcPr>
            <w:tcW w:w="327" w:type="pct"/>
            <w:tcMar>
              <w:top w:w="0" w:type="dxa"/>
              <w:left w:w="29" w:type="dxa"/>
              <w:bottom w:w="0" w:type="dxa"/>
              <w:right w:w="29" w:type="dxa"/>
            </w:tcMar>
          </w:tcPr>
          <w:p w:rsidR="006F1C24" w:rsidRDefault="006F1C24" w:rsidP="00664E38">
            <w:pPr>
              <w:pStyle w:val="IRSBitChipRev"/>
              <w:rPr>
                <w:ins w:id="49489"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49490" w:author="Chunhui zheng(BJ-RD)" w:date="2019-06-26T19:15:00Z"/>
              </w:rPr>
            </w:pPr>
            <w:ins w:id="49491" w:author="Chunhui zheng(BJ-RD)" w:date="2019-06-26T19:15:00Z">
              <w:r>
                <w:t>vcc</w:t>
              </w:r>
            </w:ins>
          </w:p>
        </w:tc>
        <w:tc>
          <w:tcPr>
            <w:tcW w:w="123" w:type="pct"/>
            <w:tcMar>
              <w:top w:w="0" w:type="dxa"/>
              <w:left w:w="29" w:type="dxa"/>
              <w:bottom w:w="0" w:type="dxa"/>
              <w:right w:w="29" w:type="dxa"/>
            </w:tcMar>
          </w:tcPr>
          <w:p w:rsidR="006F1C24" w:rsidRDefault="006F1C24" w:rsidP="00664E38">
            <w:pPr>
              <w:pStyle w:val="IRSBitsugS"/>
              <w:rPr>
                <w:ins w:id="49492" w:author="Chunhui zheng(BJ-RD)" w:date="2019-06-26T19:15:00Z"/>
                <w:rFonts w:eastAsia="宋体" w:hint="eastAsia"/>
                <w:lang w:eastAsia="zh-CN"/>
              </w:rPr>
            </w:pPr>
            <w:ins w:id="49493"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49494" w:author="Chunhui zheng(BJ-RD)" w:date="2019-06-26T19:15:00Z"/>
              </w:rPr>
            </w:pPr>
            <w:ins w:id="49495"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49496" w:author="Chunhui zheng(BJ-RD)" w:date="2019-06-26T19:15:00Z"/>
              </w:rPr>
            </w:pPr>
            <w:ins w:id="49497" w:author="Chunhui zheng(BJ-RD)" w:date="2019-06-26T19:15:00Z">
              <w:r>
                <w:t>x</w:t>
              </w:r>
            </w:ins>
          </w:p>
        </w:tc>
      </w:tr>
      <w:tr w:rsidR="006F1C24" w:rsidTr="00664E38">
        <w:trPr>
          <w:cantSplit/>
          <w:trHeight w:val="300"/>
          <w:jc w:val="center"/>
          <w:ins w:id="49498" w:author="Chunhui zheng(BJ-RD)" w:date="2019-06-26T19:15:00Z"/>
        </w:trPr>
        <w:tc>
          <w:tcPr>
            <w:tcW w:w="366" w:type="pct"/>
            <w:tcMar>
              <w:top w:w="0" w:type="dxa"/>
              <w:left w:w="29" w:type="dxa"/>
              <w:bottom w:w="0" w:type="dxa"/>
              <w:right w:w="29" w:type="dxa"/>
            </w:tcMar>
          </w:tcPr>
          <w:p w:rsidR="006F1C24" w:rsidRDefault="006F1C24" w:rsidP="00664E38">
            <w:pPr>
              <w:pStyle w:val="IRSBitItem"/>
              <w:rPr>
                <w:ins w:id="49499" w:author="Chunhui zheng(BJ-RD)" w:date="2019-06-26T19:15:00Z"/>
                <w:rFonts w:eastAsia="宋体" w:hint="eastAsia"/>
                <w:b w:val="0"/>
                <w:lang w:eastAsia="zh-CN"/>
              </w:rPr>
            </w:pPr>
            <w:ins w:id="49500" w:author="Chunhui zheng(BJ-RD)" w:date="2019-06-26T19:15:00Z">
              <w:r>
                <w:rPr>
                  <w:rFonts w:eastAsia="宋体" w:hint="eastAsia"/>
                  <w:b w:val="0"/>
                  <w:lang w:eastAsia="zh-CN"/>
                </w:rPr>
                <w:t>15</w:t>
              </w:r>
              <w:r>
                <w:rPr>
                  <w:b w:val="0"/>
                </w:rPr>
                <w:t>:</w:t>
              </w:r>
              <w:r>
                <w:rPr>
                  <w:rFonts w:eastAsia="宋体" w:hint="eastAsia"/>
                  <w:b w:val="0"/>
                  <w:lang w:eastAsia="zh-CN"/>
                </w:rPr>
                <w:t>13</w:t>
              </w:r>
            </w:ins>
          </w:p>
        </w:tc>
        <w:tc>
          <w:tcPr>
            <w:tcW w:w="344" w:type="pct"/>
            <w:tcMar>
              <w:top w:w="0" w:type="dxa"/>
              <w:left w:w="29" w:type="dxa"/>
              <w:bottom w:w="0" w:type="dxa"/>
              <w:right w:w="29" w:type="dxa"/>
            </w:tcMar>
          </w:tcPr>
          <w:p w:rsidR="006F1C24" w:rsidRDefault="006F1C24" w:rsidP="00664E38">
            <w:pPr>
              <w:pStyle w:val="IRSBitAttribute"/>
              <w:rPr>
                <w:ins w:id="49501" w:author="Chunhui zheng(BJ-RD)" w:date="2019-06-26T19:15:00Z"/>
              </w:rPr>
            </w:pPr>
            <w:ins w:id="49502" w:author="Chunhui zheng(BJ-RD)" w:date="2019-06-26T19:15:00Z">
              <w:r>
                <w:t>R</w:t>
              </w:r>
              <w:r>
                <w:rPr>
                  <w:rFonts w:eastAsia="宋体" w:hint="eastAsia"/>
                  <w:lang w:eastAsia="zh-CN"/>
                </w:rPr>
                <w:t>O</w:t>
              </w:r>
            </w:ins>
          </w:p>
        </w:tc>
        <w:tc>
          <w:tcPr>
            <w:tcW w:w="331" w:type="pct"/>
            <w:tcMar>
              <w:top w:w="0" w:type="dxa"/>
              <w:left w:w="29" w:type="dxa"/>
              <w:bottom w:w="0" w:type="dxa"/>
              <w:right w:w="29" w:type="dxa"/>
            </w:tcMar>
          </w:tcPr>
          <w:p w:rsidR="006F1C24" w:rsidRPr="00A0741C" w:rsidRDefault="006F1C24" w:rsidP="00664E38">
            <w:pPr>
              <w:pStyle w:val="IRSBitHW-Property"/>
              <w:rPr>
                <w:ins w:id="49503" w:author="Chunhui zheng(BJ-RD)" w:date="2019-06-26T19:15:00Z"/>
              </w:rPr>
            </w:pPr>
            <w:ins w:id="49504" w:author="Chunhui zheng(BJ-RD)" w:date="2019-06-26T19:15:00Z">
              <w:r w:rsidRPr="006B1123">
                <w:rPr>
                  <w:rFonts w:eastAsia="宋体" w:hint="eastAsia"/>
                  <w:lang w:eastAsia="zh-CN"/>
                </w:rPr>
                <w:t>NA</w:t>
              </w:r>
            </w:ins>
          </w:p>
        </w:tc>
        <w:tc>
          <w:tcPr>
            <w:tcW w:w="322" w:type="pct"/>
            <w:tcMar>
              <w:top w:w="0" w:type="dxa"/>
              <w:left w:w="29" w:type="dxa"/>
              <w:bottom w:w="0" w:type="dxa"/>
              <w:right w:w="29" w:type="dxa"/>
            </w:tcMar>
          </w:tcPr>
          <w:p w:rsidR="006F1C24" w:rsidRPr="000279D1" w:rsidRDefault="006F1C24" w:rsidP="00664E38">
            <w:pPr>
              <w:pStyle w:val="IRSBitDefault"/>
              <w:rPr>
                <w:ins w:id="49505" w:author="Chunhui zheng(BJ-RD)" w:date="2019-06-26T19:15:00Z"/>
                <w:rFonts w:eastAsia="宋体"/>
              </w:rPr>
            </w:pPr>
            <w:ins w:id="49506" w:author="Chunhui zheng(BJ-RD)" w:date="2019-06-26T19:15:00Z">
              <w:r>
                <w:t>0</w:t>
              </w:r>
            </w:ins>
          </w:p>
        </w:tc>
        <w:tc>
          <w:tcPr>
            <w:tcW w:w="1067" w:type="pct"/>
            <w:tcMar>
              <w:top w:w="0" w:type="dxa"/>
              <w:left w:w="29" w:type="dxa"/>
              <w:bottom w:w="0" w:type="dxa"/>
              <w:right w:w="29" w:type="dxa"/>
            </w:tcMar>
          </w:tcPr>
          <w:p w:rsidR="006F1C24" w:rsidRDefault="006F1C24" w:rsidP="00664E38">
            <w:pPr>
              <w:pStyle w:val="IRSBitDescription"/>
              <w:ind w:left="53"/>
              <w:rPr>
                <w:ins w:id="49507" w:author="Chunhui zheng(BJ-RD)" w:date="2019-06-26T19:15:00Z"/>
                <w:rFonts w:eastAsia="宋体" w:hint="eastAsia"/>
                <w:b/>
                <w:lang w:eastAsia="zh-CN"/>
              </w:rPr>
            </w:pPr>
            <w:ins w:id="49508" w:author="Chunhui zheng(BJ-RD)" w:date="2019-06-26T19:15:00Z">
              <w:r>
                <w:rPr>
                  <w:rFonts w:eastAsia="宋体"/>
                  <w:b/>
                  <w:lang w:eastAsia="zh-CN"/>
                </w:rPr>
                <w:t>R</w:t>
              </w:r>
              <w:r>
                <w:rPr>
                  <w:rFonts w:eastAsia="宋体" w:hint="eastAsia"/>
                  <w:b/>
                  <w:lang w:eastAsia="zh-CN"/>
                </w:rPr>
                <w:t xml:space="preserve">eserved </w:t>
              </w:r>
            </w:ins>
          </w:p>
        </w:tc>
        <w:tc>
          <w:tcPr>
            <w:tcW w:w="1670" w:type="pct"/>
            <w:tcMar>
              <w:top w:w="0" w:type="dxa"/>
              <w:left w:w="29" w:type="dxa"/>
              <w:bottom w:w="0" w:type="dxa"/>
              <w:right w:w="29" w:type="dxa"/>
            </w:tcMar>
          </w:tcPr>
          <w:p w:rsidR="006F1C24" w:rsidRDefault="006F1C24" w:rsidP="00664E38">
            <w:pPr>
              <w:pStyle w:val="IRSBitMnemonic"/>
              <w:ind w:left="53"/>
              <w:rPr>
                <w:ins w:id="49509" w:author="Chunhui zheng(BJ-RD)" w:date="2019-06-26T19:15:00Z"/>
                <w:rFonts w:eastAsia="宋体" w:hint="eastAsia"/>
                <w:lang w:eastAsia="zh-CN"/>
              </w:rPr>
            </w:pPr>
            <w:ins w:id="49510" w:author="Chunhui zheng(BJ-RD)" w:date="2019-06-26T19:15:00Z">
              <w:r>
                <w:rPr>
                  <w:rFonts w:eastAsia="宋体"/>
                  <w:lang w:eastAsia="zh-CN"/>
                </w:rPr>
                <w:t>R</w:t>
              </w:r>
              <w:r>
                <w:rPr>
                  <w:rFonts w:eastAsia="宋体" w:hint="eastAsia"/>
                  <w:lang w:eastAsia="zh-CN"/>
                </w:rPr>
                <w:t>x</w:t>
              </w:r>
              <w:r>
                <w:rPr>
                  <w:rFonts w:eastAsia="宋体"/>
                  <w:lang w:eastAsia="zh-CN"/>
                </w:rPr>
                <w:t>9</w:t>
              </w:r>
              <w:r>
                <w:rPr>
                  <w:rFonts w:eastAsia="宋体" w:hint="eastAsia"/>
                  <w:lang w:eastAsia="zh-CN"/>
                </w:rPr>
                <w:t>8[15:13]</w:t>
              </w:r>
            </w:ins>
          </w:p>
        </w:tc>
        <w:tc>
          <w:tcPr>
            <w:tcW w:w="327" w:type="pct"/>
            <w:tcMar>
              <w:top w:w="0" w:type="dxa"/>
              <w:left w:w="29" w:type="dxa"/>
              <w:bottom w:w="0" w:type="dxa"/>
              <w:right w:w="29" w:type="dxa"/>
            </w:tcMar>
          </w:tcPr>
          <w:p w:rsidR="006F1C24" w:rsidRDefault="006F1C24" w:rsidP="00664E38">
            <w:pPr>
              <w:pStyle w:val="IRSBitChipRev"/>
              <w:rPr>
                <w:ins w:id="49511"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49512" w:author="Chunhui zheng(BJ-RD)" w:date="2019-06-26T19:15:00Z"/>
              </w:rPr>
            </w:pPr>
            <w:ins w:id="49513" w:author="Chunhui zheng(BJ-RD)" w:date="2019-06-26T19:15:00Z">
              <w:r>
                <w:t>vcc</w:t>
              </w:r>
            </w:ins>
          </w:p>
        </w:tc>
        <w:tc>
          <w:tcPr>
            <w:tcW w:w="123" w:type="pct"/>
            <w:tcMar>
              <w:top w:w="0" w:type="dxa"/>
              <w:left w:w="29" w:type="dxa"/>
              <w:bottom w:w="0" w:type="dxa"/>
              <w:right w:w="29" w:type="dxa"/>
            </w:tcMar>
          </w:tcPr>
          <w:p w:rsidR="006F1C24" w:rsidRDefault="006F1C24" w:rsidP="00664E38">
            <w:pPr>
              <w:pStyle w:val="IRSBitsugS"/>
              <w:rPr>
                <w:ins w:id="49514" w:author="Chunhui zheng(BJ-RD)" w:date="2019-06-26T19:15:00Z"/>
              </w:rPr>
            </w:pPr>
            <w:ins w:id="49515" w:author="Chunhui zheng(BJ-RD)" w:date="2019-06-26T19:15:00Z">
              <w:r w:rsidRPr="00A31AC7">
                <w:rPr>
                  <w:rFonts w:eastAsia="宋体" w:hint="eastAsia"/>
                  <w:lang w:eastAsia="zh-CN"/>
                </w:rPr>
                <w:t>R</w:t>
              </w:r>
            </w:ins>
          </w:p>
        </w:tc>
        <w:tc>
          <w:tcPr>
            <w:tcW w:w="77" w:type="pct"/>
            <w:tcMar>
              <w:top w:w="0" w:type="dxa"/>
              <w:left w:w="29" w:type="dxa"/>
              <w:bottom w:w="0" w:type="dxa"/>
              <w:right w:w="29" w:type="dxa"/>
            </w:tcMar>
          </w:tcPr>
          <w:p w:rsidR="006F1C24" w:rsidRDefault="006F1C24" w:rsidP="00664E38">
            <w:pPr>
              <w:pStyle w:val="IRSBitsugP"/>
              <w:rPr>
                <w:ins w:id="49516" w:author="Chunhui zheng(BJ-RD)" w:date="2019-06-26T19:15:00Z"/>
              </w:rPr>
            </w:pPr>
            <w:ins w:id="49517"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49518" w:author="Chunhui zheng(BJ-RD)" w:date="2019-06-26T19:15:00Z"/>
              </w:rPr>
            </w:pPr>
            <w:ins w:id="49519" w:author="Chunhui zheng(BJ-RD)" w:date="2019-06-26T19:15:00Z">
              <w:r>
                <w:t>x</w:t>
              </w:r>
            </w:ins>
          </w:p>
        </w:tc>
      </w:tr>
      <w:tr w:rsidR="006F1C24" w:rsidTr="00664E38">
        <w:trPr>
          <w:cantSplit/>
          <w:trHeight w:val="300"/>
          <w:jc w:val="center"/>
          <w:ins w:id="49520" w:author="Chunhui zheng(BJ-RD)" w:date="2019-06-26T19:15:00Z"/>
        </w:trPr>
        <w:tc>
          <w:tcPr>
            <w:tcW w:w="366" w:type="pct"/>
            <w:tcMar>
              <w:top w:w="0" w:type="dxa"/>
              <w:left w:w="29" w:type="dxa"/>
              <w:bottom w:w="0" w:type="dxa"/>
              <w:right w:w="29" w:type="dxa"/>
            </w:tcMar>
          </w:tcPr>
          <w:p w:rsidR="006F1C24" w:rsidRPr="001B2781" w:rsidRDefault="006F1C24" w:rsidP="00664E38">
            <w:pPr>
              <w:pStyle w:val="IRSBitItem"/>
              <w:rPr>
                <w:ins w:id="49521" w:author="Chunhui zheng(BJ-RD)" w:date="2019-06-26T19:15:00Z"/>
                <w:rFonts w:eastAsia="宋体" w:hint="eastAsia"/>
                <w:b w:val="0"/>
                <w:lang w:eastAsia="zh-CN"/>
              </w:rPr>
            </w:pPr>
            <w:ins w:id="49522" w:author="Chunhui zheng(BJ-RD)" w:date="2019-06-26T19:15:00Z">
              <w:r>
                <w:rPr>
                  <w:rFonts w:eastAsia="宋体" w:hint="eastAsia"/>
                  <w:b w:val="0"/>
                  <w:lang w:eastAsia="zh-CN"/>
                </w:rPr>
                <w:t>12</w:t>
              </w:r>
              <w:r>
                <w:rPr>
                  <w:b w:val="0"/>
                </w:rPr>
                <w:t>:</w:t>
              </w:r>
              <w:r>
                <w:rPr>
                  <w:rFonts w:eastAsia="宋体" w:hint="eastAsia"/>
                  <w:b w:val="0"/>
                  <w:lang w:eastAsia="zh-CN"/>
                </w:rPr>
                <w:t>8</w:t>
              </w:r>
            </w:ins>
          </w:p>
        </w:tc>
        <w:tc>
          <w:tcPr>
            <w:tcW w:w="344" w:type="pct"/>
            <w:tcMar>
              <w:top w:w="0" w:type="dxa"/>
              <w:left w:w="29" w:type="dxa"/>
              <w:bottom w:w="0" w:type="dxa"/>
              <w:right w:w="29" w:type="dxa"/>
            </w:tcMar>
          </w:tcPr>
          <w:p w:rsidR="006F1C24" w:rsidRPr="001B2781" w:rsidRDefault="006F1C24" w:rsidP="00664E38">
            <w:pPr>
              <w:pStyle w:val="IRSBitAttribute"/>
              <w:rPr>
                <w:ins w:id="49523" w:author="Chunhui zheng(BJ-RD)" w:date="2019-06-26T19:15:00Z"/>
                <w:rFonts w:eastAsia="宋体" w:hint="eastAsia"/>
                <w:lang w:eastAsia="zh-CN"/>
              </w:rPr>
            </w:pPr>
            <w:ins w:id="49524" w:author="Chunhui zheng(BJ-RD)" w:date="2019-06-26T19:15:00Z">
              <w:r>
                <w:t>R</w:t>
              </w:r>
              <w:r w:rsidRPr="001B278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49525" w:author="Chunhui zheng(BJ-RD)" w:date="2019-06-26T19:15:00Z"/>
              </w:rPr>
            </w:pPr>
            <w:ins w:id="49526" w:author="Chunhui zheng(BJ-RD)" w:date="2019-06-26T19:15:00Z">
              <w:r w:rsidRPr="00A0741C">
                <w:t>RO</w:t>
              </w:r>
            </w:ins>
          </w:p>
        </w:tc>
        <w:tc>
          <w:tcPr>
            <w:tcW w:w="322" w:type="pct"/>
            <w:tcMar>
              <w:top w:w="0" w:type="dxa"/>
              <w:left w:w="29" w:type="dxa"/>
              <w:bottom w:w="0" w:type="dxa"/>
              <w:right w:w="29" w:type="dxa"/>
            </w:tcMar>
          </w:tcPr>
          <w:p w:rsidR="006F1C24" w:rsidRPr="00907B65" w:rsidRDefault="006F1C24" w:rsidP="00664E38">
            <w:pPr>
              <w:pStyle w:val="IRSBitDefault"/>
              <w:rPr>
                <w:ins w:id="49527" w:author="Chunhui zheng(BJ-RD)" w:date="2019-06-26T19:15:00Z"/>
                <w:rFonts w:eastAsia="宋体" w:hint="eastAsia"/>
                <w:lang w:eastAsia="zh-CN"/>
              </w:rPr>
            </w:pPr>
            <w:ins w:id="49528" w:author="Chunhui zheng(BJ-RD)" w:date="2019-06-26T19:15:00Z">
              <w:r w:rsidRPr="000279D1">
                <w:rPr>
                  <w:rFonts w:eastAsia="宋体"/>
                </w:rPr>
                <w:t>ROMSIP</w:t>
              </w:r>
            </w:ins>
          </w:p>
        </w:tc>
        <w:tc>
          <w:tcPr>
            <w:tcW w:w="1067" w:type="pct"/>
            <w:tcMar>
              <w:top w:w="0" w:type="dxa"/>
              <w:left w:w="29" w:type="dxa"/>
              <w:bottom w:w="0" w:type="dxa"/>
              <w:right w:w="29" w:type="dxa"/>
            </w:tcMar>
          </w:tcPr>
          <w:p w:rsidR="006F1C24" w:rsidRPr="004B3040" w:rsidRDefault="006F1C24" w:rsidP="00664E38">
            <w:pPr>
              <w:pStyle w:val="IRSBitDescription"/>
              <w:ind w:left="53"/>
              <w:rPr>
                <w:ins w:id="49529" w:author="Chunhui zheng(BJ-RD)" w:date="2019-06-26T19:15:00Z"/>
                <w:rFonts w:eastAsia="宋体" w:hint="eastAsia"/>
                <w:b/>
                <w:lang w:eastAsia="zh-CN"/>
              </w:rPr>
            </w:pPr>
            <w:ins w:id="49530" w:author="Chunhui zheng(BJ-RD)" w:date="2019-06-26T19:15:00Z">
              <w:r>
                <w:rPr>
                  <w:rFonts w:eastAsia="宋体" w:hint="eastAsia"/>
                  <w:b/>
                  <w:lang w:eastAsia="zh-CN"/>
                </w:rPr>
                <w:t>MMIOCFG SN5 bus number limit</w:t>
              </w:r>
            </w:ins>
          </w:p>
          <w:p w:rsidR="006F1C24" w:rsidRDefault="006F1C24" w:rsidP="00664E38">
            <w:pPr>
              <w:pStyle w:val="IRSBitDescription"/>
              <w:ind w:left="53"/>
              <w:rPr>
                <w:ins w:id="49531" w:author="Chunhui zheng(BJ-RD)" w:date="2019-06-26T19:15:00Z"/>
                <w:rFonts w:eastAsia="宋体" w:hint="eastAsia"/>
                <w:lang w:eastAsia="zh-CN"/>
              </w:rPr>
            </w:pPr>
            <w:ins w:id="49532" w:author="Chunhui zheng(BJ-RD)" w:date="2019-06-26T19:15:00Z">
              <w:r>
                <w:rPr>
                  <w:rFonts w:eastAsia="宋体"/>
                  <w:lang w:eastAsia="zh-CN"/>
                </w:rPr>
                <w:t xml:space="preserve">This </w:t>
              </w:r>
              <w:r>
                <w:rPr>
                  <w:rFonts w:eastAsia="宋体" w:hint="eastAsia"/>
                  <w:lang w:eastAsia="zh-CN"/>
                </w:rPr>
                <w:t>5</w:t>
              </w:r>
              <w:r w:rsidRPr="00ED4221">
                <w:rPr>
                  <w:rFonts w:eastAsia="宋体"/>
                  <w:lang w:eastAsia="zh-CN"/>
                </w:rPr>
                <w:t xml:space="preserve"> bits are </w:t>
              </w:r>
              <w:r>
                <w:rPr>
                  <w:rFonts w:eastAsia="宋体" w:hint="eastAsia"/>
                  <w:lang w:eastAsia="zh-CN"/>
                </w:rPr>
                <w:t xml:space="preserve">sub node5 </w:t>
              </w:r>
              <w:r w:rsidRPr="00ED4221">
                <w:rPr>
                  <w:rFonts w:eastAsia="宋体"/>
                  <w:lang w:eastAsia="zh-CN"/>
                </w:rPr>
                <w:t xml:space="preserve">MMIOCFG </w:t>
              </w:r>
              <w:r>
                <w:rPr>
                  <w:rFonts w:eastAsia="宋体" w:hint="eastAsia"/>
                  <w:lang w:eastAsia="zh-CN"/>
                </w:rPr>
                <w:t>bus number limit.</w:t>
              </w:r>
            </w:ins>
          </w:p>
          <w:p w:rsidR="006F1C24" w:rsidRPr="000A7997" w:rsidRDefault="009323BD" w:rsidP="00664E38">
            <w:pPr>
              <w:pStyle w:val="IRSBitDescription"/>
              <w:ind w:left="53"/>
              <w:rPr>
                <w:ins w:id="49533" w:author="Chunhui zheng(BJ-RD)" w:date="2019-06-26T19:15:00Z"/>
                <w:rFonts w:eastAsia="宋体" w:hint="eastAsia"/>
                <w:shd w:val="clear" w:color="auto" w:fill="C0C0C0"/>
                <w:lang w:eastAsia="zh-CN"/>
              </w:rPr>
            </w:pPr>
            <w:ins w:id="49534" w:author="Chunhui zheng(BJ-RD)" w:date="2019-07-10T10:45:00Z">
              <w:r w:rsidRPr="000A7997">
                <w:rPr>
                  <w:rFonts w:eastAsia="宋体"/>
                  <w:shd w:val="clear" w:color="auto" w:fill="C0C0C0"/>
                  <w:lang w:eastAsia="zh-CN"/>
                </w:rPr>
                <w:t>((For Internal ROMSIP handling: HW_EN = SELSIP</w:t>
              </w:r>
              <w:r w:rsidRPr="000A7997">
                <w:rPr>
                  <w:rFonts w:eastAsia="宋体" w:hint="eastAsia"/>
                  <w:shd w:val="clear" w:color="auto" w:fill="C0C0C0"/>
                  <w:lang w:eastAsia="zh-CN"/>
                </w:rPr>
                <w:t>1</w:t>
              </w:r>
              <w:r w:rsidRPr="000A7997">
                <w:rPr>
                  <w:rFonts w:eastAsia="宋体"/>
                  <w:shd w:val="clear" w:color="auto" w:fill="C0C0C0"/>
                  <w:lang w:eastAsia="zh-CN"/>
                </w:rPr>
                <w:t>, HW_DATA</w:t>
              </w:r>
              <w:r w:rsidRPr="000A7997">
                <w:rPr>
                  <w:rFonts w:hint="eastAsia"/>
                  <w:shd w:val="clear" w:color="auto" w:fill="C0C0C0"/>
                </w:rPr>
                <w:t xml:space="preserve"> </w:t>
              </w:r>
              <w:r w:rsidRPr="000A7997">
                <w:rPr>
                  <w:rFonts w:eastAsia="宋体"/>
                  <w:shd w:val="clear" w:color="auto" w:fill="C0C0C0"/>
                  <w:lang w:eastAsia="zh-CN"/>
                </w:rPr>
                <w:t>=</w:t>
              </w:r>
              <w:r w:rsidRPr="000A7997">
                <w:rPr>
                  <w:rFonts w:hint="eastAsia"/>
                  <w:shd w:val="clear" w:color="auto" w:fill="C0C0C0"/>
                </w:rPr>
                <w:t xml:space="preserve"> </w:t>
              </w:r>
              <w:r>
                <w:rPr>
                  <w:rFonts w:eastAsia="宋体"/>
                  <w:shd w:val="clear" w:color="auto" w:fill="C0C0C0"/>
                  <w:lang w:eastAsia="zh-CN"/>
                </w:rPr>
                <w:t>ROMSIP_VKCFG_DATA</w:t>
              </w:r>
              <w:r w:rsidRPr="000A7997">
                <w:rPr>
                  <w:rFonts w:eastAsia="宋体"/>
                  <w:shd w:val="clear" w:color="auto" w:fill="C0C0C0"/>
                  <w:lang w:eastAsia="zh-CN"/>
                </w:rPr>
                <w:t>[</w:t>
              </w:r>
              <w:r>
                <w:rPr>
                  <w:rFonts w:eastAsia="宋体"/>
                  <w:shd w:val="clear" w:color="auto" w:fill="C0C0C0"/>
                  <w:lang w:eastAsia="zh-CN"/>
                </w:rPr>
                <w:t>14</w:t>
              </w:r>
              <w:r w:rsidRPr="000A7997">
                <w:rPr>
                  <w:rFonts w:eastAsia="宋体" w:hint="eastAsia"/>
                  <w:shd w:val="clear" w:color="auto" w:fill="C0C0C0"/>
                  <w:lang w:eastAsia="zh-CN"/>
                </w:rPr>
                <w:t>:</w:t>
              </w:r>
              <w:r>
                <w:rPr>
                  <w:rFonts w:eastAsia="宋体"/>
                  <w:shd w:val="clear" w:color="auto" w:fill="C0C0C0"/>
                  <w:lang w:eastAsia="zh-CN"/>
                </w:rPr>
                <w:t>10</w:t>
              </w:r>
              <w:r w:rsidRPr="000A7997">
                <w:rPr>
                  <w:rFonts w:eastAsia="宋体"/>
                  <w:shd w:val="clear" w:color="auto" w:fill="C0C0C0"/>
                  <w:lang w:eastAsia="zh-CN"/>
                </w:rPr>
                <w:t>]))</w:t>
              </w:r>
            </w:ins>
          </w:p>
          <w:p w:rsidR="006F1C24" w:rsidRPr="000A7997" w:rsidRDefault="006F1C24" w:rsidP="00664E38">
            <w:pPr>
              <w:ind w:leftChars="25" w:left="53"/>
              <w:rPr>
                <w:ins w:id="49535" w:author="Chunhui zheng(BJ-RD)" w:date="2019-06-26T19:15:00Z"/>
                <w:sz w:val="16"/>
                <w:szCs w:val="16"/>
                <w:shd w:val="clear" w:color="auto" w:fill="C0C0C0"/>
              </w:rPr>
            </w:pPr>
            <w:ins w:id="49536"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49537" w:author="Chunhui zheng(BJ-RD)" w:date="2019-06-26T19:15:00Z"/>
                <w:rFonts w:hint="eastAsia"/>
                <w:sz w:val="16"/>
                <w:szCs w:val="16"/>
                <w:shd w:val="clear" w:color="auto" w:fill="C0C0C0"/>
              </w:rPr>
            </w:pPr>
            <w:ins w:id="49538"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49539" w:author="Chunhui zheng(BJ-RD)" w:date="2019-06-26T19:15:00Z"/>
                <w:rFonts w:eastAsia="Times New Roman"/>
                <w:shd w:val="clear" w:color="auto" w:fill="C0C0C0"/>
              </w:rPr>
            </w:pPr>
            <w:ins w:id="49540"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C52876" w:rsidRDefault="006F1C24" w:rsidP="00664E38">
            <w:pPr>
              <w:pStyle w:val="IRSBitDescription"/>
              <w:ind w:left="53"/>
              <w:rPr>
                <w:ins w:id="49541" w:author="Chunhui zheng(BJ-RD)" w:date="2019-06-26T19:15:00Z"/>
                <w:rFonts w:eastAsia="宋体" w:hint="eastAsia"/>
                <w:shd w:val="clear" w:color="auto" w:fill="C0C0C0"/>
                <w:lang w:eastAsia="zh-CN"/>
              </w:rPr>
            </w:pPr>
            <w:ins w:id="49542"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670" w:type="pct"/>
            <w:tcMar>
              <w:top w:w="0" w:type="dxa"/>
              <w:left w:w="29" w:type="dxa"/>
              <w:bottom w:w="0" w:type="dxa"/>
              <w:right w:w="29" w:type="dxa"/>
            </w:tcMar>
          </w:tcPr>
          <w:p w:rsidR="006F1C24" w:rsidRDefault="006F1C24" w:rsidP="00664E38">
            <w:pPr>
              <w:pStyle w:val="IRSBitMnemonic"/>
              <w:ind w:left="53"/>
              <w:rPr>
                <w:ins w:id="49543" w:author="Chunhui zheng(BJ-RD)" w:date="2019-06-26T19:15:00Z"/>
                <w:color w:val="999999"/>
              </w:rPr>
            </w:pPr>
            <w:ins w:id="49544" w:author="Chunhui zheng(BJ-RD)" w:date="2019-06-26T19:15:00Z">
              <w:r>
                <w:rPr>
                  <w:rFonts w:eastAsia="宋体" w:hint="eastAsia"/>
                  <w:lang w:eastAsia="zh-CN"/>
                </w:rPr>
                <w:t>RSVAD_MMIOCFG_N5_LIMIT</w:t>
              </w:r>
              <w:r>
                <w:t>[</w:t>
              </w:r>
              <w:r>
                <w:rPr>
                  <w:rFonts w:eastAsia="宋体" w:hint="eastAsia"/>
                  <w:lang w:eastAsia="zh-CN"/>
                </w:rPr>
                <w:t>27</w:t>
              </w:r>
              <w:r>
                <w:t>:</w:t>
              </w:r>
              <w:r w:rsidRPr="001B2781">
                <w:rPr>
                  <w:rFonts w:eastAsia="宋体" w:hint="eastAsia"/>
                  <w:lang w:eastAsia="zh-CN"/>
                </w:rPr>
                <w:t>2</w:t>
              </w:r>
              <w:r>
                <w:rPr>
                  <w:rFonts w:eastAsia="宋体" w:hint="eastAsia"/>
                  <w:lang w:eastAsia="zh-CN"/>
                </w:rPr>
                <w:t>3</w:t>
              </w:r>
              <w:r>
                <w:t>]</w:t>
              </w:r>
            </w:ins>
          </w:p>
        </w:tc>
        <w:tc>
          <w:tcPr>
            <w:tcW w:w="327" w:type="pct"/>
            <w:tcMar>
              <w:top w:w="0" w:type="dxa"/>
              <w:left w:w="29" w:type="dxa"/>
              <w:bottom w:w="0" w:type="dxa"/>
              <w:right w:w="29" w:type="dxa"/>
            </w:tcMar>
          </w:tcPr>
          <w:p w:rsidR="006F1C24" w:rsidRDefault="006F1C24" w:rsidP="00664E38">
            <w:pPr>
              <w:pStyle w:val="IRSBitChipRev"/>
              <w:rPr>
                <w:ins w:id="49545"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49546" w:author="Chunhui zheng(BJ-RD)" w:date="2019-06-26T19:15:00Z"/>
                <w:sz w:val="15"/>
                <w:szCs w:val="15"/>
              </w:rPr>
            </w:pPr>
            <w:ins w:id="49547" w:author="Chunhui zheng(BJ-RD)" w:date="2019-06-26T19:15:00Z">
              <w:r>
                <w:t>vcc</w:t>
              </w:r>
            </w:ins>
          </w:p>
        </w:tc>
        <w:tc>
          <w:tcPr>
            <w:tcW w:w="123" w:type="pct"/>
            <w:tcMar>
              <w:top w:w="0" w:type="dxa"/>
              <w:left w:w="29" w:type="dxa"/>
              <w:bottom w:w="0" w:type="dxa"/>
              <w:right w:w="29" w:type="dxa"/>
            </w:tcMar>
          </w:tcPr>
          <w:p w:rsidR="006F1C24" w:rsidRDefault="006F1C24" w:rsidP="00664E38">
            <w:pPr>
              <w:pStyle w:val="IRSBitsugS"/>
              <w:rPr>
                <w:ins w:id="49548" w:author="Chunhui zheng(BJ-RD)" w:date="2019-06-26T19:15:00Z"/>
              </w:rPr>
            </w:pPr>
            <w:ins w:id="49549"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49550" w:author="Chunhui zheng(BJ-RD)" w:date="2019-06-26T19:15:00Z"/>
              </w:rPr>
            </w:pPr>
            <w:ins w:id="49551"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49552" w:author="Chunhui zheng(BJ-RD)" w:date="2019-06-26T19:15:00Z"/>
              </w:rPr>
            </w:pPr>
            <w:ins w:id="49553" w:author="Chunhui zheng(BJ-RD)" w:date="2019-06-26T19:15:00Z">
              <w:r>
                <w:t>x</w:t>
              </w:r>
            </w:ins>
          </w:p>
        </w:tc>
      </w:tr>
      <w:tr w:rsidR="006F1C24" w:rsidTr="00664E38">
        <w:trPr>
          <w:cantSplit/>
          <w:trHeight w:val="300"/>
          <w:jc w:val="center"/>
          <w:ins w:id="49554" w:author="Chunhui zheng(BJ-RD)" w:date="2019-06-26T19:15:00Z"/>
        </w:trPr>
        <w:tc>
          <w:tcPr>
            <w:tcW w:w="366" w:type="pct"/>
            <w:tcMar>
              <w:top w:w="0" w:type="dxa"/>
              <w:left w:w="29" w:type="dxa"/>
              <w:bottom w:w="0" w:type="dxa"/>
              <w:right w:w="29" w:type="dxa"/>
            </w:tcMar>
          </w:tcPr>
          <w:p w:rsidR="006F1C24" w:rsidRPr="001B2781" w:rsidRDefault="006F1C24" w:rsidP="00664E38">
            <w:pPr>
              <w:pStyle w:val="IRSBitItem"/>
              <w:rPr>
                <w:ins w:id="49555" w:author="Chunhui zheng(BJ-RD)" w:date="2019-06-26T19:15:00Z"/>
                <w:rFonts w:eastAsia="宋体" w:hint="eastAsia"/>
                <w:b w:val="0"/>
                <w:lang w:eastAsia="zh-CN"/>
              </w:rPr>
            </w:pPr>
            <w:ins w:id="49556" w:author="Chunhui zheng(BJ-RD)" w:date="2019-06-26T19:15:00Z">
              <w:r>
                <w:rPr>
                  <w:rFonts w:eastAsia="宋体" w:hint="eastAsia"/>
                  <w:b w:val="0"/>
                  <w:lang w:eastAsia="zh-CN"/>
                </w:rPr>
                <w:t>7</w:t>
              </w:r>
              <w:r>
                <w:rPr>
                  <w:b w:val="0"/>
                </w:rPr>
                <w:t>:</w:t>
              </w:r>
              <w:r>
                <w:rPr>
                  <w:rFonts w:eastAsia="宋体" w:hint="eastAsia"/>
                  <w:b w:val="0"/>
                  <w:lang w:eastAsia="zh-CN"/>
                </w:rPr>
                <w:t>5</w:t>
              </w:r>
            </w:ins>
          </w:p>
        </w:tc>
        <w:tc>
          <w:tcPr>
            <w:tcW w:w="344" w:type="pct"/>
            <w:tcMar>
              <w:top w:w="0" w:type="dxa"/>
              <w:left w:w="29" w:type="dxa"/>
              <w:bottom w:w="0" w:type="dxa"/>
              <w:right w:w="29" w:type="dxa"/>
            </w:tcMar>
          </w:tcPr>
          <w:p w:rsidR="006F1C24" w:rsidRPr="001B2781" w:rsidRDefault="006F1C24" w:rsidP="00664E38">
            <w:pPr>
              <w:pStyle w:val="IRSBitAttribute"/>
              <w:rPr>
                <w:ins w:id="49557" w:author="Chunhui zheng(BJ-RD)" w:date="2019-06-26T19:15:00Z"/>
                <w:rFonts w:eastAsia="宋体" w:hint="eastAsia"/>
                <w:lang w:eastAsia="zh-CN"/>
              </w:rPr>
            </w:pPr>
            <w:ins w:id="49558" w:author="Chunhui zheng(BJ-RD)" w:date="2019-06-26T19:15:00Z">
              <w:r>
                <w:t>R</w:t>
              </w:r>
              <w:r>
                <w:rPr>
                  <w:rFonts w:eastAsia="宋体" w:hint="eastAsia"/>
                  <w:lang w:eastAsia="zh-CN"/>
                </w:rPr>
                <w:t>O</w:t>
              </w:r>
            </w:ins>
          </w:p>
        </w:tc>
        <w:tc>
          <w:tcPr>
            <w:tcW w:w="331" w:type="pct"/>
            <w:tcMar>
              <w:top w:w="0" w:type="dxa"/>
              <w:left w:w="29" w:type="dxa"/>
              <w:bottom w:w="0" w:type="dxa"/>
              <w:right w:w="29" w:type="dxa"/>
            </w:tcMar>
          </w:tcPr>
          <w:p w:rsidR="006F1C24" w:rsidRPr="00907B65" w:rsidRDefault="006F1C24" w:rsidP="00664E38">
            <w:pPr>
              <w:pStyle w:val="IRSBitHW-Property"/>
              <w:rPr>
                <w:ins w:id="49559" w:author="Chunhui zheng(BJ-RD)" w:date="2019-06-26T19:15:00Z"/>
                <w:rFonts w:eastAsia="宋体" w:hint="eastAsia"/>
                <w:lang w:eastAsia="zh-CN"/>
              </w:rPr>
            </w:pPr>
            <w:ins w:id="49560" w:author="Chunhui zheng(BJ-RD)" w:date="2019-06-26T19:15:00Z">
              <w:r w:rsidRPr="006B1123">
                <w:rPr>
                  <w:rFonts w:eastAsia="宋体" w:hint="eastAsia"/>
                  <w:lang w:eastAsia="zh-CN"/>
                </w:rPr>
                <w:t>NA</w:t>
              </w:r>
            </w:ins>
          </w:p>
        </w:tc>
        <w:tc>
          <w:tcPr>
            <w:tcW w:w="322" w:type="pct"/>
            <w:tcMar>
              <w:top w:w="0" w:type="dxa"/>
              <w:left w:w="29" w:type="dxa"/>
              <w:bottom w:w="0" w:type="dxa"/>
              <w:right w:w="29" w:type="dxa"/>
            </w:tcMar>
          </w:tcPr>
          <w:p w:rsidR="006F1C24" w:rsidRDefault="006F1C24" w:rsidP="00664E38">
            <w:pPr>
              <w:pStyle w:val="IRSBitDefault"/>
              <w:rPr>
                <w:ins w:id="49561" w:author="Chunhui zheng(BJ-RD)" w:date="2019-06-26T19:15:00Z"/>
              </w:rPr>
            </w:pPr>
            <w:ins w:id="49562" w:author="Chunhui zheng(BJ-RD)" w:date="2019-06-26T19:15:00Z">
              <w:r>
                <w:t>0</w:t>
              </w:r>
            </w:ins>
          </w:p>
        </w:tc>
        <w:tc>
          <w:tcPr>
            <w:tcW w:w="1067" w:type="pct"/>
            <w:tcMar>
              <w:top w:w="0" w:type="dxa"/>
              <w:left w:w="29" w:type="dxa"/>
              <w:bottom w:w="0" w:type="dxa"/>
              <w:right w:w="29" w:type="dxa"/>
            </w:tcMar>
          </w:tcPr>
          <w:p w:rsidR="006F1C24" w:rsidRPr="00907B65" w:rsidRDefault="006F1C24" w:rsidP="00664E38">
            <w:pPr>
              <w:pStyle w:val="IRSBitDescription"/>
              <w:ind w:left="53"/>
              <w:rPr>
                <w:ins w:id="49563" w:author="Chunhui zheng(BJ-RD)" w:date="2019-06-26T19:15:00Z"/>
                <w:rFonts w:eastAsia="宋体" w:hint="eastAsia"/>
                <w:b/>
                <w:lang w:eastAsia="zh-CN"/>
              </w:rPr>
            </w:pPr>
            <w:ins w:id="49564" w:author="Chunhui zheng(BJ-RD)" w:date="2019-06-26T19:15:00Z">
              <w:r>
                <w:rPr>
                  <w:rFonts w:eastAsia="宋体"/>
                  <w:b/>
                  <w:lang w:eastAsia="zh-CN"/>
                </w:rPr>
                <w:t>R</w:t>
              </w:r>
              <w:r>
                <w:rPr>
                  <w:rFonts w:eastAsia="宋体" w:hint="eastAsia"/>
                  <w:b/>
                  <w:lang w:eastAsia="zh-CN"/>
                </w:rPr>
                <w:t xml:space="preserve">eserved </w:t>
              </w:r>
            </w:ins>
          </w:p>
        </w:tc>
        <w:tc>
          <w:tcPr>
            <w:tcW w:w="1670" w:type="pct"/>
            <w:tcMar>
              <w:top w:w="0" w:type="dxa"/>
              <w:left w:w="29" w:type="dxa"/>
              <w:bottom w:w="0" w:type="dxa"/>
              <w:right w:w="29" w:type="dxa"/>
            </w:tcMar>
          </w:tcPr>
          <w:p w:rsidR="006F1C24" w:rsidRDefault="006F1C24" w:rsidP="00664E38">
            <w:pPr>
              <w:pStyle w:val="IRSBitMnemonic"/>
              <w:ind w:left="53"/>
              <w:rPr>
                <w:ins w:id="49565" w:author="Chunhui zheng(BJ-RD)" w:date="2019-06-26T19:15:00Z"/>
                <w:color w:val="999999"/>
              </w:rPr>
            </w:pPr>
            <w:ins w:id="49566" w:author="Chunhui zheng(BJ-RD)" w:date="2019-06-26T19:15:00Z">
              <w:r>
                <w:rPr>
                  <w:rFonts w:eastAsia="宋体"/>
                  <w:lang w:eastAsia="zh-CN"/>
                </w:rPr>
                <w:t>R</w:t>
              </w:r>
              <w:r>
                <w:rPr>
                  <w:rFonts w:eastAsia="宋体" w:hint="eastAsia"/>
                  <w:lang w:eastAsia="zh-CN"/>
                </w:rPr>
                <w:t>x</w:t>
              </w:r>
              <w:r>
                <w:rPr>
                  <w:rFonts w:eastAsia="宋体"/>
                  <w:lang w:eastAsia="zh-CN"/>
                </w:rPr>
                <w:t>9</w:t>
              </w:r>
              <w:r>
                <w:rPr>
                  <w:rFonts w:eastAsia="宋体" w:hint="eastAsia"/>
                  <w:lang w:eastAsia="zh-CN"/>
                </w:rPr>
                <w:t>8[7:5]</w:t>
              </w:r>
            </w:ins>
          </w:p>
        </w:tc>
        <w:tc>
          <w:tcPr>
            <w:tcW w:w="327" w:type="pct"/>
            <w:tcMar>
              <w:top w:w="0" w:type="dxa"/>
              <w:left w:w="29" w:type="dxa"/>
              <w:bottom w:w="0" w:type="dxa"/>
              <w:right w:w="29" w:type="dxa"/>
            </w:tcMar>
          </w:tcPr>
          <w:p w:rsidR="006F1C24" w:rsidRDefault="006F1C24" w:rsidP="00664E38">
            <w:pPr>
              <w:pStyle w:val="IRSBitChipRev"/>
              <w:rPr>
                <w:ins w:id="49567"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49568" w:author="Chunhui zheng(BJ-RD)" w:date="2019-06-26T19:15:00Z"/>
                <w:sz w:val="15"/>
                <w:szCs w:val="15"/>
              </w:rPr>
            </w:pPr>
            <w:ins w:id="49569" w:author="Chunhui zheng(BJ-RD)" w:date="2019-06-26T19:15:00Z">
              <w:r>
                <w:t>vcc</w:t>
              </w:r>
            </w:ins>
          </w:p>
        </w:tc>
        <w:tc>
          <w:tcPr>
            <w:tcW w:w="123" w:type="pct"/>
            <w:tcMar>
              <w:top w:w="0" w:type="dxa"/>
              <w:left w:w="29" w:type="dxa"/>
              <w:bottom w:w="0" w:type="dxa"/>
              <w:right w:w="29" w:type="dxa"/>
            </w:tcMar>
          </w:tcPr>
          <w:p w:rsidR="006F1C24" w:rsidRPr="005837C6" w:rsidRDefault="006F1C24" w:rsidP="00664E38">
            <w:pPr>
              <w:pStyle w:val="IRSBitsugS"/>
              <w:rPr>
                <w:ins w:id="49570" w:author="Chunhui zheng(BJ-RD)" w:date="2019-06-26T19:15:00Z"/>
                <w:rFonts w:eastAsia="宋体" w:hint="eastAsia"/>
                <w:lang w:eastAsia="zh-CN"/>
              </w:rPr>
            </w:pPr>
            <w:ins w:id="49571" w:author="Chunhui zheng(BJ-RD)" w:date="2019-06-26T19:15:00Z">
              <w:r w:rsidRPr="00A31AC7">
                <w:rPr>
                  <w:rFonts w:eastAsia="宋体" w:hint="eastAsia"/>
                  <w:lang w:eastAsia="zh-CN"/>
                </w:rPr>
                <w:t>R</w:t>
              </w:r>
            </w:ins>
          </w:p>
        </w:tc>
        <w:tc>
          <w:tcPr>
            <w:tcW w:w="77" w:type="pct"/>
            <w:tcMar>
              <w:top w:w="0" w:type="dxa"/>
              <w:left w:w="29" w:type="dxa"/>
              <w:bottom w:w="0" w:type="dxa"/>
              <w:right w:w="29" w:type="dxa"/>
            </w:tcMar>
          </w:tcPr>
          <w:p w:rsidR="006F1C24" w:rsidRDefault="006F1C24" w:rsidP="00664E38">
            <w:pPr>
              <w:pStyle w:val="IRSBitsugP"/>
              <w:rPr>
                <w:ins w:id="49572" w:author="Chunhui zheng(BJ-RD)" w:date="2019-06-26T19:15:00Z"/>
              </w:rPr>
            </w:pPr>
            <w:ins w:id="49573"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49574" w:author="Chunhui zheng(BJ-RD)" w:date="2019-06-26T19:15:00Z"/>
              </w:rPr>
            </w:pPr>
            <w:ins w:id="49575" w:author="Chunhui zheng(BJ-RD)" w:date="2019-06-26T19:15:00Z">
              <w:r>
                <w:t>x</w:t>
              </w:r>
            </w:ins>
          </w:p>
        </w:tc>
      </w:tr>
      <w:tr w:rsidR="006F1C24" w:rsidTr="00664E38">
        <w:trPr>
          <w:cantSplit/>
          <w:trHeight w:val="300"/>
          <w:jc w:val="center"/>
          <w:ins w:id="49576" w:author="Chunhui zheng(BJ-RD)" w:date="2019-06-26T19:15:00Z"/>
        </w:trPr>
        <w:tc>
          <w:tcPr>
            <w:tcW w:w="366" w:type="pct"/>
            <w:tcMar>
              <w:top w:w="0" w:type="dxa"/>
              <w:left w:w="29" w:type="dxa"/>
              <w:bottom w:w="0" w:type="dxa"/>
              <w:right w:w="29" w:type="dxa"/>
            </w:tcMar>
          </w:tcPr>
          <w:p w:rsidR="006F1C24" w:rsidRDefault="006F1C24" w:rsidP="00664E38">
            <w:pPr>
              <w:pStyle w:val="IRSBitItem"/>
              <w:rPr>
                <w:ins w:id="49577" w:author="Chunhui zheng(BJ-RD)" w:date="2019-06-26T19:15:00Z"/>
                <w:rFonts w:eastAsia="宋体" w:hint="eastAsia"/>
                <w:b w:val="0"/>
                <w:lang w:eastAsia="zh-CN"/>
              </w:rPr>
            </w:pPr>
            <w:ins w:id="49578" w:author="Chunhui zheng(BJ-RD)" w:date="2019-06-26T19:15:00Z">
              <w:r>
                <w:rPr>
                  <w:rFonts w:eastAsia="宋体" w:hint="eastAsia"/>
                  <w:b w:val="0"/>
                  <w:lang w:eastAsia="zh-CN"/>
                </w:rPr>
                <w:t>4:0</w:t>
              </w:r>
            </w:ins>
          </w:p>
        </w:tc>
        <w:tc>
          <w:tcPr>
            <w:tcW w:w="344" w:type="pct"/>
            <w:tcMar>
              <w:top w:w="0" w:type="dxa"/>
              <w:left w:w="29" w:type="dxa"/>
              <w:bottom w:w="0" w:type="dxa"/>
              <w:right w:w="29" w:type="dxa"/>
            </w:tcMar>
          </w:tcPr>
          <w:p w:rsidR="006F1C24" w:rsidRDefault="006F1C24" w:rsidP="00664E38">
            <w:pPr>
              <w:pStyle w:val="IRSBitAttribute"/>
              <w:rPr>
                <w:ins w:id="49579" w:author="Chunhui zheng(BJ-RD)" w:date="2019-06-26T19:15:00Z"/>
              </w:rPr>
            </w:pPr>
            <w:ins w:id="49580" w:author="Chunhui zheng(BJ-RD)" w:date="2019-06-26T19:15:00Z">
              <w:r>
                <w:t>R</w:t>
              </w:r>
              <w:r w:rsidRPr="001B278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6B1123" w:rsidRDefault="006F1C24" w:rsidP="00664E38">
            <w:pPr>
              <w:pStyle w:val="IRSBitHW-Property"/>
              <w:rPr>
                <w:ins w:id="49581" w:author="Chunhui zheng(BJ-RD)" w:date="2019-06-26T19:15:00Z"/>
                <w:rFonts w:eastAsia="宋体" w:hint="eastAsia"/>
                <w:lang w:eastAsia="zh-CN"/>
              </w:rPr>
            </w:pPr>
            <w:ins w:id="49582" w:author="Chunhui zheng(BJ-RD)" w:date="2019-06-26T19:15:00Z">
              <w:r w:rsidRPr="00A0741C">
                <w:t>RO</w:t>
              </w:r>
            </w:ins>
          </w:p>
        </w:tc>
        <w:tc>
          <w:tcPr>
            <w:tcW w:w="322" w:type="pct"/>
            <w:tcMar>
              <w:top w:w="0" w:type="dxa"/>
              <w:left w:w="29" w:type="dxa"/>
              <w:bottom w:w="0" w:type="dxa"/>
              <w:right w:w="29" w:type="dxa"/>
            </w:tcMar>
          </w:tcPr>
          <w:p w:rsidR="006F1C24" w:rsidRDefault="006F1C24" w:rsidP="00664E38">
            <w:pPr>
              <w:pStyle w:val="IRSBitDefault"/>
              <w:rPr>
                <w:ins w:id="49583" w:author="Chunhui zheng(BJ-RD)" w:date="2019-06-26T19:15:00Z"/>
              </w:rPr>
            </w:pPr>
            <w:ins w:id="49584" w:author="Chunhui zheng(BJ-RD)" w:date="2019-06-26T19:15:00Z">
              <w:r w:rsidRPr="000279D1">
                <w:rPr>
                  <w:rFonts w:eastAsia="宋体"/>
                </w:rPr>
                <w:t>ROMSIP</w:t>
              </w:r>
            </w:ins>
          </w:p>
        </w:tc>
        <w:tc>
          <w:tcPr>
            <w:tcW w:w="1067" w:type="pct"/>
            <w:tcMar>
              <w:top w:w="0" w:type="dxa"/>
              <w:left w:w="29" w:type="dxa"/>
              <w:bottom w:w="0" w:type="dxa"/>
              <w:right w:w="29" w:type="dxa"/>
            </w:tcMar>
          </w:tcPr>
          <w:p w:rsidR="006F1C24" w:rsidRPr="004B3040" w:rsidRDefault="006F1C24" w:rsidP="00664E38">
            <w:pPr>
              <w:pStyle w:val="IRSBitDescription"/>
              <w:ind w:left="53"/>
              <w:rPr>
                <w:ins w:id="49585" w:author="Chunhui zheng(BJ-RD)" w:date="2019-06-26T19:15:00Z"/>
                <w:rFonts w:eastAsia="宋体" w:hint="eastAsia"/>
                <w:b/>
                <w:lang w:eastAsia="zh-CN"/>
              </w:rPr>
            </w:pPr>
            <w:ins w:id="49586" w:author="Chunhui zheng(BJ-RD)" w:date="2019-06-26T19:15:00Z">
              <w:r>
                <w:rPr>
                  <w:rFonts w:eastAsia="宋体" w:hint="eastAsia"/>
                  <w:b/>
                  <w:lang w:eastAsia="zh-CN"/>
                </w:rPr>
                <w:t>MMIOCFG SN4 bus number limit</w:t>
              </w:r>
            </w:ins>
          </w:p>
          <w:p w:rsidR="006F1C24" w:rsidRDefault="006F1C24" w:rsidP="00664E38">
            <w:pPr>
              <w:pStyle w:val="IRSBitDescription"/>
              <w:ind w:left="53"/>
              <w:rPr>
                <w:ins w:id="49587" w:author="Chunhui zheng(BJ-RD)" w:date="2019-06-26T19:15:00Z"/>
                <w:rFonts w:eastAsia="宋体" w:hint="eastAsia"/>
                <w:lang w:eastAsia="zh-CN"/>
              </w:rPr>
            </w:pPr>
            <w:ins w:id="49588" w:author="Chunhui zheng(BJ-RD)" w:date="2019-06-26T19:15:00Z">
              <w:r>
                <w:rPr>
                  <w:rFonts w:eastAsia="宋体"/>
                  <w:lang w:eastAsia="zh-CN"/>
                </w:rPr>
                <w:t xml:space="preserve">This </w:t>
              </w:r>
              <w:r>
                <w:rPr>
                  <w:rFonts w:eastAsia="宋体" w:hint="eastAsia"/>
                  <w:lang w:eastAsia="zh-CN"/>
                </w:rPr>
                <w:t>5</w:t>
              </w:r>
              <w:r w:rsidRPr="00ED4221">
                <w:rPr>
                  <w:rFonts w:eastAsia="宋体"/>
                  <w:lang w:eastAsia="zh-CN"/>
                </w:rPr>
                <w:t xml:space="preserve"> bits are </w:t>
              </w:r>
              <w:r>
                <w:rPr>
                  <w:rFonts w:eastAsia="宋体" w:hint="eastAsia"/>
                  <w:lang w:eastAsia="zh-CN"/>
                </w:rPr>
                <w:t xml:space="preserve">sub node4 </w:t>
              </w:r>
              <w:r w:rsidRPr="00ED4221">
                <w:rPr>
                  <w:rFonts w:eastAsia="宋体"/>
                  <w:lang w:eastAsia="zh-CN"/>
                </w:rPr>
                <w:t xml:space="preserve">MMIOCFG </w:t>
              </w:r>
              <w:r>
                <w:rPr>
                  <w:rFonts w:eastAsia="宋体" w:hint="eastAsia"/>
                  <w:lang w:eastAsia="zh-CN"/>
                </w:rPr>
                <w:t>bus number limit.</w:t>
              </w:r>
            </w:ins>
          </w:p>
          <w:p w:rsidR="006F1C24" w:rsidRPr="000A7997" w:rsidRDefault="009323BD" w:rsidP="00664E38">
            <w:pPr>
              <w:pStyle w:val="IRSBitDescription"/>
              <w:ind w:left="53"/>
              <w:rPr>
                <w:ins w:id="49589" w:author="Chunhui zheng(BJ-RD)" w:date="2019-06-26T19:15:00Z"/>
                <w:rFonts w:eastAsia="宋体" w:hint="eastAsia"/>
                <w:shd w:val="clear" w:color="auto" w:fill="C0C0C0"/>
                <w:lang w:eastAsia="zh-CN"/>
              </w:rPr>
            </w:pPr>
            <w:ins w:id="49590" w:author="Chunhui zheng(BJ-RD)" w:date="2019-07-10T10:46:00Z">
              <w:r w:rsidRPr="000A7997">
                <w:rPr>
                  <w:rFonts w:eastAsia="宋体"/>
                  <w:shd w:val="clear" w:color="auto" w:fill="C0C0C0"/>
                  <w:lang w:eastAsia="zh-CN"/>
                </w:rPr>
                <w:t>((For Internal ROMSIP handling: HW_EN = SELSIP</w:t>
              </w:r>
              <w:r w:rsidRPr="000A7997">
                <w:rPr>
                  <w:rFonts w:eastAsia="宋体" w:hint="eastAsia"/>
                  <w:shd w:val="clear" w:color="auto" w:fill="C0C0C0"/>
                  <w:lang w:eastAsia="zh-CN"/>
                </w:rPr>
                <w:t>1</w:t>
              </w:r>
              <w:r w:rsidRPr="000A7997">
                <w:rPr>
                  <w:rFonts w:eastAsia="宋体"/>
                  <w:shd w:val="clear" w:color="auto" w:fill="C0C0C0"/>
                  <w:lang w:eastAsia="zh-CN"/>
                </w:rPr>
                <w:t>, HW_DATA</w:t>
              </w:r>
              <w:r w:rsidRPr="000A7997">
                <w:rPr>
                  <w:rFonts w:hint="eastAsia"/>
                  <w:shd w:val="clear" w:color="auto" w:fill="C0C0C0"/>
                </w:rPr>
                <w:t xml:space="preserve"> </w:t>
              </w:r>
              <w:r w:rsidRPr="000A7997">
                <w:rPr>
                  <w:rFonts w:eastAsia="宋体"/>
                  <w:shd w:val="clear" w:color="auto" w:fill="C0C0C0"/>
                  <w:lang w:eastAsia="zh-CN"/>
                </w:rPr>
                <w:t>=</w:t>
              </w:r>
              <w:r w:rsidRPr="000A7997">
                <w:rPr>
                  <w:rFonts w:hint="eastAsia"/>
                  <w:shd w:val="clear" w:color="auto" w:fill="C0C0C0"/>
                </w:rPr>
                <w:t xml:space="preserve"> </w:t>
              </w:r>
              <w:r>
                <w:rPr>
                  <w:rFonts w:eastAsia="宋体"/>
                  <w:shd w:val="clear" w:color="auto" w:fill="C0C0C0"/>
                  <w:lang w:eastAsia="zh-CN"/>
                </w:rPr>
                <w:t>ROMSIP_VKCFG_DATA</w:t>
              </w:r>
              <w:r w:rsidRPr="000A7997">
                <w:rPr>
                  <w:rFonts w:eastAsia="宋体"/>
                  <w:shd w:val="clear" w:color="auto" w:fill="C0C0C0"/>
                  <w:lang w:eastAsia="zh-CN"/>
                </w:rPr>
                <w:t>[</w:t>
              </w:r>
              <w:r>
                <w:rPr>
                  <w:rFonts w:eastAsia="宋体"/>
                  <w:shd w:val="clear" w:color="auto" w:fill="C0C0C0"/>
                  <w:lang w:eastAsia="zh-CN"/>
                </w:rPr>
                <w:t>19</w:t>
              </w:r>
              <w:r w:rsidRPr="000A7997">
                <w:rPr>
                  <w:rFonts w:eastAsia="宋体" w:hint="eastAsia"/>
                  <w:shd w:val="clear" w:color="auto" w:fill="C0C0C0"/>
                  <w:lang w:eastAsia="zh-CN"/>
                </w:rPr>
                <w:t>:</w:t>
              </w:r>
              <w:r>
                <w:rPr>
                  <w:rFonts w:eastAsia="宋体"/>
                  <w:shd w:val="clear" w:color="auto" w:fill="C0C0C0"/>
                  <w:lang w:eastAsia="zh-CN"/>
                </w:rPr>
                <w:t>15</w:t>
              </w:r>
              <w:r w:rsidRPr="000A7997">
                <w:rPr>
                  <w:rFonts w:eastAsia="宋体"/>
                  <w:shd w:val="clear" w:color="auto" w:fill="C0C0C0"/>
                  <w:lang w:eastAsia="zh-CN"/>
                </w:rPr>
                <w:t>]))</w:t>
              </w:r>
            </w:ins>
          </w:p>
          <w:p w:rsidR="006F1C24" w:rsidRPr="000A7997" w:rsidRDefault="006F1C24" w:rsidP="00664E38">
            <w:pPr>
              <w:ind w:leftChars="25" w:left="53"/>
              <w:rPr>
                <w:ins w:id="49591" w:author="Chunhui zheng(BJ-RD)" w:date="2019-06-26T19:15:00Z"/>
                <w:sz w:val="16"/>
                <w:szCs w:val="16"/>
                <w:shd w:val="clear" w:color="auto" w:fill="C0C0C0"/>
              </w:rPr>
            </w:pPr>
            <w:ins w:id="49592"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49593" w:author="Chunhui zheng(BJ-RD)" w:date="2019-06-26T19:15:00Z"/>
                <w:rFonts w:hint="eastAsia"/>
                <w:sz w:val="16"/>
                <w:szCs w:val="16"/>
                <w:shd w:val="clear" w:color="auto" w:fill="C0C0C0"/>
              </w:rPr>
            </w:pPr>
            <w:ins w:id="49594"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49595" w:author="Chunhui zheng(BJ-RD)" w:date="2019-06-26T19:15:00Z"/>
                <w:rFonts w:eastAsia="Times New Roman"/>
                <w:shd w:val="clear" w:color="auto" w:fill="C0C0C0"/>
              </w:rPr>
            </w:pPr>
            <w:ins w:id="49596"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Default="006F1C24" w:rsidP="00664E38">
            <w:pPr>
              <w:pStyle w:val="IRSBitDescription"/>
              <w:ind w:left="53"/>
              <w:rPr>
                <w:ins w:id="49597" w:author="Chunhui zheng(BJ-RD)" w:date="2019-06-26T19:15:00Z"/>
                <w:rFonts w:eastAsia="宋体"/>
                <w:b/>
                <w:lang w:eastAsia="zh-CN"/>
              </w:rPr>
            </w:pPr>
            <w:ins w:id="49598"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670" w:type="pct"/>
            <w:tcMar>
              <w:top w:w="0" w:type="dxa"/>
              <w:left w:w="29" w:type="dxa"/>
              <w:bottom w:w="0" w:type="dxa"/>
              <w:right w:w="29" w:type="dxa"/>
            </w:tcMar>
          </w:tcPr>
          <w:p w:rsidR="006F1C24" w:rsidRDefault="006F1C24" w:rsidP="00664E38">
            <w:pPr>
              <w:pStyle w:val="IRSBitMnemonic"/>
              <w:ind w:left="53"/>
              <w:rPr>
                <w:ins w:id="49599" w:author="Chunhui zheng(BJ-RD)" w:date="2019-06-26T19:15:00Z"/>
                <w:rFonts w:eastAsia="宋体"/>
                <w:lang w:eastAsia="zh-CN"/>
              </w:rPr>
            </w:pPr>
            <w:ins w:id="49600" w:author="Chunhui zheng(BJ-RD)" w:date="2019-06-26T19:15:00Z">
              <w:r>
                <w:rPr>
                  <w:rFonts w:eastAsia="宋体" w:hint="eastAsia"/>
                  <w:lang w:eastAsia="zh-CN"/>
                </w:rPr>
                <w:t>RSVAD_MMIOCFG_N4_LIMIT</w:t>
              </w:r>
              <w:r>
                <w:t>[</w:t>
              </w:r>
              <w:r>
                <w:rPr>
                  <w:rFonts w:eastAsia="宋体" w:hint="eastAsia"/>
                  <w:lang w:eastAsia="zh-CN"/>
                </w:rPr>
                <w:t>27</w:t>
              </w:r>
              <w:r>
                <w:t>:</w:t>
              </w:r>
              <w:r w:rsidRPr="001B2781">
                <w:rPr>
                  <w:rFonts w:eastAsia="宋体" w:hint="eastAsia"/>
                  <w:lang w:eastAsia="zh-CN"/>
                </w:rPr>
                <w:t>2</w:t>
              </w:r>
              <w:r>
                <w:rPr>
                  <w:rFonts w:eastAsia="宋体" w:hint="eastAsia"/>
                  <w:lang w:eastAsia="zh-CN"/>
                </w:rPr>
                <w:t>3</w:t>
              </w:r>
              <w:r>
                <w:t>]</w:t>
              </w:r>
            </w:ins>
          </w:p>
        </w:tc>
        <w:tc>
          <w:tcPr>
            <w:tcW w:w="327" w:type="pct"/>
            <w:tcMar>
              <w:top w:w="0" w:type="dxa"/>
              <w:left w:w="29" w:type="dxa"/>
              <w:bottom w:w="0" w:type="dxa"/>
              <w:right w:w="29" w:type="dxa"/>
            </w:tcMar>
          </w:tcPr>
          <w:p w:rsidR="006F1C24" w:rsidRDefault="006F1C24" w:rsidP="00664E38">
            <w:pPr>
              <w:pStyle w:val="IRSBitChipRev"/>
              <w:rPr>
                <w:ins w:id="49601"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49602" w:author="Chunhui zheng(BJ-RD)" w:date="2019-06-26T19:15:00Z"/>
              </w:rPr>
            </w:pPr>
            <w:ins w:id="49603" w:author="Chunhui zheng(BJ-RD)" w:date="2019-06-26T19:15:00Z">
              <w:r>
                <w:t>vcc</w:t>
              </w:r>
            </w:ins>
          </w:p>
        </w:tc>
        <w:tc>
          <w:tcPr>
            <w:tcW w:w="123" w:type="pct"/>
            <w:tcMar>
              <w:top w:w="0" w:type="dxa"/>
              <w:left w:w="29" w:type="dxa"/>
              <w:bottom w:w="0" w:type="dxa"/>
              <w:right w:w="29" w:type="dxa"/>
            </w:tcMar>
          </w:tcPr>
          <w:p w:rsidR="006F1C24" w:rsidDel="00AC57C3" w:rsidRDefault="006F1C24" w:rsidP="00664E38">
            <w:pPr>
              <w:pStyle w:val="IRSBitsugS"/>
              <w:rPr>
                <w:ins w:id="49604" w:author="Chunhui zheng(BJ-RD)" w:date="2019-06-26T19:15:00Z"/>
              </w:rPr>
            </w:pPr>
            <w:ins w:id="49605"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49606" w:author="Chunhui zheng(BJ-RD)" w:date="2019-06-26T19:15:00Z"/>
              </w:rPr>
            </w:pPr>
            <w:ins w:id="49607"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49608" w:author="Chunhui zheng(BJ-RD)" w:date="2019-06-26T19:15:00Z"/>
              </w:rPr>
            </w:pPr>
            <w:ins w:id="49609" w:author="Chunhui zheng(BJ-RD)" w:date="2019-06-26T19:15:00Z">
              <w:r>
                <w:t>x</w:t>
              </w:r>
            </w:ins>
          </w:p>
        </w:tc>
      </w:tr>
    </w:tbl>
    <w:p w:rsidR="006F1C24" w:rsidRDefault="006F1C24" w:rsidP="006F1C24">
      <w:pPr>
        <w:pStyle w:val="IRSReg-Heading"/>
        <w:ind w:left="189"/>
        <w:rPr>
          <w:ins w:id="49610" w:author="Chunhui zheng(BJ-RD)" w:date="2019-06-26T19:15:00Z"/>
          <w:rFonts w:eastAsia="宋体" w:hint="eastAsia"/>
          <w:lang w:eastAsia="zh-CN"/>
        </w:rPr>
      </w:pPr>
      <w:ins w:id="49611" w:author="Chunhui zheng(BJ-RD)" w:date="2019-06-26T19:15:00Z">
        <w:r w:rsidRPr="004377D1">
          <w:rPr>
            <w:rFonts w:eastAsia="宋体"/>
            <w:u w:val="single"/>
            <w:lang w:eastAsia="zh-CN"/>
          </w:rPr>
          <w:t xml:space="preserve">Offset Address: </w:t>
        </w:r>
        <w:r>
          <w:rPr>
            <w:rFonts w:eastAsia="宋体"/>
            <w:u w:val="single"/>
            <w:lang w:eastAsia="zh-CN"/>
          </w:rPr>
          <w:t>9F</w:t>
        </w:r>
        <w:r w:rsidRPr="004377D1">
          <w:rPr>
            <w:rFonts w:eastAsia="宋体"/>
            <w:u w:val="single"/>
            <w:lang w:eastAsia="zh-CN"/>
          </w:rPr>
          <w:t>-</w:t>
        </w:r>
        <w:r>
          <w:rPr>
            <w:rFonts w:eastAsia="宋体"/>
            <w:u w:val="single"/>
            <w:lang w:eastAsia="zh-CN"/>
          </w:rPr>
          <w:t>9C</w:t>
        </w:r>
        <w:r w:rsidRPr="004377D1">
          <w:rPr>
            <w:rFonts w:eastAsia="宋体"/>
            <w:u w:val="single"/>
            <w:lang w:eastAsia="zh-CN"/>
          </w:rPr>
          <w:t>h (D0F</w:t>
        </w:r>
        <w:r w:rsidRPr="00CA25FD">
          <w:rPr>
            <w:rFonts w:eastAsia="宋体" w:hint="eastAsia"/>
            <w:u w:val="single"/>
            <w:lang w:eastAsia="zh-CN"/>
          </w:rPr>
          <w:t>2</w:t>
        </w:r>
        <w:r w:rsidRPr="004377D1">
          <w:rPr>
            <w:rFonts w:eastAsia="宋体"/>
            <w:u w:val="single"/>
            <w:lang w:eastAsia="zh-CN"/>
          </w:rPr>
          <w:t>)</w:t>
        </w:r>
        <w:r>
          <w:rPr>
            <w:rFonts w:eastAsia="宋体"/>
            <w:lang w:eastAsia="zh-CN"/>
          </w:rPr>
          <w:br/>
        </w:r>
        <w:r w:rsidRPr="008E3EA4">
          <w:rPr>
            <w:rFonts w:eastAsia="宋体" w:hint="eastAsia"/>
            <w:lang w:eastAsia="zh-CN"/>
          </w:rPr>
          <w:t>MMIOCFG</w:t>
        </w:r>
        <w:r>
          <w:rPr>
            <w:rFonts w:eastAsia="宋体" w:hint="eastAsia"/>
            <w:lang w:eastAsia="zh-CN"/>
          </w:rPr>
          <w:t xml:space="preserve"> limit address</w:t>
        </w:r>
        <w:r>
          <w:rPr>
            <w:rFonts w:eastAsia="宋体"/>
            <w:lang w:eastAsia="zh-CN"/>
          </w:rPr>
          <w:tab/>
        </w:r>
        <w:r w:rsidRPr="004377D1">
          <w:rPr>
            <w:rFonts w:eastAsia="宋体"/>
            <w:lang w:eastAsia="zh-CN"/>
          </w:rPr>
          <w:t xml:space="preserve">Default Value: </w:t>
        </w:r>
        <w:r>
          <w:rPr>
            <w:rFonts w:eastAsia="宋体"/>
            <w:lang w:eastAsia="zh-CN"/>
          </w:rPr>
          <w:t xml:space="preserve">nnnn </w:t>
        </w:r>
      </w:ins>
      <w:ins w:id="49612" w:author="Chunhui zheng(BJ-RD)" w:date="2019-06-26T19:25:00Z">
        <w:r w:rsidR="002912B3">
          <w:rPr>
            <w:rFonts w:eastAsia="宋体" w:hint="eastAsia"/>
            <w:lang w:eastAsia="zh-CN"/>
          </w:rPr>
          <w:t>nnnn</w:t>
        </w:r>
      </w:ins>
      <w:ins w:id="49613" w:author="Chunhui zheng(BJ-RD)" w:date="2019-06-26T19:15:00Z">
        <w:r>
          <w:rPr>
            <w:rFonts w:eastAsia="宋体"/>
            <w:lang w:eastAsia="zh-CN"/>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653"/>
        <w:gridCol w:w="698"/>
        <w:gridCol w:w="672"/>
        <w:gridCol w:w="654"/>
        <w:gridCol w:w="2432"/>
        <w:gridCol w:w="3301"/>
        <w:gridCol w:w="663"/>
        <w:gridCol w:w="592"/>
        <w:gridCol w:w="165"/>
        <w:gridCol w:w="156"/>
        <w:gridCol w:w="165"/>
      </w:tblGrid>
      <w:tr w:rsidR="006F1C24" w:rsidTr="00664E38">
        <w:trPr>
          <w:cantSplit/>
          <w:trHeight w:val="300"/>
          <w:jc w:val="center"/>
          <w:ins w:id="49614" w:author="Chunhui zheng(BJ-RD)" w:date="2019-06-26T19:15:00Z"/>
        </w:trPr>
        <w:tc>
          <w:tcPr>
            <w:tcW w:w="366" w:type="pct"/>
            <w:tcMar>
              <w:top w:w="0" w:type="dxa"/>
              <w:left w:w="29" w:type="dxa"/>
              <w:bottom w:w="0" w:type="dxa"/>
              <w:right w:w="29" w:type="dxa"/>
            </w:tcMar>
            <w:vAlign w:val="center"/>
          </w:tcPr>
          <w:p w:rsidR="006F1C24" w:rsidRDefault="006F1C24" w:rsidP="00664E38">
            <w:pPr>
              <w:pStyle w:val="IRSBitItem"/>
              <w:rPr>
                <w:ins w:id="49615" w:author="Chunhui zheng(BJ-RD)" w:date="2019-06-26T19:15:00Z"/>
              </w:rPr>
            </w:pPr>
            <w:ins w:id="49616"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49617" w:author="Chunhui zheng(BJ-RD)" w:date="2019-06-26T19:15:00Z"/>
                <w:b/>
              </w:rPr>
            </w:pPr>
            <w:ins w:id="49618"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49619" w:author="Chunhui zheng(BJ-RD)" w:date="2019-06-26T19:15:00Z"/>
                <w:b/>
              </w:rPr>
            </w:pPr>
            <w:ins w:id="49620" w:author="Chunhui zheng(BJ-RD)" w:date="2019-06-26T19:15:00Z">
              <w:r w:rsidRPr="00F62296">
                <w:rPr>
                  <w:b/>
                </w:rPr>
                <w:t>HW Property</w:t>
              </w:r>
            </w:ins>
          </w:p>
        </w:tc>
        <w:tc>
          <w:tcPr>
            <w:tcW w:w="322" w:type="pct"/>
            <w:tcMar>
              <w:top w:w="0" w:type="dxa"/>
              <w:left w:w="29" w:type="dxa"/>
              <w:bottom w:w="0" w:type="dxa"/>
              <w:right w:w="29" w:type="dxa"/>
            </w:tcMar>
            <w:vAlign w:val="center"/>
          </w:tcPr>
          <w:p w:rsidR="006F1C24" w:rsidRPr="00F62296" w:rsidRDefault="006F1C24" w:rsidP="00664E38">
            <w:pPr>
              <w:pStyle w:val="IRSBitDefault"/>
              <w:rPr>
                <w:ins w:id="49621" w:author="Chunhui zheng(BJ-RD)" w:date="2019-06-26T19:15:00Z"/>
                <w:b/>
              </w:rPr>
            </w:pPr>
            <w:ins w:id="49622" w:author="Chunhui zheng(BJ-RD)" w:date="2019-06-26T19:15:00Z">
              <w:r w:rsidRPr="00F62296">
                <w:rPr>
                  <w:b/>
                </w:rPr>
                <w:t>Default</w:t>
              </w:r>
            </w:ins>
          </w:p>
        </w:tc>
        <w:tc>
          <w:tcPr>
            <w:tcW w:w="1067" w:type="pct"/>
            <w:tcMar>
              <w:top w:w="0" w:type="dxa"/>
              <w:left w:w="29" w:type="dxa"/>
              <w:bottom w:w="0" w:type="dxa"/>
              <w:right w:w="29" w:type="dxa"/>
            </w:tcMar>
            <w:vAlign w:val="center"/>
          </w:tcPr>
          <w:p w:rsidR="006F1C24" w:rsidRPr="00293312" w:rsidRDefault="006F1C24" w:rsidP="00664E38">
            <w:pPr>
              <w:pStyle w:val="IRSBitDescription"/>
              <w:ind w:left="53"/>
              <w:rPr>
                <w:ins w:id="49623" w:author="Chunhui zheng(BJ-RD)" w:date="2019-06-26T19:15:00Z"/>
                <w:rFonts w:eastAsia="Times New Roman"/>
                <w:b/>
              </w:rPr>
            </w:pPr>
            <w:ins w:id="49624" w:author="Chunhui zheng(BJ-RD)" w:date="2019-06-26T19:15:00Z">
              <w:r w:rsidRPr="00293312">
                <w:rPr>
                  <w:rFonts w:eastAsia="Times New Roman"/>
                  <w:b/>
                </w:rPr>
                <w:t>Description</w:t>
              </w:r>
            </w:ins>
          </w:p>
        </w:tc>
        <w:tc>
          <w:tcPr>
            <w:tcW w:w="1670" w:type="pct"/>
            <w:tcMar>
              <w:top w:w="0" w:type="dxa"/>
              <w:left w:w="29" w:type="dxa"/>
              <w:bottom w:w="0" w:type="dxa"/>
              <w:right w:w="29" w:type="dxa"/>
            </w:tcMar>
            <w:vAlign w:val="center"/>
          </w:tcPr>
          <w:p w:rsidR="006F1C24" w:rsidRPr="00F62296" w:rsidRDefault="006F1C24" w:rsidP="00664E38">
            <w:pPr>
              <w:pStyle w:val="IRSBitMnemonic"/>
              <w:ind w:left="53"/>
              <w:rPr>
                <w:ins w:id="49625" w:author="Chunhui zheng(BJ-RD)" w:date="2019-06-26T19:15:00Z"/>
              </w:rPr>
            </w:pPr>
            <w:ins w:id="49626"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49627" w:author="Chunhui zheng(BJ-RD)" w:date="2019-06-26T19:15:00Z"/>
                <w:b/>
              </w:rPr>
            </w:pPr>
            <w:ins w:id="49628"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49629" w:author="Chunhui zheng(BJ-RD)" w:date="2019-06-26T19:15:00Z"/>
                <w:b/>
              </w:rPr>
            </w:pPr>
            <w:ins w:id="49630" w:author="Chunhui zheng(BJ-RD)" w:date="2019-06-26T19:15:00Z">
              <w:r w:rsidRPr="00F62296">
                <w:rPr>
                  <w:b/>
                </w:rPr>
                <w:t>PwrDm</w:t>
              </w:r>
            </w:ins>
          </w:p>
        </w:tc>
        <w:tc>
          <w:tcPr>
            <w:tcW w:w="123" w:type="pct"/>
            <w:tcMar>
              <w:top w:w="0" w:type="dxa"/>
              <w:left w:w="29" w:type="dxa"/>
              <w:bottom w:w="0" w:type="dxa"/>
              <w:right w:w="29" w:type="dxa"/>
            </w:tcMar>
            <w:vAlign w:val="center"/>
          </w:tcPr>
          <w:p w:rsidR="006F1C24" w:rsidRPr="00F62296" w:rsidRDefault="006F1C24" w:rsidP="00664E38">
            <w:pPr>
              <w:pStyle w:val="IRSBitsugS"/>
              <w:rPr>
                <w:ins w:id="49631" w:author="Chunhui zheng(BJ-RD)" w:date="2019-06-26T19:15:00Z"/>
                <w:b/>
              </w:rPr>
            </w:pPr>
            <w:ins w:id="49632"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49633" w:author="Chunhui zheng(BJ-RD)" w:date="2019-06-26T19:15:00Z"/>
                <w:b/>
              </w:rPr>
            </w:pPr>
            <w:ins w:id="49634"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49635" w:author="Chunhui zheng(BJ-RD)" w:date="2019-06-26T19:15:00Z"/>
                <w:b/>
              </w:rPr>
            </w:pPr>
            <w:ins w:id="49636" w:author="Chunhui zheng(BJ-RD)" w:date="2019-06-26T19:15:00Z">
              <w:r w:rsidRPr="00F62296">
                <w:rPr>
                  <w:b/>
                </w:rPr>
                <w:t>E</w:t>
              </w:r>
            </w:ins>
          </w:p>
        </w:tc>
      </w:tr>
      <w:tr w:rsidR="006F1C24" w:rsidRPr="009445EC" w:rsidTr="00664E38">
        <w:trPr>
          <w:cantSplit/>
          <w:trHeight w:val="300"/>
          <w:jc w:val="center"/>
          <w:ins w:id="49637" w:author="Chunhui zheng(BJ-RD)" w:date="2019-06-26T19:15:00Z"/>
        </w:trPr>
        <w:tc>
          <w:tcPr>
            <w:tcW w:w="366" w:type="pct"/>
            <w:tcMar>
              <w:top w:w="0" w:type="dxa"/>
              <w:left w:w="29" w:type="dxa"/>
              <w:bottom w:w="0" w:type="dxa"/>
              <w:right w:w="29" w:type="dxa"/>
            </w:tcMar>
          </w:tcPr>
          <w:p w:rsidR="006F1C24" w:rsidRDefault="006F1C24" w:rsidP="00664E38">
            <w:pPr>
              <w:pStyle w:val="IRSBitItem"/>
              <w:ind w:firstLineChars="100" w:firstLine="160"/>
              <w:jc w:val="left"/>
              <w:rPr>
                <w:ins w:id="49638" w:author="Chunhui zheng(BJ-RD)" w:date="2019-06-26T19:15:00Z"/>
                <w:rFonts w:eastAsia="宋体" w:hint="eastAsia"/>
                <w:b w:val="0"/>
                <w:lang w:eastAsia="zh-CN"/>
              </w:rPr>
            </w:pPr>
            <w:ins w:id="49639" w:author="Chunhui zheng(BJ-RD)" w:date="2019-06-26T19:15:00Z">
              <w:r>
                <w:rPr>
                  <w:rFonts w:eastAsia="宋体" w:hint="eastAsia"/>
                  <w:b w:val="0"/>
                  <w:lang w:eastAsia="zh-CN"/>
                </w:rPr>
                <w:t>31</w:t>
              </w:r>
              <w:r>
                <w:rPr>
                  <w:b w:val="0"/>
                </w:rPr>
                <w:t>:</w:t>
              </w:r>
              <w:r>
                <w:rPr>
                  <w:rFonts w:eastAsia="宋体" w:hint="eastAsia"/>
                  <w:b w:val="0"/>
                  <w:lang w:eastAsia="zh-CN"/>
                </w:rPr>
                <w:t>29</w:t>
              </w:r>
            </w:ins>
          </w:p>
        </w:tc>
        <w:tc>
          <w:tcPr>
            <w:tcW w:w="344" w:type="pct"/>
            <w:tcMar>
              <w:top w:w="0" w:type="dxa"/>
              <w:left w:w="29" w:type="dxa"/>
              <w:bottom w:w="0" w:type="dxa"/>
              <w:right w:w="29" w:type="dxa"/>
            </w:tcMar>
          </w:tcPr>
          <w:p w:rsidR="006F1C24" w:rsidRDefault="006F1C24" w:rsidP="00664E38">
            <w:pPr>
              <w:pStyle w:val="IRSBitAttribute"/>
              <w:rPr>
                <w:ins w:id="49640" w:author="Chunhui zheng(BJ-RD)" w:date="2019-06-26T19:15:00Z"/>
              </w:rPr>
            </w:pPr>
            <w:ins w:id="49641" w:author="Chunhui zheng(BJ-RD)" w:date="2019-06-26T19:15:00Z">
              <w:r>
                <w:t>R</w:t>
              </w:r>
              <w:r>
                <w:rPr>
                  <w:rFonts w:eastAsia="宋体" w:hint="eastAsia"/>
                  <w:lang w:eastAsia="zh-CN"/>
                </w:rPr>
                <w:t>O</w:t>
              </w:r>
            </w:ins>
          </w:p>
        </w:tc>
        <w:tc>
          <w:tcPr>
            <w:tcW w:w="331" w:type="pct"/>
            <w:tcMar>
              <w:top w:w="0" w:type="dxa"/>
              <w:left w:w="29" w:type="dxa"/>
              <w:bottom w:w="0" w:type="dxa"/>
              <w:right w:w="29" w:type="dxa"/>
            </w:tcMar>
          </w:tcPr>
          <w:p w:rsidR="006F1C24" w:rsidRPr="00A0741C" w:rsidRDefault="006F1C24" w:rsidP="00664E38">
            <w:pPr>
              <w:pStyle w:val="IRSBitHW-Property"/>
              <w:rPr>
                <w:ins w:id="49642" w:author="Chunhui zheng(BJ-RD)" w:date="2019-06-26T19:15:00Z"/>
              </w:rPr>
            </w:pPr>
            <w:ins w:id="49643" w:author="Chunhui zheng(BJ-RD)" w:date="2019-06-26T19:15:00Z">
              <w:r w:rsidRPr="006B1123">
                <w:rPr>
                  <w:rFonts w:eastAsia="宋体" w:hint="eastAsia"/>
                  <w:lang w:eastAsia="zh-CN"/>
                </w:rPr>
                <w:t>NA</w:t>
              </w:r>
            </w:ins>
          </w:p>
        </w:tc>
        <w:tc>
          <w:tcPr>
            <w:tcW w:w="322" w:type="pct"/>
            <w:tcMar>
              <w:top w:w="0" w:type="dxa"/>
              <w:left w:w="29" w:type="dxa"/>
              <w:bottom w:w="0" w:type="dxa"/>
              <w:right w:w="29" w:type="dxa"/>
            </w:tcMar>
          </w:tcPr>
          <w:p w:rsidR="006F1C24" w:rsidRPr="000279D1" w:rsidRDefault="006F1C24" w:rsidP="00664E38">
            <w:pPr>
              <w:pStyle w:val="IRSBitDefault"/>
              <w:rPr>
                <w:ins w:id="49644" w:author="Chunhui zheng(BJ-RD)" w:date="2019-06-26T19:15:00Z"/>
                <w:rFonts w:eastAsia="宋体"/>
              </w:rPr>
            </w:pPr>
            <w:ins w:id="49645" w:author="Chunhui zheng(BJ-RD)" w:date="2019-06-26T19:15:00Z">
              <w:r>
                <w:t>0</w:t>
              </w:r>
            </w:ins>
          </w:p>
        </w:tc>
        <w:tc>
          <w:tcPr>
            <w:tcW w:w="1067" w:type="pct"/>
            <w:tcMar>
              <w:top w:w="0" w:type="dxa"/>
              <w:left w:w="29" w:type="dxa"/>
              <w:bottom w:w="0" w:type="dxa"/>
              <w:right w:w="29" w:type="dxa"/>
            </w:tcMar>
          </w:tcPr>
          <w:p w:rsidR="006F1C24" w:rsidRDefault="006F1C24" w:rsidP="00664E38">
            <w:pPr>
              <w:pStyle w:val="IRSBitDescription"/>
              <w:ind w:left="53"/>
              <w:rPr>
                <w:ins w:id="49646" w:author="Chunhui zheng(BJ-RD)" w:date="2019-06-26T19:15:00Z"/>
                <w:rFonts w:eastAsia="宋体" w:hint="eastAsia"/>
                <w:b/>
                <w:lang w:eastAsia="zh-CN"/>
              </w:rPr>
            </w:pPr>
            <w:ins w:id="49647" w:author="Chunhui zheng(BJ-RD)" w:date="2019-06-26T19:15:00Z">
              <w:r>
                <w:rPr>
                  <w:rFonts w:eastAsia="宋体"/>
                  <w:b/>
                  <w:lang w:eastAsia="zh-CN"/>
                </w:rPr>
                <w:t>R</w:t>
              </w:r>
              <w:r>
                <w:rPr>
                  <w:rFonts w:eastAsia="宋体" w:hint="eastAsia"/>
                  <w:b/>
                  <w:lang w:eastAsia="zh-CN"/>
                </w:rPr>
                <w:t xml:space="preserve">eserved </w:t>
              </w:r>
            </w:ins>
          </w:p>
        </w:tc>
        <w:tc>
          <w:tcPr>
            <w:tcW w:w="1670" w:type="pct"/>
            <w:tcMar>
              <w:top w:w="0" w:type="dxa"/>
              <w:left w:w="29" w:type="dxa"/>
              <w:bottom w:w="0" w:type="dxa"/>
              <w:right w:w="29" w:type="dxa"/>
            </w:tcMar>
          </w:tcPr>
          <w:p w:rsidR="006F1C24" w:rsidRDefault="006F1C24" w:rsidP="00664E38">
            <w:pPr>
              <w:pStyle w:val="IRSBitMnemonic"/>
              <w:ind w:left="53"/>
              <w:rPr>
                <w:ins w:id="49648" w:author="Chunhui zheng(BJ-RD)" w:date="2019-06-26T19:15:00Z"/>
                <w:rFonts w:eastAsia="宋体" w:hint="eastAsia"/>
                <w:lang w:eastAsia="zh-CN"/>
              </w:rPr>
            </w:pPr>
            <w:ins w:id="49649" w:author="Chunhui zheng(BJ-RD)" w:date="2019-06-26T19:15:00Z">
              <w:r>
                <w:rPr>
                  <w:rFonts w:eastAsia="宋体"/>
                  <w:lang w:eastAsia="zh-CN"/>
                </w:rPr>
                <w:t>R</w:t>
              </w:r>
              <w:r>
                <w:rPr>
                  <w:rFonts w:eastAsia="宋体" w:hint="eastAsia"/>
                  <w:lang w:eastAsia="zh-CN"/>
                </w:rPr>
                <w:t>x</w:t>
              </w:r>
              <w:r>
                <w:rPr>
                  <w:rFonts w:eastAsia="宋体"/>
                  <w:lang w:eastAsia="zh-CN"/>
                </w:rPr>
                <w:t>9</w:t>
              </w:r>
              <w:r>
                <w:rPr>
                  <w:rFonts w:eastAsia="宋体" w:hint="eastAsia"/>
                  <w:lang w:eastAsia="zh-CN"/>
                </w:rPr>
                <w:t>C[31:29]</w:t>
              </w:r>
            </w:ins>
          </w:p>
        </w:tc>
        <w:tc>
          <w:tcPr>
            <w:tcW w:w="327" w:type="pct"/>
            <w:tcMar>
              <w:top w:w="0" w:type="dxa"/>
              <w:left w:w="29" w:type="dxa"/>
              <w:bottom w:w="0" w:type="dxa"/>
              <w:right w:w="29" w:type="dxa"/>
            </w:tcMar>
          </w:tcPr>
          <w:p w:rsidR="006F1C24" w:rsidRDefault="006F1C24" w:rsidP="00664E38">
            <w:pPr>
              <w:pStyle w:val="IRSBitChipRev"/>
              <w:rPr>
                <w:ins w:id="49650"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49651" w:author="Chunhui zheng(BJ-RD)" w:date="2019-06-26T19:15:00Z"/>
              </w:rPr>
            </w:pPr>
            <w:ins w:id="49652" w:author="Chunhui zheng(BJ-RD)" w:date="2019-06-26T19:15:00Z">
              <w:r>
                <w:t>vcc</w:t>
              </w:r>
            </w:ins>
          </w:p>
        </w:tc>
        <w:tc>
          <w:tcPr>
            <w:tcW w:w="123" w:type="pct"/>
            <w:tcMar>
              <w:top w:w="0" w:type="dxa"/>
              <w:left w:w="29" w:type="dxa"/>
              <w:bottom w:w="0" w:type="dxa"/>
              <w:right w:w="29" w:type="dxa"/>
            </w:tcMar>
          </w:tcPr>
          <w:p w:rsidR="006F1C24" w:rsidRDefault="006F1C24" w:rsidP="00664E38">
            <w:pPr>
              <w:pStyle w:val="IRSBitsugS"/>
              <w:rPr>
                <w:ins w:id="49653" w:author="Chunhui zheng(BJ-RD)" w:date="2019-06-26T19:15:00Z"/>
              </w:rPr>
            </w:pPr>
            <w:ins w:id="49654" w:author="Chunhui zheng(BJ-RD)" w:date="2019-06-26T19:15:00Z">
              <w:r w:rsidRPr="00A31AC7">
                <w:rPr>
                  <w:rFonts w:eastAsia="宋体" w:hint="eastAsia"/>
                  <w:lang w:eastAsia="zh-CN"/>
                </w:rPr>
                <w:t>R</w:t>
              </w:r>
            </w:ins>
          </w:p>
        </w:tc>
        <w:tc>
          <w:tcPr>
            <w:tcW w:w="77" w:type="pct"/>
            <w:tcMar>
              <w:top w:w="0" w:type="dxa"/>
              <w:left w:w="29" w:type="dxa"/>
              <w:bottom w:w="0" w:type="dxa"/>
              <w:right w:w="29" w:type="dxa"/>
            </w:tcMar>
          </w:tcPr>
          <w:p w:rsidR="006F1C24" w:rsidRDefault="006F1C24" w:rsidP="00664E38">
            <w:pPr>
              <w:pStyle w:val="IRSBitsugP"/>
              <w:rPr>
                <w:ins w:id="49655" w:author="Chunhui zheng(BJ-RD)" w:date="2019-06-26T19:15:00Z"/>
              </w:rPr>
            </w:pPr>
            <w:ins w:id="49656"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49657" w:author="Chunhui zheng(BJ-RD)" w:date="2019-06-26T19:15:00Z"/>
              </w:rPr>
            </w:pPr>
            <w:ins w:id="49658" w:author="Chunhui zheng(BJ-RD)" w:date="2019-06-26T19:15:00Z">
              <w:r>
                <w:t>x</w:t>
              </w:r>
            </w:ins>
          </w:p>
        </w:tc>
      </w:tr>
      <w:tr w:rsidR="006F1C24" w:rsidRPr="009445EC" w:rsidTr="00664E38">
        <w:trPr>
          <w:cantSplit/>
          <w:trHeight w:val="300"/>
          <w:jc w:val="center"/>
          <w:ins w:id="49659" w:author="Chunhui zheng(BJ-RD)" w:date="2019-06-26T19:15:00Z"/>
        </w:trPr>
        <w:tc>
          <w:tcPr>
            <w:tcW w:w="366" w:type="pct"/>
            <w:tcMar>
              <w:top w:w="0" w:type="dxa"/>
              <w:left w:w="29" w:type="dxa"/>
              <w:bottom w:w="0" w:type="dxa"/>
              <w:right w:w="29" w:type="dxa"/>
            </w:tcMar>
          </w:tcPr>
          <w:p w:rsidR="006F1C24" w:rsidRDefault="006F1C24" w:rsidP="00664E38">
            <w:pPr>
              <w:pStyle w:val="IRSBitItem"/>
              <w:rPr>
                <w:ins w:id="49660" w:author="Chunhui zheng(BJ-RD)" w:date="2019-06-26T19:15:00Z"/>
                <w:rFonts w:eastAsia="宋体" w:hint="eastAsia"/>
                <w:b w:val="0"/>
                <w:lang w:eastAsia="zh-CN"/>
              </w:rPr>
            </w:pPr>
            <w:ins w:id="49661" w:author="Chunhui zheng(BJ-RD)" w:date="2019-06-26T19:15:00Z">
              <w:r>
                <w:rPr>
                  <w:rFonts w:eastAsia="宋体" w:hint="eastAsia"/>
                  <w:b w:val="0"/>
                  <w:lang w:eastAsia="zh-CN"/>
                </w:rPr>
                <w:t>28:24</w:t>
              </w:r>
            </w:ins>
          </w:p>
        </w:tc>
        <w:tc>
          <w:tcPr>
            <w:tcW w:w="344" w:type="pct"/>
            <w:tcMar>
              <w:top w:w="0" w:type="dxa"/>
              <w:left w:w="29" w:type="dxa"/>
              <w:bottom w:w="0" w:type="dxa"/>
              <w:right w:w="29" w:type="dxa"/>
            </w:tcMar>
          </w:tcPr>
          <w:p w:rsidR="006F1C24" w:rsidRPr="00D07035" w:rsidRDefault="006F1C24" w:rsidP="00664E38">
            <w:pPr>
              <w:pStyle w:val="IRSBitAttribute"/>
              <w:rPr>
                <w:ins w:id="49662" w:author="Chunhui zheng(BJ-RD)" w:date="2019-06-26T19:15:00Z"/>
                <w:rFonts w:eastAsia="宋体" w:hint="eastAsia"/>
                <w:lang w:eastAsia="zh-CN"/>
              </w:rPr>
            </w:pPr>
            <w:ins w:id="49663" w:author="Chunhui zheng(BJ-RD)" w:date="2019-06-26T19:15:00Z">
              <w:r>
                <w:t>R</w:t>
              </w:r>
              <w:r w:rsidRPr="001B278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Default="006F1C24" w:rsidP="00664E38">
            <w:pPr>
              <w:pStyle w:val="IRSBitHW-Property"/>
              <w:rPr>
                <w:ins w:id="49664" w:author="Chunhui zheng(BJ-RD)" w:date="2019-06-26T19:15:00Z"/>
                <w:rFonts w:eastAsia="宋体" w:hint="eastAsia"/>
                <w:lang w:eastAsia="zh-CN"/>
              </w:rPr>
            </w:pPr>
            <w:ins w:id="49665" w:author="Chunhui zheng(BJ-RD)" w:date="2019-06-26T19:15:00Z">
              <w:r w:rsidRPr="00A0741C">
                <w:t>RO</w:t>
              </w:r>
            </w:ins>
          </w:p>
        </w:tc>
        <w:tc>
          <w:tcPr>
            <w:tcW w:w="322" w:type="pct"/>
            <w:tcMar>
              <w:top w:w="0" w:type="dxa"/>
              <w:left w:w="29" w:type="dxa"/>
              <w:bottom w:w="0" w:type="dxa"/>
              <w:right w:w="29" w:type="dxa"/>
            </w:tcMar>
          </w:tcPr>
          <w:p w:rsidR="006F1C24" w:rsidRPr="00D07035" w:rsidRDefault="006F1C24" w:rsidP="00664E38">
            <w:pPr>
              <w:pStyle w:val="IRSBitDefault"/>
              <w:rPr>
                <w:ins w:id="49666" w:author="Chunhui zheng(BJ-RD)" w:date="2019-06-26T19:15:00Z"/>
                <w:rFonts w:eastAsia="宋体" w:hint="eastAsia"/>
                <w:lang w:eastAsia="zh-CN"/>
              </w:rPr>
            </w:pPr>
            <w:ins w:id="49667" w:author="Chunhui zheng(BJ-RD)" w:date="2019-06-26T19:15:00Z">
              <w:r w:rsidRPr="000279D1">
                <w:rPr>
                  <w:rFonts w:eastAsia="宋体"/>
                </w:rPr>
                <w:t>ROMSIP</w:t>
              </w:r>
            </w:ins>
          </w:p>
        </w:tc>
        <w:tc>
          <w:tcPr>
            <w:tcW w:w="1067" w:type="pct"/>
            <w:tcMar>
              <w:top w:w="0" w:type="dxa"/>
              <w:left w:w="29" w:type="dxa"/>
              <w:bottom w:w="0" w:type="dxa"/>
              <w:right w:w="29" w:type="dxa"/>
            </w:tcMar>
          </w:tcPr>
          <w:p w:rsidR="006F1C24" w:rsidRPr="004B3040" w:rsidRDefault="006F1C24" w:rsidP="00664E38">
            <w:pPr>
              <w:pStyle w:val="IRSBitDescription"/>
              <w:ind w:left="53"/>
              <w:rPr>
                <w:ins w:id="49668" w:author="Chunhui zheng(BJ-RD)" w:date="2019-06-26T19:15:00Z"/>
                <w:rFonts w:eastAsia="宋体" w:hint="eastAsia"/>
                <w:b/>
                <w:lang w:eastAsia="zh-CN"/>
              </w:rPr>
            </w:pPr>
            <w:ins w:id="49669" w:author="Chunhui zheng(BJ-RD)" w:date="2019-06-26T19:15:00Z">
              <w:r>
                <w:rPr>
                  <w:rFonts w:eastAsia="宋体" w:hint="eastAsia"/>
                  <w:b/>
                  <w:lang w:eastAsia="zh-CN"/>
                </w:rPr>
                <w:t>MMIOCFG SN11 bus number limit</w:t>
              </w:r>
            </w:ins>
          </w:p>
          <w:p w:rsidR="006F1C24" w:rsidRDefault="006F1C24" w:rsidP="00664E38">
            <w:pPr>
              <w:pStyle w:val="IRSBitDescription"/>
              <w:ind w:left="53"/>
              <w:rPr>
                <w:ins w:id="49670" w:author="Chunhui zheng(BJ-RD)" w:date="2019-06-26T19:15:00Z"/>
                <w:rFonts w:eastAsia="宋体" w:hint="eastAsia"/>
                <w:lang w:eastAsia="zh-CN"/>
              </w:rPr>
            </w:pPr>
            <w:ins w:id="49671" w:author="Chunhui zheng(BJ-RD)" w:date="2019-06-26T19:15:00Z">
              <w:r>
                <w:rPr>
                  <w:rFonts w:eastAsia="宋体"/>
                  <w:lang w:eastAsia="zh-CN"/>
                </w:rPr>
                <w:t xml:space="preserve">This </w:t>
              </w:r>
              <w:r>
                <w:rPr>
                  <w:rFonts w:eastAsia="宋体" w:hint="eastAsia"/>
                  <w:lang w:eastAsia="zh-CN"/>
                </w:rPr>
                <w:t>5</w:t>
              </w:r>
              <w:r w:rsidRPr="00ED4221">
                <w:rPr>
                  <w:rFonts w:eastAsia="宋体"/>
                  <w:lang w:eastAsia="zh-CN"/>
                </w:rPr>
                <w:t xml:space="preserve"> bits are </w:t>
              </w:r>
              <w:r>
                <w:rPr>
                  <w:rFonts w:eastAsia="宋体" w:hint="eastAsia"/>
                  <w:lang w:eastAsia="zh-CN"/>
                </w:rPr>
                <w:t xml:space="preserve">sub node11 </w:t>
              </w:r>
              <w:r w:rsidRPr="00ED4221">
                <w:rPr>
                  <w:rFonts w:eastAsia="宋体"/>
                  <w:lang w:eastAsia="zh-CN"/>
                </w:rPr>
                <w:t xml:space="preserve">MMIOCFG </w:t>
              </w:r>
              <w:r>
                <w:rPr>
                  <w:rFonts w:eastAsia="宋体" w:hint="eastAsia"/>
                  <w:lang w:eastAsia="zh-CN"/>
                </w:rPr>
                <w:t>bus number limit.</w:t>
              </w:r>
            </w:ins>
          </w:p>
          <w:p w:rsidR="006F1C24" w:rsidRPr="000A7997" w:rsidRDefault="006F1C24" w:rsidP="00664E38">
            <w:pPr>
              <w:pStyle w:val="IRSBitDescription"/>
              <w:ind w:left="53"/>
              <w:rPr>
                <w:ins w:id="49672" w:author="Chunhui zheng(BJ-RD)" w:date="2019-06-26T19:15:00Z"/>
                <w:rFonts w:eastAsia="宋体" w:hint="eastAsia"/>
                <w:shd w:val="clear" w:color="auto" w:fill="C0C0C0"/>
                <w:lang w:eastAsia="zh-CN"/>
              </w:rPr>
            </w:pPr>
            <w:ins w:id="49673" w:author="Chunhui zheng(BJ-RD)" w:date="2019-06-26T19:15:00Z">
              <w:r w:rsidRPr="001B2781" w:rsidDel="007F1F0B">
                <w:rPr>
                  <w:rFonts w:eastAsia="宋体" w:hint="eastAsia"/>
                  <w:b/>
                  <w:lang w:eastAsia="zh-CN"/>
                </w:rPr>
                <w:t xml:space="preserve"> </w:t>
              </w:r>
            </w:ins>
            <w:ins w:id="49674" w:author="Chunhui zheng(BJ-RD)" w:date="2019-07-10T10:46:00Z">
              <w:r w:rsidR="009323BD" w:rsidRPr="000A7997">
                <w:rPr>
                  <w:rFonts w:eastAsia="宋体"/>
                  <w:shd w:val="clear" w:color="auto" w:fill="C0C0C0"/>
                  <w:lang w:eastAsia="zh-CN"/>
                </w:rPr>
                <w:t>((For Internal ROMSIP handling: HW_EN = SELSIP</w:t>
              </w:r>
              <w:r w:rsidR="009323BD">
                <w:rPr>
                  <w:rFonts w:eastAsia="宋体"/>
                  <w:shd w:val="clear" w:color="auto" w:fill="C0C0C0"/>
                  <w:lang w:eastAsia="zh-CN"/>
                </w:rPr>
                <w:t>2</w:t>
              </w:r>
              <w:r w:rsidR="009323BD" w:rsidRPr="000A7997">
                <w:rPr>
                  <w:rFonts w:eastAsia="宋体"/>
                  <w:shd w:val="clear" w:color="auto" w:fill="C0C0C0"/>
                  <w:lang w:eastAsia="zh-CN"/>
                </w:rPr>
                <w:t>, HW_DATA</w:t>
              </w:r>
              <w:r w:rsidR="009323BD" w:rsidRPr="000A7997">
                <w:rPr>
                  <w:rFonts w:hint="eastAsia"/>
                  <w:shd w:val="clear" w:color="auto" w:fill="C0C0C0"/>
                </w:rPr>
                <w:t xml:space="preserve"> </w:t>
              </w:r>
              <w:r w:rsidR="009323BD" w:rsidRPr="000A7997">
                <w:rPr>
                  <w:rFonts w:eastAsia="宋体"/>
                  <w:shd w:val="clear" w:color="auto" w:fill="C0C0C0"/>
                  <w:lang w:eastAsia="zh-CN"/>
                </w:rPr>
                <w:t>=</w:t>
              </w:r>
              <w:r w:rsidR="009323BD" w:rsidRPr="000A7997">
                <w:rPr>
                  <w:rFonts w:hint="eastAsia"/>
                  <w:shd w:val="clear" w:color="auto" w:fill="C0C0C0"/>
                </w:rPr>
                <w:t xml:space="preserve"> </w:t>
              </w:r>
              <w:r w:rsidR="009323BD">
                <w:rPr>
                  <w:rFonts w:eastAsia="宋体"/>
                  <w:shd w:val="clear" w:color="auto" w:fill="C0C0C0"/>
                  <w:lang w:eastAsia="zh-CN"/>
                </w:rPr>
                <w:t>ROMSIP_VKCFG_DATA</w:t>
              </w:r>
              <w:r w:rsidR="009323BD" w:rsidRPr="000A7997">
                <w:rPr>
                  <w:rFonts w:eastAsia="宋体"/>
                  <w:shd w:val="clear" w:color="auto" w:fill="C0C0C0"/>
                  <w:lang w:eastAsia="zh-CN"/>
                </w:rPr>
                <w:t>[</w:t>
              </w:r>
              <w:r w:rsidR="009323BD">
                <w:rPr>
                  <w:rFonts w:eastAsia="宋体"/>
                  <w:shd w:val="clear" w:color="auto" w:fill="C0C0C0"/>
                  <w:lang w:eastAsia="zh-CN"/>
                </w:rPr>
                <w:t>48</w:t>
              </w:r>
              <w:r w:rsidR="009323BD" w:rsidRPr="000A7997">
                <w:rPr>
                  <w:rFonts w:eastAsia="宋体" w:hint="eastAsia"/>
                  <w:shd w:val="clear" w:color="auto" w:fill="C0C0C0"/>
                  <w:lang w:eastAsia="zh-CN"/>
                </w:rPr>
                <w:t>:</w:t>
              </w:r>
              <w:r w:rsidR="009323BD">
                <w:rPr>
                  <w:rFonts w:eastAsia="宋体"/>
                  <w:shd w:val="clear" w:color="auto" w:fill="C0C0C0"/>
                  <w:lang w:eastAsia="zh-CN"/>
                </w:rPr>
                <w:t>44</w:t>
              </w:r>
              <w:r w:rsidR="009323BD" w:rsidRPr="000A7997">
                <w:rPr>
                  <w:rFonts w:eastAsia="宋体"/>
                  <w:shd w:val="clear" w:color="auto" w:fill="C0C0C0"/>
                  <w:lang w:eastAsia="zh-CN"/>
                </w:rPr>
                <w:t>]))</w:t>
              </w:r>
            </w:ins>
          </w:p>
          <w:p w:rsidR="006F1C24" w:rsidRPr="000A7997" w:rsidRDefault="006F1C24" w:rsidP="00664E38">
            <w:pPr>
              <w:ind w:leftChars="25" w:left="53"/>
              <w:rPr>
                <w:ins w:id="49675" w:author="Chunhui zheng(BJ-RD)" w:date="2019-06-26T19:15:00Z"/>
                <w:sz w:val="16"/>
                <w:szCs w:val="16"/>
                <w:shd w:val="clear" w:color="auto" w:fill="C0C0C0"/>
              </w:rPr>
            </w:pPr>
            <w:ins w:id="49676"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49677" w:author="Chunhui zheng(BJ-RD)" w:date="2019-06-26T19:15:00Z"/>
                <w:rFonts w:hint="eastAsia"/>
                <w:sz w:val="16"/>
                <w:szCs w:val="16"/>
                <w:shd w:val="clear" w:color="auto" w:fill="C0C0C0"/>
              </w:rPr>
            </w:pPr>
            <w:ins w:id="49678"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49679" w:author="Chunhui zheng(BJ-RD)" w:date="2019-06-26T19:15:00Z"/>
                <w:rFonts w:eastAsia="Times New Roman"/>
                <w:shd w:val="clear" w:color="auto" w:fill="C0C0C0"/>
              </w:rPr>
            </w:pPr>
            <w:ins w:id="49680"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Default="006F1C24" w:rsidP="00664E38">
            <w:pPr>
              <w:pStyle w:val="IRSBitDescription"/>
              <w:ind w:left="53"/>
              <w:rPr>
                <w:ins w:id="49681" w:author="Chunhui zheng(BJ-RD)" w:date="2019-06-26T19:15:00Z"/>
                <w:rFonts w:eastAsia="宋体" w:hint="eastAsia"/>
                <w:b/>
                <w:bCs/>
                <w:lang w:eastAsia="zh-CN"/>
              </w:rPr>
            </w:pPr>
            <w:ins w:id="49682"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670" w:type="pct"/>
            <w:tcMar>
              <w:top w:w="0" w:type="dxa"/>
              <w:left w:w="29" w:type="dxa"/>
              <w:bottom w:w="0" w:type="dxa"/>
              <w:right w:w="29" w:type="dxa"/>
            </w:tcMar>
          </w:tcPr>
          <w:p w:rsidR="006F1C24" w:rsidRPr="007512B4" w:rsidRDefault="006F1C24" w:rsidP="00664E38">
            <w:pPr>
              <w:pStyle w:val="IRSBitMnemonic"/>
              <w:ind w:left="53"/>
              <w:rPr>
                <w:ins w:id="49683" w:author="Chunhui zheng(BJ-RD)" w:date="2019-06-26T19:15:00Z"/>
                <w:rFonts w:eastAsia="宋体" w:hint="eastAsia"/>
                <w:lang w:eastAsia="zh-CN"/>
              </w:rPr>
            </w:pPr>
            <w:ins w:id="49684" w:author="Chunhui zheng(BJ-RD)" w:date="2019-06-26T19:15:00Z">
              <w:r>
                <w:rPr>
                  <w:rFonts w:eastAsia="宋体" w:hint="eastAsia"/>
                  <w:lang w:eastAsia="zh-CN"/>
                </w:rPr>
                <w:t>RSVAD_MMIOCFG_N11_LIMIT</w:t>
              </w:r>
              <w:r w:rsidDel="007F1F0B">
                <w:rPr>
                  <w:rFonts w:eastAsia="宋体" w:hint="eastAsia"/>
                  <w:lang w:eastAsia="zh-CN"/>
                </w:rPr>
                <w:t xml:space="preserve"> </w:t>
              </w:r>
              <w:r>
                <w:t>[</w:t>
              </w:r>
              <w:r>
                <w:rPr>
                  <w:rFonts w:eastAsia="宋体" w:hint="eastAsia"/>
                  <w:lang w:eastAsia="zh-CN"/>
                </w:rPr>
                <w:t>27</w:t>
              </w:r>
              <w:r>
                <w:t>:</w:t>
              </w:r>
              <w:r w:rsidRPr="001B2781">
                <w:rPr>
                  <w:rFonts w:eastAsia="宋体" w:hint="eastAsia"/>
                  <w:lang w:eastAsia="zh-CN"/>
                </w:rPr>
                <w:t>2</w:t>
              </w:r>
              <w:r>
                <w:rPr>
                  <w:rFonts w:eastAsia="宋体" w:hint="eastAsia"/>
                  <w:lang w:eastAsia="zh-CN"/>
                </w:rPr>
                <w:t>3</w:t>
              </w:r>
              <w:r>
                <w:t>]</w:t>
              </w:r>
            </w:ins>
          </w:p>
        </w:tc>
        <w:tc>
          <w:tcPr>
            <w:tcW w:w="327" w:type="pct"/>
            <w:tcMar>
              <w:top w:w="0" w:type="dxa"/>
              <w:left w:w="29" w:type="dxa"/>
              <w:bottom w:w="0" w:type="dxa"/>
              <w:right w:w="29" w:type="dxa"/>
            </w:tcMar>
          </w:tcPr>
          <w:p w:rsidR="006F1C24" w:rsidRDefault="006F1C24" w:rsidP="00664E38">
            <w:pPr>
              <w:pStyle w:val="IRSBitChipRev"/>
              <w:rPr>
                <w:ins w:id="49685" w:author="Chunhui zheng(BJ-RD)" w:date="2019-06-26T19:15:00Z"/>
              </w:rPr>
            </w:pPr>
          </w:p>
        </w:tc>
        <w:tc>
          <w:tcPr>
            <w:tcW w:w="292" w:type="pct"/>
            <w:tcMar>
              <w:top w:w="0" w:type="dxa"/>
              <w:left w:w="29" w:type="dxa"/>
              <w:bottom w:w="0" w:type="dxa"/>
              <w:right w:w="29" w:type="dxa"/>
            </w:tcMar>
          </w:tcPr>
          <w:p w:rsidR="006F1C24" w:rsidRPr="00D07035" w:rsidRDefault="006F1C24" w:rsidP="00664E38">
            <w:pPr>
              <w:pStyle w:val="IRSBitPwrDm"/>
              <w:rPr>
                <w:ins w:id="49686" w:author="Chunhui zheng(BJ-RD)" w:date="2019-06-26T19:15:00Z"/>
                <w:rFonts w:eastAsia="宋体" w:hint="eastAsia"/>
                <w:lang w:eastAsia="zh-CN"/>
              </w:rPr>
            </w:pPr>
            <w:ins w:id="49687" w:author="Chunhui zheng(BJ-RD)" w:date="2019-06-26T19:15:00Z">
              <w:r>
                <w:t>vcc</w:t>
              </w:r>
            </w:ins>
          </w:p>
        </w:tc>
        <w:tc>
          <w:tcPr>
            <w:tcW w:w="123" w:type="pct"/>
            <w:tcMar>
              <w:top w:w="0" w:type="dxa"/>
              <w:left w:w="29" w:type="dxa"/>
              <w:bottom w:w="0" w:type="dxa"/>
              <w:right w:w="29" w:type="dxa"/>
            </w:tcMar>
          </w:tcPr>
          <w:p w:rsidR="006F1C24" w:rsidRDefault="006F1C24" w:rsidP="00664E38">
            <w:pPr>
              <w:pStyle w:val="IRSBitsugS"/>
              <w:rPr>
                <w:ins w:id="49688" w:author="Chunhui zheng(BJ-RD)" w:date="2019-06-26T19:15:00Z"/>
                <w:rFonts w:eastAsia="宋体" w:hint="eastAsia"/>
                <w:lang w:eastAsia="zh-CN"/>
              </w:rPr>
            </w:pPr>
            <w:ins w:id="49689"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49690" w:author="Chunhui zheng(BJ-RD)" w:date="2019-06-26T19:15:00Z"/>
                <w:rFonts w:eastAsia="宋体" w:hint="eastAsia"/>
                <w:lang w:eastAsia="zh-CN"/>
              </w:rPr>
            </w:pPr>
            <w:ins w:id="49691"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49692" w:author="Chunhui zheng(BJ-RD)" w:date="2019-06-26T19:15:00Z"/>
                <w:rFonts w:eastAsia="宋体" w:hint="eastAsia"/>
                <w:lang w:eastAsia="zh-CN"/>
              </w:rPr>
            </w:pPr>
            <w:ins w:id="49693" w:author="Chunhui zheng(BJ-RD)" w:date="2019-06-26T19:15:00Z">
              <w:r>
                <w:t>x</w:t>
              </w:r>
            </w:ins>
          </w:p>
        </w:tc>
      </w:tr>
      <w:tr w:rsidR="006F1C24" w:rsidRPr="009445EC" w:rsidTr="00664E38">
        <w:trPr>
          <w:cantSplit/>
          <w:trHeight w:val="300"/>
          <w:jc w:val="center"/>
          <w:ins w:id="49694" w:author="Chunhui zheng(BJ-RD)" w:date="2019-06-26T19:15:00Z"/>
        </w:trPr>
        <w:tc>
          <w:tcPr>
            <w:tcW w:w="366" w:type="pct"/>
            <w:tcMar>
              <w:top w:w="0" w:type="dxa"/>
              <w:left w:w="29" w:type="dxa"/>
              <w:bottom w:w="0" w:type="dxa"/>
              <w:right w:w="29" w:type="dxa"/>
            </w:tcMar>
          </w:tcPr>
          <w:p w:rsidR="006F1C24" w:rsidRDefault="006F1C24" w:rsidP="00664E38">
            <w:pPr>
              <w:pStyle w:val="IRSBitItem"/>
              <w:rPr>
                <w:ins w:id="49695" w:author="Chunhui zheng(BJ-RD)" w:date="2019-06-26T19:15:00Z"/>
                <w:rFonts w:eastAsia="宋体" w:hint="eastAsia"/>
                <w:b w:val="0"/>
                <w:lang w:eastAsia="zh-CN"/>
              </w:rPr>
            </w:pPr>
            <w:ins w:id="49696" w:author="Chunhui zheng(BJ-RD)" w:date="2019-06-26T19:15:00Z">
              <w:r>
                <w:rPr>
                  <w:rFonts w:eastAsia="宋体" w:hint="eastAsia"/>
                  <w:b w:val="0"/>
                  <w:lang w:eastAsia="zh-CN"/>
                </w:rPr>
                <w:t>23</w:t>
              </w:r>
              <w:r>
                <w:rPr>
                  <w:b w:val="0"/>
                </w:rPr>
                <w:t>:</w:t>
              </w:r>
              <w:r>
                <w:rPr>
                  <w:rFonts w:eastAsia="宋体" w:hint="eastAsia"/>
                  <w:b w:val="0"/>
                  <w:lang w:eastAsia="zh-CN"/>
                </w:rPr>
                <w:t>21</w:t>
              </w:r>
            </w:ins>
          </w:p>
        </w:tc>
        <w:tc>
          <w:tcPr>
            <w:tcW w:w="344" w:type="pct"/>
            <w:tcMar>
              <w:top w:w="0" w:type="dxa"/>
              <w:left w:w="29" w:type="dxa"/>
              <w:bottom w:w="0" w:type="dxa"/>
              <w:right w:w="29" w:type="dxa"/>
            </w:tcMar>
          </w:tcPr>
          <w:p w:rsidR="006F1C24" w:rsidRDefault="006F1C24" w:rsidP="00664E38">
            <w:pPr>
              <w:pStyle w:val="IRSBitAttribute"/>
              <w:rPr>
                <w:ins w:id="49697" w:author="Chunhui zheng(BJ-RD)" w:date="2019-06-26T19:15:00Z"/>
              </w:rPr>
            </w:pPr>
            <w:ins w:id="49698" w:author="Chunhui zheng(BJ-RD)" w:date="2019-06-26T19:15:00Z">
              <w:r>
                <w:t>R</w:t>
              </w:r>
              <w:r>
                <w:rPr>
                  <w:rFonts w:eastAsia="宋体" w:hint="eastAsia"/>
                  <w:lang w:eastAsia="zh-CN"/>
                </w:rPr>
                <w:t>O</w:t>
              </w:r>
            </w:ins>
          </w:p>
        </w:tc>
        <w:tc>
          <w:tcPr>
            <w:tcW w:w="331" w:type="pct"/>
            <w:tcMar>
              <w:top w:w="0" w:type="dxa"/>
              <w:left w:w="29" w:type="dxa"/>
              <w:bottom w:w="0" w:type="dxa"/>
              <w:right w:w="29" w:type="dxa"/>
            </w:tcMar>
          </w:tcPr>
          <w:p w:rsidR="006F1C24" w:rsidRPr="00A0741C" w:rsidRDefault="006F1C24" w:rsidP="00664E38">
            <w:pPr>
              <w:pStyle w:val="IRSBitHW-Property"/>
              <w:rPr>
                <w:ins w:id="49699" w:author="Chunhui zheng(BJ-RD)" w:date="2019-06-26T19:15:00Z"/>
              </w:rPr>
            </w:pPr>
            <w:ins w:id="49700" w:author="Chunhui zheng(BJ-RD)" w:date="2019-06-26T19:15:00Z">
              <w:r w:rsidRPr="006B1123">
                <w:rPr>
                  <w:rFonts w:eastAsia="宋体" w:hint="eastAsia"/>
                  <w:lang w:eastAsia="zh-CN"/>
                </w:rPr>
                <w:t>NA</w:t>
              </w:r>
            </w:ins>
          </w:p>
        </w:tc>
        <w:tc>
          <w:tcPr>
            <w:tcW w:w="322" w:type="pct"/>
            <w:tcMar>
              <w:top w:w="0" w:type="dxa"/>
              <w:left w:w="29" w:type="dxa"/>
              <w:bottom w:w="0" w:type="dxa"/>
              <w:right w:w="29" w:type="dxa"/>
            </w:tcMar>
          </w:tcPr>
          <w:p w:rsidR="006F1C24" w:rsidRPr="000279D1" w:rsidRDefault="006F1C24" w:rsidP="00664E38">
            <w:pPr>
              <w:pStyle w:val="IRSBitDefault"/>
              <w:rPr>
                <w:ins w:id="49701" w:author="Chunhui zheng(BJ-RD)" w:date="2019-06-26T19:15:00Z"/>
                <w:rFonts w:eastAsia="宋体"/>
              </w:rPr>
            </w:pPr>
            <w:ins w:id="49702" w:author="Chunhui zheng(BJ-RD)" w:date="2019-06-26T19:15:00Z">
              <w:r>
                <w:t>0</w:t>
              </w:r>
            </w:ins>
          </w:p>
        </w:tc>
        <w:tc>
          <w:tcPr>
            <w:tcW w:w="1067" w:type="pct"/>
            <w:tcMar>
              <w:top w:w="0" w:type="dxa"/>
              <w:left w:w="29" w:type="dxa"/>
              <w:bottom w:w="0" w:type="dxa"/>
              <w:right w:w="29" w:type="dxa"/>
            </w:tcMar>
          </w:tcPr>
          <w:p w:rsidR="006F1C24" w:rsidRDefault="006F1C24" w:rsidP="00664E38">
            <w:pPr>
              <w:pStyle w:val="IRSBitDescription"/>
              <w:ind w:left="53"/>
              <w:rPr>
                <w:ins w:id="49703" w:author="Chunhui zheng(BJ-RD)" w:date="2019-06-26T19:15:00Z"/>
                <w:rFonts w:eastAsia="宋体" w:hint="eastAsia"/>
                <w:b/>
                <w:lang w:eastAsia="zh-CN"/>
              </w:rPr>
            </w:pPr>
            <w:ins w:id="49704" w:author="Chunhui zheng(BJ-RD)" w:date="2019-06-26T19:15:00Z">
              <w:r>
                <w:rPr>
                  <w:rFonts w:eastAsia="宋体"/>
                  <w:b/>
                  <w:lang w:eastAsia="zh-CN"/>
                </w:rPr>
                <w:t>R</w:t>
              </w:r>
              <w:r>
                <w:rPr>
                  <w:rFonts w:eastAsia="宋体" w:hint="eastAsia"/>
                  <w:b/>
                  <w:lang w:eastAsia="zh-CN"/>
                </w:rPr>
                <w:t xml:space="preserve">eserved </w:t>
              </w:r>
            </w:ins>
          </w:p>
        </w:tc>
        <w:tc>
          <w:tcPr>
            <w:tcW w:w="1670" w:type="pct"/>
            <w:tcMar>
              <w:top w:w="0" w:type="dxa"/>
              <w:left w:w="29" w:type="dxa"/>
              <w:bottom w:w="0" w:type="dxa"/>
              <w:right w:w="29" w:type="dxa"/>
            </w:tcMar>
          </w:tcPr>
          <w:p w:rsidR="006F1C24" w:rsidRDefault="006F1C24" w:rsidP="00664E38">
            <w:pPr>
              <w:pStyle w:val="IRSBitMnemonic"/>
              <w:ind w:left="53"/>
              <w:rPr>
                <w:ins w:id="49705" w:author="Chunhui zheng(BJ-RD)" w:date="2019-06-26T19:15:00Z"/>
                <w:rFonts w:eastAsia="宋体" w:hint="eastAsia"/>
                <w:lang w:eastAsia="zh-CN"/>
              </w:rPr>
            </w:pPr>
            <w:ins w:id="49706" w:author="Chunhui zheng(BJ-RD)" w:date="2019-06-26T19:15:00Z">
              <w:r>
                <w:rPr>
                  <w:rFonts w:eastAsia="宋体"/>
                  <w:lang w:eastAsia="zh-CN"/>
                </w:rPr>
                <w:t>R</w:t>
              </w:r>
              <w:r>
                <w:rPr>
                  <w:rFonts w:eastAsia="宋体" w:hint="eastAsia"/>
                  <w:lang w:eastAsia="zh-CN"/>
                </w:rPr>
                <w:t>x</w:t>
              </w:r>
              <w:r>
                <w:rPr>
                  <w:rFonts w:eastAsia="宋体"/>
                  <w:lang w:eastAsia="zh-CN"/>
                </w:rPr>
                <w:t>9</w:t>
              </w:r>
              <w:r>
                <w:rPr>
                  <w:rFonts w:eastAsia="宋体" w:hint="eastAsia"/>
                  <w:lang w:eastAsia="zh-CN"/>
                </w:rPr>
                <w:t>C[23:21]</w:t>
              </w:r>
            </w:ins>
          </w:p>
        </w:tc>
        <w:tc>
          <w:tcPr>
            <w:tcW w:w="327" w:type="pct"/>
            <w:tcMar>
              <w:top w:w="0" w:type="dxa"/>
              <w:left w:w="29" w:type="dxa"/>
              <w:bottom w:w="0" w:type="dxa"/>
              <w:right w:w="29" w:type="dxa"/>
            </w:tcMar>
          </w:tcPr>
          <w:p w:rsidR="006F1C24" w:rsidRDefault="006F1C24" w:rsidP="00664E38">
            <w:pPr>
              <w:pStyle w:val="IRSBitChipRev"/>
              <w:rPr>
                <w:ins w:id="49707"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49708" w:author="Chunhui zheng(BJ-RD)" w:date="2019-06-26T19:15:00Z"/>
              </w:rPr>
            </w:pPr>
            <w:ins w:id="49709" w:author="Chunhui zheng(BJ-RD)" w:date="2019-06-26T19:15:00Z">
              <w:r>
                <w:t>vcc</w:t>
              </w:r>
            </w:ins>
          </w:p>
        </w:tc>
        <w:tc>
          <w:tcPr>
            <w:tcW w:w="123" w:type="pct"/>
            <w:tcMar>
              <w:top w:w="0" w:type="dxa"/>
              <w:left w:w="29" w:type="dxa"/>
              <w:bottom w:w="0" w:type="dxa"/>
              <w:right w:w="29" w:type="dxa"/>
            </w:tcMar>
          </w:tcPr>
          <w:p w:rsidR="006F1C24" w:rsidRDefault="006F1C24" w:rsidP="00664E38">
            <w:pPr>
              <w:pStyle w:val="IRSBitsugS"/>
              <w:rPr>
                <w:ins w:id="49710" w:author="Chunhui zheng(BJ-RD)" w:date="2019-06-26T19:15:00Z"/>
              </w:rPr>
            </w:pPr>
            <w:ins w:id="49711" w:author="Chunhui zheng(BJ-RD)" w:date="2019-06-26T19:15:00Z">
              <w:r w:rsidRPr="00A31AC7">
                <w:rPr>
                  <w:rFonts w:eastAsia="宋体" w:hint="eastAsia"/>
                  <w:lang w:eastAsia="zh-CN"/>
                </w:rPr>
                <w:t>R</w:t>
              </w:r>
            </w:ins>
          </w:p>
        </w:tc>
        <w:tc>
          <w:tcPr>
            <w:tcW w:w="77" w:type="pct"/>
            <w:tcMar>
              <w:top w:w="0" w:type="dxa"/>
              <w:left w:w="29" w:type="dxa"/>
              <w:bottom w:w="0" w:type="dxa"/>
              <w:right w:w="29" w:type="dxa"/>
            </w:tcMar>
          </w:tcPr>
          <w:p w:rsidR="006F1C24" w:rsidRDefault="006F1C24" w:rsidP="00664E38">
            <w:pPr>
              <w:pStyle w:val="IRSBitsugP"/>
              <w:rPr>
                <w:ins w:id="49712" w:author="Chunhui zheng(BJ-RD)" w:date="2019-06-26T19:15:00Z"/>
              </w:rPr>
            </w:pPr>
            <w:ins w:id="49713"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49714" w:author="Chunhui zheng(BJ-RD)" w:date="2019-06-26T19:15:00Z"/>
              </w:rPr>
            </w:pPr>
            <w:ins w:id="49715" w:author="Chunhui zheng(BJ-RD)" w:date="2019-06-26T19:15:00Z">
              <w:r>
                <w:t>x</w:t>
              </w:r>
            </w:ins>
          </w:p>
        </w:tc>
      </w:tr>
      <w:tr w:rsidR="006F1C24" w:rsidTr="00664E38">
        <w:trPr>
          <w:cantSplit/>
          <w:trHeight w:val="300"/>
          <w:jc w:val="center"/>
          <w:ins w:id="49716" w:author="Chunhui zheng(BJ-RD)" w:date="2019-06-26T19:15:00Z"/>
        </w:trPr>
        <w:tc>
          <w:tcPr>
            <w:tcW w:w="366" w:type="pct"/>
            <w:tcMar>
              <w:top w:w="0" w:type="dxa"/>
              <w:left w:w="29" w:type="dxa"/>
              <w:bottom w:w="0" w:type="dxa"/>
              <w:right w:w="29" w:type="dxa"/>
            </w:tcMar>
          </w:tcPr>
          <w:p w:rsidR="006F1C24" w:rsidRDefault="006F1C24" w:rsidP="00664E38">
            <w:pPr>
              <w:pStyle w:val="IRSBitItem"/>
              <w:rPr>
                <w:ins w:id="49717" w:author="Chunhui zheng(BJ-RD)" w:date="2019-06-26T19:15:00Z"/>
                <w:b w:val="0"/>
              </w:rPr>
            </w:pPr>
            <w:ins w:id="49718" w:author="Chunhui zheng(BJ-RD)" w:date="2019-06-26T19:15:00Z">
              <w:r>
                <w:rPr>
                  <w:rFonts w:eastAsia="宋体" w:hint="eastAsia"/>
                  <w:b w:val="0"/>
                  <w:lang w:eastAsia="zh-CN"/>
                </w:rPr>
                <w:t>20</w:t>
              </w:r>
              <w:r>
                <w:rPr>
                  <w:b w:val="0"/>
                </w:rPr>
                <w:t>:</w:t>
              </w:r>
              <w:r>
                <w:rPr>
                  <w:rFonts w:eastAsia="宋体" w:hint="eastAsia"/>
                  <w:b w:val="0"/>
                  <w:lang w:eastAsia="zh-CN"/>
                </w:rPr>
                <w:t>16</w:t>
              </w:r>
            </w:ins>
          </w:p>
        </w:tc>
        <w:tc>
          <w:tcPr>
            <w:tcW w:w="344" w:type="pct"/>
            <w:tcMar>
              <w:top w:w="0" w:type="dxa"/>
              <w:left w:w="29" w:type="dxa"/>
              <w:bottom w:w="0" w:type="dxa"/>
              <w:right w:w="29" w:type="dxa"/>
            </w:tcMar>
          </w:tcPr>
          <w:p w:rsidR="006F1C24" w:rsidRDefault="006F1C24" w:rsidP="00664E38">
            <w:pPr>
              <w:pStyle w:val="IRSBitAttribute"/>
              <w:rPr>
                <w:ins w:id="49719" w:author="Chunhui zheng(BJ-RD)" w:date="2019-06-26T19:15:00Z"/>
              </w:rPr>
            </w:pPr>
            <w:ins w:id="49720" w:author="Chunhui zheng(BJ-RD)" w:date="2019-06-26T19:15:00Z">
              <w:r>
                <w:t>R</w:t>
              </w:r>
              <w:r w:rsidRPr="001B278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49721" w:author="Chunhui zheng(BJ-RD)" w:date="2019-06-26T19:15:00Z"/>
              </w:rPr>
            </w:pPr>
            <w:ins w:id="49722" w:author="Chunhui zheng(BJ-RD)" w:date="2019-06-26T19:15:00Z">
              <w:r w:rsidRPr="00A0741C">
                <w:t>RO</w:t>
              </w:r>
            </w:ins>
          </w:p>
        </w:tc>
        <w:tc>
          <w:tcPr>
            <w:tcW w:w="322" w:type="pct"/>
            <w:tcMar>
              <w:top w:w="0" w:type="dxa"/>
              <w:left w:w="29" w:type="dxa"/>
              <w:bottom w:w="0" w:type="dxa"/>
              <w:right w:w="29" w:type="dxa"/>
            </w:tcMar>
          </w:tcPr>
          <w:p w:rsidR="006F1C24" w:rsidRDefault="006F1C24" w:rsidP="00664E38">
            <w:pPr>
              <w:pStyle w:val="IRSBitDefault"/>
              <w:rPr>
                <w:ins w:id="49723" w:author="Chunhui zheng(BJ-RD)" w:date="2019-06-26T19:15:00Z"/>
              </w:rPr>
            </w:pPr>
            <w:ins w:id="49724" w:author="Chunhui zheng(BJ-RD)" w:date="2019-06-26T19:15:00Z">
              <w:r w:rsidRPr="000279D1">
                <w:rPr>
                  <w:rFonts w:eastAsia="宋体"/>
                </w:rPr>
                <w:t>ROMSIP</w:t>
              </w:r>
            </w:ins>
          </w:p>
        </w:tc>
        <w:tc>
          <w:tcPr>
            <w:tcW w:w="1067" w:type="pct"/>
            <w:tcMar>
              <w:top w:w="0" w:type="dxa"/>
              <w:left w:w="29" w:type="dxa"/>
              <w:bottom w:w="0" w:type="dxa"/>
              <w:right w:w="29" w:type="dxa"/>
            </w:tcMar>
          </w:tcPr>
          <w:p w:rsidR="006F1C24" w:rsidRPr="004B3040" w:rsidRDefault="006F1C24" w:rsidP="00664E38">
            <w:pPr>
              <w:pStyle w:val="IRSBitDescription"/>
              <w:ind w:left="53"/>
              <w:rPr>
                <w:ins w:id="49725" w:author="Chunhui zheng(BJ-RD)" w:date="2019-06-26T19:15:00Z"/>
                <w:rFonts w:eastAsia="宋体" w:hint="eastAsia"/>
                <w:b/>
                <w:lang w:eastAsia="zh-CN"/>
              </w:rPr>
            </w:pPr>
            <w:ins w:id="49726" w:author="Chunhui zheng(BJ-RD)" w:date="2019-06-26T19:15:00Z">
              <w:r>
                <w:rPr>
                  <w:rFonts w:eastAsia="宋体" w:hint="eastAsia"/>
                  <w:b/>
                  <w:lang w:eastAsia="zh-CN"/>
                </w:rPr>
                <w:t>MMIOCFG SN10  bus number limit</w:t>
              </w:r>
            </w:ins>
          </w:p>
          <w:p w:rsidR="006F1C24" w:rsidRDefault="006F1C24" w:rsidP="00664E38">
            <w:pPr>
              <w:pStyle w:val="IRSBitDescription"/>
              <w:ind w:left="53"/>
              <w:rPr>
                <w:ins w:id="49727" w:author="Chunhui zheng(BJ-RD)" w:date="2019-06-26T19:15:00Z"/>
                <w:rFonts w:eastAsia="宋体" w:hint="eastAsia"/>
                <w:lang w:eastAsia="zh-CN"/>
              </w:rPr>
            </w:pPr>
            <w:ins w:id="49728" w:author="Chunhui zheng(BJ-RD)" w:date="2019-06-26T19:15:00Z">
              <w:r>
                <w:rPr>
                  <w:rFonts w:eastAsia="宋体"/>
                  <w:lang w:eastAsia="zh-CN"/>
                </w:rPr>
                <w:t xml:space="preserve">This </w:t>
              </w:r>
              <w:r>
                <w:rPr>
                  <w:rFonts w:eastAsia="宋体" w:hint="eastAsia"/>
                  <w:lang w:eastAsia="zh-CN"/>
                </w:rPr>
                <w:t>5</w:t>
              </w:r>
              <w:r w:rsidRPr="00ED4221">
                <w:rPr>
                  <w:rFonts w:eastAsia="宋体"/>
                  <w:lang w:eastAsia="zh-CN"/>
                </w:rPr>
                <w:t xml:space="preserve"> bits are </w:t>
              </w:r>
              <w:r>
                <w:rPr>
                  <w:rFonts w:eastAsia="宋体" w:hint="eastAsia"/>
                  <w:lang w:eastAsia="zh-CN"/>
                </w:rPr>
                <w:t xml:space="preserve">sub node10 </w:t>
              </w:r>
              <w:r w:rsidRPr="00ED4221">
                <w:rPr>
                  <w:rFonts w:eastAsia="宋体"/>
                  <w:lang w:eastAsia="zh-CN"/>
                </w:rPr>
                <w:t xml:space="preserve">MMIOCFG </w:t>
              </w:r>
              <w:r>
                <w:rPr>
                  <w:rFonts w:eastAsia="宋体" w:hint="eastAsia"/>
                  <w:lang w:eastAsia="zh-CN"/>
                </w:rPr>
                <w:t>bus number limit.</w:t>
              </w:r>
            </w:ins>
          </w:p>
          <w:p w:rsidR="006F1C24" w:rsidRPr="000A7997" w:rsidRDefault="006F1C24" w:rsidP="00664E38">
            <w:pPr>
              <w:pStyle w:val="IRSBitDescription"/>
              <w:ind w:left="53"/>
              <w:rPr>
                <w:ins w:id="49729" w:author="Chunhui zheng(BJ-RD)" w:date="2019-06-26T19:15:00Z"/>
                <w:rFonts w:eastAsia="宋体" w:hint="eastAsia"/>
                <w:shd w:val="clear" w:color="auto" w:fill="C0C0C0"/>
                <w:lang w:eastAsia="zh-CN"/>
              </w:rPr>
            </w:pPr>
            <w:ins w:id="49730" w:author="Chunhui zheng(BJ-RD)" w:date="2019-06-26T19:15:00Z">
              <w:r w:rsidRPr="001B2781" w:rsidDel="007F1F0B">
                <w:rPr>
                  <w:rFonts w:eastAsia="宋体" w:hint="eastAsia"/>
                  <w:b/>
                  <w:lang w:eastAsia="zh-CN"/>
                </w:rPr>
                <w:t xml:space="preserve"> </w:t>
              </w:r>
            </w:ins>
            <w:ins w:id="49731" w:author="Chunhui zheng(BJ-RD)" w:date="2019-07-10T10:46:00Z">
              <w:r w:rsidR="009323BD" w:rsidRPr="000A7997">
                <w:rPr>
                  <w:rFonts w:eastAsia="宋体"/>
                  <w:shd w:val="clear" w:color="auto" w:fill="C0C0C0"/>
                  <w:lang w:eastAsia="zh-CN"/>
                </w:rPr>
                <w:t>((For Internal ROMSIP handling: HW_EN = SELSIP</w:t>
              </w:r>
              <w:r w:rsidR="009323BD">
                <w:rPr>
                  <w:rFonts w:eastAsia="宋体"/>
                  <w:shd w:val="clear" w:color="auto" w:fill="C0C0C0"/>
                  <w:lang w:eastAsia="zh-CN"/>
                </w:rPr>
                <w:t>2</w:t>
              </w:r>
              <w:r w:rsidR="009323BD" w:rsidRPr="000A7997">
                <w:rPr>
                  <w:rFonts w:eastAsia="宋体"/>
                  <w:shd w:val="clear" w:color="auto" w:fill="C0C0C0"/>
                  <w:lang w:eastAsia="zh-CN"/>
                </w:rPr>
                <w:t>, HW_DATA</w:t>
              </w:r>
              <w:r w:rsidR="009323BD" w:rsidRPr="000A7997">
                <w:rPr>
                  <w:rFonts w:hint="eastAsia"/>
                  <w:shd w:val="clear" w:color="auto" w:fill="C0C0C0"/>
                </w:rPr>
                <w:t xml:space="preserve"> </w:t>
              </w:r>
              <w:r w:rsidR="009323BD" w:rsidRPr="000A7997">
                <w:rPr>
                  <w:rFonts w:eastAsia="宋体"/>
                  <w:shd w:val="clear" w:color="auto" w:fill="C0C0C0"/>
                  <w:lang w:eastAsia="zh-CN"/>
                </w:rPr>
                <w:t>=</w:t>
              </w:r>
              <w:r w:rsidR="009323BD" w:rsidRPr="000A7997">
                <w:rPr>
                  <w:rFonts w:hint="eastAsia"/>
                  <w:shd w:val="clear" w:color="auto" w:fill="C0C0C0"/>
                </w:rPr>
                <w:t xml:space="preserve"> </w:t>
              </w:r>
              <w:r w:rsidR="009323BD">
                <w:rPr>
                  <w:rFonts w:eastAsia="宋体"/>
                  <w:shd w:val="clear" w:color="auto" w:fill="C0C0C0"/>
                  <w:lang w:eastAsia="zh-CN"/>
                </w:rPr>
                <w:t>ROMSIP_VKCFG_DATA</w:t>
              </w:r>
              <w:r w:rsidR="009323BD" w:rsidRPr="000A7997">
                <w:rPr>
                  <w:rFonts w:eastAsia="宋体"/>
                  <w:shd w:val="clear" w:color="auto" w:fill="C0C0C0"/>
                  <w:lang w:eastAsia="zh-CN"/>
                </w:rPr>
                <w:t>[</w:t>
              </w:r>
              <w:r w:rsidR="009323BD">
                <w:rPr>
                  <w:rFonts w:eastAsia="宋体"/>
                  <w:shd w:val="clear" w:color="auto" w:fill="C0C0C0"/>
                  <w:lang w:eastAsia="zh-CN"/>
                </w:rPr>
                <w:t>5</w:t>
              </w:r>
              <w:r w:rsidR="009323BD" w:rsidRPr="000A7997">
                <w:rPr>
                  <w:rFonts w:eastAsia="宋体" w:hint="eastAsia"/>
                  <w:shd w:val="clear" w:color="auto" w:fill="C0C0C0"/>
                  <w:lang w:eastAsia="zh-CN"/>
                </w:rPr>
                <w:t>3:</w:t>
              </w:r>
              <w:r w:rsidR="009323BD">
                <w:rPr>
                  <w:rFonts w:eastAsia="宋体"/>
                  <w:shd w:val="clear" w:color="auto" w:fill="C0C0C0"/>
                  <w:lang w:eastAsia="zh-CN"/>
                </w:rPr>
                <w:t>49</w:t>
              </w:r>
              <w:r w:rsidR="009323BD" w:rsidRPr="000A7997">
                <w:rPr>
                  <w:rFonts w:eastAsia="宋体"/>
                  <w:shd w:val="clear" w:color="auto" w:fill="C0C0C0"/>
                  <w:lang w:eastAsia="zh-CN"/>
                </w:rPr>
                <w:t>]))</w:t>
              </w:r>
            </w:ins>
          </w:p>
          <w:p w:rsidR="006F1C24" w:rsidRPr="000A7997" w:rsidRDefault="006F1C24" w:rsidP="00664E38">
            <w:pPr>
              <w:ind w:leftChars="25" w:left="53"/>
              <w:rPr>
                <w:ins w:id="49732" w:author="Chunhui zheng(BJ-RD)" w:date="2019-06-26T19:15:00Z"/>
                <w:sz w:val="16"/>
                <w:szCs w:val="16"/>
                <w:shd w:val="clear" w:color="auto" w:fill="C0C0C0"/>
              </w:rPr>
            </w:pPr>
            <w:ins w:id="49733"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49734" w:author="Chunhui zheng(BJ-RD)" w:date="2019-06-26T19:15:00Z"/>
                <w:rFonts w:hint="eastAsia"/>
                <w:sz w:val="16"/>
                <w:szCs w:val="16"/>
                <w:shd w:val="clear" w:color="auto" w:fill="C0C0C0"/>
              </w:rPr>
            </w:pPr>
            <w:ins w:id="49735"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49736" w:author="Chunhui zheng(BJ-RD)" w:date="2019-06-26T19:15:00Z"/>
                <w:rFonts w:eastAsia="Times New Roman"/>
                <w:shd w:val="clear" w:color="auto" w:fill="C0C0C0"/>
              </w:rPr>
            </w:pPr>
            <w:ins w:id="49737"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293312" w:rsidRDefault="006F1C24" w:rsidP="00664E38">
            <w:pPr>
              <w:pStyle w:val="IRSBitDescription"/>
              <w:ind w:left="53"/>
              <w:rPr>
                <w:ins w:id="49738" w:author="Chunhui zheng(BJ-RD)" w:date="2019-06-26T19:15:00Z"/>
                <w:rFonts w:eastAsia="Times New Roman"/>
                <w:b/>
              </w:rPr>
            </w:pPr>
            <w:ins w:id="49739"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670" w:type="pct"/>
            <w:tcMar>
              <w:top w:w="0" w:type="dxa"/>
              <w:left w:w="29" w:type="dxa"/>
              <w:bottom w:w="0" w:type="dxa"/>
              <w:right w:w="29" w:type="dxa"/>
            </w:tcMar>
          </w:tcPr>
          <w:p w:rsidR="006F1C24" w:rsidRDefault="006F1C24" w:rsidP="00664E38">
            <w:pPr>
              <w:pStyle w:val="IRSBitMnemonic"/>
              <w:ind w:left="53"/>
              <w:rPr>
                <w:ins w:id="49740" w:author="Chunhui zheng(BJ-RD)" w:date="2019-06-26T19:15:00Z"/>
              </w:rPr>
            </w:pPr>
            <w:ins w:id="49741" w:author="Chunhui zheng(BJ-RD)" w:date="2019-06-26T19:15:00Z">
              <w:r>
                <w:rPr>
                  <w:rFonts w:eastAsia="宋体" w:hint="eastAsia"/>
                  <w:lang w:eastAsia="zh-CN"/>
                </w:rPr>
                <w:t>RSVAD_MMIOCFG_N10_LIMIT</w:t>
              </w:r>
              <w:r w:rsidDel="007F1F0B">
                <w:rPr>
                  <w:rFonts w:eastAsia="宋体" w:hint="eastAsia"/>
                  <w:lang w:eastAsia="zh-CN"/>
                </w:rPr>
                <w:t xml:space="preserve"> </w:t>
              </w:r>
              <w:r>
                <w:t>[</w:t>
              </w:r>
              <w:r>
                <w:rPr>
                  <w:rFonts w:eastAsia="宋体" w:hint="eastAsia"/>
                  <w:lang w:eastAsia="zh-CN"/>
                </w:rPr>
                <w:t>27</w:t>
              </w:r>
              <w:r>
                <w:t>:</w:t>
              </w:r>
              <w:r w:rsidRPr="001B2781">
                <w:rPr>
                  <w:rFonts w:eastAsia="宋体" w:hint="eastAsia"/>
                  <w:lang w:eastAsia="zh-CN"/>
                </w:rPr>
                <w:t>2</w:t>
              </w:r>
              <w:r>
                <w:rPr>
                  <w:rFonts w:eastAsia="宋体" w:hint="eastAsia"/>
                  <w:lang w:eastAsia="zh-CN"/>
                </w:rPr>
                <w:t>3</w:t>
              </w:r>
              <w:r>
                <w:t>]</w:t>
              </w:r>
            </w:ins>
          </w:p>
        </w:tc>
        <w:tc>
          <w:tcPr>
            <w:tcW w:w="327" w:type="pct"/>
            <w:tcMar>
              <w:top w:w="0" w:type="dxa"/>
              <w:left w:w="29" w:type="dxa"/>
              <w:bottom w:w="0" w:type="dxa"/>
              <w:right w:w="29" w:type="dxa"/>
            </w:tcMar>
          </w:tcPr>
          <w:p w:rsidR="006F1C24" w:rsidRDefault="006F1C24" w:rsidP="00664E38">
            <w:pPr>
              <w:pStyle w:val="IRSBitChipRev"/>
              <w:rPr>
                <w:ins w:id="49742"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49743" w:author="Chunhui zheng(BJ-RD)" w:date="2019-06-26T19:15:00Z"/>
              </w:rPr>
            </w:pPr>
            <w:ins w:id="49744" w:author="Chunhui zheng(BJ-RD)" w:date="2019-06-26T19:15:00Z">
              <w:r>
                <w:t>vcc</w:t>
              </w:r>
            </w:ins>
          </w:p>
        </w:tc>
        <w:tc>
          <w:tcPr>
            <w:tcW w:w="123" w:type="pct"/>
            <w:tcMar>
              <w:top w:w="0" w:type="dxa"/>
              <w:left w:w="29" w:type="dxa"/>
              <w:bottom w:w="0" w:type="dxa"/>
              <w:right w:w="29" w:type="dxa"/>
            </w:tcMar>
          </w:tcPr>
          <w:p w:rsidR="006F1C24" w:rsidRDefault="006F1C24" w:rsidP="00664E38">
            <w:pPr>
              <w:pStyle w:val="IRSBitsugS"/>
              <w:rPr>
                <w:ins w:id="49745" w:author="Chunhui zheng(BJ-RD)" w:date="2019-06-26T19:15:00Z"/>
                <w:rFonts w:eastAsia="宋体" w:hint="eastAsia"/>
                <w:lang w:eastAsia="zh-CN"/>
              </w:rPr>
            </w:pPr>
            <w:ins w:id="49746"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49747" w:author="Chunhui zheng(BJ-RD)" w:date="2019-06-26T19:15:00Z"/>
              </w:rPr>
            </w:pPr>
            <w:ins w:id="49748"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49749" w:author="Chunhui zheng(BJ-RD)" w:date="2019-06-26T19:15:00Z"/>
              </w:rPr>
            </w:pPr>
            <w:ins w:id="49750" w:author="Chunhui zheng(BJ-RD)" w:date="2019-06-26T19:15:00Z">
              <w:r>
                <w:t>x</w:t>
              </w:r>
            </w:ins>
          </w:p>
        </w:tc>
      </w:tr>
      <w:tr w:rsidR="006F1C24" w:rsidTr="00664E38">
        <w:trPr>
          <w:cantSplit/>
          <w:trHeight w:val="300"/>
          <w:jc w:val="center"/>
          <w:ins w:id="49751" w:author="Chunhui zheng(BJ-RD)" w:date="2019-06-26T19:15:00Z"/>
        </w:trPr>
        <w:tc>
          <w:tcPr>
            <w:tcW w:w="366" w:type="pct"/>
            <w:tcMar>
              <w:top w:w="0" w:type="dxa"/>
              <w:left w:w="29" w:type="dxa"/>
              <w:bottom w:w="0" w:type="dxa"/>
              <w:right w:w="29" w:type="dxa"/>
            </w:tcMar>
          </w:tcPr>
          <w:p w:rsidR="006F1C24" w:rsidRDefault="006F1C24" w:rsidP="00664E38">
            <w:pPr>
              <w:pStyle w:val="IRSBitItem"/>
              <w:rPr>
                <w:ins w:id="49752" w:author="Chunhui zheng(BJ-RD)" w:date="2019-06-26T19:15:00Z"/>
                <w:rFonts w:eastAsia="宋体" w:hint="eastAsia"/>
                <w:b w:val="0"/>
                <w:lang w:eastAsia="zh-CN"/>
              </w:rPr>
            </w:pPr>
            <w:ins w:id="49753" w:author="Chunhui zheng(BJ-RD)" w:date="2019-06-26T19:15:00Z">
              <w:r>
                <w:rPr>
                  <w:rFonts w:eastAsia="宋体" w:hint="eastAsia"/>
                  <w:b w:val="0"/>
                  <w:lang w:eastAsia="zh-CN"/>
                </w:rPr>
                <w:t>15</w:t>
              </w:r>
              <w:r>
                <w:rPr>
                  <w:b w:val="0"/>
                </w:rPr>
                <w:t>:</w:t>
              </w:r>
              <w:r>
                <w:rPr>
                  <w:rFonts w:eastAsia="宋体" w:hint="eastAsia"/>
                  <w:b w:val="0"/>
                  <w:lang w:eastAsia="zh-CN"/>
                </w:rPr>
                <w:t>13</w:t>
              </w:r>
            </w:ins>
          </w:p>
        </w:tc>
        <w:tc>
          <w:tcPr>
            <w:tcW w:w="344" w:type="pct"/>
            <w:tcMar>
              <w:top w:w="0" w:type="dxa"/>
              <w:left w:w="29" w:type="dxa"/>
              <w:bottom w:w="0" w:type="dxa"/>
              <w:right w:w="29" w:type="dxa"/>
            </w:tcMar>
          </w:tcPr>
          <w:p w:rsidR="006F1C24" w:rsidRDefault="006F1C24" w:rsidP="00664E38">
            <w:pPr>
              <w:pStyle w:val="IRSBitAttribute"/>
              <w:rPr>
                <w:ins w:id="49754" w:author="Chunhui zheng(BJ-RD)" w:date="2019-06-26T19:15:00Z"/>
              </w:rPr>
            </w:pPr>
            <w:ins w:id="49755" w:author="Chunhui zheng(BJ-RD)" w:date="2019-06-26T19:15:00Z">
              <w:r>
                <w:t>R</w:t>
              </w:r>
              <w:r>
                <w:rPr>
                  <w:rFonts w:eastAsia="宋体" w:hint="eastAsia"/>
                  <w:lang w:eastAsia="zh-CN"/>
                </w:rPr>
                <w:t>O</w:t>
              </w:r>
            </w:ins>
          </w:p>
        </w:tc>
        <w:tc>
          <w:tcPr>
            <w:tcW w:w="331" w:type="pct"/>
            <w:tcMar>
              <w:top w:w="0" w:type="dxa"/>
              <w:left w:w="29" w:type="dxa"/>
              <w:bottom w:w="0" w:type="dxa"/>
              <w:right w:w="29" w:type="dxa"/>
            </w:tcMar>
          </w:tcPr>
          <w:p w:rsidR="006F1C24" w:rsidRPr="00A0741C" w:rsidRDefault="006F1C24" w:rsidP="00664E38">
            <w:pPr>
              <w:pStyle w:val="IRSBitHW-Property"/>
              <w:rPr>
                <w:ins w:id="49756" w:author="Chunhui zheng(BJ-RD)" w:date="2019-06-26T19:15:00Z"/>
              </w:rPr>
            </w:pPr>
            <w:ins w:id="49757" w:author="Chunhui zheng(BJ-RD)" w:date="2019-06-26T19:15:00Z">
              <w:r w:rsidRPr="006B1123">
                <w:rPr>
                  <w:rFonts w:eastAsia="宋体" w:hint="eastAsia"/>
                  <w:lang w:eastAsia="zh-CN"/>
                </w:rPr>
                <w:t>NA</w:t>
              </w:r>
            </w:ins>
          </w:p>
        </w:tc>
        <w:tc>
          <w:tcPr>
            <w:tcW w:w="322" w:type="pct"/>
            <w:tcMar>
              <w:top w:w="0" w:type="dxa"/>
              <w:left w:w="29" w:type="dxa"/>
              <w:bottom w:w="0" w:type="dxa"/>
              <w:right w:w="29" w:type="dxa"/>
            </w:tcMar>
          </w:tcPr>
          <w:p w:rsidR="006F1C24" w:rsidRPr="000279D1" w:rsidRDefault="006F1C24" w:rsidP="00664E38">
            <w:pPr>
              <w:pStyle w:val="IRSBitDefault"/>
              <w:rPr>
                <w:ins w:id="49758" w:author="Chunhui zheng(BJ-RD)" w:date="2019-06-26T19:15:00Z"/>
                <w:rFonts w:eastAsia="宋体"/>
              </w:rPr>
            </w:pPr>
            <w:ins w:id="49759" w:author="Chunhui zheng(BJ-RD)" w:date="2019-06-26T19:15:00Z">
              <w:r>
                <w:t>0</w:t>
              </w:r>
            </w:ins>
          </w:p>
        </w:tc>
        <w:tc>
          <w:tcPr>
            <w:tcW w:w="1067" w:type="pct"/>
            <w:tcMar>
              <w:top w:w="0" w:type="dxa"/>
              <w:left w:w="29" w:type="dxa"/>
              <w:bottom w:w="0" w:type="dxa"/>
              <w:right w:w="29" w:type="dxa"/>
            </w:tcMar>
          </w:tcPr>
          <w:p w:rsidR="006F1C24" w:rsidRDefault="006F1C24" w:rsidP="00664E38">
            <w:pPr>
              <w:pStyle w:val="IRSBitDescription"/>
              <w:ind w:left="53"/>
              <w:rPr>
                <w:ins w:id="49760" w:author="Chunhui zheng(BJ-RD)" w:date="2019-06-26T19:15:00Z"/>
                <w:rFonts w:eastAsia="宋体" w:hint="eastAsia"/>
                <w:b/>
                <w:lang w:eastAsia="zh-CN"/>
              </w:rPr>
            </w:pPr>
            <w:ins w:id="49761" w:author="Chunhui zheng(BJ-RD)" w:date="2019-06-26T19:15:00Z">
              <w:r>
                <w:rPr>
                  <w:rFonts w:eastAsia="宋体"/>
                  <w:b/>
                  <w:lang w:eastAsia="zh-CN"/>
                </w:rPr>
                <w:t>R</w:t>
              </w:r>
              <w:r>
                <w:rPr>
                  <w:rFonts w:eastAsia="宋体" w:hint="eastAsia"/>
                  <w:b/>
                  <w:lang w:eastAsia="zh-CN"/>
                </w:rPr>
                <w:t xml:space="preserve">eserved </w:t>
              </w:r>
            </w:ins>
          </w:p>
        </w:tc>
        <w:tc>
          <w:tcPr>
            <w:tcW w:w="1670" w:type="pct"/>
            <w:tcMar>
              <w:top w:w="0" w:type="dxa"/>
              <w:left w:w="29" w:type="dxa"/>
              <w:bottom w:w="0" w:type="dxa"/>
              <w:right w:w="29" w:type="dxa"/>
            </w:tcMar>
          </w:tcPr>
          <w:p w:rsidR="006F1C24" w:rsidRDefault="006F1C24" w:rsidP="00664E38">
            <w:pPr>
              <w:pStyle w:val="IRSBitMnemonic"/>
              <w:ind w:left="53"/>
              <w:rPr>
                <w:ins w:id="49762" w:author="Chunhui zheng(BJ-RD)" w:date="2019-06-26T19:15:00Z"/>
                <w:rFonts w:eastAsia="宋体" w:hint="eastAsia"/>
                <w:lang w:eastAsia="zh-CN"/>
              </w:rPr>
            </w:pPr>
            <w:ins w:id="49763" w:author="Chunhui zheng(BJ-RD)" w:date="2019-06-26T19:15:00Z">
              <w:r>
                <w:rPr>
                  <w:rFonts w:eastAsia="宋体"/>
                  <w:lang w:eastAsia="zh-CN"/>
                </w:rPr>
                <w:t>R</w:t>
              </w:r>
              <w:r>
                <w:rPr>
                  <w:rFonts w:eastAsia="宋体" w:hint="eastAsia"/>
                  <w:lang w:eastAsia="zh-CN"/>
                </w:rPr>
                <w:t>x</w:t>
              </w:r>
              <w:r>
                <w:rPr>
                  <w:rFonts w:eastAsia="宋体"/>
                  <w:lang w:eastAsia="zh-CN"/>
                </w:rPr>
                <w:t>9</w:t>
              </w:r>
              <w:r>
                <w:rPr>
                  <w:rFonts w:eastAsia="宋体" w:hint="eastAsia"/>
                  <w:lang w:eastAsia="zh-CN"/>
                </w:rPr>
                <w:t>C[15:13]</w:t>
              </w:r>
            </w:ins>
          </w:p>
        </w:tc>
        <w:tc>
          <w:tcPr>
            <w:tcW w:w="327" w:type="pct"/>
            <w:tcMar>
              <w:top w:w="0" w:type="dxa"/>
              <w:left w:w="29" w:type="dxa"/>
              <w:bottom w:w="0" w:type="dxa"/>
              <w:right w:w="29" w:type="dxa"/>
            </w:tcMar>
          </w:tcPr>
          <w:p w:rsidR="006F1C24" w:rsidRDefault="006F1C24" w:rsidP="00664E38">
            <w:pPr>
              <w:pStyle w:val="IRSBitChipRev"/>
              <w:rPr>
                <w:ins w:id="49764"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49765" w:author="Chunhui zheng(BJ-RD)" w:date="2019-06-26T19:15:00Z"/>
              </w:rPr>
            </w:pPr>
            <w:ins w:id="49766" w:author="Chunhui zheng(BJ-RD)" w:date="2019-06-26T19:15:00Z">
              <w:r>
                <w:t>vcc</w:t>
              </w:r>
            </w:ins>
          </w:p>
        </w:tc>
        <w:tc>
          <w:tcPr>
            <w:tcW w:w="123" w:type="pct"/>
            <w:tcMar>
              <w:top w:w="0" w:type="dxa"/>
              <w:left w:w="29" w:type="dxa"/>
              <w:bottom w:w="0" w:type="dxa"/>
              <w:right w:w="29" w:type="dxa"/>
            </w:tcMar>
          </w:tcPr>
          <w:p w:rsidR="006F1C24" w:rsidRDefault="006F1C24" w:rsidP="00664E38">
            <w:pPr>
              <w:pStyle w:val="IRSBitsugS"/>
              <w:rPr>
                <w:ins w:id="49767" w:author="Chunhui zheng(BJ-RD)" w:date="2019-06-26T19:15:00Z"/>
              </w:rPr>
            </w:pPr>
            <w:ins w:id="49768" w:author="Chunhui zheng(BJ-RD)" w:date="2019-06-26T19:15:00Z">
              <w:r w:rsidRPr="00A31AC7">
                <w:rPr>
                  <w:rFonts w:eastAsia="宋体" w:hint="eastAsia"/>
                  <w:lang w:eastAsia="zh-CN"/>
                </w:rPr>
                <w:t>R</w:t>
              </w:r>
            </w:ins>
          </w:p>
        </w:tc>
        <w:tc>
          <w:tcPr>
            <w:tcW w:w="77" w:type="pct"/>
            <w:tcMar>
              <w:top w:w="0" w:type="dxa"/>
              <w:left w:w="29" w:type="dxa"/>
              <w:bottom w:w="0" w:type="dxa"/>
              <w:right w:w="29" w:type="dxa"/>
            </w:tcMar>
          </w:tcPr>
          <w:p w:rsidR="006F1C24" w:rsidRDefault="006F1C24" w:rsidP="00664E38">
            <w:pPr>
              <w:pStyle w:val="IRSBitsugP"/>
              <w:rPr>
                <w:ins w:id="49769" w:author="Chunhui zheng(BJ-RD)" w:date="2019-06-26T19:15:00Z"/>
              </w:rPr>
            </w:pPr>
            <w:ins w:id="49770"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49771" w:author="Chunhui zheng(BJ-RD)" w:date="2019-06-26T19:15:00Z"/>
              </w:rPr>
            </w:pPr>
            <w:ins w:id="49772" w:author="Chunhui zheng(BJ-RD)" w:date="2019-06-26T19:15:00Z">
              <w:r>
                <w:t>x</w:t>
              </w:r>
            </w:ins>
          </w:p>
        </w:tc>
      </w:tr>
      <w:tr w:rsidR="006F1C24" w:rsidTr="00664E38">
        <w:trPr>
          <w:cantSplit/>
          <w:trHeight w:val="300"/>
          <w:jc w:val="center"/>
          <w:ins w:id="49773" w:author="Chunhui zheng(BJ-RD)" w:date="2019-06-26T19:15:00Z"/>
        </w:trPr>
        <w:tc>
          <w:tcPr>
            <w:tcW w:w="366" w:type="pct"/>
            <w:tcMar>
              <w:top w:w="0" w:type="dxa"/>
              <w:left w:w="29" w:type="dxa"/>
              <w:bottom w:w="0" w:type="dxa"/>
              <w:right w:w="29" w:type="dxa"/>
            </w:tcMar>
          </w:tcPr>
          <w:p w:rsidR="006F1C24" w:rsidRPr="001B2781" w:rsidRDefault="006F1C24" w:rsidP="00664E38">
            <w:pPr>
              <w:pStyle w:val="IRSBitItem"/>
              <w:rPr>
                <w:ins w:id="49774" w:author="Chunhui zheng(BJ-RD)" w:date="2019-06-26T19:15:00Z"/>
                <w:rFonts w:eastAsia="宋体" w:hint="eastAsia"/>
                <w:b w:val="0"/>
                <w:lang w:eastAsia="zh-CN"/>
              </w:rPr>
            </w:pPr>
            <w:ins w:id="49775" w:author="Chunhui zheng(BJ-RD)" w:date="2019-06-26T19:15:00Z">
              <w:r>
                <w:rPr>
                  <w:rFonts w:eastAsia="宋体" w:hint="eastAsia"/>
                  <w:b w:val="0"/>
                  <w:lang w:eastAsia="zh-CN"/>
                </w:rPr>
                <w:t>12</w:t>
              </w:r>
              <w:r>
                <w:rPr>
                  <w:b w:val="0"/>
                </w:rPr>
                <w:t>:</w:t>
              </w:r>
              <w:r>
                <w:rPr>
                  <w:rFonts w:eastAsia="宋体" w:hint="eastAsia"/>
                  <w:b w:val="0"/>
                  <w:lang w:eastAsia="zh-CN"/>
                </w:rPr>
                <w:t>8</w:t>
              </w:r>
            </w:ins>
          </w:p>
        </w:tc>
        <w:tc>
          <w:tcPr>
            <w:tcW w:w="344" w:type="pct"/>
            <w:tcMar>
              <w:top w:w="0" w:type="dxa"/>
              <w:left w:w="29" w:type="dxa"/>
              <w:bottom w:w="0" w:type="dxa"/>
              <w:right w:w="29" w:type="dxa"/>
            </w:tcMar>
          </w:tcPr>
          <w:p w:rsidR="006F1C24" w:rsidRPr="001B2781" w:rsidRDefault="006F1C24" w:rsidP="00664E38">
            <w:pPr>
              <w:pStyle w:val="IRSBitAttribute"/>
              <w:rPr>
                <w:ins w:id="49776" w:author="Chunhui zheng(BJ-RD)" w:date="2019-06-26T19:15:00Z"/>
                <w:rFonts w:eastAsia="宋体" w:hint="eastAsia"/>
                <w:lang w:eastAsia="zh-CN"/>
              </w:rPr>
            </w:pPr>
            <w:ins w:id="49777" w:author="Chunhui zheng(BJ-RD)" w:date="2019-06-26T19:15:00Z">
              <w:r>
                <w:t>R</w:t>
              </w:r>
              <w:r w:rsidRPr="001B278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49778" w:author="Chunhui zheng(BJ-RD)" w:date="2019-06-26T19:15:00Z"/>
              </w:rPr>
            </w:pPr>
            <w:ins w:id="49779" w:author="Chunhui zheng(BJ-RD)" w:date="2019-06-26T19:15:00Z">
              <w:r w:rsidRPr="00A0741C">
                <w:t>RO</w:t>
              </w:r>
            </w:ins>
          </w:p>
        </w:tc>
        <w:tc>
          <w:tcPr>
            <w:tcW w:w="322" w:type="pct"/>
            <w:tcMar>
              <w:top w:w="0" w:type="dxa"/>
              <w:left w:w="29" w:type="dxa"/>
              <w:bottom w:w="0" w:type="dxa"/>
              <w:right w:w="29" w:type="dxa"/>
            </w:tcMar>
          </w:tcPr>
          <w:p w:rsidR="006F1C24" w:rsidRPr="00907B65" w:rsidRDefault="006F1C24" w:rsidP="00664E38">
            <w:pPr>
              <w:pStyle w:val="IRSBitDefault"/>
              <w:rPr>
                <w:ins w:id="49780" w:author="Chunhui zheng(BJ-RD)" w:date="2019-06-26T19:15:00Z"/>
                <w:rFonts w:eastAsia="宋体" w:hint="eastAsia"/>
                <w:lang w:eastAsia="zh-CN"/>
              </w:rPr>
            </w:pPr>
            <w:ins w:id="49781" w:author="Chunhui zheng(BJ-RD)" w:date="2019-06-26T19:15:00Z">
              <w:r w:rsidRPr="000279D1">
                <w:rPr>
                  <w:rFonts w:eastAsia="宋体"/>
                </w:rPr>
                <w:t>ROMSIP</w:t>
              </w:r>
            </w:ins>
          </w:p>
        </w:tc>
        <w:tc>
          <w:tcPr>
            <w:tcW w:w="1067" w:type="pct"/>
            <w:tcMar>
              <w:top w:w="0" w:type="dxa"/>
              <w:left w:w="29" w:type="dxa"/>
              <w:bottom w:w="0" w:type="dxa"/>
              <w:right w:w="29" w:type="dxa"/>
            </w:tcMar>
          </w:tcPr>
          <w:p w:rsidR="006F1C24" w:rsidRPr="004B3040" w:rsidRDefault="006F1C24" w:rsidP="00664E38">
            <w:pPr>
              <w:pStyle w:val="IRSBitDescription"/>
              <w:ind w:left="53"/>
              <w:rPr>
                <w:ins w:id="49782" w:author="Chunhui zheng(BJ-RD)" w:date="2019-06-26T19:15:00Z"/>
                <w:rFonts w:eastAsia="宋体" w:hint="eastAsia"/>
                <w:b/>
                <w:lang w:eastAsia="zh-CN"/>
              </w:rPr>
            </w:pPr>
            <w:ins w:id="49783" w:author="Chunhui zheng(BJ-RD)" w:date="2019-06-26T19:15:00Z">
              <w:r>
                <w:rPr>
                  <w:rFonts w:eastAsia="宋体" w:hint="eastAsia"/>
                  <w:b/>
                  <w:lang w:eastAsia="zh-CN"/>
                </w:rPr>
                <w:t>MMIOCFG SN9 bus number limit</w:t>
              </w:r>
            </w:ins>
          </w:p>
          <w:p w:rsidR="006F1C24" w:rsidRDefault="006F1C24" w:rsidP="00664E38">
            <w:pPr>
              <w:pStyle w:val="IRSBitDescription"/>
              <w:ind w:left="53"/>
              <w:rPr>
                <w:ins w:id="49784" w:author="Chunhui zheng(BJ-RD)" w:date="2019-06-26T19:15:00Z"/>
                <w:rFonts w:eastAsia="宋体" w:hint="eastAsia"/>
                <w:lang w:eastAsia="zh-CN"/>
              </w:rPr>
            </w:pPr>
            <w:ins w:id="49785" w:author="Chunhui zheng(BJ-RD)" w:date="2019-06-26T19:15:00Z">
              <w:r>
                <w:rPr>
                  <w:rFonts w:eastAsia="宋体"/>
                  <w:lang w:eastAsia="zh-CN"/>
                </w:rPr>
                <w:t xml:space="preserve">This </w:t>
              </w:r>
              <w:r>
                <w:rPr>
                  <w:rFonts w:eastAsia="宋体" w:hint="eastAsia"/>
                  <w:lang w:eastAsia="zh-CN"/>
                </w:rPr>
                <w:t>5</w:t>
              </w:r>
              <w:r w:rsidRPr="00ED4221">
                <w:rPr>
                  <w:rFonts w:eastAsia="宋体"/>
                  <w:lang w:eastAsia="zh-CN"/>
                </w:rPr>
                <w:t xml:space="preserve"> bits are </w:t>
              </w:r>
              <w:r>
                <w:rPr>
                  <w:rFonts w:eastAsia="宋体" w:hint="eastAsia"/>
                  <w:lang w:eastAsia="zh-CN"/>
                </w:rPr>
                <w:t xml:space="preserve">sub node9 </w:t>
              </w:r>
              <w:r w:rsidRPr="00ED4221">
                <w:rPr>
                  <w:rFonts w:eastAsia="宋体"/>
                  <w:lang w:eastAsia="zh-CN"/>
                </w:rPr>
                <w:t xml:space="preserve">MMIOCFG </w:t>
              </w:r>
              <w:r>
                <w:rPr>
                  <w:rFonts w:eastAsia="宋体" w:hint="eastAsia"/>
                  <w:lang w:eastAsia="zh-CN"/>
                </w:rPr>
                <w:t>bus number limit.</w:t>
              </w:r>
            </w:ins>
          </w:p>
          <w:p w:rsidR="006F1C24" w:rsidRPr="000A7997" w:rsidRDefault="006F1C24" w:rsidP="00664E38">
            <w:pPr>
              <w:pStyle w:val="IRSBitDescription"/>
              <w:ind w:left="53"/>
              <w:rPr>
                <w:ins w:id="49786" w:author="Chunhui zheng(BJ-RD)" w:date="2019-06-26T19:15:00Z"/>
                <w:rFonts w:eastAsia="宋体" w:hint="eastAsia"/>
                <w:shd w:val="clear" w:color="auto" w:fill="C0C0C0"/>
                <w:lang w:eastAsia="zh-CN"/>
              </w:rPr>
            </w:pPr>
            <w:ins w:id="49787" w:author="Chunhui zheng(BJ-RD)" w:date="2019-06-26T19:15:00Z">
              <w:r w:rsidRPr="001B2781" w:rsidDel="007F1F0B">
                <w:rPr>
                  <w:rFonts w:eastAsia="宋体" w:hint="eastAsia"/>
                  <w:b/>
                  <w:lang w:eastAsia="zh-CN"/>
                </w:rPr>
                <w:t xml:space="preserve"> </w:t>
              </w:r>
            </w:ins>
            <w:ins w:id="49788" w:author="Chunhui zheng(BJ-RD)" w:date="2019-07-10T10:47:00Z">
              <w:r w:rsidR="009323BD" w:rsidRPr="000A7997">
                <w:rPr>
                  <w:rFonts w:eastAsia="宋体"/>
                  <w:shd w:val="clear" w:color="auto" w:fill="C0C0C0"/>
                  <w:lang w:eastAsia="zh-CN"/>
                </w:rPr>
                <w:t>((For Internal ROMSIP handling: HW_EN = SELSIP</w:t>
              </w:r>
              <w:r w:rsidR="009323BD">
                <w:rPr>
                  <w:rFonts w:eastAsia="宋体"/>
                  <w:shd w:val="clear" w:color="auto" w:fill="C0C0C0"/>
                  <w:lang w:eastAsia="zh-CN"/>
                </w:rPr>
                <w:t>2</w:t>
              </w:r>
              <w:r w:rsidR="009323BD" w:rsidRPr="000A7997">
                <w:rPr>
                  <w:rFonts w:eastAsia="宋体"/>
                  <w:shd w:val="clear" w:color="auto" w:fill="C0C0C0"/>
                  <w:lang w:eastAsia="zh-CN"/>
                </w:rPr>
                <w:t>, HW_DATA</w:t>
              </w:r>
              <w:r w:rsidR="009323BD" w:rsidRPr="000A7997">
                <w:rPr>
                  <w:rFonts w:hint="eastAsia"/>
                  <w:shd w:val="clear" w:color="auto" w:fill="C0C0C0"/>
                </w:rPr>
                <w:t xml:space="preserve"> </w:t>
              </w:r>
              <w:r w:rsidR="009323BD" w:rsidRPr="000A7997">
                <w:rPr>
                  <w:rFonts w:eastAsia="宋体"/>
                  <w:shd w:val="clear" w:color="auto" w:fill="C0C0C0"/>
                  <w:lang w:eastAsia="zh-CN"/>
                </w:rPr>
                <w:t>=</w:t>
              </w:r>
              <w:r w:rsidR="009323BD" w:rsidRPr="000A7997">
                <w:rPr>
                  <w:rFonts w:hint="eastAsia"/>
                  <w:shd w:val="clear" w:color="auto" w:fill="C0C0C0"/>
                </w:rPr>
                <w:t xml:space="preserve"> </w:t>
              </w:r>
              <w:r w:rsidR="009323BD">
                <w:rPr>
                  <w:rFonts w:eastAsia="宋体"/>
                  <w:shd w:val="clear" w:color="auto" w:fill="C0C0C0"/>
                  <w:lang w:eastAsia="zh-CN"/>
                </w:rPr>
                <w:t>ROMSIP_VKCFG_DATA</w:t>
              </w:r>
              <w:r w:rsidR="009323BD" w:rsidRPr="000A7997">
                <w:rPr>
                  <w:rFonts w:eastAsia="宋体"/>
                  <w:shd w:val="clear" w:color="auto" w:fill="C0C0C0"/>
                  <w:lang w:eastAsia="zh-CN"/>
                </w:rPr>
                <w:t>[</w:t>
              </w:r>
              <w:r w:rsidR="009323BD">
                <w:rPr>
                  <w:rFonts w:eastAsia="宋体"/>
                  <w:shd w:val="clear" w:color="auto" w:fill="C0C0C0"/>
                  <w:lang w:eastAsia="zh-CN"/>
                </w:rPr>
                <w:t>58</w:t>
              </w:r>
              <w:r w:rsidR="009323BD" w:rsidRPr="000A7997">
                <w:rPr>
                  <w:rFonts w:eastAsia="宋体" w:hint="eastAsia"/>
                  <w:shd w:val="clear" w:color="auto" w:fill="C0C0C0"/>
                  <w:lang w:eastAsia="zh-CN"/>
                </w:rPr>
                <w:t>:</w:t>
              </w:r>
              <w:r w:rsidR="009323BD">
                <w:rPr>
                  <w:rFonts w:eastAsia="宋体"/>
                  <w:shd w:val="clear" w:color="auto" w:fill="C0C0C0"/>
                  <w:lang w:eastAsia="zh-CN"/>
                </w:rPr>
                <w:t>54</w:t>
              </w:r>
              <w:r w:rsidR="009323BD" w:rsidRPr="000A7997">
                <w:rPr>
                  <w:rFonts w:eastAsia="宋体"/>
                  <w:shd w:val="clear" w:color="auto" w:fill="C0C0C0"/>
                  <w:lang w:eastAsia="zh-CN"/>
                </w:rPr>
                <w:t>]))</w:t>
              </w:r>
            </w:ins>
          </w:p>
          <w:p w:rsidR="006F1C24" w:rsidRPr="000A7997" w:rsidRDefault="006F1C24" w:rsidP="00664E38">
            <w:pPr>
              <w:ind w:leftChars="25" w:left="53"/>
              <w:rPr>
                <w:ins w:id="49789" w:author="Chunhui zheng(BJ-RD)" w:date="2019-06-26T19:15:00Z"/>
                <w:sz w:val="16"/>
                <w:szCs w:val="16"/>
                <w:shd w:val="clear" w:color="auto" w:fill="C0C0C0"/>
              </w:rPr>
            </w:pPr>
            <w:ins w:id="49790"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49791" w:author="Chunhui zheng(BJ-RD)" w:date="2019-06-26T19:15:00Z"/>
                <w:rFonts w:hint="eastAsia"/>
                <w:sz w:val="16"/>
                <w:szCs w:val="16"/>
                <w:shd w:val="clear" w:color="auto" w:fill="C0C0C0"/>
              </w:rPr>
            </w:pPr>
            <w:ins w:id="49792"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49793" w:author="Chunhui zheng(BJ-RD)" w:date="2019-06-26T19:15:00Z"/>
                <w:rFonts w:eastAsia="Times New Roman"/>
                <w:shd w:val="clear" w:color="auto" w:fill="C0C0C0"/>
              </w:rPr>
            </w:pPr>
            <w:ins w:id="49794"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C52876" w:rsidRDefault="006F1C24" w:rsidP="00664E38">
            <w:pPr>
              <w:pStyle w:val="IRSBitDescription"/>
              <w:ind w:left="53"/>
              <w:rPr>
                <w:ins w:id="49795" w:author="Chunhui zheng(BJ-RD)" w:date="2019-06-26T19:15:00Z"/>
                <w:rFonts w:eastAsia="宋体" w:hint="eastAsia"/>
                <w:shd w:val="clear" w:color="auto" w:fill="C0C0C0"/>
                <w:lang w:eastAsia="zh-CN"/>
              </w:rPr>
            </w:pPr>
            <w:ins w:id="49796"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670" w:type="pct"/>
            <w:tcMar>
              <w:top w:w="0" w:type="dxa"/>
              <w:left w:w="29" w:type="dxa"/>
              <w:bottom w:w="0" w:type="dxa"/>
              <w:right w:w="29" w:type="dxa"/>
            </w:tcMar>
          </w:tcPr>
          <w:p w:rsidR="006F1C24" w:rsidRDefault="006F1C24" w:rsidP="00664E38">
            <w:pPr>
              <w:pStyle w:val="IRSBitMnemonic"/>
              <w:ind w:left="53"/>
              <w:rPr>
                <w:ins w:id="49797" w:author="Chunhui zheng(BJ-RD)" w:date="2019-06-26T19:15:00Z"/>
                <w:color w:val="999999"/>
              </w:rPr>
            </w:pPr>
            <w:ins w:id="49798" w:author="Chunhui zheng(BJ-RD)" w:date="2019-06-26T19:15:00Z">
              <w:r>
                <w:rPr>
                  <w:rFonts w:eastAsia="宋体" w:hint="eastAsia"/>
                  <w:lang w:eastAsia="zh-CN"/>
                </w:rPr>
                <w:t>RSVAD_MMIOCFG_N9_LIMIT</w:t>
              </w:r>
              <w:r>
                <w:t>[</w:t>
              </w:r>
              <w:r>
                <w:rPr>
                  <w:rFonts w:eastAsia="宋体" w:hint="eastAsia"/>
                  <w:lang w:eastAsia="zh-CN"/>
                </w:rPr>
                <w:t>27</w:t>
              </w:r>
              <w:r>
                <w:t>:</w:t>
              </w:r>
              <w:r w:rsidRPr="001B2781">
                <w:rPr>
                  <w:rFonts w:eastAsia="宋体" w:hint="eastAsia"/>
                  <w:lang w:eastAsia="zh-CN"/>
                </w:rPr>
                <w:t>2</w:t>
              </w:r>
              <w:r>
                <w:rPr>
                  <w:rFonts w:eastAsia="宋体" w:hint="eastAsia"/>
                  <w:lang w:eastAsia="zh-CN"/>
                </w:rPr>
                <w:t>3</w:t>
              </w:r>
              <w:r>
                <w:t>]</w:t>
              </w:r>
            </w:ins>
          </w:p>
        </w:tc>
        <w:tc>
          <w:tcPr>
            <w:tcW w:w="327" w:type="pct"/>
            <w:tcMar>
              <w:top w:w="0" w:type="dxa"/>
              <w:left w:w="29" w:type="dxa"/>
              <w:bottom w:w="0" w:type="dxa"/>
              <w:right w:w="29" w:type="dxa"/>
            </w:tcMar>
          </w:tcPr>
          <w:p w:rsidR="006F1C24" w:rsidRDefault="006F1C24" w:rsidP="00664E38">
            <w:pPr>
              <w:pStyle w:val="IRSBitChipRev"/>
              <w:rPr>
                <w:ins w:id="49799"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49800" w:author="Chunhui zheng(BJ-RD)" w:date="2019-06-26T19:15:00Z"/>
                <w:sz w:val="15"/>
                <w:szCs w:val="15"/>
              </w:rPr>
            </w:pPr>
            <w:ins w:id="49801" w:author="Chunhui zheng(BJ-RD)" w:date="2019-06-26T19:15:00Z">
              <w:r>
                <w:t>vcc</w:t>
              </w:r>
            </w:ins>
          </w:p>
        </w:tc>
        <w:tc>
          <w:tcPr>
            <w:tcW w:w="123" w:type="pct"/>
            <w:tcMar>
              <w:top w:w="0" w:type="dxa"/>
              <w:left w:w="29" w:type="dxa"/>
              <w:bottom w:w="0" w:type="dxa"/>
              <w:right w:w="29" w:type="dxa"/>
            </w:tcMar>
          </w:tcPr>
          <w:p w:rsidR="006F1C24" w:rsidRDefault="006F1C24" w:rsidP="00664E38">
            <w:pPr>
              <w:pStyle w:val="IRSBitsugS"/>
              <w:rPr>
                <w:ins w:id="49802" w:author="Chunhui zheng(BJ-RD)" w:date="2019-06-26T19:15:00Z"/>
              </w:rPr>
            </w:pPr>
            <w:ins w:id="49803"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49804" w:author="Chunhui zheng(BJ-RD)" w:date="2019-06-26T19:15:00Z"/>
              </w:rPr>
            </w:pPr>
            <w:ins w:id="49805"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49806" w:author="Chunhui zheng(BJ-RD)" w:date="2019-06-26T19:15:00Z"/>
              </w:rPr>
            </w:pPr>
            <w:ins w:id="49807" w:author="Chunhui zheng(BJ-RD)" w:date="2019-06-26T19:15:00Z">
              <w:r>
                <w:t>x</w:t>
              </w:r>
            </w:ins>
          </w:p>
        </w:tc>
      </w:tr>
      <w:tr w:rsidR="006F1C24" w:rsidTr="00664E38">
        <w:trPr>
          <w:cantSplit/>
          <w:trHeight w:val="300"/>
          <w:jc w:val="center"/>
          <w:ins w:id="49808" w:author="Chunhui zheng(BJ-RD)" w:date="2019-06-26T19:15:00Z"/>
        </w:trPr>
        <w:tc>
          <w:tcPr>
            <w:tcW w:w="366" w:type="pct"/>
            <w:tcMar>
              <w:top w:w="0" w:type="dxa"/>
              <w:left w:w="29" w:type="dxa"/>
              <w:bottom w:w="0" w:type="dxa"/>
              <w:right w:w="29" w:type="dxa"/>
            </w:tcMar>
          </w:tcPr>
          <w:p w:rsidR="006F1C24" w:rsidRPr="001B2781" w:rsidRDefault="006F1C24" w:rsidP="00664E38">
            <w:pPr>
              <w:pStyle w:val="IRSBitItem"/>
              <w:rPr>
                <w:ins w:id="49809" w:author="Chunhui zheng(BJ-RD)" w:date="2019-06-26T19:15:00Z"/>
                <w:rFonts w:eastAsia="宋体" w:hint="eastAsia"/>
                <w:b w:val="0"/>
                <w:lang w:eastAsia="zh-CN"/>
              </w:rPr>
            </w:pPr>
            <w:ins w:id="49810" w:author="Chunhui zheng(BJ-RD)" w:date="2019-06-26T19:15:00Z">
              <w:r>
                <w:rPr>
                  <w:rFonts w:eastAsia="宋体" w:hint="eastAsia"/>
                  <w:b w:val="0"/>
                  <w:lang w:eastAsia="zh-CN"/>
                </w:rPr>
                <w:t>7</w:t>
              </w:r>
              <w:r>
                <w:rPr>
                  <w:b w:val="0"/>
                </w:rPr>
                <w:t>:</w:t>
              </w:r>
              <w:r>
                <w:rPr>
                  <w:rFonts w:eastAsia="宋体" w:hint="eastAsia"/>
                  <w:b w:val="0"/>
                  <w:lang w:eastAsia="zh-CN"/>
                </w:rPr>
                <w:t>5</w:t>
              </w:r>
            </w:ins>
          </w:p>
        </w:tc>
        <w:tc>
          <w:tcPr>
            <w:tcW w:w="344" w:type="pct"/>
            <w:tcMar>
              <w:top w:w="0" w:type="dxa"/>
              <w:left w:w="29" w:type="dxa"/>
              <w:bottom w:w="0" w:type="dxa"/>
              <w:right w:w="29" w:type="dxa"/>
            </w:tcMar>
          </w:tcPr>
          <w:p w:rsidR="006F1C24" w:rsidRPr="001B2781" w:rsidRDefault="006F1C24" w:rsidP="00664E38">
            <w:pPr>
              <w:pStyle w:val="IRSBitAttribute"/>
              <w:rPr>
                <w:ins w:id="49811" w:author="Chunhui zheng(BJ-RD)" w:date="2019-06-26T19:15:00Z"/>
                <w:rFonts w:eastAsia="宋体" w:hint="eastAsia"/>
                <w:lang w:eastAsia="zh-CN"/>
              </w:rPr>
            </w:pPr>
            <w:ins w:id="49812" w:author="Chunhui zheng(BJ-RD)" w:date="2019-06-26T19:15:00Z">
              <w:r>
                <w:t>R</w:t>
              </w:r>
              <w:r>
                <w:rPr>
                  <w:rFonts w:eastAsia="宋体" w:hint="eastAsia"/>
                  <w:lang w:eastAsia="zh-CN"/>
                </w:rPr>
                <w:t>O</w:t>
              </w:r>
            </w:ins>
          </w:p>
        </w:tc>
        <w:tc>
          <w:tcPr>
            <w:tcW w:w="331" w:type="pct"/>
            <w:tcMar>
              <w:top w:w="0" w:type="dxa"/>
              <w:left w:w="29" w:type="dxa"/>
              <w:bottom w:w="0" w:type="dxa"/>
              <w:right w:w="29" w:type="dxa"/>
            </w:tcMar>
          </w:tcPr>
          <w:p w:rsidR="006F1C24" w:rsidRPr="00907B65" w:rsidRDefault="006F1C24" w:rsidP="00664E38">
            <w:pPr>
              <w:pStyle w:val="IRSBitHW-Property"/>
              <w:rPr>
                <w:ins w:id="49813" w:author="Chunhui zheng(BJ-RD)" w:date="2019-06-26T19:15:00Z"/>
                <w:rFonts w:eastAsia="宋体" w:hint="eastAsia"/>
                <w:lang w:eastAsia="zh-CN"/>
              </w:rPr>
            </w:pPr>
            <w:ins w:id="49814" w:author="Chunhui zheng(BJ-RD)" w:date="2019-06-26T19:15:00Z">
              <w:r w:rsidRPr="006B1123">
                <w:rPr>
                  <w:rFonts w:eastAsia="宋体" w:hint="eastAsia"/>
                  <w:lang w:eastAsia="zh-CN"/>
                </w:rPr>
                <w:t>NA</w:t>
              </w:r>
            </w:ins>
          </w:p>
        </w:tc>
        <w:tc>
          <w:tcPr>
            <w:tcW w:w="322" w:type="pct"/>
            <w:tcMar>
              <w:top w:w="0" w:type="dxa"/>
              <w:left w:w="29" w:type="dxa"/>
              <w:bottom w:w="0" w:type="dxa"/>
              <w:right w:w="29" w:type="dxa"/>
            </w:tcMar>
          </w:tcPr>
          <w:p w:rsidR="006F1C24" w:rsidRDefault="006F1C24" w:rsidP="00664E38">
            <w:pPr>
              <w:pStyle w:val="IRSBitDefault"/>
              <w:rPr>
                <w:ins w:id="49815" w:author="Chunhui zheng(BJ-RD)" w:date="2019-06-26T19:15:00Z"/>
              </w:rPr>
            </w:pPr>
            <w:ins w:id="49816" w:author="Chunhui zheng(BJ-RD)" w:date="2019-06-26T19:15:00Z">
              <w:r>
                <w:t>0</w:t>
              </w:r>
            </w:ins>
          </w:p>
        </w:tc>
        <w:tc>
          <w:tcPr>
            <w:tcW w:w="1067" w:type="pct"/>
            <w:tcMar>
              <w:top w:w="0" w:type="dxa"/>
              <w:left w:w="29" w:type="dxa"/>
              <w:bottom w:w="0" w:type="dxa"/>
              <w:right w:w="29" w:type="dxa"/>
            </w:tcMar>
          </w:tcPr>
          <w:p w:rsidR="006F1C24" w:rsidRPr="00907B65" w:rsidRDefault="006F1C24" w:rsidP="00664E38">
            <w:pPr>
              <w:pStyle w:val="IRSBitDescription"/>
              <w:ind w:left="53"/>
              <w:rPr>
                <w:ins w:id="49817" w:author="Chunhui zheng(BJ-RD)" w:date="2019-06-26T19:15:00Z"/>
                <w:rFonts w:eastAsia="宋体" w:hint="eastAsia"/>
                <w:b/>
                <w:lang w:eastAsia="zh-CN"/>
              </w:rPr>
            </w:pPr>
            <w:ins w:id="49818" w:author="Chunhui zheng(BJ-RD)" w:date="2019-06-26T19:15:00Z">
              <w:r>
                <w:rPr>
                  <w:rFonts w:eastAsia="宋体"/>
                  <w:b/>
                  <w:lang w:eastAsia="zh-CN"/>
                </w:rPr>
                <w:t>R</w:t>
              </w:r>
              <w:r>
                <w:rPr>
                  <w:rFonts w:eastAsia="宋体" w:hint="eastAsia"/>
                  <w:b/>
                  <w:lang w:eastAsia="zh-CN"/>
                </w:rPr>
                <w:t xml:space="preserve">eserved </w:t>
              </w:r>
            </w:ins>
          </w:p>
        </w:tc>
        <w:tc>
          <w:tcPr>
            <w:tcW w:w="1670" w:type="pct"/>
            <w:tcMar>
              <w:top w:w="0" w:type="dxa"/>
              <w:left w:w="29" w:type="dxa"/>
              <w:bottom w:w="0" w:type="dxa"/>
              <w:right w:w="29" w:type="dxa"/>
            </w:tcMar>
          </w:tcPr>
          <w:p w:rsidR="006F1C24" w:rsidRDefault="006F1C24" w:rsidP="00664E38">
            <w:pPr>
              <w:pStyle w:val="IRSBitMnemonic"/>
              <w:ind w:left="53"/>
              <w:rPr>
                <w:ins w:id="49819" w:author="Chunhui zheng(BJ-RD)" w:date="2019-06-26T19:15:00Z"/>
                <w:color w:val="999999"/>
              </w:rPr>
            </w:pPr>
            <w:ins w:id="49820" w:author="Chunhui zheng(BJ-RD)" w:date="2019-06-26T19:15:00Z">
              <w:r>
                <w:rPr>
                  <w:rFonts w:eastAsia="宋体"/>
                  <w:lang w:eastAsia="zh-CN"/>
                </w:rPr>
                <w:t>R</w:t>
              </w:r>
              <w:r>
                <w:rPr>
                  <w:rFonts w:eastAsia="宋体" w:hint="eastAsia"/>
                  <w:lang w:eastAsia="zh-CN"/>
                </w:rPr>
                <w:t>x</w:t>
              </w:r>
              <w:r>
                <w:rPr>
                  <w:rFonts w:eastAsia="宋体"/>
                  <w:lang w:eastAsia="zh-CN"/>
                </w:rPr>
                <w:t>9</w:t>
              </w:r>
              <w:r>
                <w:rPr>
                  <w:rFonts w:eastAsia="宋体" w:hint="eastAsia"/>
                  <w:lang w:eastAsia="zh-CN"/>
                </w:rPr>
                <w:t>C[7:5]</w:t>
              </w:r>
            </w:ins>
          </w:p>
        </w:tc>
        <w:tc>
          <w:tcPr>
            <w:tcW w:w="327" w:type="pct"/>
            <w:tcMar>
              <w:top w:w="0" w:type="dxa"/>
              <w:left w:w="29" w:type="dxa"/>
              <w:bottom w:w="0" w:type="dxa"/>
              <w:right w:w="29" w:type="dxa"/>
            </w:tcMar>
          </w:tcPr>
          <w:p w:rsidR="006F1C24" w:rsidRDefault="006F1C24" w:rsidP="00664E38">
            <w:pPr>
              <w:pStyle w:val="IRSBitChipRev"/>
              <w:rPr>
                <w:ins w:id="49821"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49822" w:author="Chunhui zheng(BJ-RD)" w:date="2019-06-26T19:15:00Z"/>
                <w:sz w:val="15"/>
                <w:szCs w:val="15"/>
              </w:rPr>
            </w:pPr>
            <w:ins w:id="49823" w:author="Chunhui zheng(BJ-RD)" w:date="2019-06-26T19:15:00Z">
              <w:r>
                <w:t>vcc</w:t>
              </w:r>
            </w:ins>
          </w:p>
        </w:tc>
        <w:tc>
          <w:tcPr>
            <w:tcW w:w="123" w:type="pct"/>
            <w:tcMar>
              <w:top w:w="0" w:type="dxa"/>
              <w:left w:w="29" w:type="dxa"/>
              <w:bottom w:w="0" w:type="dxa"/>
              <w:right w:w="29" w:type="dxa"/>
            </w:tcMar>
          </w:tcPr>
          <w:p w:rsidR="006F1C24" w:rsidRPr="005837C6" w:rsidRDefault="006F1C24" w:rsidP="00664E38">
            <w:pPr>
              <w:pStyle w:val="IRSBitsugS"/>
              <w:rPr>
                <w:ins w:id="49824" w:author="Chunhui zheng(BJ-RD)" w:date="2019-06-26T19:15:00Z"/>
                <w:rFonts w:eastAsia="宋体" w:hint="eastAsia"/>
                <w:lang w:eastAsia="zh-CN"/>
              </w:rPr>
            </w:pPr>
            <w:ins w:id="49825" w:author="Chunhui zheng(BJ-RD)" w:date="2019-06-26T19:15:00Z">
              <w:r w:rsidRPr="00A31AC7">
                <w:rPr>
                  <w:rFonts w:eastAsia="宋体" w:hint="eastAsia"/>
                  <w:lang w:eastAsia="zh-CN"/>
                </w:rPr>
                <w:t>R</w:t>
              </w:r>
            </w:ins>
          </w:p>
        </w:tc>
        <w:tc>
          <w:tcPr>
            <w:tcW w:w="77" w:type="pct"/>
            <w:tcMar>
              <w:top w:w="0" w:type="dxa"/>
              <w:left w:w="29" w:type="dxa"/>
              <w:bottom w:w="0" w:type="dxa"/>
              <w:right w:w="29" w:type="dxa"/>
            </w:tcMar>
          </w:tcPr>
          <w:p w:rsidR="006F1C24" w:rsidRDefault="006F1C24" w:rsidP="00664E38">
            <w:pPr>
              <w:pStyle w:val="IRSBitsugP"/>
              <w:rPr>
                <w:ins w:id="49826" w:author="Chunhui zheng(BJ-RD)" w:date="2019-06-26T19:15:00Z"/>
              </w:rPr>
            </w:pPr>
            <w:ins w:id="49827"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49828" w:author="Chunhui zheng(BJ-RD)" w:date="2019-06-26T19:15:00Z"/>
              </w:rPr>
            </w:pPr>
            <w:ins w:id="49829" w:author="Chunhui zheng(BJ-RD)" w:date="2019-06-26T19:15:00Z">
              <w:r>
                <w:t>x</w:t>
              </w:r>
            </w:ins>
          </w:p>
        </w:tc>
      </w:tr>
      <w:tr w:rsidR="006F1C24" w:rsidTr="00664E38">
        <w:trPr>
          <w:cantSplit/>
          <w:trHeight w:val="300"/>
          <w:jc w:val="center"/>
          <w:ins w:id="49830" w:author="Chunhui zheng(BJ-RD)" w:date="2019-06-26T19:15:00Z"/>
        </w:trPr>
        <w:tc>
          <w:tcPr>
            <w:tcW w:w="366" w:type="pct"/>
            <w:tcMar>
              <w:top w:w="0" w:type="dxa"/>
              <w:left w:w="29" w:type="dxa"/>
              <w:bottom w:w="0" w:type="dxa"/>
              <w:right w:w="29" w:type="dxa"/>
            </w:tcMar>
          </w:tcPr>
          <w:p w:rsidR="006F1C24" w:rsidRDefault="006F1C24" w:rsidP="00664E38">
            <w:pPr>
              <w:pStyle w:val="IRSBitItem"/>
              <w:rPr>
                <w:ins w:id="49831" w:author="Chunhui zheng(BJ-RD)" w:date="2019-06-26T19:15:00Z"/>
                <w:rFonts w:eastAsia="宋体" w:hint="eastAsia"/>
                <w:b w:val="0"/>
                <w:lang w:eastAsia="zh-CN"/>
              </w:rPr>
            </w:pPr>
            <w:ins w:id="49832" w:author="Chunhui zheng(BJ-RD)" w:date="2019-06-26T19:15:00Z">
              <w:r>
                <w:rPr>
                  <w:rFonts w:eastAsia="宋体" w:hint="eastAsia"/>
                  <w:b w:val="0"/>
                  <w:lang w:eastAsia="zh-CN"/>
                </w:rPr>
                <w:t>4:0</w:t>
              </w:r>
            </w:ins>
          </w:p>
        </w:tc>
        <w:tc>
          <w:tcPr>
            <w:tcW w:w="344" w:type="pct"/>
            <w:tcMar>
              <w:top w:w="0" w:type="dxa"/>
              <w:left w:w="29" w:type="dxa"/>
              <w:bottom w:w="0" w:type="dxa"/>
              <w:right w:w="29" w:type="dxa"/>
            </w:tcMar>
          </w:tcPr>
          <w:p w:rsidR="006F1C24" w:rsidRDefault="006F1C24" w:rsidP="00664E38">
            <w:pPr>
              <w:pStyle w:val="IRSBitAttribute"/>
              <w:rPr>
                <w:ins w:id="49833" w:author="Chunhui zheng(BJ-RD)" w:date="2019-06-26T19:15:00Z"/>
              </w:rPr>
            </w:pPr>
            <w:ins w:id="49834" w:author="Chunhui zheng(BJ-RD)" w:date="2019-06-26T19:15:00Z">
              <w:r>
                <w:t>R</w:t>
              </w:r>
              <w:r w:rsidRPr="001B278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6B1123" w:rsidRDefault="006F1C24" w:rsidP="00664E38">
            <w:pPr>
              <w:pStyle w:val="IRSBitHW-Property"/>
              <w:rPr>
                <w:ins w:id="49835" w:author="Chunhui zheng(BJ-RD)" w:date="2019-06-26T19:15:00Z"/>
                <w:rFonts w:eastAsia="宋体" w:hint="eastAsia"/>
                <w:lang w:eastAsia="zh-CN"/>
              </w:rPr>
            </w:pPr>
            <w:ins w:id="49836" w:author="Chunhui zheng(BJ-RD)" w:date="2019-06-26T19:15:00Z">
              <w:r w:rsidRPr="00A0741C">
                <w:t>RO</w:t>
              </w:r>
            </w:ins>
          </w:p>
        </w:tc>
        <w:tc>
          <w:tcPr>
            <w:tcW w:w="322" w:type="pct"/>
            <w:tcMar>
              <w:top w:w="0" w:type="dxa"/>
              <w:left w:w="29" w:type="dxa"/>
              <w:bottom w:w="0" w:type="dxa"/>
              <w:right w:w="29" w:type="dxa"/>
            </w:tcMar>
          </w:tcPr>
          <w:p w:rsidR="006F1C24" w:rsidRDefault="006F1C24" w:rsidP="00664E38">
            <w:pPr>
              <w:pStyle w:val="IRSBitDefault"/>
              <w:rPr>
                <w:ins w:id="49837" w:author="Chunhui zheng(BJ-RD)" w:date="2019-06-26T19:15:00Z"/>
              </w:rPr>
            </w:pPr>
            <w:ins w:id="49838" w:author="Chunhui zheng(BJ-RD)" w:date="2019-06-26T19:15:00Z">
              <w:r w:rsidRPr="000279D1">
                <w:rPr>
                  <w:rFonts w:eastAsia="宋体"/>
                </w:rPr>
                <w:t>ROMSIP</w:t>
              </w:r>
            </w:ins>
          </w:p>
        </w:tc>
        <w:tc>
          <w:tcPr>
            <w:tcW w:w="1067" w:type="pct"/>
            <w:tcMar>
              <w:top w:w="0" w:type="dxa"/>
              <w:left w:w="29" w:type="dxa"/>
              <w:bottom w:w="0" w:type="dxa"/>
              <w:right w:w="29" w:type="dxa"/>
            </w:tcMar>
          </w:tcPr>
          <w:p w:rsidR="006F1C24" w:rsidRPr="004B3040" w:rsidRDefault="006F1C24" w:rsidP="00664E38">
            <w:pPr>
              <w:pStyle w:val="IRSBitDescription"/>
              <w:ind w:left="53"/>
              <w:rPr>
                <w:ins w:id="49839" w:author="Chunhui zheng(BJ-RD)" w:date="2019-06-26T19:15:00Z"/>
                <w:rFonts w:eastAsia="宋体" w:hint="eastAsia"/>
                <w:b/>
                <w:lang w:eastAsia="zh-CN"/>
              </w:rPr>
            </w:pPr>
            <w:ins w:id="49840" w:author="Chunhui zheng(BJ-RD)" w:date="2019-06-26T19:15:00Z">
              <w:r>
                <w:rPr>
                  <w:rFonts w:eastAsia="宋体" w:hint="eastAsia"/>
                  <w:b/>
                  <w:lang w:eastAsia="zh-CN"/>
                </w:rPr>
                <w:t>MMIOCFG SN8 bus number limit</w:t>
              </w:r>
            </w:ins>
          </w:p>
          <w:p w:rsidR="006F1C24" w:rsidRDefault="006F1C24" w:rsidP="00664E38">
            <w:pPr>
              <w:pStyle w:val="IRSBitDescription"/>
              <w:ind w:left="53"/>
              <w:rPr>
                <w:ins w:id="49841" w:author="Chunhui zheng(BJ-RD)" w:date="2019-06-26T19:15:00Z"/>
                <w:rFonts w:eastAsia="宋体" w:hint="eastAsia"/>
                <w:lang w:eastAsia="zh-CN"/>
              </w:rPr>
            </w:pPr>
            <w:ins w:id="49842" w:author="Chunhui zheng(BJ-RD)" w:date="2019-06-26T19:15:00Z">
              <w:r>
                <w:rPr>
                  <w:rFonts w:eastAsia="宋体"/>
                  <w:lang w:eastAsia="zh-CN"/>
                </w:rPr>
                <w:t xml:space="preserve">This </w:t>
              </w:r>
              <w:r>
                <w:rPr>
                  <w:rFonts w:eastAsia="宋体" w:hint="eastAsia"/>
                  <w:lang w:eastAsia="zh-CN"/>
                </w:rPr>
                <w:t>5</w:t>
              </w:r>
              <w:r w:rsidRPr="00ED4221">
                <w:rPr>
                  <w:rFonts w:eastAsia="宋体"/>
                  <w:lang w:eastAsia="zh-CN"/>
                </w:rPr>
                <w:t xml:space="preserve"> bits are </w:t>
              </w:r>
              <w:r>
                <w:rPr>
                  <w:rFonts w:eastAsia="宋体" w:hint="eastAsia"/>
                  <w:lang w:eastAsia="zh-CN"/>
                </w:rPr>
                <w:t xml:space="preserve">sub node8 </w:t>
              </w:r>
              <w:r w:rsidRPr="00ED4221">
                <w:rPr>
                  <w:rFonts w:eastAsia="宋体"/>
                  <w:lang w:eastAsia="zh-CN"/>
                </w:rPr>
                <w:t xml:space="preserve">MMIOCFG </w:t>
              </w:r>
              <w:r>
                <w:rPr>
                  <w:rFonts w:eastAsia="宋体" w:hint="eastAsia"/>
                  <w:lang w:eastAsia="zh-CN"/>
                </w:rPr>
                <w:t>bus number limit.</w:t>
              </w:r>
            </w:ins>
          </w:p>
          <w:p w:rsidR="006F1C24" w:rsidRPr="000A7997" w:rsidRDefault="009323BD" w:rsidP="00664E38">
            <w:pPr>
              <w:pStyle w:val="IRSBitDescription"/>
              <w:ind w:left="53"/>
              <w:rPr>
                <w:ins w:id="49843" w:author="Chunhui zheng(BJ-RD)" w:date="2019-06-26T19:15:00Z"/>
                <w:rFonts w:eastAsia="宋体" w:hint="eastAsia"/>
                <w:shd w:val="clear" w:color="auto" w:fill="C0C0C0"/>
                <w:lang w:eastAsia="zh-CN"/>
              </w:rPr>
            </w:pPr>
            <w:ins w:id="49844" w:author="Chunhui zheng(BJ-RD)" w:date="2019-07-10T10:47:00Z">
              <w:r w:rsidRPr="000A7997">
                <w:rPr>
                  <w:rFonts w:eastAsia="宋体"/>
                  <w:shd w:val="clear" w:color="auto" w:fill="C0C0C0"/>
                  <w:lang w:eastAsia="zh-CN"/>
                </w:rPr>
                <w:t>((For Internal ROMSIP handling: HW_EN = SELSIP</w:t>
              </w:r>
              <w:r>
                <w:rPr>
                  <w:rFonts w:eastAsia="宋体"/>
                  <w:shd w:val="clear" w:color="auto" w:fill="C0C0C0"/>
                  <w:lang w:eastAsia="zh-CN"/>
                </w:rPr>
                <w:t>2</w:t>
              </w:r>
              <w:r w:rsidRPr="000A7997">
                <w:rPr>
                  <w:rFonts w:eastAsia="宋体"/>
                  <w:shd w:val="clear" w:color="auto" w:fill="C0C0C0"/>
                  <w:lang w:eastAsia="zh-CN"/>
                </w:rPr>
                <w:t>, HW_DATA</w:t>
              </w:r>
              <w:r w:rsidRPr="000A7997">
                <w:rPr>
                  <w:rFonts w:hint="eastAsia"/>
                  <w:shd w:val="clear" w:color="auto" w:fill="C0C0C0"/>
                </w:rPr>
                <w:t xml:space="preserve"> </w:t>
              </w:r>
              <w:r w:rsidRPr="000A7997">
                <w:rPr>
                  <w:rFonts w:eastAsia="宋体"/>
                  <w:shd w:val="clear" w:color="auto" w:fill="C0C0C0"/>
                  <w:lang w:eastAsia="zh-CN"/>
                </w:rPr>
                <w:t>=</w:t>
              </w:r>
              <w:r w:rsidRPr="000A7997">
                <w:rPr>
                  <w:rFonts w:hint="eastAsia"/>
                  <w:shd w:val="clear" w:color="auto" w:fill="C0C0C0"/>
                </w:rPr>
                <w:t xml:space="preserve"> </w:t>
              </w:r>
              <w:r>
                <w:rPr>
                  <w:rFonts w:eastAsia="宋体"/>
                  <w:shd w:val="clear" w:color="auto" w:fill="C0C0C0"/>
                  <w:lang w:eastAsia="zh-CN"/>
                </w:rPr>
                <w:t>ROMSIP_VKCFG_DATA</w:t>
              </w:r>
              <w:r w:rsidRPr="000A7997">
                <w:rPr>
                  <w:rFonts w:eastAsia="宋体"/>
                  <w:shd w:val="clear" w:color="auto" w:fill="C0C0C0"/>
                  <w:lang w:eastAsia="zh-CN"/>
                </w:rPr>
                <w:t>[</w:t>
              </w:r>
              <w:r w:rsidRPr="000A7997">
                <w:rPr>
                  <w:rFonts w:eastAsia="宋体" w:hint="eastAsia"/>
                  <w:shd w:val="clear" w:color="auto" w:fill="C0C0C0"/>
                  <w:lang w:eastAsia="zh-CN"/>
                </w:rPr>
                <w:t>63:</w:t>
              </w:r>
              <w:r>
                <w:rPr>
                  <w:rFonts w:eastAsia="宋体"/>
                  <w:shd w:val="clear" w:color="auto" w:fill="C0C0C0"/>
                  <w:lang w:eastAsia="zh-CN"/>
                </w:rPr>
                <w:t>59</w:t>
              </w:r>
              <w:r w:rsidRPr="000A7997">
                <w:rPr>
                  <w:rFonts w:eastAsia="宋体"/>
                  <w:shd w:val="clear" w:color="auto" w:fill="C0C0C0"/>
                  <w:lang w:eastAsia="zh-CN"/>
                </w:rPr>
                <w:t>]))</w:t>
              </w:r>
            </w:ins>
          </w:p>
          <w:p w:rsidR="006F1C24" w:rsidRPr="000A7997" w:rsidRDefault="006F1C24" w:rsidP="00664E38">
            <w:pPr>
              <w:ind w:leftChars="25" w:left="53"/>
              <w:rPr>
                <w:ins w:id="49845" w:author="Chunhui zheng(BJ-RD)" w:date="2019-06-26T19:15:00Z"/>
                <w:sz w:val="16"/>
                <w:szCs w:val="16"/>
                <w:shd w:val="clear" w:color="auto" w:fill="C0C0C0"/>
              </w:rPr>
            </w:pPr>
            <w:ins w:id="49846"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49847" w:author="Chunhui zheng(BJ-RD)" w:date="2019-06-26T19:15:00Z"/>
                <w:rFonts w:hint="eastAsia"/>
                <w:sz w:val="16"/>
                <w:szCs w:val="16"/>
                <w:shd w:val="clear" w:color="auto" w:fill="C0C0C0"/>
              </w:rPr>
            </w:pPr>
            <w:ins w:id="49848"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49849" w:author="Chunhui zheng(BJ-RD)" w:date="2019-06-26T19:15:00Z"/>
                <w:rFonts w:eastAsia="Times New Roman"/>
                <w:shd w:val="clear" w:color="auto" w:fill="C0C0C0"/>
              </w:rPr>
            </w:pPr>
            <w:ins w:id="49850"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Default="006F1C24" w:rsidP="00664E38">
            <w:pPr>
              <w:pStyle w:val="IRSBitDescription"/>
              <w:ind w:left="53"/>
              <w:rPr>
                <w:ins w:id="49851" w:author="Chunhui zheng(BJ-RD)" w:date="2019-06-26T19:15:00Z"/>
                <w:rFonts w:eastAsia="宋体"/>
                <w:b/>
                <w:lang w:eastAsia="zh-CN"/>
              </w:rPr>
            </w:pPr>
            <w:ins w:id="49852"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670" w:type="pct"/>
            <w:tcMar>
              <w:top w:w="0" w:type="dxa"/>
              <w:left w:w="29" w:type="dxa"/>
              <w:bottom w:w="0" w:type="dxa"/>
              <w:right w:w="29" w:type="dxa"/>
            </w:tcMar>
          </w:tcPr>
          <w:p w:rsidR="006F1C24" w:rsidRDefault="006F1C24" w:rsidP="00664E38">
            <w:pPr>
              <w:pStyle w:val="IRSBitMnemonic"/>
              <w:ind w:left="53"/>
              <w:rPr>
                <w:ins w:id="49853" w:author="Chunhui zheng(BJ-RD)" w:date="2019-06-26T19:15:00Z"/>
                <w:rFonts w:eastAsia="宋体"/>
                <w:lang w:eastAsia="zh-CN"/>
              </w:rPr>
            </w:pPr>
            <w:ins w:id="49854" w:author="Chunhui zheng(BJ-RD)" w:date="2019-06-26T19:15:00Z">
              <w:r>
                <w:rPr>
                  <w:rFonts w:eastAsia="宋体" w:hint="eastAsia"/>
                  <w:lang w:eastAsia="zh-CN"/>
                </w:rPr>
                <w:t>RSVAD_MMIOCFG_N8_LIMIT</w:t>
              </w:r>
              <w:r>
                <w:t>[</w:t>
              </w:r>
              <w:r>
                <w:rPr>
                  <w:rFonts w:eastAsia="宋体" w:hint="eastAsia"/>
                  <w:lang w:eastAsia="zh-CN"/>
                </w:rPr>
                <w:t>27</w:t>
              </w:r>
              <w:r>
                <w:t>:</w:t>
              </w:r>
              <w:r w:rsidRPr="001B2781">
                <w:rPr>
                  <w:rFonts w:eastAsia="宋体" w:hint="eastAsia"/>
                  <w:lang w:eastAsia="zh-CN"/>
                </w:rPr>
                <w:t>2</w:t>
              </w:r>
              <w:r>
                <w:rPr>
                  <w:rFonts w:eastAsia="宋体" w:hint="eastAsia"/>
                  <w:lang w:eastAsia="zh-CN"/>
                </w:rPr>
                <w:t>3</w:t>
              </w:r>
              <w:r>
                <w:t>]</w:t>
              </w:r>
            </w:ins>
          </w:p>
        </w:tc>
        <w:tc>
          <w:tcPr>
            <w:tcW w:w="327" w:type="pct"/>
            <w:tcMar>
              <w:top w:w="0" w:type="dxa"/>
              <w:left w:w="29" w:type="dxa"/>
              <w:bottom w:w="0" w:type="dxa"/>
              <w:right w:w="29" w:type="dxa"/>
            </w:tcMar>
          </w:tcPr>
          <w:p w:rsidR="006F1C24" w:rsidRDefault="006F1C24" w:rsidP="00664E38">
            <w:pPr>
              <w:pStyle w:val="IRSBitChipRev"/>
              <w:rPr>
                <w:ins w:id="49855"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49856" w:author="Chunhui zheng(BJ-RD)" w:date="2019-06-26T19:15:00Z"/>
              </w:rPr>
            </w:pPr>
            <w:ins w:id="49857" w:author="Chunhui zheng(BJ-RD)" w:date="2019-06-26T19:15:00Z">
              <w:r>
                <w:t>vcc</w:t>
              </w:r>
            </w:ins>
          </w:p>
        </w:tc>
        <w:tc>
          <w:tcPr>
            <w:tcW w:w="123" w:type="pct"/>
            <w:tcMar>
              <w:top w:w="0" w:type="dxa"/>
              <w:left w:w="29" w:type="dxa"/>
              <w:bottom w:w="0" w:type="dxa"/>
              <w:right w:w="29" w:type="dxa"/>
            </w:tcMar>
          </w:tcPr>
          <w:p w:rsidR="006F1C24" w:rsidDel="00AC57C3" w:rsidRDefault="006F1C24" w:rsidP="00664E38">
            <w:pPr>
              <w:pStyle w:val="IRSBitsugS"/>
              <w:rPr>
                <w:ins w:id="49858" w:author="Chunhui zheng(BJ-RD)" w:date="2019-06-26T19:15:00Z"/>
              </w:rPr>
            </w:pPr>
            <w:ins w:id="49859"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49860" w:author="Chunhui zheng(BJ-RD)" w:date="2019-06-26T19:15:00Z"/>
              </w:rPr>
            </w:pPr>
            <w:ins w:id="49861"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49862" w:author="Chunhui zheng(BJ-RD)" w:date="2019-06-26T19:15:00Z"/>
              </w:rPr>
            </w:pPr>
            <w:ins w:id="49863" w:author="Chunhui zheng(BJ-RD)" w:date="2019-06-26T19:15:00Z">
              <w:r>
                <w:t>x</w:t>
              </w:r>
            </w:ins>
          </w:p>
        </w:tc>
      </w:tr>
    </w:tbl>
    <w:p w:rsidR="006F1C24" w:rsidRDefault="006F1C24" w:rsidP="006F1C24">
      <w:pPr>
        <w:pStyle w:val="IRSReg-Heading"/>
        <w:ind w:left="189"/>
        <w:rPr>
          <w:ins w:id="49864" w:author="Chunhui zheng(BJ-RD)" w:date="2019-06-26T19:15:00Z"/>
          <w:rFonts w:eastAsia="宋体" w:hint="eastAsia"/>
          <w:lang w:eastAsia="zh-CN"/>
        </w:rPr>
      </w:pPr>
      <w:ins w:id="49865" w:author="Chunhui zheng(BJ-RD)" w:date="2019-06-26T19:15:00Z">
        <w:r>
          <w:rPr>
            <w:u w:val="single"/>
          </w:rPr>
          <w:t xml:space="preserve">Offset Address: </w:t>
        </w:r>
        <w:r>
          <w:rPr>
            <w:rFonts w:eastAsia="宋体"/>
            <w:u w:val="single"/>
            <w:lang w:eastAsia="zh-CN"/>
          </w:rPr>
          <w:t>A</w:t>
        </w:r>
        <w:r>
          <w:rPr>
            <w:rFonts w:eastAsia="宋体" w:hint="eastAsia"/>
            <w:u w:val="single"/>
            <w:lang w:eastAsia="zh-CN"/>
          </w:rPr>
          <w:t>3</w:t>
        </w:r>
        <w:r>
          <w:rPr>
            <w:u w:val="single"/>
          </w:rPr>
          <w:t>-</w:t>
        </w:r>
        <w:r>
          <w:rPr>
            <w:rFonts w:eastAsia="宋体"/>
            <w:u w:val="single"/>
            <w:lang w:eastAsia="zh-CN"/>
          </w:rPr>
          <w:t>A</w:t>
        </w:r>
        <w:r>
          <w:rPr>
            <w:rFonts w:eastAsia="宋体" w:hint="eastAsia"/>
            <w:u w:val="single"/>
            <w:lang w:eastAsia="zh-CN"/>
          </w:rPr>
          <w:t>0</w:t>
        </w:r>
        <w:r>
          <w:rPr>
            <w:u w:val="single"/>
          </w:rPr>
          <w:t>h (D0F</w:t>
        </w:r>
        <w:r w:rsidRPr="00AD7CEB">
          <w:rPr>
            <w:rFonts w:eastAsia="宋体" w:hint="eastAsia"/>
            <w:u w:val="single"/>
            <w:lang w:eastAsia="zh-CN"/>
          </w:rPr>
          <w:t>2</w:t>
        </w:r>
        <w:r>
          <w:rPr>
            <w:u w:val="single"/>
          </w:rPr>
          <w:t>)</w:t>
        </w:r>
        <w:r>
          <w:t xml:space="preserve"> </w:t>
        </w:r>
        <w:r>
          <w:rPr>
            <w:rFonts w:eastAsia="宋体" w:hint="eastAsia"/>
            <w:lang w:eastAsia="zh-CN"/>
          </w:rPr>
          <w:br/>
        </w:r>
        <w:r w:rsidRPr="008E3EA4">
          <w:rPr>
            <w:rFonts w:eastAsia="宋体" w:hint="eastAsia"/>
            <w:lang w:eastAsia="zh-CN"/>
          </w:rPr>
          <w:t>MMIOCFG</w:t>
        </w:r>
        <w:r>
          <w:rPr>
            <w:rFonts w:eastAsia="宋体" w:hint="eastAsia"/>
            <w:lang w:eastAsia="zh-CN"/>
          </w:rPr>
          <w:t xml:space="preserve"> limit address</w:t>
        </w:r>
        <w:r>
          <w:rPr>
            <w:rFonts w:eastAsia="宋体"/>
            <w:lang w:eastAsia="zh-CN"/>
          </w:rPr>
          <w:tab/>
        </w:r>
        <w:r w:rsidRPr="004377D1">
          <w:rPr>
            <w:rFonts w:eastAsia="宋体"/>
            <w:lang w:eastAsia="zh-CN"/>
          </w:rPr>
          <w:t xml:space="preserve">Default Value: </w:t>
        </w:r>
        <w:r>
          <w:rPr>
            <w:rFonts w:eastAsia="宋体"/>
            <w:lang w:eastAsia="zh-CN"/>
          </w:rPr>
          <w:t xml:space="preserve">nnnn </w:t>
        </w:r>
      </w:ins>
      <w:ins w:id="49866" w:author="Chunhui zheng(BJ-RD)" w:date="2019-06-26T19:26:00Z">
        <w:r w:rsidR="002912B3">
          <w:rPr>
            <w:rFonts w:eastAsia="宋体"/>
            <w:lang w:eastAsia="zh-CN"/>
          </w:rPr>
          <w:t>nnnn</w:t>
        </w:r>
      </w:ins>
      <w:ins w:id="49867" w:author="Chunhui zheng(BJ-RD)" w:date="2019-06-26T19:15:00Z">
        <w:r>
          <w:rPr>
            <w:rFonts w:eastAsia="宋体"/>
            <w:lang w:eastAsia="zh-CN"/>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653"/>
        <w:gridCol w:w="698"/>
        <w:gridCol w:w="672"/>
        <w:gridCol w:w="654"/>
        <w:gridCol w:w="2432"/>
        <w:gridCol w:w="3301"/>
        <w:gridCol w:w="663"/>
        <w:gridCol w:w="592"/>
        <w:gridCol w:w="165"/>
        <w:gridCol w:w="156"/>
        <w:gridCol w:w="165"/>
      </w:tblGrid>
      <w:tr w:rsidR="006F1C24" w:rsidTr="00664E38">
        <w:trPr>
          <w:cantSplit/>
          <w:trHeight w:val="300"/>
          <w:jc w:val="center"/>
          <w:ins w:id="49868" w:author="Chunhui zheng(BJ-RD)" w:date="2019-06-26T19:15:00Z"/>
        </w:trPr>
        <w:tc>
          <w:tcPr>
            <w:tcW w:w="366" w:type="pct"/>
            <w:tcMar>
              <w:top w:w="0" w:type="dxa"/>
              <w:left w:w="29" w:type="dxa"/>
              <w:bottom w:w="0" w:type="dxa"/>
              <w:right w:w="29" w:type="dxa"/>
            </w:tcMar>
            <w:vAlign w:val="center"/>
          </w:tcPr>
          <w:p w:rsidR="006F1C24" w:rsidRDefault="006F1C24" w:rsidP="00664E38">
            <w:pPr>
              <w:pStyle w:val="IRSBitItem"/>
              <w:rPr>
                <w:ins w:id="49869" w:author="Chunhui zheng(BJ-RD)" w:date="2019-06-26T19:15:00Z"/>
              </w:rPr>
            </w:pPr>
            <w:ins w:id="49870"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49871" w:author="Chunhui zheng(BJ-RD)" w:date="2019-06-26T19:15:00Z"/>
                <w:b/>
              </w:rPr>
            </w:pPr>
            <w:ins w:id="49872"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49873" w:author="Chunhui zheng(BJ-RD)" w:date="2019-06-26T19:15:00Z"/>
                <w:b/>
              </w:rPr>
            </w:pPr>
            <w:ins w:id="49874" w:author="Chunhui zheng(BJ-RD)" w:date="2019-06-26T19:15:00Z">
              <w:r w:rsidRPr="00F62296">
                <w:rPr>
                  <w:b/>
                </w:rPr>
                <w:t>HW Property</w:t>
              </w:r>
            </w:ins>
          </w:p>
        </w:tc>
        <w:tc>
          <w:tcPr>
            <w:tcW w:w="322" w:type="pct"/>
            <w:tcMar>
              <w:top w:w="0" w:type="dxa"/>
              <w:left w:w="29" w:type="dxa"/>
              <w:bottom w:w="0" w:type="dxa"/>
              <w:right w:w="29" w:type="dxa"/>
            </w:tcMar>
            <w:vAlign w:val="center"/>
          </w:tcPr>
          <w:p w:rsidR="006F1C24" w:rsidRPr="00F62296" w:rsidRDefault="006F1C24" w:rsidP="00664E38">
            <w:pPr>
              <w:pStyle w:val="IRSBitDefault"/>
              <w:rPr>
                <w:ins w:id="49875" w:author="Chunhui zheng(BJ-RD)" w:date="2019-06-26T19:15:00Z"/>
                <w:b/>
              </w:rPr>
            </w:pPr>
            <w:ins w:id="49876" w:author="Chunhui zheng(BJ-RD)" w:date="2019-06-26T19:15:00Z">
              <w:r w:rsidRPr="00F62296">
                <w:rPr>
                  <w:b/>
                </w:rPr>
                <w:t>Default</w:t>
              </w:r>
            </w:ins>
          </w:p>
        </w:tc>
        <w:tc>
          <w:tcPr>
            <w:tcW w:w="1067" w:type="pct"/>
            <w:tcMar>
              <w:top w:w="0" w:type="dxa"/>
              <w:left w:w="29" w:type="dxa"/>
              <w:bottom w:w="0" w:type="dxa"/>
              <w:right w:w="29" w:type="dxa"/>
            </w:tcMar>
            <w:vAlign w:val="center"/>
          </w:tcPr>
          <w:p w:rsidR="006F1C24" w:rsidRPr="00293312" w:rsidRDefault="006F1C24" w:rsidP="00664E38">
            <w:pPr>
              <w:pStyle w:val="IRSBitDescription"/>
              <w:ind w:left="53"/>
              <w:rPr>
                <w:ins w:id="49877" w:author="Chunhui zheng(BJ-RD)" w:date="2019-06-26T19:15:00Z"/>
                <w:rFonts w:eastAsia="Times New Roman"/>
                <w:b/>
              </w:rPr>
            </w:pPr>
            <w:ins w:id="49878" w:author="Chunhui zheng(BJ-RD)" w:date="2019-06-26T19:15:00Z">
              <w:r w:rsidRPr="00293312">
                <w:rPr>
                  <w:rFonts w:eastAsia="Times New Roman"/>
                  <w:b/>
                </w:rPr>
                <w:t>Description</w:t>
              </w:r>
            </w:ins>
          </w:p>
        </w:tc>
        <w:tc>
          <w:tcPr>
            <w:tcW w:w="1670" w:type="pct"/>
            <w:tcMar>
              <w:top w:w="0" w:type="dxa"/>
              <w:left w:w="29" w:type="dxa"/>
              <w:bottom w:w="0" w:type="dxa"/>
              <w:right w:w="29" w:type="dxa"/>
            </w:tcMar>
            <w:vAlign w:val="center"/>
          </w:tcPr>
          <w:p w:rsidR="006F1C24" w:rsidRPr="00F62296" w:rsidRDefault="006F1C24" w:rsidP="00664E38">
            <w:pPr>
              <w:pStyle w:val="IRSBitMnemonic"/>
              <w:ind w:left="53"/>
              <w:rPr>
                <w:ins w:id="49879" w:author="Chunhui zheng(BJ-RD)" w:date="2019-06-26T19:15:00Z"/>
              </w:rPr>
            </w:pPr>
            <w:ins w:id="49880"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49881" w:author="Chunhui zheng(BJ-RD)" w:date="2019-06-26T19:15:00Z"/>
                <w:b/>
              </w:rPr>
            </w:pPr>
            <w:ins w:id="49882"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49883" w:author="Chunhui zheng(BJ-RD)" w:date="2019-06-26T19:15:00Z"/>
                <w:b/>
              </w:rPr>
            </w:pPr>
            <w:ins w:id="49884" w:author="Chunhui zheng(BJ-RD)" w:date="2019-06-26T19:15:00Z">
              <w:r w:rsidRPr="00F62296">
                <w:rPr>
                  <w:b/>
                </w:rPr>
                <w:t>PwrDm</w:t>
              </w:r>
            </w:ins>
          </w:p>
        </w:tc>
        <w:tc>
          <w:tcPr>
            <w:tcW w:w="123" w:type="pct"/>
            <w:tcMar>
              <w:top w:w="0" w:type="dxa"/>
              <w:left w:w="29" w:type="dxa"/>
              <w:bottom w:w="0" w:type="dxa"/>
              <w:right w:w="29" w:type="dxa"/>
            </w:tcMar>
            <w:vAlign w:val="center"/>
          </w:tcPr>
          <w:p w:rsidR="006F1C24" w:rsidRPr="00F62296" w:rsidRDefault="006F1C24" w:rsidP="00664E38">
            <w:pPr>
              <w:pStyle w:val="IRSBitsugS"/>
              <w:rPr>
                <w:ins w:id="49885" w:author="Chunhui zheng(BJ-RD)" w:date="2019-06-26T19:15:00Z"/>
                <w:b/>
              </w:rPr>
            </w:pPr>
            <w:ins w:id="49886"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49887" w:author="Chunhui zheng(BJ-RD)" w:date="2019-06-26T19:15:00Z"/>
                <w:b/>
              </w:rPr>
            </w:pPr>
            <w:ins w:id="49888"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49889" w:author="Chunhui zheng(BJ-RD)" w:date="2019-06-26T19:15:00Z"/>
                <w:b/>
              </w:rPr>
            </w:pPr>
            <w:ins w:id="49890" w:author="Chunhui zheng(BJ-RD)" w:date="2019-06-26T19:15:00Z">
              <w:r w:rsidRPr="00F62296">
                <w:rPr>
                  <w:b/>
                </w:rPr>
                <w:t>E</w:t>
              </w:r>
            </w:ins>
          </w:p>
        </w:tc>
      </w:tr>
      <w:tr w:rsidR="006F1C24" w:rsidRPr="009445EC" w:rsidTr="00664E38">
        <w:trPr>
          <w:cantSplit/>
          <w:trHeight w:val="300"/>
          <w:jc w:val="center"/>
          <w:ins w:id="49891" w:author="Chunhui zheng(BJ-RD)" w:date="2019-06-26T19:15:00Z"/>
        </w:trPr>
        <w:tc>
          <w:tcPr>
            <w:tcW w:w="366" w:type="pct"/>
            <w:tcMar>
              <w:top w:w="0" w:type="dxa"/>
              <w:left w:w="29" w:type="dxa"/>
              <w:bottom w:w="0" w:type="dxa"/>
              <w:right w:w="29" w:type="dxa"/>
            </w:tcMar>
          </w:tcPr>
          <w:p w:rsidR="006F1C24" w:rsidRDefault="006F1C24" w:rsidP="00664E38">
            <w:pPr>
              <w:pStyle w:val="IRSBitItem"/>
              <w:ind w:firstLineChars="100" w:firstLine="160"/>
              <w:jc w:val="left"/>
              <w:rPr>
                <w:ins w:id="49892" w:author="Chunhui zheng(BJ-RD)" w:date="2019-06-26T19:15:00Z"/>
                <w:rFonts w:eastAsia="宋体" w:hint="eastAsia"/>
                <w:b w:val="0"/>
                <w:lang w:eastAsia="zh-CN"/>
              </w:rPr>
            </w:pPr>
            <w:ins w:id="49893" w:author="Chunhui zheng(BJ-RD)" w:date="2019-06-26T19:15:00Z">
              <w:r>
                <w:rPr>
                  <w:rFonts w:eastAsia="宋体" w:hint="eastAsia"/>
                  <w:b w:val="0"/>
                  <w:lang w:eastAsia="zh-CN"/>
                </w:rPr>
                <w:t>31</w:t>
              </w:r>
              <w:r>
                <w:rPr>
                  <w:b w:val="0"/>
                </w:rPr>
                <w:t>:</w:t>
              </w:r>
              <w:r>
                <w:rPr>
                  <w:rFonts w:eastAsia="宋体" w:hint="eastAsia"/>
                  <w:b w:val="0"/>
                  <w:lang w:eastAsia="zh-CN"/>
                </w:rPr>
                <w:t>29</w:t>
              </w:r>
            </w:ins>
          </w:p>
        </w:tc>
        <w:tc>
          <w:tcPr>
            <w:tcW w:w="344" w:type="pct"/>
            <w:tcMar>
              <w:top w:w="0" w:type="dxa"/>
              <w:left w:w="29" w:type="dxa"/>
              <w:bottom w:w="0" w:type="dxa"/>
              <w:right w:w="29" w:type="dxa"/>
            </w:tcMar>
          </w:tcPr>
          <w:p w:rsidR="006F1C24" w:rsidRDefault="006F1C24" w:rsidP="00664E38">
            <w:pPr>
              <w:pStyle w:val="IRSBitAttribute"/>
              <w:rPr>
                <w:ins w:id="49894" w:author="Chunhui zheng(BJ-RD)" w:date="2019-06-26T19:15:00Z"/>
              </w:rPr>
            </w:pPr>
            <w:ins w:id="49895" w:author="Chunhui zheng(BJ-RD)" w:date="2019-06-26T19:15:00Z">
              <w:r>
                <w:t>R</w:t>
              </w:r>
              <w:r>
                <w:rPr>
                  <w:rFonts w:eastAsia="宋体" w:hint="eastAsia"/>
                  <w:lang w:eastAsia="zh-CN"/>
                </w:rPr>
                <w:t>O</w:t>
              </w:r>
            </w:ins>
          </w:p>
        </w:tc>
        <w:tc>
          <w:tcPr>
            <w:tcW w:w="331" w:type="pct"/>
            <w:tcMar>
              <w:top w:w="0" w:type="dxa"/>
              <w:left w:w="29" w:type="dxa"/>
              <w:bottom w:w="0" w:type="dxa"/>
              <w:right w:w="29" w:type="dxa"/>
            </w:tcMar>
          </w:tcPr>
          <w:p w:rsidR="006F1C24" w:rsidRPr="00A0741C" w:rsidRDefault="006F1C24" w:rsidP="00664E38">
            <w:pPr>
              <w:pStyle w:val="IRSBitHW-Property"/>
              <w:rPr>
                <w:ins w:id="49896" w:author="Chunhui zheng(BJ-RD)" w:date="2019-06-26T19:15:00Z"/>
              </w:rPr>
            </w:pPr>
            <w:ins w:id="49897" w:author="Chunhui zheng(BJ-RD)" w:date="2019-06-26T19:15:00Z">
              <w:r w:rsidRPr="006B1123">
                <w:rPr>
                  <w:rFonts w:eastAsia="宋体" w:hint="eastAsia"/>
                  <w:lang w:eastAsia="zh-CN"/>
                </w:rPr>
                <w:t>NA</w:t>
              </w:r>
            </w:ins>
          </w:p>
        </w:tc>
        <w:tc>
          <w:tcPr>
            <w:tcW w:w="322" w:type="pct"/>
            <w:tcMar>
              <w:top w:w="0" w:type="dxa"/>
              <w:left w:w="29" w:type="dxa"/>
              <w:bottom w:w="0" w:type="dxa"/>
              <w:right w:w="29" w:type="dxa"/>
            </w:tcMar>
          </w:tcPr>
          <w:p w:rsidR="006F1C24" w:rsidRPr="000279D1" w:rsidRDefault="006F1C24" w:rsidP="00664E38">
            <w:pPr>
              <w:pStyle w:val="IRSBitDefault"/>
              <w:rPr>
                <w:ins w:id="49898" w:author="Chunhui zheng(BJ-RD)" w:date="2019-06-26T19:15:00Z"/>
                <w:rFonts w:eastAsia="宋体"/>
              </w:rPr>
            </w:pPr>
            <w:ins w:id="49899" w:author="Chunhui zheng(BJ-RD)" w:date="2019-06-26T19:15:00Z">
              <w:r>
                <w:t>0</w:t>
              </w:r>
            </w:ins>
          </w:p>
        </w:tc>
        <w:tc>
          <w:tcPr>
            <w:tcW w:w="1067" w:type="pct"/>
            <w:tcMar>
              <w:top w:w="0" w:type="dxa"/>
              <w:left w:w="29" w:type="dxa"/>
              <w:bottom w:w="0" w:type="dxa"/>
              <w:right w:w="29" w:type="dxa"/>
            </w:tcMar>
          </w:tcPr>
          <w:p w:rsidR="006F1C24" w:rsidRDefault="006F1C24" w:rsidP="00664E38">
            <w:pPr>
              <w:pStyle w:val="IRSBitDescription"/>
              <w:ind w:left="53"/>
              <w:rPr>
                <w:ins w:id="49900" w:author="Chunhui zheng(BJ-RD)" w:date="2019-06-26T19:15:00Z"/>
                <w:rFonts w:eastAsia="宋体" w:hint="eastAsia"/>
                <w:b/>
                <w:lang w:eastAsia="zh-CN"/>
              </w:rPr>
            </w:pPr>
            <w:ins w:id="49901" w:author="Chunhui zheng(BJ-RD)" w:date="2019-06-26T19:15:00Z">
              <w:r>
                <w:rPr>
                  <w:rFonts w:eastAsia="宋体"/>
                  <w:b/>
                  <w:lang w:eastAsia="zh-CN"/>
                </w:rPr>
                <w:t>R</w:t>
              </w:r>
              <w:r>
                <w:rPr>
                  <w:rFonts w:eastAsia="宋体" w:hint="eastAsia"/>
                  <w:b/>
                  <w:lang w:eastAsia="zh-CN"/>
                </w:rPr>
                <w:t xml:space="preserve">eserved </w:t>
              </w:r>
            </w:ins>
          </w:p>
        </w:tc>
        <w:tc>
          <w:tcPr>
            <w:tcW w:w="1670" w:type="pct"/>
            <w:tcMar>
              <w:top w:w="0" w:type="dxa"/>
              <w:left w:w="29" w:type="dxa"/>
              <w:bottom w:w="0" w:type="dxa"/>
              <w:right w:w="29" w:type="dxa"/>
            </w:tcMar>
          </w:tcPr>
          <w:p w:rsidR="006F1C24" w:rsidRDefault="006F1C24" w:rsidP="00664E38">
            <w:pPr>
              <w:pStyle w:val="IRSBitMnemonic"/>
              <w:ind w:left="53"/>
              <w:rPr>
                <w:ins w:id="49902" w:author="Chunhui zheng(BJ-RD)" w:date="2019-06-26T19:15:00Z"/>
                <w:rFonts w:eastAsia="宋体" w:hint="eastAsia"/>
                <w:lang w:eastAsia="zh-CN"/>
              </w:rPr>
            </w:pPr>
            <w:ins w:id="49903" w:author="Chunhui zheng(BJ-RD)" w:date="2019-06-26T19:15:00Z">
              <w:r>
                <w:rPr>
                  <w:rFonts w:eastAsia="宋体"/>
                  <w:lang w:eastAsia="zh-CN"/>
                </w:rPr>
                <w:t>R</w:t>
              </w:r>
              <w:r>
                <w:rPr>
                  <w:rFonts w:eastAsia="宋体" w:hint="eastAsia"/>
                  <w:lang w:eastAsia="zh-CN"/>
                </w:rPr>
                <w:t>xA0[31:29]</w:t>
              </w:r>
            </w:ins>
          </w:p>
        </w:tc>
        <w:tc>
          <w:tcPr>
            <w:tcW w:w="327" w:type="pct"/>
            <w:tcMar>
              <w:top w:w="0" w:type="dxa"/>
              <w:left w:w="29" w:type="dxa"/>
              <w:bottom w:w="0" w:type="dxa"/>
              <w:right w:w="29" w:type="dxa"/>
            </w:tcMar>
          </w:tcPr>
          <w:p w:rsidR="006F1C24" w:rsidRDefault="006F1C24" w:rsidP="00664E38">
            <w:pPr>
              <w:pStyle w:val="IRSBitChipRev"/>
              <w:rPr>
                <w:ins w:id="49904"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49905" w:author="Chunhui zheng(BJ-RD)" w:date="2019-06-26T19:15:00Z"/>
              </w:rPr>
            </w:pPr>
            <w:ins w:id="49906" w:author="Chunhui zheng(BJ-RD)" w:date="2019-06-26T19:15:00Z">
              <w:r>
                <w:t>vcc</w:t>
              </w:r>
            </w:ins>
          </w:p>
        </w:tc>
        <w:tc>
          <w:tcPr>
            <w:tcW w:w="123" w:type="pct"/>
            <w:tcMar>
              <w:top w:w="0" w:type="dxa"/>
              <w:left w:w="29" w:type="dxa"/>
              <w:bottom w:w="0" w:type="dxa"/>
              <w:right w:w="29" w:type="dxa"/>
            </w:tcMar>
          </w:tcPr>
          <w:p w:rsidR="006F1C24" w:rsidRDefault="006F1C24" w:rsidP="00664E38">
            <w:pPr>
              <w:pStyle w:val="IRSBitsugS"/>
              <w:rPr>
                <w:ins w:id="49907" w:author="Chunhui zheng(BJ-RD)" w:date="2019-06-26T19:15:00Z"/>
              </w:rPr>
            </w:pPr>
            <w:ins w:id="49908" w:author="Chunhui zheng(BJ-RD)" w:date="2019-06-26T19:15:00Z">
              <w:r w:rsidRPr="00A31AC7">
                <w:rPr>
                  <w:rFonts w:eastAsia="宋体" w:hint="eastAsia"/>
                  <w:lang w:eastAsia="zh-CN"/>
                </w:rPr>
                <w:t>R</w:t>
              </w:r>
            </w:ins>
          </w:p>
        </w:tc>
        <w:tc>
          <w:tcPr>
            <w:tcW w:w="77" w:type="pct"/>
            <w:tcMar>
              <w:top w:w="0" w:type="dxa"/>
              <w:left w:w="29" w:type="dxa"/>
              <w:bottom w:w="0" w:type="dxa"/>
              <w:right w:w="29" w:type="dxa"/>
            </w:tcMar>
          </w:tcPr>
          <w:p w:rsidR="006F1C24" w:rsidRDefault="006F1C24" w:rsidP="00664E38">
            <w:pPr>
              <w:pStyle w:val="IRSBitsugP"/>
              <w:rPr>
                <w:ins w:id="49909" w:author="Chunhui zheng(BJ-RD)" w:date="2019-06-26T19:15:00Z"/>
              </w:rPr>
            </w:pPr>
            <w:ins w:id="49910"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49911" w:author="Chunhui zheng(BJ-RD)" w:date="2019-06-26T19:15:00Z"/>
              </w:rPr>
            </w:pPr>
            <w:ins w:id="49912" w:author="Chunhui zheng(BJ-RD)" w:date="2019-06-26T19:15:00Z">
              <w:r>
                <w:t>x</w:t>
              </w:r>
            </w:ins>
          </w:p>
        </w:tc>
      </w:tr>
      <w:tr w:rsidR="006F1C24" w:rsidRPr="009445EC" w:rsidTr="00664E38">
        <w:trPr>
          <w:cantSplit/>
          <w:trHeight w:val="300"/>
          <w:jc w:val="center"/>
          <w:ins w:id="49913" w:author="Chunhui zheng(BJ-RD)" w:date="2019-06-26T19:15:00Z"/>
        </w:trPr>
        <w:tc>
          <w:tcPr>
            <w:tcW w:w="366" w:type="pct"/>
            <w:tcMar>
              <w:top w:w="0" w:type="dxa"/>
              <w:left w:w="29" w:type="dxa"/>
              <w:bottom w:w="0" w:type="dxa"/>
              <w:right w:w="29" w:type="dxa"/>
            </w:tcMar>
          </w:tcPr>
          <w:p w:rsidR="006F1C24" w:rsidRDefault="006F1C24" w:rsidP="00664E38">
            <w:pPr>
              <w:pStyle w:val="IRSBitItem"/>
              <w:rPr>
                <w:ins w:id="49914" w:author="Chunhui zheng(BJ-RD)" w:date="2019-06-26T19:15:00Z"/>
                <w:rFonts w:eastAsia="宋体" w:hint="eastAsia"/>
                <w:b w:val="0"/>
                <w:lang w:eastAsia="zh-CN"/>
              </w:rPr>
            </w:pPr>
            <w:ins w:id="49915" w:author="Chunhui zheng(BJ-RD)" w:date="2019-06-26T19:15:00Z">
              <w:r>
                <w:rPr>
                  <w:rFonts w:eastAsia="宋体" w:hint="eastAsia"/>
                  <w:b w:val="0"/>
                  <w:lang w:eastAsia="zh-CN"/>
                </w:rPr>
                <w:t>28:24</w:t>
              </w:r>
            </w:ins>
          </w:p>
        </w:tc>
        <w:tc>
          <w:tcPr>
            <w:tcW w:w="344" w:type="pct"/>
            <w:tcMar>
              <w:top w:w="0" w:type="dxa"/>
              <w:left w:w="29" w:type="dxa"/>
              <w:bottom w:w="0" w:type="dxa"/>
              <w:right w:w="29" w:type="dxa"/>
            </w:tcMar>
          </w:tcPr>
          <w:p w:rsidR="006F1C24" w:rsidRPr="00D07035" w:rsidRDefault="006F1C24" w:rsidP="00664E38">
            <w:pPr>
              <w:pStyle w:val="IRSBitAttribute"/>
              <w:rPr>
                <w:ins w:id="49916" w:author="Chunhui zheng(BJ-RD)" w:date="2019-06-26T19:15:00Z"/>
                <w:rFonts w:eastAsia="宋体" w:hint="eastAsia"/>
                <w:lang w:eastAsia="zh-CN"/>
              </w:rPr>
            </w:pPr>
            <w:ins w:id="49917" w:author="Chunhui zheng(BJ-RD)" w:date="2019-06-26T19:15:00Z">
              <w:r>
                <w:t>R</w:t>
              </w:r>
              <w:r w:rsidRPr="001B278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Default="006F1C24" w:rsidP="00664E38">
            <w:pPr>
              <w:pStyle w:val="IRSBitHW-Property"/>
              <w:rPr>
                <w:ins w:id="49918" w:author="Chunhui zheng(BJ-RD)" w:date="2019-06-26T19:15:00Z"/>
                <w:rFonts w:eastAsia="宋体" w:hint="eastAsia"/>
                <w:lang w:eastAsia="zh-CN"/>
              </w:rPr>
            </w:pPr>
            <w:ins w:id="49919" w:author="Chunhui zheng(BJ-RD)" w:date="2019-06-26T19:15:00Z">
              <w:r w:rsidRPr="00A0741C">
                <w:t>RO</w:t>
              </w:r>
            </w:ins>
          </w:p>
        </w:tc>
        <w:tc>
          <w:tcPr>
            <w:tcW w:w="322" w:type="pct"/>
            <w:tcMar>
              <w:top w:w="0" w:type="dxa"/>
              <w:left w:w="29" w:type="dxa"/>
              <w:bottom w:w="0" w:type="dxa"/>
              <w:right w:w="29" w:type="dxa"/>
            </w:tcMar>
          </w:tcPr>
          <w:p w:rsidR="006F1C24" w:rsidRPr="00D07035" w:rsidRDefault="006F1C24" w:rsidP="00664E38">
            <w:pPr>
              <w:pStyle w:val="IRSBitDefault"/>
              <w:rPr>
                <w:ins w:id="49920" w:author="Chunhui zheng(BJ-RD)" w:date="2019-06-26T19:15:00Z"/>
                <w:rFonts w:eastAsia="宋体" w:hint="eastAsia"/>
                <w:lang w:eastAsia="zh-CN"/>
              </w:rPr>
            </w:pPr>
            <w:ins w:id="49921" w:author="Chunhui zheng(BJ-RD)" w:date="2019-06-26T19:15:00Z">
              <w:r w:rsidRPr="000279D1">
                <w:rPr>
                  <w:rFonts w:eastAsia="宋体"/>
                </w:rPr>
                <w:t>ROMSIP</w:t>
              </w:r>
            </w:ins>
          </w:p>
        </w:tc>
        <w:tc>
          <w:tcPr>
            <w:tcW w:w="1067" w:type="pct"/>
            <w:tcMar>
              <w:top w:w="0" w:type="dxa"/>
              <w:left w:w="29" w:type="dxa"/>
              <w:bottom w:w="0" w:type="dxa"/>
              <w:right w:w="29" w:type="dxa"/>
            </w:tcMar>
          </w:tcPr>
          <w:p w:rsidR="006F1C24" w:rsidRPr="004B3040" w:rsidRDefault="006F1C24" w:rsidP="00664E38">
            <w:pPr>
              <w:pStyle w:val="IRSBitDescription"/>
              <w:ind w:left="53"/>
              <w:rPr>
                <w:ins w:id="49922" w:author="Chunhui zheng(BJ-RD)" w:date="2019-06-26T19:15:00Z"/>
                <w:rFonts w:eastAsia="宋体" w:hint="eastAsia"/>
                <w:b/>
                <w:lang w:eastAsia="zh-CN"/>
              </w:rPr>
            </w:pPr>
            <w:ins w:id="49923" w:author="Chunhui zheng(BJ-RD)" w:date="2019-06-26T19:15:00Z">
              <w:r>
                <w:rPr>
                  <w:rFonts w:eastAsia="宋体" w:hint="eastAsia"/>
                  <w:b/>
                  <w:lang w:eastAsia="zh-CN"/>
                </w:rPr>
                <w:t>MMIOCFG SN15  bus number limit</w:t>
              </w:r>
            </w:ins>
          </w:p>
          <w:p w:rsidR="006F1C24" w:rsidRDefault="006F1C24" w:rsidP="00664E38">
            <w:pPr>
              <w:pStyle w:val="IRSBitDescription"/>
              <w:ind w:left="53"/>
              <w:rPr>
                <w:ins w:id="49924" w:author="Chunhui zheng(BJ-RD)" w:date="2019-06-26T19:15:00Z"/>
                <w:rFonts w:eastAsia="宋体" w:hint="eastAsia"/>
                <w:lang w:eastAsia="zh-CN"/>
              </w:rPr>
            </w:pPr>
            <w:ins w:id="49925" w:author="Chunhui zheng(BJ-RD)" w:date="2019-06-26T19:15:00Z">
              <w:r>
                <w:rPr>
                  <w:rFonts w:eastAsia="宋体"/>
                  <w:lang w:eastAsia="zh-CN"/>
                </w:rPr>
                <w:t xml:space="preserve">This </w:t>
              </w:r>
              <w:r>
                <w:rPr>
                  <w:rFonts w:eastAsia="宋体" w:hint="eastAsia"/>
                  <w:lang w:eastAsia="zh-CN"/>
                </w:rPr>
                <w:t>5</w:t>
              </w:r>
              <w:r w:rsidRPr="00ED4221">
                <w:rPr>
                  <w:rFonts w:eastAsia="宋体"/>
                  <w:lang w:eastAsia="zh-CN"/>
                </w:rPr>
                <w:t xml:space="preserve"> bits are </w:t>
              </w:r>
              <w:r>
                <w:rPr>
                  <w:rFonts w:eastAsia="宋体" w:hint="eastAsia"/>
                  <w:lang w:eastAsia="zh-CN"/>
                </w:rPr>
                <w:t xml:space="preserve">sub node15 </w:t>
              </w:r>
              <w:r w:rsidRPr="00ED4221">
                <w:rPr>
                  <w:rFonts w:eastAsia="宋体"/>
                  <w:lang w:eastAsia="zh-CN"/>
                </w:rPr>
                <w:t xml:space="preserve">MMIOCFG </w:t>
              </w:r>
              <w:r>
                <w:rPr>
                  <w:rFonts w:eastAsia="宋体" w:hint="eastAsia"/>
                  <w:lang w:eastAsia="zh-CN"/>
                </w:rPr>
                <w:t>bus number limit.</w:t>
              </w:r>
            </w:ins>
          </w:p>
          <w:p w:rsidR="006F1C24" w:rsidRPr="000A7997" w:rsidRDefault="006F1C24" w:rsidP="00664E38">
            <w:pPr>
              <w:pStyle w:val="IRSBitDescription"/>
              <w:ind w:left="53"/>
              <w:rPr>
                <w:ins w:id="49926" w:author="Chunhui zheng(BJ-RD)" w:date="2019-06-26T19:15:00Z"/>
                <w:rFonts w:eastAsia="宋体" w:hint="eastAsia"/>
                <w:shd w:val="clear" w:color="auto" w:fill="C0C0C0"/>
                <w:lang w:eastAsia="zh-CN"/>
              </w:rPr>
            </w:pPr>
            <w:ins w:id="49927" w:author="Chunhui zheng(BJ-RD)" w:date="2019-06-26T19:15:00Z">
              <w:r w:rsidRPr="001B2781" w:rsidDel="007F1F0B">
                <w:rPr>
                  <w:rFonts w:eastAsia="宋体" w:hint="eastAsia"/>
                  <w:b/>
                  <w:lang w:eastAsia="zh-CN"/>
                </w:rPr>
                <w:t xml:space="preserve"> </w:t>
              </w:r>
            </w:ins>
            <w:ins w:id="49928" w:author="Chunhui zheng(BJ-RD)" w:date="2019-07-10T10:47:00Z">
              <w:r w:rsidR="009323BD" w:rsidRPr="000A7997">
                <w:rPr>
                  <w:rFonts w:eastAsia="宋体"/>
                  <w:shd w:val="clear" w:color="auto" w:fill="C0C0C0"/>
                  <w:lang w:eastAsia="zh-CN"/>
                </w:rPr>
                <w:t>((For Internal ROMSIP handling: HW_EN = SELSIP</w:t>
              </w:r>
              <w:r w:rsidR="009323BD">
                <w:rPr>
                  <w:rFonts w:eastAsia="宋体"/>
                  <w:shd w:val="clear" w:color="auto" w:fill="C0C0C0"/>
                  <w:lang w:eastAsia="zh-CN"/>
                </w:rPr>
                <w:t>2</w:t>
              </w:r>
              <w:r w:rsidR="009323BD" w:rsidRPr="000A7997">
                <w:rPr>
                  <w:rFonts w:eastAsia="宋体"/>
                  <w:shd w:val="clear" w:color="auto" w:fill="C0C0C0"/>
                  <w:lang w:eastAsia="zh-CN"/>
                </w:rPr>
                <w:t>, HW_DATA</w:t>
              </w:r>
              <w:r w:rsidR="009323BD" w:rsidRPr="000A7997">
                <w:rPr>
                  <w:rFonts w:hint="eastAsia"/>
                  <w:shd w:val="clear" w:color="auto" w:fill="C0C0C0"/>
                </w:rPr>
                <w:t xml:space="preserve"> </w:t>
              </w:r>
              <w:r w:rsidR="009323BD" w:rsidRPr="000A7997">
                <w:rPr>
                  <w:rFonts w:eastAsia="宋体"/>
                  <w:shd w:val="clear" w:color="auto" w:fill="C0C0C0"/>
                  <w:lang w:eastAsia="zh-CN"/>
                </w:rPr>
                <w:t>=</w:t>
              </w:r>
              <w:r w:rsidR="009323BD" w:rsidRPr="000A7997">
                <w:rPr>
                  <w:rFonts w:hint="eastAsia"/>
                  <w:shd w:val="clear" w:color="auto" w:fill="C0C0C0"/>
                </w:rPr>
                <w:t xml:space="preserve"> </w:t>
              </w:r>
              <w:r w:rsidR="009323BD">
                <w:rPr>
                  <w:rFonts w:eastAsia="宋体"/>
                  <w:shd w:val="clear" w:color="auto" w:fill="C0C0C0"/>
                  <w:lang w:eastAsia="zh-CN"/>
                </w:rPr>
                <w:t>ROMSIP_VKCFG_DATA</w:t>
              </w:r>
              <w:r w:rsidR="009323BD" w:rsidRPr="000A7997">
                <w:rPr>
                  <w:rFonts w:eastAsia="宋体"/>
                  <w:shd w:val="clear" w:color="auto" w:fill="C0C0C0"/>
                  <w:lang w:eastAsia="zh-CN"/>
                </w:rPr>
                <w:t>[</w:t>
              </w:r>
              <w:r w:rsidR="009323BD">
                <w:rPr>
                  <w:rFonts w:eastAsia="宋体"/>
                  <w:shd w:val="clear" w:color="auto" w:fill="C0C0C0"/>
                  <w:lang w:eastAsia="zh-CN"/>
                </w:rPr>
                <w:t>28</w:t>
              </w:r>
              <w:r w:rsidR="009323BD" w:rsidRPr="000A7997">
                <w:rPr>
                  <w:rFonts w:eastAsia="宋体" w:hint="eastAsia"/>
                  <w:shd w:val="clear" w:color="auto" w:fill="C0C0C0"/>
                  <w:lang w:eastAsia="zh-CN"/>
                </w:rPr>
                <w:t>:2</w:t>
              </w:r>
              <w:r w:rsidR="009323BD">
                <w:rPr>
                  <w:rFonts w:eastAsia="宋体"/>
                  <w:shd w:val="clear" w:color="auto" w:fill="C0C0C0"/>
                  <w:lang w:eastAsia="zh-CN"/>
                </w:rPr>
                <w:t>4</w:t>
              </w:r>
              <w:r w:rsidR="009323BD" w:rsidRPr="000A7997">
                <w:rPr>
                  <w:rFonts w:eastAsia="宋体"/>
                  <w:shd w:val="clear" w:color="auto" w:fill="C0C0C0"/>
                  <w:lang w:eastAsia="zh-CN"/>
                </w:rPr>
                <w:t>]))</w:t>
              </w:r>
            </w:ins>
          </w:p>
          <w:p w:rsidR="006F1C24" w:rsidRPr="000A7997" w:rsidRDefault="006F1C24" w:rsidP="00664E38">
            <w:pPr>
              <w:ind w:leftChars="25" w:left="53"/>
              <w:rPr>
                <w:ins w:id="49929" w:author="Chunhui zheng(BJ-RD)" w:date="2019-06-26T19:15:00Z"/>
                <w:sz w:val="16"/>
                <w:szCs w:val="16"/>
                <w:shd w:val="clear" w:color="auto" w:fill="C0C0C0"/>
              </w:rPr>
            </w:pPr>
            <w:ins w:id="49930"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49931" w:author="Chunhui zheng(BJ-RD)" w:date="2019-06-26T19:15:00Z"/>
                <w:rFonts w:hint="eastAsia"/>
                <w:sz w:val="16"/>
                <w:szCs w:val="16"/>
                <w:shd w:val="clear" w:color="auto" w:fill="C0C0C0"/>
              </w:rPr>
            </w:pPr>
            <w:ins w:id="49932"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49933" w:author="Chunhui zheng(BJ-RD)" w:date="2019-06-26T19:15:00Z"/>
                <w:rFonts w:eastAsia="Times New Roman"/>
                <w:shd w:val="clear" w:color="auto" w:fill="C0C0C0"/>
              </w:rPr>
            </w:pPr>
            <w:ins w:id="49934"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Default="006F1C24" w:rsidP="00664E38">
            <w:pPr>
              <w:pStyle w:val="IRSBitDescription"/>
              <w:ind w:left="53"/>
              <w:rPr>
                <w:ins w:id="49935" w:author="Chunhui zheng(BJ-RD)" w:date="2019-06-26T19:15:00Z"/>
                <w:rFonts w:eastAsia="宋体" w:hint="eastAsia"/>
                <w:b/>
                <w:bCs/>
                <w:lang w:eastAsia="zh-CN"/>
              </w:rPr>
            </w:pPr>
            <w:ins w:id="49936"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670" w:type="pct"/>
            <w:tcMar>
              <w:top w:w="0" w:type="dxa"/>
              <w:left w:w="29" w:type="dxa"/>
              <w:bottom w:w="0" w:type="dxa"/>
              <w:right w:w="29" w:type="dxa"/>
            </w:tcMar>
          </w:tcPr>
          <w:p w:rsidR="006F1C24" w:rsidRPr="007512B4" w:rsidRDefault="006F1C24" w:rsidP="00664E38">
            <w:pPr>
              <w:pStyle w:val="IRSBitMnemonic"/>
              <w:ind w:left="53"/>
              <w:rPr>
                <w:ins w:id="49937" w:author="Chunhui zheng(BJ-RD)" w:date="2019-06-26T19:15:00Z"/>
                <w:rFonts w:eastAsia="宋体" w:hint="eastAsia"/>
                <w:lang w:eastAsia="zh-CN"/>
              </w:rPr>
            </w:pPr>
            <w:ins w:id="49938" w:author="Chunhui zheng(BJ-RD)" w:date="2019-06-26T19:15:00Z">
              <w:r>
                <w:rPr>
                  <w:rFonts w:eastAsia="宋体" w:hint="eastAsia"/>
                  <w:lang w:eastAsia="zh-CN"/>
                </w:rPr>
                <w:t>RSVAD_MMIOCFG_N15_LIMIT</w:t>
              </w:r>
              <w:r w:rsidDel="007F1F0B">
                <w:rPr>
                  <w:rFonts w:eastAsia="宋体" w:hint="eastAsia"/>
                  <w:lang w:eastAsia="zh-CN"/>
                </w:rPr>
                <w:t xml:space="preserve"> </w:t>
              </w:r>
              <w:r>
                <w:t>[</w:t>
              </w:r>
              <w:r>
                <w:rPr>
                  <w:rFonts w:eastAsia="宋体" w:hint="eastAsia"/>
                  <w:lang w:eastAsia="zh-CN"/>
                </w:rPr>
                <w:t>27</w:t>
              </w:r>
              <w:r>
                <w:t>:</w:t>
              </w:r>
              <w:r w:rsidRPr="001B2781">
                <w:rPr>
                  <w:rFonts w:eastAsia="宋体" w:hint="eastAsia"/>
                  <w:lang w:eastAsia="zh-CN"/>
                </w:rPr>
                <w:t>2</w:t>
              </w:r>
              <w:r>
                <w:rPr>
                  <w:rFonts w:eastAsia="宋体" w:hint="eastAsia"/>
                  <w:lang w:eastAsia="zh-CN"/>
                </w:rPr>
                <w:t>3</w:t>
              </w:r>
              <w:r>
                <w:t>]</w:t>
              </w:r>
            </w:ins>
          </w:p>
        </w:tc>
        <w:tc>
          <w:tcPr>
            <w:tcW w:w="327" w:type="pct"/>
            <w:tcMar>
              <w:top w:w="0" w:type="dxa"/>
              <w:left w:w="29" w:type="dxa"/>
              <w:bottom w:w="0" w:type="dxa"/>
              <w:right w:w="29" w:type="dxa"/>
            </w:tcMar>
          </w:tcPr>
          <w:p w:rsidR="006F1C24" w:rsidRDefault="006F1C24" w:rsidP="00664E38">
            <w:pPr>
              <w:pStyle w:val="IRSBitChipRev"/>
              <w:rPr>
                <w:ins w:id="49939" w:author="Chunhui zheng(BJ-RD)" w:date="2019-06-26T19:15:00Z"/>
              </w:rPr>
            </w:pPr>
          </w:p>
        </w:tc>
        <w:tc>
          <w:tcPr>
            <w:tcW w:w="292" w:type="pct"/>
            <w:tcMar>
              <w:top w:w="0" w:type="dxa"/>
              <w:left w:w="29" w:type="dxa"/>
              <w:bottom w:w="0" w:type="dxa"/>
              <w:right w:w="29" w:type="dxa"/>
            </w:tcMar>
          </w:tcPr>
          <w:p w:rsidR="006F1C24" w:rsidRPr="00D07035" w:rsidRDefault="006F1C24" w:rsidP="00664E38">
            <w:pPr>
              <w:pStyle w:val="IRSBitPwrDm"/>
              <w:rPr>
                <w:ins w:id="49940" w:author="Chunhui zheng(BJ-RD)" w:date="2019-06-26T19:15:00Z"/>
                <w:rFonts w:eastAsia="宋体" w:hint="eastAsia"/>
                <w:lang w:eastAsia="zh-CN"/>
              </w:rPr>
            </w:pPr>
            <w:ins w:id="49941" w:author="Chunhui zheng(BJ-RD)" w:date="2019-06-26T19:15:00Z">
              <w:r>
                <w:t>vcc</w:t>
              </w:r>
            </w:ins>
          </w:p>
        </w:tc>
        <w:tc>
          <w:tcPr>
            <w:tcW w:w="123" w:type="pct"/>
            <w:tcMar>
              <w:top w:w="0" w:type="dxa"/>
              <w:left w:w="29" w:type="dxa"/>
              <w:bottom w:w="0" w:type="dxa"/>
              <w:right w:w="29" w:type="dxa"/>
            </w:tcMar>
          </w:tcPr>
          <w:p w:rsidR="006F1C24" w:rsidRDefault="006F1C24" w:rsidP="00664E38">
            <w:pPr>
              <w:pStyle w:val="IRSBitsugS"/>
              <w:rPr>
                <w:ins w:id="49942" w:author="Chunhui zheng(BJ-RD)" w:date="2019-06-26T19:15:00Z"/>
                <w:rFonts w:eastAsia="宋体" w:hint="eastAsia"/>
                <w:lang w:eastAsia="zh-CN"/>
              </w:rPr>
            </w:pPr>
            <w:ins w:id="49943"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49944" w:author="Chunhui zheng(BJ-RD)" w:date="2019-06-26T19:15:00Z"/>
                <w:rFonts w:eastAsia="宋体" w:hint="eastAsia"/>
                <w:lang w:eastAsia="zh-CN"/>
              </w:rPr>
            </w:pPr>
            <w:ins w:id="49945"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49946" w:author="Chunhui zheng(BJ-RD)" w:date="2019-06-26T19:15:00Z"/>
                <w:rFonts w:eastAsia="宋体" w:hint="eastAsia"/>
                <w:lang w:eastAsia="zh-CN"/>
              </w:rPr>
            </w:pPr>
            <w:ins w:id="49947" w:author="Chunhui zheng(BJ-RD)" w:date="2019-06-26T19:15:00Z">
              <w:r>
                <w:t>x</w:t>
              </w:r>
            </w:ins>
          </w:p>
        </w:tc>
      </w:tr>
      <w:tr w:rsidR="006F1C24" w:rsidRPr="009445EC" w:rsidTr="00664E38">
        <w:trPr>
          <w:cantSplit/>
          <w:trHeight w:val="300"/>
          <w:jc w:val="center"/>
          <w:ins w:id="49948" w:author="Chunhui zheng(BJ-RD)" w:date="2019-06-26T19:15:00Z"/>
        </w:trPr>
        <w:tc>
          <w:tcPr>
            <w:tcW w:w="366" w:type="pct"/>
            <w:tcMar>
              <w:top w:w="0" w:type="dxa"/>
              <w:left w:w="29" w:type="dxa"/>
              <w:bottom w:w="0" w:type="dxa"/>
              <w:right w:w="29" w:type="dxa"/>
            </w:tcMar>
          </w:tcPr>
          <w:p w:rsidR="006F1C24" w:rsidRDefault="006F1C24" w:rsidP="00664E38">
            <w:pPr>
              <w:pStyle w:val="IRSBitItem"/>
              <w:rPr>
                <w:ins w:id="49949" w:author="Chunhui zheng(BJ-RD)" w:date="2019-06-26T19:15:00Z"/>
                <w:rFonts w:eastAsia="宋体" w:hint="eastAsia"/>
                <w:b w:val="0"/>
                <w:lang w:eastAsia="zh-CN"/>
              </w:rPr>
            </w:pPr>
            <w:ins w:id="49950" w:author="Chunhui zheng(BJ-RD)" w:date="2019-06-26T19:15:00Z">
              <w:r>
                <w:rPr>
                  <w:rFonts w:eastAsia="宋体" w:hint="eastAsia"/>
                  <w:b w:val="0"/>
                  <w:lang w:eastAsia="zh-CN"/>
                </w:rPr>
                <w:t>23</w:t>
              </w:r>
              <w:r>
                <w:rPr>
                  <w:b w:val="0"/>
                </w:rPr>
                <w:t>:</w:t>
              </w:r>
              <w:r>
                <w:rPr>
                  <w:rFonts w:eastAsia="宋体" w:hint="eastAsia"/>
                  <w:b w:val="0"/>
                  <w:lang w:eastAsia="zh-CN"/>
                </w:rPr>
                <w:t>21</w:t>
              </w:r>
            </w:ins>
          </w:p>
        </w:tc>
        <w:tc>
          <w:tcPr>
            <w:tcW w:w="344" w:type="pct"/>
            <w:tcMar>
              <w:top w:w="0" w:type="dxa"/>
              <w:left w:w="29" w:type="dxa"/>
              <w:bottom w:w="0" w:type="dxa"/>
              <w:right w:w="29" w:type="dxa"/>
            </w:tcMar>
          </w:tcPr>
          <w:p w:rsidR="006F1C24" w:rsidRDefault="006F1C24" w:rsidP="00664E38">
            <w:pPr>
              <w:pStyle w:val="IRSBitAttribute"/>
              <w:rPr>
                <w:ins w:id="49951" w:author="Chunhui zheng(BJ-RD)" w:date="2019-06-26T19:15:00Z"/>
              </w:rPr>
            </w:pPr>
            <w:ins w:id="49952" w:author="Chunhui zheng(BJ-RD)" w:date="2019-06-26T19:15:00Z">
              <w:r>
                <w:t>R</w:t>
              </w:r>
              <w:r>
                <w:rPr>
                  <w:rFonts w:eastAsia="宋体" w:hint="eastAsia"/>
                  <w:lang w:eastAsia="zh-CN"/>
                </w:rPr>
                <w:t>O</w:t>
              </w:r>
            </w:ins>
          </w:p>
        </w:tc>
        <w:tc>
          <w:tcPr>
            <w:tcW w:w="331" w:type="pct"/>
            <w:tcMar>
              <w:top w:w="0" w:type="dxa"/>
              <w:left w:w="29" w:type="dxa"/>
              <w:bottom w:w="0" w:type="dxa"/>
              <w:right w:w="29" w:type="dxa"/>
            </w:tcMar>
          </w:tcPr>
          <w:p w:rsidR="006F1C24" w:rsidRPr="00A0741C" w:rsidRDefault="006F1C24" w:rsidP="00664E38">
            <w:pPr>
              <w:pStyle w:val="IRSBitHW-Property"/>
              <w:rPr>
                <w:ins w:id="49953" w:author="Chunhui zheng(BJ-RD)" w:date="2019-06-26T19:15:00Z"/>
              </w:rPr>
            </w:pPr>
            <w:ins w:id="49954" w:author="Chunhui zheng(BJ-RD)" w:date="2019-06-26T19:15:00Z">
              <w:r w:rsidRPr="006B1123">
                <w:rPr>
                  <w:rFonts w:eastAsia="宋体" w:hint="eastAsia"/>
                  <w:lang w:eastAsia="zh-CN"/>
                </w:rPr>
                <w:t>NA</w:t>
              </w:r>
            </w:ins>
          </w:p>
        </w:tc>
        <w:tc>
          <w:tcPr>
            <w:tcW w:w="322" w:type="pct"/>
            <w:tcMar>
              <w:top w:w="0" w:type="dxa"/>
              <w:left w:w="29" w:type="dxa"/>
              <w:bottom w:w="0" w:type="dxa"/>
              <w:right w:w="29" w:type="dxa"/>
            </w:tcMar>
          </w:tcPr>
          <w:p w:rsidR="006F1C24" w:rsidRPr="000279D1" w:rsidRDefault="006F1C24" w:rsidP="00664E38">
            <w:pPr>
              <w:pStyle w:val="IRSBitDefault"/>
              <w:rPr>
                <w:ins w:id="49955" w:author="Chunhui zheng(BJ-RD)" w:date="2019-06-26T19:15:00Z"/>
                <w:rFonts w:eastAsia="宋体"/>
              </w:rPr>
            </w:pPr>
            <w:ins w:id="49956" w:author="Chunhui zheng(BJ-RD)" w:date="2019-06-26T19:15:00Z">
              <w:r>
                <w:t>0</w:t>
              </w:r>
            </w:ins>
          </w:p>
        </w:tc>
        <w:tc>
          <w:tcPr>
            <w:tcW w:w="1067" w:type="pct"/>
            <w:tcMar>
              <w:top w:w="0" w:type="dxa"/>
              <w:left w:w="29" w:type="dxa"/>
              <w:bottom w:w="0" w:type="dxa"/>
              <w:right w:w="29" w:type="dxa"/>
            </w:tcMar>
          </w:tcPr>
          <w:p w:rsidR="006F1C24" w:rsidRDefault="006F1C24" w:rsidP="00664E38">
            <w:pPr>
              <w:pStyle w:val="IRSBitDescription"/>
              <w:ind w:left="53"/>
              <w:rPr>
                <w:ins w:id="49957" w:author="Chunhui zheng(BJ-RD)" w:date="2019-06-26T19:15:00Z"/>
                <w:rFonts w:eastAsia="宋体" w:hint="eastAsia"/>
                <w:b/>
                <w:lang w:eastAsia="zh-CN"/>
              </w:rPr>
            </w:pPr>
            <w:ins w:id="49958" w:author="Chunhui zheng(BJ-RD)" w:date="2019-06-26T19:15:00Z">
              <w:r>
                <w:rPr>
                  <w:rFonts w:eastAsia="宋体"/>
                  <w:b/>
                  <w:lang w:eastAsia="zh-CN"/>
                </w:rPr>
                <w:t>R</w:t>
              </w:r>
              <w:r>
                <w:rPr>
                  <w:rFonts w:eastAsia="宋体" w:hint="eastAsia"/>
                  <w:b/>
                  <w:lang w:eastAsia="zh-CN"/>
                </w:rPr>
                <w:t xml:space="preserve">eserved </w:t>
              </w:r>
            </w:ins>
          </w:p>
        </w:tc>
        <w:tc>
          <w:tcPr>
            <w:tcW w:w="1670" w:type="pct"/>
            <w:tcMar>
              <w:top w:w="0" w:type="dxa"/>
              <w:left w:w="29" w:type="dxa"/>
              <w:bottom w:w="0" w:type="dxa"/>
              <w:right w:w="29" w:type="dxa"/>
            </w:tcMar>
          </w:tcPr>
          <w:p w:rsidR="006F1C24" w:rsidRDefault="006F1C24" w:rsidP="00664E38">
            <w:pPr>
              <w:pStyle w:val="IRSBitMnemonic"/>
              <w:ind w:left="53"/>
              <w:rPr>
                <w:ins w:id="49959" w:author="Chunhui zheng(BJ-RD)" w:date="2019-06-26T19:15:00Z"/>
                <w:rFonts w:eastAsia="宋体" w:hint="eastAsia"/>
                <w:lang w:eastAsia="zh-CN"/>
              </w:rPr>
            </w:pPr>
            <w:ins w:id="49960" w:author="Chunhui zheng(BJ-RD)" w:date="2019-06-26T19:15:00Z">
              <w:r>
                <w:rPr>
                  <w:rFonts w:eastAsia="宋体"/>
                  <w:lang w:eastAsia="zh-CN"/>
                </w:rPr>
                <w:t>R</w:t>
              </w:r>
              <w:r>
                <w:rPr>
                  <w:rFonts w:eastAsia="宋体" w:hint="eastAsia"/>
                  <w:lang w:eastAsia="zh-CN"/>
                </w:rPr>
                <w:t>xA0[23:21]</w:t>
              </w:r>
            </w:ins>
          </w:p>
        </w:tc>
        <w:tc>
          <w:tcPr>
            <w:tcW w:w="327" w:type="pct"/>
            <w:tcMar>
              <w:top w:w="0" w:type="dxa"/>
              <w:left w:w="29" w:type="dxa"/>
              <w:bottom w:w="0" w:type="dxa"/>
              <w:right w:w="29" w:type="dxa"/>
            </w:tcMar>
          </w:tcPr>
          <w:p w:rsidR="006F1C24" w:rsidRDefault="006F1C24" w:rsidP="00664E38">
            <w:pPr>
              <w:pStyle w:val="IRSBitChipRev"/>
              <w:rPr>
                <w:ins w:id="49961"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49962" w:author="Chunhui zheng(BJ-RD)" w:date="2019-06-26T19:15:00Z"/>
              </w:rPr>
            </w:pPr>
            <w:ins w:id="49963" w:author="Chunhui zheng(BJ-RD)" w:date="2019-06-26T19:15:00Z">
              <w:r>
                <w:t>vcc</w:t>
              </w:r>
            </w:ins>
          </w:p>
        </w:tc>
        <w:tc>
          <w:tcPr>
            <w:tcW w:w="123" w:type="pct"/>
            <w:tcMar>
              <w:top w:w="0" w:type="dxa"/>
              <w:left w:w="29" w:type="dxa"/>
              <w:bottom w:w="0" w:type="dxa"/>
              <w:right w:w="29" w:type="dxa"/>
            </w:tcMar>
          </w:tcPr>
          <w:p w:rsidR="006F1C24" w:rsidRDefault="006F1C24" w:rsidP="00664E38">
            <w:pPr>
              <w:pStyle w:val="IRSBitsugS"/>
              <w:rPr>
                <w:ins w:id="49964" w:author="Chunhui zheng(BJ-RD)" w:date="2019-06-26T19:15:00Z"/>
              </w:rPr>
            </w:pPr>
            <w:ins w:id="49965" w:author="Chunhui zheng(BJ-RD)" w:date="2019-06-26T19:15:00Z">
              <w:r w:rsidRPr="00A31AC7">
                <w:rPr>
                  <w:rFonts w:eastAsia="宋体" w:hint="eastAsia"/>
                  <w:lang w:eastAsia="zh-CN"/>
                </w:rPr>
                <w:t>R</w:t>
              </w:r>
            </w:ins>
          </w:p>
        </w:tc>
        <w:tc>
          <w:tcPr>
            <w:tcW w:w="77" w:type="pct"/>
            <w:tcMar>
              <w:top w:w="0" w:type="dxa"/>
              <w:left w:w="29" w:type="dxa"/>
              <w:bottom w:w="0" w:type="dxa"/>
              <w:right w:w="29" w:type="dxa"/>
            </w:tcMar>
          </w:tcPr>
          <w:p w:rsidR="006F1C24" w:rsidRDefault="006F1C24" w:rsidP="00664E38">
            <w:pPr>
              <w:pStyle w:val="IRSBitsugP"/>
              <w:rPr>
                <w:ins w:id="49966" w:author="Chunhui zheng(BJ-RD)" w:date="2019-06-26T19:15:00Z"/>
              </w:rPr>
            </w:pPr>
            <w:ins w:id="49967"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49968" w:author="Chunhui zheng(BJ-RD)" w:date="2019-06-26T19:15:00Z"/>
              </w:rPr>
            </w:pPr>
            <w:ins w:id="49969" w:author="Chunhui zheng(BJ-RD)" w:date="2019-06-26T19:15:00Z">
              <w:r>
                <w:t>x</w:t>
              </w:r>
            </w:ins>
          </w:p>
        </w:tc>
      </w:tr>
      <w:tr w:rsidR="006F1C24" w:rsidTr="00664E38">
        <w:trPr>
          <w:cantSplit/>
          <w:trHeight w:val="300"/>
          <w:jc w:val="center"/>
          <w:ins w:id="49970" w:author="Chunhui zheng(BJ-RD)" w:date="2019-06-26T19:15:00Z"/>
        </w:trPr>
        <w:tc>
          <w:tcPr>
            <w:tcW w:w="366" w:type="pct"/>
            <w:tcMar>
              <w:top w:w="0" w:type="dxa"/>
              <w:left w:w="29" w:type="dxa"/>
              <w:bottom w:w="0" w:type="dxa"/>
              <w:right w:w="29" w:type="dxa"/>
            </w:tcMar>
          </w:tcPr>
          <w:p w:rsidR="006F1C24" w:rsidRDefault="006F1C24" w:rsidP="00664E38">
            <w:pPr>
              <w:pStyle w:val="IRSBitItem"/>
              <w:rPr>
                <w:ins w:id="49971" w:author="Chunhui zheng(BJ-RD)" w:date="2019-06-26T19:15:00Z"/>
                <w:b w:val="0"/>
              </w:rPr>
            </w:pPr>
            <w:ins w:id="49972" w:author="Chunhui zheng(BJ-RD)" w:date="2019-06-26T19:15:00Z">
              <w:r>
                <w:rPr>
                  <w:rFonts w:eastAsia="宋体" w:hint="eastAsia"/>
                  <w:b w:val="0"/>
                  <w:lang w:eastAsia="zh-CN"/>
                </w:rPr>
                <w:t>20</w:t>
              </w:r>
              <w:r>
                <w:rPr>
                  <w:b w:val="0"/>
                </w:rPr>
                <w:t>:</w:t>
              </w:r>
              <w:r>
                <w:rPr>
                  <w:rFonts w:eastAsia="宋体" w:hint="eastAsia"/>
                  <w:b w:val="0"/>
                  <w:lang w:eastAsia="zh-CN"/>
                </w:rPr>
                <w:t>16</w:t>
              </w:r>
            </w:ins>
          </w:p>
        </w:tc>
        <w:tc>
          <w:tcPr>
            <w:tcW w:w="344" w:type="pct"/>
            <w:tcMar>
              <w:top w:w="0" w:type="dxa"/>
              <w:left w:w="29" w:type="dxa"/>
              <w:bottom w:w="0" w:type="dxa"/>
              <w:right w:w="29" w:type="dxa"/>
            </w:tcMar>
          </w:tcPr>
          <w:p w:rsidR="006F1C24" w:rsidRDefault="006F1C24" w:rsidP="00664E38">
            <w:pPr>
              <w:pStyle w:val="IRSBitAttribute"/>
              <w:rPr>
                <w:ins w:id="49973" w:author="Chunhui zheng(BJ-RD)" w:date="2019-06-26T19:15:00Z"/>
              </w:rPr>
            </w:pPr>
            <w:ins w:id="49974" w:author="Chunhui zheng(BJ-RD)" w:date="2019-06-26T19:15:00Z">
              <w:r>
                <w:t>R</w:t>
              </w:r>
              <w:r w:rsidRPr="001B278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49975" w:author="Chunhui zheng(BJ-RD)" w:date="2019-06-26T19:15:00Z"/>
              </w:rPr>
            </w:pPr>
            <w:ins w:id="49976" w:author="Chunhui zheng(BJ-RD)" w:date="2019-06-26T19:15:00Z">
              <w:r w:rsidRPr="00A0741C">
                <w:t>RO</w:t>
              </w:r>
            </w:ins>
          </w:p>
        </w:tc>
        <w:tc>
          <w:tcPr>
            <w:tcW w:w="322" w:type="pct"/>
            <w:tcMar>
              <w:top w:w="0" w:type="dxa"/>
              <w:left w:w="29" w:type="dxa"/>
              <w:bottom w:w="0" w:type="dxa"/>
              <w:right w:w="29" w:type="dxa"/>
            </w:tcMar>
          </w:tcPr>
          <w:p w:rsidR="006F1C24" w:rsidRDefault="006F1C24" w:rsidP="00664E38">
            <w:pPr>
              <w:pStyle w:val="IRSBitDefault"/>
              <w:rPr>
                <w:ins w:id="49977" w:author="Chunhui zheng(BJ-RD)" w:date="2019-06-26T19:15:00Z"/>
              </w:rPr>
            </w:pPr>
            <w:ins w:id="49978" w:author="Chunhui zheng(BJ-RD)" w:date="2019-06-26T19:15:00Z">
              <w:r w:rsidRPr="000279D1">
                <w:rPr>
                  <w:rFonts w:eastAsia="宋体"/>
                </w:rPr>
                <w:t>ROMSIP</w:t>
              </w:r>
            </w:ins>
          </w:p>
        </w:tc>
        <w:tc>
          <w:tcPr>
            <w:tcW w:w="1067" w:type="pct"/>
            <w:tcMar>
              <w:top w:w="0" w:type="dxa"/>
              <w:left w:w="29" w:type="dxa"/>
              <w:bottom w:w="0" w:type="dxa"/>
              <w:right w:w="29" w:type="dxa"/>
            </w:tcMar>
          </w:tcPr>
          <w:p w:rsidR="006F1C24" w:rsidRPr="004B3040" w:rsidRDefault="006F1C24" w:rsidP="00664E38">
            <w:pPr>
              <w:pStyle w:val="IRSBitDescription"/>
              <w:ind w:left="53"/>
              <w:rPr>
                <w:ins w:id="49979" w:author="Chunhui zheng(BJ-RD)" w:date="2019-06-26T19:15:00Z"/>
                <w:rFonts w:eastAsia="宋体" w:hint="eastAsia"/>
                <w:b/>
                <w:lang w:eastAsia="zh-CN"/>
              </w:rPr>
            </w:pPr>
            <w:ins w:id="49980" w:author="Chunhui zheng(BJ-RD)" w:date="2019-06-26T19:15:00Z">
              <w:r>
                <w:rPr>
                  <w:rFonts w:eastAsia="宋体" w:hint="eastAsia"/>
                  <w:b/>
                  <w:lang w:eastAsia="zh-CN"/>
                </w:rPr>
                <w:t>MMIOCFG SN14  bus number limit</w:t>
              </w:r>
            </w:ins>
          </w:p>
          <w:p w:rsidR="006F1C24" w:rsidRDefault="006F1C24" w:rsidP="00664E38">
            <w:pPr>
              <w:pStyle w:val="IRSBitDescription"/>
              <w:ind w:left="53"/>
              <w:rPr>
                <w:ins w:id="49981" w:author="Chunhui zheng(BJ-RD)" w:date="2019-06-26T19:15:00Z"/>
                <w:rFonts w:eastAsia="宋体" w:hint="eastAsia"/>
                <w:lang w:eastAsia="zh-CN"/>
              </w:rPr>
            </w:pPr>
            <w:ins w:id="49982" w:author="Chunhui zheng(BJ-RD)" w:date="2019-06-26T19:15:00Z">
              <w:r>
                <w:rPr>
                  <w:rFonts w:eastAsia="宋体"/>
                  <w:lang w:eastAsia="zh-CN"/>
                </w:rPr>
                <w:t xml:space="preserve">This </w:t>
              </w:r>
              <w:r>
                <w:rPr>
                  <w:rFonts w:eastAsia="宋体" w:hint="eastAsia"/>
                  <w:lang w:eastAsia="zh-CN"/>
                </w:rPr>
                <w:t>5</w:t>
              </w:r>
              <w:r w:rsidRPr="00ED4221">
                <w:rPr>
                  <w:rFonts w:eastAsia="宋体"/>
                  <w:lang w:eastAsia="zh-CN"/>
                </w:rPr>
                <w:t xml:space="preserve"> bits are </w:t>
              </w:r>
              <w:r>
                <w:rPr>
                  <w:rFonts w:eastAsia="宋体" w:hint="eastAsia"/>
                  <w:lang w:eastAsia="zh-CN"/>
                </w:rPr>
                <w:t xml:space="preserve">sub node14 </w:t>
              </w:r>
              <w:r w:rsidRPr="00ED4221">
                <w:rPr>
                  <w:rFonts w:eastAsia="宋体"/>
                  <w:lang w:eastAsia="zh-CN"/>
                </w:rPr>
                <w:t xml:space="preserve">MMIOCFG </w:t>
              </w:r>
              <w:r>
                <w:rPr>
                  <w:rFonts w:eastAsia="宋体" w:hint="eastAsia"/>
                  <w:lang w:eastAsia="zh-CN"/>
                </w:rPr>
                <w:t>bus number limit.</w:t>
              </w:r>
            </w:ins>
          </w:p>
          <w:p w:rsidR="006F1C24" w:rsidRPr="000A7997" w:rsidRDefault="006F1C24" w:rsidP="00664E38">
            <w:pPr>
              <w:pStyle w:val="IRSBitDescription"/>
              <w:ind w:left="53"/>
              <w:rPr>
                <w:ins w:id="49983" w:author="Chunhui zheng(BJ-RD)" w:date="2019-06-26T19:15:00Z"/>
                <w:rFonts w:eastAsia="宋体" w:hint="eastAsia"/>
                <w:shd w:val="clear" w:color="auto" w:fill="C0C0C0"/>
                <w:lang w:eastAsia="zh-CN"/>
              </w:rPr>
            </w:pPr>
            <w:ins w:id="49984" w:author="Chunhui zheng(BJ-RD)" w:date="2019-06-26T19:15:00Z">
              <w:r w:rsidRPr="001B2781" w:rsidDel="007F1F0B">
                <w:rPr>
                  <w:rFonts w:eastAsia="宋体" w:hint="eastAsia"/>
                  <w:b/>
                  <w:lang w:eastAsia="zh-CN"/>
                </w:rPr>
                <w:t xml:space="preserve"> </w:t>
              </w:r>
            </w:ins>
            <w:ins w:id="49985" w:author="Chunhui zheng(BJ-RD)" w:date="2019-07-10T10:48:00Z">
              <w:r w:rsidR="009323BD" w:rsidRPr="000A7997">
                <w:rPr>
                  <w:rFonts w:eastAsia="宋体"/>
                  <w:shd w:val="clear" w:color="auto" w:fill="C0C0C0"/>
                  <w:lang w:eastAsia="zh-CN"/>
                </w:rPr>
                <w:t>((For Internal ROMSIP handling: HW_EN = SELSIP</w:t>
              </w:r>
              <w:r w:rsidR="009323BD">
                <w:rPr>
                  <w:rFonts w:eastAsia="宋体"/>
                  <w:shd w:val="clear" w:color="auto" w:fill="C0C0C0"/>
                  <w:lang w:eastAsia="zh-CN"/>
                </w:rPr>
                <w:t>2</w:t>
              </w:r>
              <w:r w:rsidR="009323BD" w:rsidRPr="000A7997">
                <w:rPr>
                  <w:rFonts w:eastAsia="宋体"/>
                  <w:shd w:val="clear" w:color="auto" w:fill="C0C0C0"/>
                  <w:lang w:eastAsia="zh-CN"/>
                </w:rPr>
                <w:t>, HW_DATA</w:t>
              </w:r>
              <w:r w:rsidR="009323BD" w:rsidRPr="000A7997">
                <w:rPr>
                  <w:rFonts w:hint="eastAsia"/>
                  <w:shd w:val="clear" w:color="auto" w:fill="C0C0C0"/>
                </w:rPr>
                <w:t xml:space="preserve"> </w:t>
              </w:r>
              <w:r w:rsidR="009323BD" w:rsidRPr="000A7997">
                <w:rPr>
                  <w:rFonts w:eastAsia="宋体"/>
                  <w:shd w:val="clear" w:color="auto" w:fill="C0C0C0"/>
                  <w:lang w:eastAsia="zh-CN"/>
                </w:rPr>
                <w:t>=</w:t>
              </w:r>
              <w:r w:rsidR="009323BD" w:rsidRPr="000A7997">
                <w:rPr>
                  <w:rFonts w:hint="eastAsia"/>
                  <w:shd w:val="clear" w:color="auto" w:fill="C0C0C0"/>
                </w:rPr>
                <w:t xml:space="preserve"> </w:t>
              </w:r>
              <w:r w:rsidR="009323BD">
                <w:rPr>
                  <w:rFonts w:eastAsia="宋体"/>
                  <w:shd w:val="clear" w:color="auto" w:fill="C0C0C0"/>
                  <w:lang w:eastAsia="zh-CN"/>
                </w:rPr>
                <w:t>ROMSIP_VKCFG_DATA</w:t>
              </w:r>
              <w:r w:rsidR="009323BD" w:rsidRPr="000A7997">
                <w:rPr>
                  <w:rFonts w:eastAsia="宋体"/>
                  <w:shd w:val="clear" w:color="auto" w:fill="C0C0C0"/>
                  <w:lang w:eastAsia="zh-CN"/>
                </w:rPr>
                <w:t>[</w:t>
              </w:r>
              <w:r w:rsidR="009323BD" w:rsidRPr="000A7997">
                <w:rPr>
                  <w:rFonts w:eastAsia="宋体" w:hint="eastAsia"/>
                  <w:shd w:val="clear" w:color="auto" w:fill="C0C0C0"/>
                  <w:lang w:eastAsia="zh-CN"/>
                </w:rPr>
                <w:t>3</w:t>
              </w:r>
              <w:r w:rsidR="009323BD">
                <w:rPr>
                  <w:rFonts w:eastAsia="宋体"/>
                  <w:shd w:val="clear" w:color="auto" w:fill="C0C0C0"/>
                  <w:lang w:eastAsia="zh-CN"/>
                </w:rPr>
                <w:t>3</w:t>
              </w:r>
              <w:r w:rsidR="009323BD" w:rsidRPr="000A7997">
                <w:rPr>
                  <w:rFonts w:eastAsia="宋体" w:hint="eastAsia"/>
                  <w:shd w:val="clear" w:color="auto" w:fill="C0C0C0"/>
                  <w:lang w:eastAsia="zh-CN"/>
                </w:rPr>
                <w:t>:2</w:t>
              </w:r>
              <w:r w:rsidR="009323BD">
                <w:rPr>
                  <w:rFonts w:eastAsia="宋体"/>
                  <w:shd w:val="clear" w:color="auto" w:fill="C0C0C0"/>
                  <w:lang w:eastAsia="zh-CN"/>
                </w:rPr>
                <w:t>9</w:t>
              </w:r>
              <w:r w:rsidR="009323BD" w:rsidRPr="000A7997">
                <w:rPr>
                  <w:rFonts w:eastAsia="宋体"/>
                  <w:shd w:val="clear" w:color="auto" w:fill="C0C0C0"/>
                  <w:lang w:eastAsia="zh-CN"/>
                </w:rPr>
                <w:t>]))</w:t>
              </w:r>
            </w:ins>
          </w:p>
          <w:p w:rsidR="006F1C24" w:rsidRPr="000A7997" w:rsidRDefault="006F1C24" w:rsidP="00664E38">
            <w:pPr>
              <w:ind w:leftChars="25" w:left="53"/>
              <w:rPr>
                <w:ins w:id="49986" w:author="Chunhui zheng(BJ-RD)" w:date="2019-06-26T19:15:00Z"/>
                <w:sz w:val="16"/>
                <w:szCs w:val="16"/>
                <w:shd w:val="clear" w:color="auto" w:fill="C0C0C0"/>
              </w:rPr>
            </w:pPr>
            <w:ins w:id="49987"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49988" w:author="Chunhui zheng(BJ-RD)" w:date="2019-06-26T19:15:00Z"/>
                <w:rFonts w:hint="eastAsia"/>
                <w:sz w:val="16"/>
                <w:szCs w:val="16"/>
                <w:shd w:val="clear" w:color="auto" w:fill="C0C0C0"/>
              </w:rPr>
            </w:pPr>
            <w:ins w:id="49989"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49990" w:author="Chunhui zheng(BJ-RD)" w:date="2019-06-26T19:15:00Z"/>
                <w:rFonts w:eastAsia="Times New Roman"/>
                <w:shd w:val="clear" w:color="auto" w:fill="C0C0C0"/>
              </w:rPr>
            </w:pPr>
            <w:ins w:id="49991"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293312" w:rsidRDefault="006F1C24" w:rsidP="00664E38">
            <w:pPr>
              <w:pStyle w:val="IRSBitDescription"/>
              <w:ind w:left="53"/>
              <w:rPr>
                <w:ins w:id="49992" w:author="Chunhui zheng(BJ-RD)" w:date="2019-06-26T19:15:00Z"/>
                <w:rFonts w:eastAsia="Times New Roman"/>
                <w:b/>
              </w:rPr>
            </w:pPr>
            <w:ins w:id="49993"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670" w:type="pct"/>
            <w:tcMar>
              <w:top w:w="0" w:type="dxa"/>
              <w:left w:w="29" w:type="dxa"/>
              <w:bottom w:w="0" w:type="dxa"/>
              <w:right w:w="29" w:type="dxa"/>
            </w:tcMar>
          </w:tcPr>
          <w:p w:rsidR="006F1C24" w:rsidRDefault="006F1C24" w:rsidP="00664E38">
            <w:pPr>
              <w:pStyle w:val="IRSBitMnemonic"/>
              <w:ind w:left="53"/>
              <w:rPr>
                <w:ins w:id="49994" w:author="Chunhui zheng(BJ-RD)" w:date="2019-06-26T19:15:00Z"/>
              </w:rPr>
            </w:pPr>
            <w:ins w:id="49995" w:author="Chunhui zheng(BJ-RD)" w:date="2019-06-26T19:15:00Z">
              <w:r>
                <w:rPr>
                  <w:rFonts w:eastAsia="宋体" w:hint="eastAsia"/>
                  <w:lang w:eastAsia="zh-CN"/>
                </w:rPr>
                <w:t>RSVAD_MMIOCFG_N14_LIMIT</w:t>
              </w:r>
              <w:r w:rsidDel="007F1F0B">
                <w:rPr>
                  <w:rFonts w:eastAsia="宋体" w:hint="eastAsia"/>
                  <w:lang w:eastAsia="zh-CN"/>
                </w:rPr>
                <w:t xml:space="preserve"> </w:t>
              </w:r>
              <w:r>
                <w:t>[</w:t>
              </w:r>
              <w:r>
                <w:rPr>
                  <w:rFonts w:eastAsia="宋体" w:hint="eastAsia"/>
                  <w:lang w:eastAsia="zh-CN"/>
                </w:rPr>
                <w:t>27</w:t>
              </w:r>
              <w:r>
                <w:t>:</w:t>
              </w:r>
              <w:r w:rsidRPr="001B2781">
                <w:rPr>
                  <w:rFonts w:eastAsia="宋体" w:hint="eastAsia"/>
                  <w:lang w:eastAsia="zh-CN"/>
                </w:rPr>
                <w:t>2</w:t>
              </w:r>
              <w:r>
                <w:rPr>
                  <w:rFonts w:eastAsia="宋体" w:hint="eastAsia"/>
                  <w:lang w:eastAsia="zh-CN"/>
                </w:rPr>
                <w:t>3</w:t>
              </w:r>
              <w:r>
                <w:t>]</w:t>
              </w:r>
            </w:ins>
          </w:p>
        </w:tc>
        <w:tc>
          <w:tcPr>
            <w:tcW w:w="327" w:type="pct"/>
            <w:tcMar>
              <w:top w:w="0" w:type="dxa"/>
              <w:left w:w="29" w:type="dxa"/>
              <w:bottom w:w="0" w:type="dxa"/>
              <w:right w:w="29" w:type="dxa"/>
            </w:tcMar>
          </w:tcPr>
          <w:p w:rsidR="006F1C24" w:rsidRDefault="006F1C24" w:rsidP="00664E38">
            <w:pPr>
              <w:pStyle w:val="IRSBitChipRev"/>
              <w:rPr>
                <w:ins w:id="49996"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49997" w:author="Chunhui zheng(BJ-RD)" w:date="2019-06-26T19:15:00Z"/>
              </w:rPr>
            </w:pPr>
            <w:ins w:id="49998" w:author="Chunhui zheng(BJ-RD)" w:date="2019-06-26T19:15:00Z">
              <w:r>
                <w:t>vcc</w:t>
              </w:r>
            </w:ins>
          </w:p>
        </w:tc>
        <w:tc>
          <w:tcPr>
            <w:tcW w:w="123" w:type="pct"/>
            <w:tcMar>
              <w:top w:w="0" w:type="dxa"/>
              <w:left w:w="29" w:type="dxa"/>
              <w:bottom w:w="0" w:type="dxa"/>
              <w:right w:w="29" w:type="dxa"/>
            </w:tcMar>
          </w:tcPr>
          <w:p w:rsidR="006F1C24" w:rsidRDefault="006F1C24" w:rsidP="00664E38">
            <w:pPr>
              <w:pStyle w:val="IRSBitsugS"/>
              <w:rPr>
                <w:ins w:id="49999" w:author="Chunhui zheng(BJ-RD)" w:date="2019-06-26T19:15:00Z"/>
                <w:rFonts w:eastAsia="宋体" w:hint="eastAsia"/>
                <w:lang w:eastAsia="zh-CN"/>
              </w:rPr>
            </w:pPr>
            <w:ins w:id="50000"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50001" w:author="Chunhui zheng(BJ-RD)" w:date="2019-06-26T19:15:00Z"/>
              </w:rPr>
            </w:pPr>
            <w:ins w:id="50002"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50003" w:author="Chunhui zheng(BJ-RD)" w:date="2019-06-26T19:15:00Z"/>
              </w:rPr>
            </w:pPr>
            <w:ins w:id="50004" w:author="Chunhui zheng(BJ-RD)" w:date="2019-06-26T19:15:00Z">
              <w:r>
                <w:t>x</w:t>
              </w:r>
            </w:ins>
          </w:p>
        </w:tc>
      </w:tr>
      <w:tr w:rsidR="006F1C24" w:rsidTr="00664E38">
        <w:trPr>
          <w:cantSplit/>
          <w:trHeight w:val="300"/>
          <w:jc w:val="center"/>
          <w:ins w:id="50005" w:author="Chunhui zheng(BJ-RD)" w:date="2019-06-26T19:15:00Z"/>
        </w:trPr>
        <w:tc>
          <w:tcPr>
            <w:tcW w:w="366" w:type="pct"/>
            <w:tcMar>
              <w:top w:w="0" w:type="dxa"/>
              <w:left w:w="29" w:type="dxa"/>
              <w:bottom w:w="0" w:type="dxa"/>
              <w:right w:w="29" w:type="dxa"/>
            </w:tcMar>
          </w:tcPr>
          <w:p w:rsidR="006F1C24" w:rsidRDefault="006F1C24" w:rsidP="00664E38">
            <w:pPr>
              <w:pStyle w:val="IRSBitItem"/>
              <w:rPr>
                <w:ins w:id="50006" w:author="Chunhui zheng(BJ-RD)" w:date="2019-06-26T19:15:00Z"/>
                <w:rFonts w:eastAsia="宋体" w:hint="eastAsia"/>
                <w:b w:val="0"/>
                <w:lang w:eastAsia="zh-CN"/>
              </w:rPr>
            </w:pPr>
            <w:ins w:id="50007" w:author="Chunhui zheng(BJ-RD)" w:date="2019-06-26T19:15:00Z">
              <w:r>
                <w:rPr>
                  <w:rFonts w:eastAsia="宋体" w:hint="eastAsia"/>
                  <w:b w:val="0"/>
                  <w:lang w:eastAsia="zh-CN"/>
                </w:rPr>
                <w:t>15</w:t>
              </w:r>
              <w:r>
                <w:rPr>
                  <w:b w:val="0"/>
                </w:rPr>
                <w:t>:</w:t>
              </w:r>
              <w:r>
                <w:rPr>
                  <w:rFonts w:eastAsia="宋体" w:hint="eastAsia"/>
                  <w:b w:val="0"/>
                  <w:lang w:eastAsia="zh-CN"/>
                </w:rPr>
                <w:t>13</w:t>
              </w:r>
            </w:ins>
          </w:p>
        </w:tc>
        <w:tc>
          <w:tcPr>
            <w:tcW w:w="344" w:type="pct"/>
            <w:tcMar>
              <w:top w:w="0" w:type="dxa"/>
              <w:left w:w="29" w:type="dxa"/>
              <w:bottom w:w="0" w:type="dxa"/>
              <w:right w:w="29" w:type="dxa"/>
            </w:tcMar>
          </w:tcPr>
          <w:p w:rsidR="006F1C24" w:rsidRDefault="006F1C24" w:rsidP="00664E38">
            <w:pPr>
              <w:pStyle w:val="IRSBitAttribute"/>
              <w:rPr>
                <w:ins w:id="50008" w:author="Chunhui zheng(BJ-RD)" w:date="2019-06-26T19:15:00Z"/>
              </w:rPr>
            </w:pPr>
            <w:ins w:id="50009" w:author="Chunhui zheng(BJ-RD)" w:date="2019-06-26T19:15:00Z">
              <w:r>
                <w:t>R</w:t>
              </w:r>
              <w:r>
                <w:rPr>
                  <w:rFonts w:eastAsia="宋体" w:hint="eastAsia"/>
                  <w:lang w:eastAsia="zh-CN"/>
                </w:rPr>
                <w:t>O</w:t>
              </w:r>
            </w:ins>
          </w:p>
        </w:tc>
        <w:tc>
          <w:tcPr>
            <w:tcW w:w="331" w:type="pct"/>
            <w:tcMar>
              <w:top w:w="0" w:type="dxa"/>
              <w:left w:w="29" w:type="dxa"/>
              <w:bottom w:w="0" w:type="dxa"/>
              <w:right w:w="29" w:type="dxa"/>
            </w:tcMar>
          </w:tcPr>
          <w:p w:rsidR="006F1C24" w:rsidRPr="00A0741C" w:rsidRDefault="006F1C24" w:rsidP="00664E38">
            <w:pPr>
              <w:pStyle w:val="IRSBitHW-Property"/>
              <w:rPr>
                <w:ins w:id="50010" w:author="Chunhui zheng(BJ-RD)" w:date="2019-06-26T19:15:00Z"/>
              </w:rPr>
            </w:pPr>
            <w:ins w:id="50011" w:author="Chunhui zheng(BJ-RD)" w:date="2019-06-26T19:15:00Z">
              <w:r w:rsidRPr="006B1123">
                <w:rPr>
                  <w:rFonts w:eastAsia="宋体" w:hint="eastAsia"/>
                  <w:lang w:eastAsia="zh-CN"/>
                </w:rPr>
                <w:t>NA</w:t>
              </w:r>
            </w:ins>
          </w:p>
        </w:tc>
        <w:tc>
          <w:tcPr>
            <w:tcW w:w="322" w:type="pct"/>
            <w:tcMar>
              <w:top w:w="0" w:type="dxa"/>
              <w:left w:w="29" w:type="dxa"/>
              <w:bottom w:w="0" w:type="dxa"/>
              <w:right w:w="29" w:type="dxa"/>
            </w:tcMar>
          </w:tcPr>
          <w:p w:rsidR="006F1C24" w:rsidRPr="000279D1" w:rsidRDefault="006F1C24" w:rsidP="00664E38">
            <w:pPr>
              <w:pStyle w:val="IRSBitDefault"/>
              <w:rPr>
                <w:ins w:id="50012" w:author="Chunhui zheng(BJ-RD)" w:date="2019-06-26T19:15:00Z"/>
                <w:rFonts w:eastAsia="宋体"/>
              </w:rPr>
            </w:pPr>
            <w:ins w:id="50013" w:author="Chunhui zheng(BJ-RD)" w:date="2019-06-26T19:15:00Z">
              <w:r>
                <w:t>0</w:t>
              </w:r>
            </w:ins>
          </w:p>
        </w:tc>
        <w:tc>
          <w:tcPr>
            <w:tcW w:w="1067" w:type="pct"/>
            <w:tcMar>
              <w:top w:w="0" w:type="dxa"/>
              <w:left w:w="29" w:type="dxa"/>
              <w:bottom w:w="0" w:type="dxa"/>
              <w:right w:w="29" w:type="dxa"/>
            </w:tcMar>
          </w:tcPr>
          <w:p w:rsidR="006F1C24" w:rsidRDefault="006F1C24" w:rsidP="00664E38">
            <w:pPr>
              <w:pStyle w:val="IRSBitDescription"/>
              <w:ind w:left="53"/>
              <w:rPr>
                <w:ins w:id="50014" w:author="Chunhui zheng(BJ-RD)" w:date="2019-06-26T19:15:00Z"/>
                <w:rFonts w:eastAsia="宋体" w:hint="eastAsia"/>
                <w:b/>
                <w:lang w:eastAsia="zh-CN"/>
              </w:rPr>
            </w:pPr>
            <w:ins w:id="50015" w:author="Chunhui zheng(BJ-RD)" w:date="2019-06-26T19:15:00Z">
              <w:r>
                <w:rPr>
                  <w:rFonts w:eastAsia="宋体"/>
                  <w:b/>
                  <w:lang w:eastAsia="zh-CN"/>
                </w:rPr>
                <w:t>R</w:t>
              </w:r>
              <w:r>
                <w:rPr>
                  <w:rFonts w:eastAsia="宋体" w:hint="eastAsia"/>
                  <w:b/>
                  <w:lang w:eastAsia="zh-CN"/>
                </w:rPr>
                <w:t xml:space="preserve">eserved </w:t>
              </w:r>
            </w:ins>
          </w:p>
        </w:tc>
        <w:tc>
          <w:tcPr>
            <w:tcW w:w="1670" w:type="pct"/>
            <w:tcMar>
              <w:top w:w="0" w:type="dxa"/>
              <w:left w:w="29" w:type="dxa"/>
              <w:bottom w:w="0" w:type="dxa"/>
              <w:right w:w="29" w:type="dxa"/>
            </w:tcMar>
          </w:tcPr>
          <w:p w:rsidR="006F1C24" w:rsidRDefault="006F1C24" w:rsidP="00664E38">
            <w:pPr>
              <w:pStyle w:val="IRSBitMnemonic"/>
              <w:ind w:left="53"/>
              <w:rPr>
                <w:ins w:id="50016" w:author="Chunhui zheng(BJ-RD)" w:date="2019-06-26T19:15:00Z"/>
                <w:rFonts w:eastAsia="宋体" w:hint="eastAsia"/>
                <w:lang w:eastAsia="zh-CN"/>
              </w:rPr>
            </w:pPr>
            <w:ins w:id="50017" w:author="Chunhui zheng(BJ-RD)" w:date="2019-06-26T19:15:00Z">
              <w:r>
                <w:rPr>
                  <w:rFonts w:eastAsia="宋体"/>
                  <w:lang w:eastAsia="zh-CN"/>
                </w:rPr>
                <w:t>R</w:t>
              </w:r>
              <w:r>
                <w:rPr>
                  <w:rFonts w:eastAsia="宋体" w:hint="eastAsia"/>
                  <w:lang w:eastAsia="zh-CN"/>
                </w:rPr>
                <w:t>xA0[15:13]</w:t>
              </w:r>
            </w:ins>
          </w:p>
        </w:tc>
        <w:tc>
          <w:tcPr>
            <w:tcW w:w="327" w:type="pct"/>
            <w:tcMar>
              <w:top w:w="0" w:type="dxa"/>
              <w:left w:w="29" w:type="dxa"/>
              <w:bottom w:w="0" w:type="dxa"/>
              <w:right w:w="29" w:type="dxa"/>
            </w:tcMar>
          </w:tcPr>
          <w:p w:rsidR="006F1C24" w:rsidRDefault="006F1C24" w:rsidP="00664E38">
            <w:pPr>
              <w:pStyle w:val="IRSBitChipRev"/>
              <w:rPr>
                <w:ins w:id="50018"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0019" w:author="Chunhui zheng(BJ-RD)" w:date="2019-06-26T19:15:00Z"/>
              </w:rPr>
            </w:pPr>
            <w:ins w:id="50020" w:author="Chunhui zheng(BJ-RD)" w:date="2019-06-26T19:15:00Z">
              <w:r>
                <w:t>vcc</w:t>
              </w:r>
            </w:ins>
          </w:p>
        </w:tc>
        <w:tc>
          <w:tcPr>
            <w:tcW w:w="123" w:type="pct"/>
            <w:tcMar>
              <w:top w:w="0" w:type="dxa"/>
              <w:left w:w="29" w:type="dxa"/>
              <w:bottom w:w="0" w:type="dxa"/>
              <w:right w:w="29" w:type="dxa"/>
            </w:tcMar>
          </w:tcPr>
          <w:p w:rsidR="006F1C24" w:rsidRDefault="006F1C24" w:rsidP="00664E38">
            <w:pPr>
              <w:pStyle w:val="IRSBitsugS"/>
              <w:rPr>
                <w:ins w:id="50021" w:author="Chunhui zheng(BJ-RD)" w:date="2019-06-26T19:15:00Z"/>
              </w:rPr>
            </w:pPr>
            <w:ins w:id="50022" w:author="Chunhui zheng(BJ-RD)" w:date="2019-06-26T19:15:00Z">
              <w:r w:rsidRPr="00A31AC7">
                <w:rPr>
                  <w:rFonts w:eastAsia="宋体" w:hint="eastAsia"/>
                  <w:lang w:eastAsia="zh-CN"/>
                </w:rPr>
                <w:t>R</w:t>
              </w:r>
            </w:ins>
          </w:p>
        </w:tc>
        <w:tc>
          <w:tcPr>
            <w:tcW w:w="77" w:type="pct"/>
            <w:tcMar>
              <w:top w:w="0" w:type="dxa"/>
              <w:left w:w="29" w:type="dxa"/>
              <w:bottom w:w="0" w:type="dxa"/>
              <w:right w:w="29" w:type="dxa"/>
            </w:tcMar>
          </w:tcPr>
          <w:p w:rsidR="006F1C24" w:rsidRDefault="006F1C24" w:rsidP="00664E38">
            <w:pPr>
              <w:pStyle w:val="IRSBitsugP"/>
              <w:rPr>
                <w:ins w:id="50023" w:author="Chunhui zheng(BJ-RD)" w:date="2019-06-26T19:15:00Z"/>
              </w:rPr>
            </w:pPr>
            <w:ins w:id="50024"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50025" w:author="Chunhui zheng(BJ-RD)" w:date="2019-06-26T19:15:00Z"/>
              </w:rPr>
            </w:pPr>
            <w:ins w:id="50026" w:author="Chunhui zheng(BJ-RD)" w:date="2019-06-26T19:15:00Z">
              <w:r>
                <w:t>x</w:t>
              </w:r>
            </w:ins>
          </w:p>
        </w:tc>
      </w:tr>
      <w:tr w:rsidR="006F1C24" w:rsidTr="00664E38">
        <w:trPr>
          <w:cantSplit/>
          <w:trHeight w:val="300"/>
          <w:jc w:val="center"/>
          <w:ins w:id="50027" w:author="Chunhui zheng(BJ-RD)" w:date="2019-06-26T19:15:00Z"/>
        </w:trPr>
        <w:tc>
          <w:tcPr>
            <w:tcW w:w="366" w:type="pct"/>
            <w:tcMar>
              <w:top w:w="0" w:type="dxa"/>
              <w:left w:w="29" w:type="dxa"/>
              <w:bottom w:w="0" w:type="dxa"/>
              <w:right w:w="29" w:type="dxa"/>
            </w:tcMar>
          </w:tcPr>
          <w:p w:rsidR="006F1C24" w:rsidRPr="001B2781" w:rsidRDefault="006F1C24" w:rsidP="00664E38">
            <w:pPr>
              <w:pStyle w:val="IRSBitItem"/>
              <w:rPr>
                <w:ins w:id="50028" w:author="Chunhui zheng(BJ-RD)" w:date="2019-06-26T19:15:00Z"/>
                <w:rFonts w:eastAsia="宋体" w:hint="eastAsia"/>
                <w:b w:val="0"/>
                <w:lang w:eastAsia="zh-CN"/>
              </w:rPr>
            </w:pPr>
            <w:ins w:id="50029" w:author="Chunhui zheng(BJ-RD)" w:date="2019-06-26T19:15:00Z">
              <w:r>
                <w:rPr>
                  <w:rFonts w:eastAsia="宋体" w:hint="eastAsia"/>
                  <w:b w:val="0"/>
                  <w:lang w:eastAsia="zh-CN"/>
                </w:rPr>
                <w:t>12</w:t>
              </w:r>
              <w:r>
                <w:rPr>
                  <w:b w:val="0"/>
                </w:rPr>
                <w:t>:</w:t>
              </w:r>
              <w:r>
                <w:rPr>
                  <w:rFonts w:eastAsia="宋体" w:hint="eastAsia"/>
                  <w:b w:val="0"/>
                  <w:lang w:eastAsia="zh-CN"/>
                </w:rPr>
                <w:t>8</w:t>
              </w:r>
            </w:ins>
          </w:p>
        </w:tc>
        <w:tc>
          <w:tcPr>
            <w:tcW w:w="344" w:type="pct"/>
            <w:tcMar>
              <w:top w:w="0" w:type="dxa"/>
              <w:left w:w="29" w:type="dxa"/>
              <w:bottom w:w="0" w:type="dxa"/>
              <w:right w:w="29" w:type="dxa"/>
            </w:tcMar>
          </w:tcPr>
          <w:p w:rsidR="006F1C24" w:rsidRPr="001B2781" w:rsidRDefault="006F1C24" w:rsidP="00664E38">
            <w:pPr>
              <w:pStyle w:val="IRSBitAttribute"/>
              <w:rPr>
                <w:ins w:id="50030" w:author="Chunhui zheng(BJ-RD)" w:date="2019-06-26T19:15:00Z"/>
                <w:rFonts w:eastAsia="宋体" w:hint="eastAsia"/>
                <w:lang w:eastAsia="zh-CN"/>
              </w:rPr>
            </w:pPr>
            <w:ins w:id="50031" w:author="Chunhui zheng(BJ-RD)" w:date="2019-06-26T19:15:00Z">
              <w:r>
                <w:t>R</w:t>
              </w:r>
              <w:r w:rsidRPr="001B278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50032" w:author="Chunhui zheng(BJ-RD)" w:date="2019-06-26T19:15:00Z"/>
              </w:rPr>
            </w:pPr>
            <w:ins w:id="50033" w:author="Chunhui zheng(BJ-RD)" w:date="2019-06-26T19:15:00Z">
              <w:r w:rsidRPr="00A0741C">
                <w:t>RO</w:t>
              </w:r>
            </w:ins>
          </w:p>
        </w:tc>
        <w:tc>
          <w:tcPr>
            <w:tcW w:w="322" w:type="pct"/>
            <w:tcMar>
              <w:top w:w="0" w:type="dxa"/>
              <w:left w:w="29" w:type="dxa"/>
              <w:bottom w:w="0" w:type="dxa"/>
              <w:right w:w="29" w:type="dxa"/>
            </w:tcMar>
          </w:tcPr>
          <w:p w:rsidR="006F1C24" w:rsidRPr="00907B65" w:rsidRDefault="006F1C24" w:rsidP="00664E38">
            <w:pPr>
              <w:pStyle w:val="IRSBitDefault"/>
              <w:rPr>
                <w:ins w:id="50034" w:author="Chunhui zheng(BJ-RD)" w:date="2019-06-26T19:15:00Z"/>
                <w:rFonts w:eastAsia="宋体" w:hint="eastAsia"/>
                <w:lang w:eastAsia="zh-CN"/>
              </w:rPr>
            </w:pPr>
            <w:ins w:id="50035" w:author="Chunhui zheng(BJ-RD)" w:date="2019-06-26T19:15:00Z">
              <w:r w:rsidRPr="000279D1">
                <w:rPr>
                  <w:rFonts w:eastAsia="宋体"/>
                </w:rPr>
                <w:t>ROMSIP</w:t>
              </w:r>
            </w:ins>
          </w:p>
        </w:tc>
        <w:tc>
          <w:tcPr>
            <w:tcW w:w="1067" w:type="pct"/>
            <w:tcMar>
              <w:top w:w="0" w:type="dxa"/>
              <w:left w:w="29" w:type="dxa"/>
              <w:bottom w:w="0" w:type="dxa"/>
              <w:right w:w="29" w:type="dxa"/>
            </w:tcMar>
          </w:tcPr>
          <w:p w:rsidR="006F1C24" w:rsidRPr="004B3040" w:rsidRDefault="006F1C24" w:rsidP="00664E38">
            <w:pPr>
              <w:pStyle w:val="IRSBitDescription"/>
              <w:ind w:left="53"/>
              <w:rPr>
                <w:ins w:id="50036" w:author="Chunhui zheng(BJ-RD)" w:date="2019-06-26T19:15:00Z"/>
                <w:rFonts w:eastAsia="宋体" w:hint="eastAsia"/>
                <w:b/>
                <w:lang w:eastAsia="zh-CN"/>
              </w:rPr>
            </w:pPr>
            <w:ins w:id="50037" w:author="Chunhui zheng(BJ-RD)" w:date="2019-06-26T19:15:00Z">
              <w:r>
                <w:rPr>
                  <w:rFonts w:eastAsia="宋体" w:hint="eastAsia"/>
                  <w:b/>
                  <w:lang w:eastAsia="zh-CN"/>
                </w:rPr>
                <w:t>MMIOCFG SN13  bus number limit</w:t>
              </w:r>
            </w:ins>
          </w:p>
          <w:p w:rsidR="006F1C24" w:rsidRDefault="006F1C24" w:rsidP="00664E38">
            <w:pPr>
              <w:pStyle w:val="IRSBitDescription"/>
              <w:ind w:left="53"/>
              <w:rPr>
                <w:ins w:id="50038" w:author="Chunhui zheng(BJ-RD)" w:date="2019-06-26T19:15:00Z"/>
                <w:rFonts w:eastAsia="宋体" w:hint="eastAsia"/>
                <w:lang w:eastAsia="zh-CN"/>
              </w:rPr>
            </w:pPr>
            <w:ins w:id="50039" w:author="Chunhui zheng(BJ-RD)" w:date="2019-06-26T19:15:00Z">
              <w:r>
                <w:rPr>
                  <w:rFonts w:eastAsia="宋体"/>
                  <w:lang w:eastAsia="zh-CN"/>
                </w:rPr>
                <w:t xml:space="preserve">This </w:t>
              </w:r>
              <w:r>
                <w:rPr>
                  <w:rFonts w:eastAsia="宋体" w:hint="eastAsia"/>
                  <w:lang w:eastAsia="zh-CN"/>
                </w:rPr>
                <w:t>5</w:t>
              </w:r>
              <w:r w:rsidRPr="00ED4221">
                <w:rPr>
                  <w:rFonts w:eastAsia="宋体"/>
                  <w:lang w:eastAsia="zh-CN"/>
                </w:rPr>
                <w:t xml:space="preserve"> bits are </w:t>
              </w:r>
              <w:r>
                <w:rPr>
                  <w:rFonts w:eastAsia="宋体" w:hint="eastAsia"/>
                  <w:lang w:eastAsia="zh-CN"/>
                </w:rPr>
                <w:t xml:space="preserve">sub node13 </w:t>
              </w:r>
              <w:r w:rsidRPr="00ED4221">
                <w:rPr>
                  <w:rFonts w:eastAsia="宋体"/>
                  <w:lang w:eastAsia="zh-CN"/>
                </w:rPr>
                <w:t xml:space="preserve">MMIOCFG </w:t>
              </w:r>
              <w:r>
                <w:rPr>
                  <w:rFonts w:eastAsia="宋体" w:hint="eastAsia"/>
                  <w:lang w:eastAsia="zh-CN"/>
                </w:rPr>
                <w:t>bus number limit.</w:t>
              </w:r>
            </w:ins>
          </w:p>
          <w:p w:rsidR="006F1C24" w:rsidRPr="000A7997" w:rsidRDefault="006F1C24" w:rsidP="00664E38">
            <w:pPr>
              <w:pStyle w:val="IRSBitDescription"/>
              <w:ind w:left="53"/>
              <w:rPr>
                <w:ins w:id="50040" w:author="Chunhui zheng(BJ-RD)" w:date="2019-06-26T19:15:00Z"/>
                <w:rFonts w:eastAsia="宋体" w:hint="eastAsia"/>
                <w:shd w:val="clear" w:color="auto" w:fill="C0C0C0"/>
                <w:lang w:eastAsia="zh-CN"/>
              </w:rPr>
            </w:pPr>
            <w:ins w:id="50041" w:author="Chunhui zheng(BJ-RD)" w:date="2019-06-26T19:15:00Z">
              <w:r w:rsidRPr="001B2781" w:rsidDel="007F1F0B">
                <w:rPr>
                  <w:rFonts w:eastAsia="宋体" w:hint="eastAsia"/>
                  <w:b/>
                  <w:lang w:eastAsia="zh-CN"/>
                </w:rPr>
                <w:t xml:space="preserve"> </w:t>
              </w:r>
            </w:ins>
            <w:ins w:id="50042" w:author="Chunhui zheng(BJ-RD)" w:date="2019-07-10T10:48:00Z">
              <w:r w:rsidR="009323BD" w:rsidRPr="000A7997">
                <w:rPr>
                  <w:rFonts w:eastAsia="宋体"/>
                  <w:shd w:val="clear" w:color="auto" w:fill="C0C0C0"/>
                  <w:lang w:eastAsia="zh-CN"/>
                </w:rPr>
                <w:t>((For Internal ROMSIP handling: HW_EN = SELSIP</w:t>
              </w:r>
              <w:r w:rsidR="009323BD">
                <w:rPr>
                  <w:rFonts w:eastAsia="宋体"/>
                  <w:shd w:val="clear" w:color="auto" w:fill="C0C0C0"/>
                  <w:lang w:eastAsia="zh-CN"/>
                </w:rPr>
                <w:t>2</w:t>
              </w:r>
              <w:r w:rsidR="009323BD" w:rsidRPr="000A7997">
                <w:rPr>
                  <w:rFonts w:eastAsia="宋体"/>
                  <w:shd w:val="clear" w:color="auto" w:fill="C0C0C0"/>
                  <w:lang w:eastAsia="zh-CN"/>
                </w:rPr>
                <w:t>, HW_DATA</w:t>
              </w:r>
              <w:r w:rsidR="009323BD" w:rsidRPr="000A7997">
                <w:rPr>
                  <w:rFonts w:hint="eastAsia"/>
                  <w:shd w:val="clear" w:color="auto" w:fill="C0C0C0"/>
                </w:rPr>
                <w:t xml:space="preserve"> </w:t>
              </w:r>
              <w:r w:rsidR="009323BD" w:rsidRPr="000A7997">
                <w:rPr>
                  <w:rFonts w:eastAsia="宋体"/>
                  <w:shd w:val="clear" w:color="auto" w:fill="C0C0C0"/>
                  <w:lang w:eastAsia="zh-CN"/>
                </w:rPr>
                <w:t>=</w:t>
              </w:r>
              <w:r w:rsidR="009323BD" w:rsidRPr="000A7997">
                <w:rPr>
                  <w:rFonts w:hint="eastAsia"/>
                  <w:shd w:val="clear" w:color="auto" w:fill="C0C0C0"/>
                </w:rPr>
                <w:t xml:space="preserve"> </w:t>
              </w:r>
              <w:r w:rsidR="009323BD">
                <w:rPr>
                  <w:rFonts w:eastAsia="宋体"/>
                  <w:shd w:val="clear" w:color="auto" w:fill="C0C0C0"/>
                  <w:lang w:eastAsia="zh-CN"/>
                </w:rPr>
                <w:t>ROMSIP_VKCFG_DATA</w:t>
              </w:r>
              <w:r w:rsidR="009323BD" w:rsidRPr="000A7997">
                <w:rPr>
                  <w:rFonts w:eastAsia="宋体"/>
                  <w:shd w:val="clear" w:color="auto" w:fill="C0C0C0"/>
                  <w:lang w:eastAsia="zh-CN"/>
                </w:rPr>
                <w:t>[</w:t>
              </w:r>
              <w:r w:rsidR="009323BD">
                <w:rPr>
                  <w:rFonts w:eastAsia="宋体"/>
                  <w:shd w:val="clear" w:color="auto" w:fill="C0C0C0"/>
                  <w:lang w:eastAsia="zh-CN"/>
                </w:rPr>
                <w:t>38</w:t>
              </w:r>
              <w:r w:rsidR="009323BD" w:rsidRPr="000A7997">
                <w:rPr>
                  <w:rFonts w:eastAsia="宋体" w:hint="eastAsia"/>
                  <w:shd w:val="clear" w:color="auto" w:fill="C0C0C0"/>
                  <w:lang w:eastAsia="zh-CN"/>
                </w:rPr>
                <w:t>:</w:t>
              </w:r>
              <w:r w:rsidR="009323BD">
                <w:rPr>
                  <w:rFonts w:eastAsia="宋体"/>
                  <w:shd w:val="clear" w:color="auto" w:fill="C0C0C0"/>
                  <w:lang w:eastAsia="zh-CN"/>
                </w:rPr>
                <w:t>34</w:t>
              </w:r>
              <w:r w:rsidR="009323BD" w:rsidRPr="000A7997">
                <w:rPr>
                  <w:rFonts w:eastAsia="宋体"/>
                  <w:shd w:val="clear" w:color="auto" w:fill="C0C0C0"/>
                  <w:lang w:eastAsia="zh-CN"/>
                </w:rPr>
                <w:t>]))</w:t>
              </w:r>
            </w:ins>
          </w:p>
          <w:p w:rsidR="006F1C24" w:rsidRPr="000A7997" w:rsidRDefault="006F1C24" w:rsidP="00664E38">
            <w:pPr>
              <w:ind w:leftChars="25" w:left="53"/>
              <w:rPr>
                <w:ins w:id="50043" w:author="Chunhui zheng(BJ-RD)" w:date="2019-06-26T19:15:00Z"/>
                <w:sz w:val="16"/>
                <w:szCs w:val="16"/>
                <w:shd w:val="clear" w:color="auto" w:fill="C0C0C0"/>
              </w:rPr>
            </w:pPr>
            <w:ins w:id="50044"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0045" w:author="Chunhui zheng(BJ-RD)" w:date="2019-06-26T19:15:00Z"/>
                <w:rFonts w:hint="eastAsia"/>
                <w:sz w:val="16"/>
                <w:szCs w:val="16"/>
                <w:shd w:val="clear" w:color="auto" w:fill="C0C0C0"/>
              </w:rPr>
            </w:pPr>
            <w:ins w:id="50046"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0047" w:author="Chunhui zheng(BJ-RD)" w:date="2019-06-26T19:15:00Z"/>
                <w:rFonts w:eastAsia="Times New Roman"/>
                <w:shd w:val="clear" w:color="auto" w:fill="C0C0C0"/>
              </w:rPr>
            </w:pPr>
            <w:ins w:id="50048"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C52876" w:rsidRDefault="006F1C24" w:rsidP="00664E38">
            <w:pPr>
              <w:pStyle w:val="IRSBitDescription"/>
              <w:ind w:left="53"/>
              <w:rPr>
                <w:ins w:id="50049" w:author="Chunhui zheng(BJ-RD)" w:date="2019-06-26T19:15:00Z"/>
                <w:rFonts w:eastAsia="宋体" w:hint="eastAsia"/>
                <w:shd w:val="clear" w:color="auto" w:fill="C0C0C0"/>
                <w:lang w:eastAsia="zh-CN"/>
              </w:rPr>
            </w:pPr>
            <w:ins w:id="50050"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670" w:type="pct"/>
            <w:tcMar>
              <w:top w:w="0" w:type="dxa"/>
              <w:left w:w="29" w:type="dxa"/>
              <w:bottom w:w="0" w:type="dxa"/>
              <w:right w:w="29" w:type="dxa"/>
            </w:tcMar>
          </w:tcPr>
          <w:p w:rsidR="006F1C24" w:rsidRDefault="006F1C24" w:rsidP="00664E38">
            <w:pPr>
              <w:pStyle w:val="IRSBitMnemonic"/>
              <w:ind w:left="53"/>
              <w:rPr>
                <w:ins w:id="50051" w:author="Chunhui zheng(BJ-RD)" w:date="2019-06-26T19:15:00Z"/>
                <w:color w:val="999999"/>
              </w:rPr>
            </w:pPr>
            <w:ins w:id="50052" w:author="Chunhui zheng(BJ-RD)" w:date="2019-06-26T19:15:00Z">
              <w:r>
                <w:rPr>
                  <w:rFonts w:eastAsia="宋体" w:hint="eastAsia"/>
                  <w:lang w:eastAsia="zh-CN"/>
                </w:rPr>
                <w:t>RSVAD_MMIOCFG_N13_LIMIT</w:t>
              </w:r>
              <w:r>
                <w:t>[</w:t>
              </w:r>
              <w:r>
                <w:rPr>
                  <w:rFonts w:eastAsia="宋体" w:hint="eastAsia"/>
                  <w:lang w:eastAsia="zh-CN"/>
                </w:rPr>
                <w:t>27</w:t>
              </w:r>
              <w:r>
                <w:t>:</w:t>
              </w:r>
              <w:r w:rsidRPr="001B2781">
                <w:rPr>
                  <w:rFonts w:eastAsia="宋体" w:hint="eastAsia"/>
                  <w:lang w:eastAsia="zh-CN"/>
                </w:rPr>
                <w:t>2</w:t>
              </w:r>
              <w:r>
                <w:rPr>
                  <w:rFonts w:eastAsia="宋体" w:hint="eastAsia"/>
                  <w:lang w:eastAsia="zh-CN"/>
                </w:rPr>
                <w:t>3</w:t>
              </w:r>
              <w:r>
                <w:t>]</w:t>
              </w:r>
            </w:ins>
          </w:p>
        </w:tc>
        <w:tc>
          <w:tcPr>
            <w:tcW w:w="327" w:type="pct"/>
            <w:tcMar>
              <w:top w:w="0" w:type="dxa"/>
              <w:left w:w="29" w:type="dxa"/>
              <w:bottom w:w="0" w:type="dxa"/>
              <w:right w:w="29" w:type="dxa"/>
            </w:tcMar>
          </w:tcPr>
          <w:p w:rsidR="006F1C24" w:rsidRDefault="006F1C24" w:rsidP="00664E38">
            <w:pPr>
              <w:pStyle w:val="IRSBitChipRev"/>
              <w:rPr>
                <w:ins w:id="50053"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0054" w:author="Chunhui zheng(BJ-RD)" w:date="2019-06-26T19:15:00Z"/>
                <w:sz w:val="15"/>
                <w:szCs w:val="15"/>
              </w:rPr>
            </w:pPr>
            <w:ins w:id="50055" w:author="Chunhui zheng(BJ-RD)" w:date="2019-06-26T19:15:00Z">
              <w:r>
                <w:t>vcc</w:t>
              </w:r>
            </w:ins>
          </w:p>
        </w:tc>
        <w:tc>
          <w:tcPr>
            <w:tcW w:w="123" w:type="pct"/>
            <w:tcMar>
              <w:top w:w="0" w:type="dxa"/>
              <w:left w:w="29" w:type="dxa"/>
              <w:bottom w:w="0" w:type="dxa"/>
              <w:right w:w="29" w:type="dxa"/>
            </w:tcMar>
          </w:tcPr>
          <w:p w:rsidR="006F1C24" w:rsidRDefault="006F1C24" w:rsidP="00664E38">
            <w:pPr>
              <w:pStyle w:val="IRSBitsugS"/>
              <w:rPr>
                <w:ins w:id="50056" w:author="Chunhui zheng(BJ-RD)" w:date="2019-06-26T19:15:00Z"/>
              </w:rPr>
            </w:pPr>
            <w:ins w:id="50057"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50058" w:author="Chunhui zheng(BJ-RD)" w:date="2019-06-26T19:15:00Z"/>
              </w:rPr>
            </w:pPr>
            <w:ins w:id="50059"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50060" w:author="Chunhui zheng(BJ-RD)" w:date="2019-06-26T19:15:00Z"/>
              </w:rPr>
            </w:pPr>
            <w:ins w:id="50061" w:author="Chunhui zheng(BJ-RD)" w:date="2019-06-26T19:15:00Z">
              <w:r>
                <w:t>x</w:t>
              </w:r>
            </w:ins>
          </w:p>
        </w:tc>
      </w:tr>
      <w:tr w:rsidR="006F1C24" w:rsidTr="00664E38">
        <w:trPr>
          <w:cantSplit/>
          <w:trHeight w:val="300"/>
          <w:jc w:val="center"/>
          <w:ins w:id="50062" w:author="Chunhui zheng(BJ-RD)" w:date="2019-06-26T19:15:00Z"/>
        </w:trPr>
        <w:tc>
          <w:tcPr>
            <w:tcW w:w="366" w:type="pct"/>
            <w:tcMar>
              <w:top w:w="0" w:type="dxa"/>
              <w:left w:w="29" w:type="dxa"/>
              <w:bottom w:w="0" w:type="dxa"/>
              <w:right w:w="29" w:type="dxa"/>
            </w:tcMar>
          </w:tcPr>
          <w:p w:rsidR="006F1C24" w:rsidRPr="001B2781" w:rsidRDefault="006F1C24" w:rsidP="00664E38">
            <w:pPr>
              <w:pStyle w:val="IRSBitItem"/>
              <w:rPr>
                <w:ins w:id="50063" w:author="Chunhui zheng(BJ-RD)" w:date="2019-06-26T19:15:00Z"/>
                <w:rFonts w:eastAsia="宋体" w:hint="eastAsia"/>
                <w:b w:val="0"/>
                <w:lang w:eastAsia="zh-CN"/>
              </w:rPr>
            </w:pPr>
            <w:ins w:id="50064" w:author="Chunhui zheng(BJ-RD)" w:date="2019-06-26T19:15:00Z">
              <w:r>
                <w:rPr>
                  <w:rFonts w:eastAsia="宋体" w:hint="eastAsia"/>
                  <w:b w:val="0"/>
                  <w:lang w:eastAsia="zh-CN"/>
                </w:rPr>
                <w:t>7</w:t>
              </w:r>
              <w:r>
                <w:rPr>
                  <w:b w:val="0"/>
                </w:rPr>
                <w:t>:</w:t>
              </w:r>
              <w:r>
                <w:rPr>
                  <w:rFonts w:eastAsia="宋体" w:hint="eastAsia"/>
                  <w:b w:val="0"/>
                  <w:lang w:eastAsia="zh-CN"/>
                </w:rPr>
                <w:t>5</w:t>
              </w:r>
            </w:ins>
          </w:p>
        </w:tc>
        <w:tc>
          <w:tcPr>
            <w:tcW w:w="344" w:type="pct"/>
            <w:tcMar>
              <w:top w:w="0" w:type="dxa"/>
              <w:left w:w="29" w:type="dxa"/>
              <w:bottom w:w="0" w:type="dxa"/>
              <w:right w:w="29" w:type="dxa"/>
            </w:tcMar>
          </w:tcPr>
          <w:p w:rsidR="006F1C24" w:rsidRPr="001B2781" w:rsidRDefault="006F1C24" w:rsidP="00664E38">
            <w:pPr>
              <w:pStyle w:val="IRSBitAttribute"/>
              <w:rPr>
                <w:ins w:id="50065" w:author="Chunhui zheng(BJ-RD)" w:date="2019-06-26T19:15:00Z"/>
                <w:rFonts w:eastAsia="宋体" w:hint="eastAsia"/>
                <w:lang w:eastAsia="zh-CN"/>
              </w:rPr>
            </w:pPr>
            <w:ins w:id="50066" w:author="Chunhui zheng(BJ-RD)" w:date="2019-06-26T19:15:00Z">
              <w:r>
                <w:t>R</w:t>
              </w:r>
              <w:r>
                <w:rPr>
                  <w:rFonts w:eastAsia="宋体" w:hint="eastAsia"/>
                  <w:lang w:eastAsia="zh-CN"/>
                </w:rPr>
                <w:t>O</w:t>
              </w:r>
            </w:ins>
          </w:p>
        </w:tc>
        <w:tc>
          <w:tcPr>
            <w:tcW w:w="331" w:type="pct"/>
            <w:tcMar>
              <w:top w:w="0" w:type="dxa"/>
              <w:left w:w="29" w:type="dxa"/>
              <w:bottom w:w="0" w:type="dxa"/>
              <w:right w:w="29" w:type="dxa"/>
            </w:tcMar>
          </w:tcPr>
          <w:p w:rsidR="006F1C24" w:rsidRPr="00907B65" w:rsidRDefault="006F1C24" w:rsidP="00664E38">
            <w:pPr>
              <w:pStyle w:val="IRSBitHW-Property"/>
              <w:rPr>
                <w:ins w:id="50067" w:author="Chunhui zheng(BJ-RD)" w:date="2019-06-26T19:15:00Z"/>
                <w:rFonts w:eastAsia="宋体" w:hint="eastAsia"/>
                <w:lang w:eastAsia="zh-CN"/>
              </w:rPr>
            </w:pPr>
            <w:ins w:id="50068" w:author="Chunhui zheng(BJ-RD)" w:date="2019-06-26T19:15:00Z">
              <w:r w:rsidRPr="006B1123">
                <w:rPr>
                  <w:rFonts w:eastAsia="宋体" w:hint="eastAsia"/>
                  <w:lang w:eastAsia="zh-CN"/>
                </w:rPr>
                <w:t>NA</w:t>
              </w:r>
            </w:ins>
          </w:p>
        </w:tc>
        <w:tc>
          <w:tcPr>
            <w:tcW w:w="322" w:type="pct"/>
            <w:tcMar>
              <w:top w:w="0" w:type="dxa"/>
              <w:left w:w="29" w:type="dxa"/>
              <w:bottom w:w="0" w:type="dxa"/>
              <w:right w:w="29" w:type="dxa"/>
            </w:tcMar>
          </w:tcPr>
          <w:p w:rsidR="006F1C24" w:rsidRDefault="006F1C24" w:rsidP="00664E38">
            <w:pPr>
              <w:pStyle w:val="IRSBitDefault"/>
              <w:rPr>
                <w:ins w:id="50069" w:author="Chunhui zheng(BJ-RD)" w:date="2019-06-26T19:15:00Z"/>
              </w:rPr>
            </w:pPr>
            <w:ins w:id="50070" w:author="Chunhui zheng(BJ-RD)" w:date="2019-06-26T19:15:00Z">
              <w:r>
                <w:t>0</w:t>
              </w:r>
            </w:ins>
          </w:p>
        </w:tc>
        <w:tc>
          <w:tcPr>
            <w:tcW w:w="1067" w:type="pct"/>
            <w:tcMar>
              <w:top w:w="0" w:type="dxa"/>
              <w:left w:w="29" w:type="dxa"/>
              <w:bottom w:w="0" w:type="dxa"/>
              <w:right w:w="29" w:type="dxa"/>
            </w:tcMar>
          </w:tcPr>
          <w:p w:rsidR="006F1C24" w:rsidRPr="00907B65" w:rsidRDefault="006F1C24" w:rsidP="00664E38">
            <w:pPr>
              <w:pStyle w:val="IRSBitDescription"/>
              <w:ind w:left="53"/>
              <w:rPr>
                <w:ins w:id="50071" w:author="Chunhui zheng(BJ-RD)" w:date="2019-06-26T19:15:00Z"/>
                <w:rFonts w:eastAsia="宋体" w:hint="eastAsia"/>
                <w:b/>
                <w:lang w:eastAsia="zh-CN"/>
              </w:rPr>
            </w:pPr>
            <w:ins w:id="50072" w:author="Chunhui zheng(BJ-RD)" w:date="2019-06-26T19:15:00Z">
              <w:r>
                <w:rPr>
                  <w:rFonts w:eastAsia="宋体"/>
                  <w:b/>
                  <w:lang w:eastAsia="zh-CN"/>
                </w:rPr>
                <w:t>R</w:t>
              </w:r>
              <w:r>
                <w:rPr>
                  <w:rFonts w:eastAsia="宋体" w:hint="eastAsia"/>
                  <w:b/>
                  <w:lang w:eastAsia="zh-CN"/>
                </w:rPr>
                <w:t xml:space="preserve">eserved </w:t>
              </w:r>
            </w:ins>
          </w:p>
        </w:tc>
        <w:tc>
          <w:tcPr>
            <w:tcW w:w="1670" w:type="pct"/>
            <w:tcMar>
              <w:top w:w="0" w:type="dxa"/>
              <w:left w:w="29" w:type="dxa"/>
              <w:bottom w:w="0" w:type="dxa"/>
              <w:right w:w="29" w:type="dxa"/>
            </w:tcMar>
          </w:tcPr>
          <w:p w:rsidR="006F1C24" w:rsidRDefault="006F1C24" w:rsidP="00664E38">
            <w:pPr>
              <w:pStyle w:val="IRSBitMnemonic"/>
              <w:ind w:left="53"/>
              <w:rPr>
                <w:ins w:id="50073" w:author="Chunhui zheng(BJ-RD)" w:date="2019-06-26T19:15:00Z"/>
                <w:color w:val="999999"/>
              </w:rPr>
            </w:pPr>
            <w:ins w:id="50074" w:author="Chunhui zheng(BJ-RD)" w:date="2019-06-26T19:15:00Z">
              <w:r>
                <w:rPr>
                  <w:rFonts w:eastAsia="宋体"/>
                  <w:lang w:eastAsia="zh-CN"/>
                </w:rPr>
                <w:t>R</w:t>
              </w:r>
              <w:r>
                <w:rPr>
                  <w:rFonts w:eastAsia="宋体" w:hint="eastAsia"/>
                  <w:lang w:eastAsia="zh-CN"/>
                </w:rPr>
                <w:t>xA0[7:5]</w:t>
              </w:r>
            </w:ins>
          </w:p>
        </w:tc>
        <w:tc>
          <w:tcPr>
            <w:tcW w:w="327" w:type="pct"/>
            <w:tcMar>
              <w:top w:w="0" w:type="dxa"/>
              <w:left w:w="29" w:type="dxa"/>
              <w:bottom w:w="0" w:type="dxa"/>
              <w:right w:w="29" w:type="dxa"/>
            </w:tcMar>
          </w:tcPr>
          <w:p w:rsidR="006F1C24" w:rsidRDefault="006F1C24" w:rsidP="00664E38">
            <w:pPr>
              <w:pStyle w:val="IRSBitChipRev"/>
              <w:rPr>
                <w:ins w:id="50075"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0076" w:author="Chunhui zheng(BJ-RD)" w:date="2019-06-26T19:15:00Z"/>
                <w:sz w:val="15"/>
                <w:szCs w:val="15"/>
              </w:rPr>
            </w:pPr>
            <w:ins w:id="50077" w:author="Chunhui zheng(BJ-RD)" w:date="2019-06-26T19:15:00Z">
              <w:r>
                <w:t>vcc</w:t>
              </w:r>
            </w:ins>
          </w:p>
        </w:tc>
        <w:tc>
          <w:tcPr>
            <w:tcW w:w="123" w:type="pct"/>
            <w:tcMar>
              <w:top w:w="0" w:type="dxa"/>
              <w:left w:w="29" w:type="dxa"/>
              <w:bottom w:w="0" w:type="dxa"/>
              <w:right w:w="29" w:type="dxa"/>
            </w:tcMar>
          </w:tcPr>
          <w:p w:rsidR="006F1C24" w:rsidRPr="005837C6" w:rsidRDefault="006F1C24" w:rsidP="00664E38">
            <w:pPr>
              <w:pStyle w:val="IRSBitsugS"/>
              <w:rPr>
                <w:ins w:id="50078" w:author="Chunhui zheng(BJ-RD)" w:date="2019-06-26T19:15:00Z"/>
                <w:rFonts w:eastAsia="宋体" w:hint="eastAsia"/>
                <w:lang w:eastAsia="zh-CN"/>
              </w:rPr>
            </w:pPr>
            <w:ins w:id="50079" w:author="Chunhui zheng(BJ-RD)" w:date="2019-06-26T19:15:00Z">
              <w:r w:rsidRPr="00A31AC7">
                <w:rPr>
                  <w:rFonts w:eastAsia="宋体" w:hint="eastAsia"/>
                  <w:lang w:eastAsia="zh-CN"/>
                </w:rPr>
                <w:t>R</w:t>
              </w:r>
            </w:ins>
          </w:p>
        </w:tc>
        <w:tc>
          <w:tcPr>
            <w:tcW w:w="77" w:type="pct"/>
            <w:tcMar>
              <w:top w:w="0" w:type="dxa"/>
              <w:left w:w="29" w:type="dxa"/>
              <w:bottom w:w="0" w:type="dxa"/>
              <w:right w:w="29" w:type="dxa"/>
            </w:tcMar>
          </w:tcPr>
          <w:p w:rsidR="006F1C24" w:rsidRDefault="006F1C24" w:rsidP="00664E38">
            <w:pPr>
              <w:pStyle w:val="IRSBitsugP"/>
              <w:rPr>
                <w:ins w:id="50080" w:author="Chunhui zheng(BJ-RD)" w:date="2019-06-26T19:15:00Z"/>
              </w:rPr>
            </w:pPr>
            <w:ins w:id="50081"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50082" w:author="Chunhui zheng(BJ-RD)" w:date="2019-06-26T19:15:00Z"/>
              </w:rPr>
            </w:pPr>
            <w:ins w:id="50083" w:author="Chunhui zheng(BJ-RD)" w:date="2019-06-26T19:15:00Z">
              <w:r>
                <w:t>x</w:t>
              </w:r>
            </w:ins>
          </w:p>
        </w:tc>
      </w:tr>
      <w:tr w:rsidR="006F1C24" w:rsidTr="00664E38">
        <w:trPr>
          <w:cantSplit/>
          <w:trHeight w:val="300"/>
          <w:jc w:val="center"/>
          <w:ins w:id="50084" w:author="Chunhui zheng(BJ-RD)" w:date="2019-06-26T19:15:00Z"/>
        </w:trPr>
        <w:tc>
          <w:tcPr>
            <w:tcW w:w="366" w:type="pct"/>
            <w:tcMar>
              <w:top w:w="0" w:type="dxa"/>
              <w:left w:w="29" w:type="dxa"/>
              <w:bottom w:w="0" w:type="dxa"/>
              <w:right w:w="29" w:type="dxa"/>
            </w:tcMar>
          </w:tcPr>
          <w:p w:rsidR="006F1C24" w:rsidRDefault="006F1C24" w:rsidP="00664E38">
            <w:pPr>
              <w:pStyle w:val="IRSBitItem"/>
              <w:rPr>
                <w:ins w:id="50085" w:author="Chunhui zheng(BJ-RD)" w:date="2019-06-26T19:15:00Z"/>
                <w:rFonts w:eastAsia="宋体" w:hint="eastAsia"/>
                <w:b w:val="0"/>
                <w:lang w:eastAsia="zh-CN"/>
              </w:rPr>
            </w:pPr>
            <w:ins w:id="50086" w:author="Chunhui zheng(BJ-RD)" w:date="2019-06-26T19:15:00Z">
              <w:r>
                <w:rPr>
                  <w:rFonts w:eastAsia="宋体" w:hint="eastAsia"/>
                  <w:b w:val="0"/>
                  <w:lang w:eastAsia="zh-CN"/>
                </w:rPr>
                <w:t>4:0</w:t>
              </w:r>
            </w:ins>
          </w:p>
        </w:tc>
        <w:tc>
          <w:tcPr>
            <w:tcW w:w="344" w:type="pct"/>
            <w:tcMar>
              <w:top w:w="0" w:type="dxa"/>
              <w:left w:w="29" w:type="dxa"/>
              <w:bottom w:w="0" w:type="dxa"/>
              <w:right w:w="29" w:type="dxa"/>
            </w:tcMar>
          </w:tcPr>
          <w:p w:rsidR="006F1C24" w:rsidRDefault="006F1C24" w:rsidP="00664E38">
            <w:pPr>
              <w:pStyle w:val="IRSBitAttribute"/>
              <w:rPr>
                <w:ins w:id="50087" w:author="Chunhui zheng(BJ-RD)" w:date="2019-06-26T19:15:00Z"/>
              </w:rPr>
            </w:pPr>
            <w:ins w:id="50088" w:author="Chunhui zheng(BJ-RD)" w:date="2019-06-26T19:15:00Z">
              <w:r>
                <w:t>R</w:t>
              </w:r>
              <w:r w:rsidRPr="001B278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6B1123" w:rsidRDefault="006F1C24" w:rsidP="00664E38">
            <w:pPr>
              <w:pStyle w:val="IRSBitHW-Property"/>
              <w:rPr>
                <w:ins w:id="50089" w:author="Chunhui zheng(BJ-RD)" w:date="2019-06-26T19:15:00Z"/>
                <w:rFonts w:eastAsia="宋体" w:hint="eastAsia"/>
                <w:lang w:eastAsia="zh-CN"/>
              </w:rPr>
            </w:pPr>
            <w:ins w:id="50090" w:author="Chunhui zheng(BJ-RD)" w:date="2019-06-26T19:15:00Z">
              <w:r w:rsidRPr="00A0741C">
                <w:t>RO</w:t>
              </w:r>
            </w:ins>
          </w:p>
        </w:tc>
        <w:tc>
          <w:tcPr>
            <w:tcW w:w="322" w:type="pct"/>
            <w:tcMar>
              <w:top w:w="0" w:type="dxa"/>
              <w:left w:w="29" w:type="dxa"/>
              <w:bottom w:w="0" w:type="dxa"/>
              <w:right w:w="29" w:type="dxa"/>
            </w:tcMar>
          </w:tcPr>
          <w:p w:rsidR="006F1C24" w:rsidRDefault="006F1C24" w:rsidP="00664E38">
            <w:pPr>
              <w:pStyle w:val="IRSBitDefault"/>
              <w:rPr>
                <w:ins w:id="50091" w:author="Chunhui zheng(BJ-RD)" w:date="2019-06-26T19:15:00Z"/>
              </w:rPr>
            </w:pPr>
            <w:ins w:id="50092" w:author="Chunhui zheng(BJ-RD)" w:date="2019-06-26T19:15:00Z">
              <w:r w:rsidRPr="000279D1">
                <w:rPr>
                  <w:rFonts w:eastAsia="宋体"/>
                </w:rPr>
                <w:t>ROMSIP</w:t>
              </w:r>
            </w:ins>
          </w:p>
        </w:tc>
        <w:tc>
          <w:tcPr>
            <w:tcW w:w="1067" w:type="pct"/>
            <w:tcMar>
              <w:top w:w="0" w:type="dxa"/>
              <w:left w:w="29" w:type="dxa"/>
              <w:bottom w:w="0" w:type="dxa"/>
              <w:right w:w="29" w:type="dxa"/>
            </w:tcMar>
          </w:tcPr>
          <w:p w:rsidR="006F1C24" w:rsidRPr="004B3040" w:rsidRDefault="006F1C24" w:rsidP="00664E38">
            <w:pPr>
              <w:pStyle w:val="IRSBitDescription"/>
              <w:ind w:left="53"/>
              <w:rPr>
                <w:ins w:id="50093" w:author="Chunhui zheng(BJ-RD)" w:date="2019-06-26T19:15:00Z"/>
                <w:rFonts w:eastAsia="宋体" w:hint="eastAsia"/>
                <w:b/>
                <w:lang w:eastAsia="zh-CN"/>
              </w:rPr>
            </w:pPr>
            <w:ins w:id="50094" w:author="Chunhui zheng(BJ-RD)" w:date="2019-06-26T19:15:00Z">
              <w:r>
                <w:rPr>
                  <w:rFonts w:eastAsia="宋体" w:hint="eastAsia"/>
                  <w:b/>
                  <w:lang w:eastAsia="zh-CN"/>
                </w:rPr>
                <w:t>MMIOCFG SN12 bus number limit</w:t>
              </w:r>
            </w:ins>
          </w:p>
          <w:p w:rsidR="006F1C24" w:rsidRDefault="006F1C24" w:rsidP="00664E38">
            <w:pPr>
              <w:pStyle w:val="IRSBitDescription"/>
              <w:ind w:left="53"/>
              <w:rPr>
                <w:ins w:id="50095" w:author="Chunhui zheng(BJ-RD)" w:date="2019-06-26T19:15:00Z"/>
                <w:rFonts w:eastAsia="宋体" w:hint="eastAsia"/>
                <w:lang w:eastAsia="zh-CN"/>
              </w:rPr>
            </w:pPr>
            <w:ins w:id="50096" w:author="Chunhui zheng(BJ-RD)" w:date="2019-06-26T19:15:00Z">
              <w:r>
                <w:rPr>
                  <w:rFonts w:eastAsia="宋体"/>
                  <w:lang w:eastAsia="zh-CN"/>
                </w:rPr>
                <w:t xml:space="preserve">This </w:t>
              </w:r>
              <w:r>
                <w:rPr>
                  <w:rFonts w:eastAsia="宋体" w:hint="eastAsia"/>
                  <w:lang w:eastAsia="zh-CN"/>
                </w:rPr>
                <w:t>5</w:t>
              </w:r>
              <w:r w:rsidRPr="00ED4221">
                <w:rPr>
                  <w:rFonts w:eastAsia="宋体"/>
                  <w:lang w:eastAsia="zh-CN"/>
                </w:rPr>
                <w:t xml:space="preserve"> bits are </w:t>
              </w:r>
              <w:r>
                <w:rPr>
                  <w:rFonts w:eastAsia="宋体" w:hint="eastAsia"/>
                  <w:lang w:eastAsia="zh-CN"/>
                </w:rPr>
                <w:t xml:space="preserve">sub node12 </w:t>
              </w:r>
              <w:r w:rsidRPr="00ED4221">
                <w:rPr>
                  <w:rFonts w:eastAsia="宋体"/>
                  <w:lang w:eastAsia="zh-CN"/>
                </w:rPr>
                <w:t xml:space="preserve">MMIOCFG </w:t>
              </w:r>
              <w:r>
                <w:rPr>
                  <w:rFonts w:eastAsia="宋体" w:hint="eastAsia"/>
                  <w:lang w:eastAsia="zh-CN"/>
                </w:rPr>
                <w:t>bus number limit.</w:t>
              </w:r>
            </w:ins>
          </w:p>
          <w:p w:rsidR="006F1C24" w:rsidRPr="000A7997" w:rsidRDefault="009323BD" w:rsidP="00664E38">
            <w:pPr>
              <w:pStyle w:val="IRSBitDescription"/>
              <w:ind w:left="53"/>
              <w:rPr>
                <w:ins w:id="50097" w:author="Chunhui zheng(BJ-RD)" w:date="2019-06-26T19:15:00Z"/>
                <w:rFonts w:eastAsia="宋体" w:hint="eastAsia"/>
                <w:shd w:val="clear" w:color="auto" w:fill="C0C0C0"/>
                <w:lang w:eastAsia="zh-CN"/>
              </w:rPr>
            </w:pPr>
            <w:ins w:id="50098" w:author="Chunhui zheng(BJ-RD)" w:date="2019-07-10T10:48:00Z">
              <w:r w:rsidRPr="000A7997">
                <w:rPr>
                  <w:rFonts w:eastAsia="宋体"/>
                  <w:shd w:val="clear" w:color="auto" w:fill="C0C0C0"/>
                  <w:lang w:eastAsia="zh-CN"/>
                </w:rPr>
                <w:t>((For Internal ROMSIP handling: HW_EN = SELSIP</w:t>
              </w:r>
              <w:r>
                <w:rPr>
                  <w:rFonts w:eastAsia="宋体"/>
                  <w:shd w:val="clear" w:color="auto" w:fill="C0C0C0"/>
                  <w:lang w:eastAsia="zh-CN"/>
                </w:rPr>
                <w:t>2</w:t>
              </w:r>
              <w:r w:rsidRPr="000A7997">
                <w:rPr>
                  <w:rFonts w:eastAsia="宋体"/>
                  <w:shd w:val="clear" w:color="auto" w:fill="C0C0C0"/>
                  <w:lang w:eastAsia="zh-CN"/>
                </w:rPr>
                <w:t>, HW_DATA</w:t>
              </w:r>
              <w:r w:rsidRPr="000A7997">
                <w:rPr>
                  <w:rFonts w:hint="eastAsia"/>
                  <w:shd w:val="clear" w:color="auto" w:fill="C0C0C0"/>
                </w:rPr>
                <w:t xml:space="preserve"> </w:t>
              </w:r>
              <w:r w:rsidRPr="000A7997">
                <w:rPr>
                  <w:rFonts w:eastAsia="宋体"/>
                  <w:shd w:val="clear" w:color="auto" w:fill="C0C0C0"/>
                  <w:lang w:eastAsia="zh-CN"/>
                </w:rPr>
                <w:t>=</w:t>
              </w:r>
              <w:r w:rsidRPr="000A7997">
                <w:rPr>
                  <w:rFonts w:hint="eastAsia"/>
                  <w:shd w:val="clear" w:color="auto" w:fill="C0C0C0"/>
                </w:rPr>
                <w:t xml:space="preserve"> </w:t>
              </w:r>
              <w:r>
                <w:rPr>
                  <w:rFonts w:eastAsia="宋体"/>
                  <w:shd w:val="clear" w:color="auto" w:fill="C0C0C0"/>
                  <w:lang w:eastAsia="zh-CN"/>
                </w:rPr>
                <w:t>ROMSIP_VKCFG_DATA</w:t>
              </w:r>
              <w:r w:rsidRPr="000A7997">
                <w:rPr>
                  <w:rFonts w:eastAsia="宋体"/>
                  <w:shd w:val="clear" w:color="auto" w:fill="C0C0C0"/>
                  <w:lang w:eastAsia="zh-CN"/>
                </w:rPr>
                <w:t>[</w:t>
              </w:r>
              <w:r>
                <w:rPr>
                  <w:rFonts w:eastAsia="宋体"/>
                  <w:shd w:val="clear" w:color="auto" w:fill="C0C0C0"/>
                  <w:lang w:eastAsia="zh-CN"/>
                </w:rPr>
                <w:t>4</w:t>
              </w:r>
              <w:r w:rsidRPr="000A7997">
                <w:rPr>
                  <w:rFonts w:eastAsia="宋体" w:hint="eastAsia"/>
                  <w:shd w:val="clear" w:color="auto" w:fill="C0C0C0"/>
                  <w:lang w:eastAsia="zh-CN"/>
                </w:rPr>
                <w:t>3:</w:t>
              </w:r>
              <w:r>
                <w:rPr>
                  <w:rFonts w:eastAsia="宋体"/>
                  <w:shd w:val="clear" w:color="auto" w:fill="C0C0C0"/>
                  <w:lang w:eastAsia="zh-CN"/>
                </w:rPr>
                <w:t>39</w:t>
              </w:r>
              <w:r w:rsidRPr="000A7997">
                <w:rPr>
                  <w:rFonts w:eastAsia="宋体"/>
                  <w:shd w:val="clear" w:color="auto" w:fill="C0C0C0"/>
                  <w:lang w:eastAsia="zh-CN"/>
                </w:rPr>
                <w:t>]))</w:t>
              </w:r>
            </w:ins>
          </w:p>
          <w:p w:rsidR="006F1C24" w:rsidRPr="000A7997" w:rsidRDefault="006F1C24" w:rsidP="00664E38">
            <w:pPr>
              <w:ind w:leftChars="25" w:left="53"/>
              <w:rPr>
                <w:ins w:id="50099" w:author="Chunhui zheng(BJ-RD)" w:date="2019-06-26T19:15:00Z"/>
                <w:sz w:val="16"/>
                <w:szCs w:val="16"/>
                <w:shd w:val="clear" w:color="auto" w:fill="C0C0C0"/>
              </w:rPr>
            </w:pPr>
            <w:ins w:id="50100"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0101" w:author="Chunhui zheng(BJ-RD)" w:date="2019-06-26T19:15:00Z"/>
                <w:rFonts w:hint="eastAsia"/>
                <w:sz w:val="16"/>
                <w:szCs w:val="16"/>
                <w:shd w:val="clear" w:color="auto" w:fill="C0C0C0"/>
              </w:rPr>
            </w:pPr>
            <w:ins w:id="50102"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0103" w:author="Chunhui zheng(BJ-RD)" w:date="2019-06-26T19:15:00Z"/>
                <w:rFonts w:eastAsia="Times New Roman"/>
                <w:shd w:val="clear" w:color="auto" w:fill="C0C0C0"/>
              </w:rPr>
            </w:pPr>
            <w:ins w:id="50104"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Default="006F1C24" w:rsidP="00664E38">
            <w:pPr>
              <w:pStyle w:val="IRSBitDescription"/>
              <w:ind w:left="53"/>
              <w:rPr>
                <w:ins w:id="50105" w:author="Chunhui zheng(BJ-RD)" w:date="2019-06-26T19:15:00Z"/>
                <w:rFonts w:eastAsia="宋体"/>
                <w:b/>
                <w:lang w:eastAsia="zh-CN"/>
              </w:rPr>
            </w:pPr>
            <w:ins w:id="50106"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670" w:type="pct"/>
            <w:tcMar>
              <w:top w:w="0" w:type="dxa"/>
              <w:left w:w="29" w:type="dxa"/>
              <w:bottom w:w="0" w:type="dxa"/>
              <w:right w:w="29" w:type="dxa"/>
            </w:tcMar>
          </w:tcPr>
          <w:p w:rsidR="006F1C24" w:rsidRDefault="006F1C24" w:rsidP="00664E38">
            <w:pPr>
              <w:pStyle w:val="IRSBitMnemonic"/>
              <w:ind w:left="53"/>
              <w:rPr>
                <w:ins w:id="50107" w:author="Chunhui zheng(BJ-RD)" w:date="2019-06-26T19:15:00Z"/>
                <w:rFonts w:eastAsia="宋体"/>
                <w:lang w:eastAsia="zh-CN"/>
              </w:rPr>
            </w:pPr>
            <w:ins w:id="50108" w:author="Chunhui zheng(BJ-RD)" w:date="2019-06-26T19:15:00Z">
              <w:r>
                <w:rPr>
                  <w:rFonts w:eastAsia="宋体" w:hint="eastAsia"/>
                  <w:lang w:eastAsia="zh-CN"/>
                </w:rPr>
                <w:t>RSVAD_MMIOCFG_N12_LIMIT</w:t>
              </w:r>
              <w:r>
                <w:t>[</w:t>
              </w:r>
              <w:r>
                <w:rPr>
                  <w:rFonts w:eastAsia="宋体" w:hint="eastAsia"/>
                  <w:lang w:eastAsia="zh-CN"/>
                </w:rPr>
                <w:t>27</w:t>
              </w:r>
              <w:r>
                <w:t>:</w:t>
              </w:r>
              <w:r w:rsidRPr="001B2781">
                <w:rPr>
                  <w:rFonts w:eastAsia="宋体" w:hint="eastAsia"/>
                  <w:lang w:eastAsia="zh-CN"/>
                </w:rPr>
                <w:t>2</w:t>
              </w:r>
              <w:r>
                <w:rPr>
                  <w:rFonts w:eastAsia="宋体" w:hint="eastAsia"/>
                  <w:lang w:eastAsia="zh-CN"/>
                </w:rPr>
                <w:t>3</w:t>
              </w:r>
              <w:r>
                <w:t>]</w:t>
              </w:r>
            </w:ins>
          </w:p>
        </w:tc>
        <w:tc>
          <w:tcPr>
            <w:tcW w:w="327" w:type="pct"/>
            <w:tcMar>
              <w:top w:w="0" w:type="dxa"/>
              <w:left w:w="29" w:type="dxa"/>
              <w:bottom w:w="0" w:type="dxa"/>
              <w:right w:w="29" w:type="dxa"/>
            </w:tcMar>
          </w:tcPr>
          <w:p w:rsidR="006F1C24" w:rsidRDefault="006F1C24" w:rsidP="00664E38">
            <w:pPr>
              <w:pStyle w:val="IRSBitChipRev"/>
              <w:rPr>
                <w:ins w:id="50109"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0110" w:author="Chunhui zheng(BJ-RD)" w:date="2019-06-26T19:15:00Z"/>
              </w:rPr>
            </w:pPr>
            <w:ins w:id="50111" w:author="Chunhui zheng(BJ-RD)" w:date="2019-06-26T19:15:00Z">
              <w:r>
                <w:t>vcc</w:t>
              </w:r>
            </w:ins>
          </w:p>
        </w:tc>
        <w:tc>
          <w:tcPr>
            <w:tcW w:w="123" w:type="pct"/>
            <w:tcMar>
              <w:top w:w="0" w:type="dxa"/>
              <w:left w:w="29" w:type="dxa"/>
              <w:bottom w:w="0" w:type="dxa"/>
              <w:right w:w="29" w:type="dxa"/>
            </w:tcMar>
          </w:tcPr>
          <w:p w:rsidR="006F1C24" w:rsidDel="00AC57C3" w:rsidRDefault="006F1C24" w:rsidP="00664E38">
            <w:pPr>
              <w:pStyle w:val="IRSBitsugS"/>
              <w:rPr>
                <w:ins w:id="50112" w:author="Chunhui zheng(BJ-RD)" w:date="2019-06-26T19:15:00Z"/>
              </w:rPr>
            </w:pPr>
            <w:ins w:id="50113"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50114" w:author="Chunhui zheng(BJ-RD)" w:date="2019-06-26T19:15:00Z"/>
              </w:rPr>
            </w:pPr>
            <w:ins w:id="50115"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50116" w:author="Chunhui zheng(BJ-RD)" w:date="2019-06-26T19:15:00Z"/>
              </w:rPr>
            </w:pPr>
            <w:ins w:id="50117" w:author="Chunhui zheng(BJ-RD)" w:date="2019-06-26T19:15:00Z">
              <w:r>
                <w:t>x</w:t>
              </w:r>
            </w:ins>
          </w:p>
        </w:tc>
      </w:tr>
    </w:tbl>
    <w:p w:rsidR="006F1C24" w:rsidRDefault="006F1C24" w:rsidP="006F1C24">
      <w:pPr>
        <w:pStyle w:val="IRSReg-Heading"/>
        <w:ind w:left="189"/>
        <w:rPr>
          <w:ins w:id="50118" w:author="Chunhui zheng(BJ-RD)" w:date="2019-06-26T19:15:00Z"/>
          <w:rFonts w:ascii="宋体" w:eastAsia="宋体" w:hAnsi="宋体" w:hint="eastAsia"/>
          <w:color w:val="000000"/>
          <w:lang w:eastAsia="zh-CN"/>
        </w:rPr>
      </w:pPr>
      <w:ins w:id="50119" w:author="Chunhui zheng(BJ-RD)" w:date="2019-06-26T19:15:00Z">
        <w:r>
          <w:rPr>
            <w:u w:val="single"/>
          </w:rPr>
          <w:t xml:space="preserve">Offset Address: </w:t>
        </w:r>
        <w:r>
          <w:rPr>
            <w:rFonts w:eastAsia="宋体"/>
            <w:u w:val="single"/>
            <w:lang w:eastAsia="zh-CN"/>
          </w:rPr>
          <w:t>A</w:t>
        </w:r>
        <w:r>
          <w:rPr>
            <w:rFonts w:eastAsia="宋体" w:hint="eastAsia"/>
            <w:u w:val="single"/>
            <w:lang w:eastAsia="zh-CN"/>
          </w:rPr>
          <w:t>7</w:t>
        </w:r>
        <w:r>
          <w:rPr>
            <w:u w:val="single"/>
          </w:rPr>
          <w:t>-</w:t>
        </w:r>
        <w:r>
          <w:rPr>
            <w:rFonts w:eastAsia="宋体"/>
            <w:u w:val="single"/>
            <w:lang w:eastAsia="zh-CN"/>
          </w:rPr>
          <w:t>A</w:t>
        </w:r>
        <w:r>
          <w:rPr>
            <w:rFonts w:eastAsia="宋体" w:hint="eastAsia"/>
            <w:u w:val="single"/>
            <w:lang w:eastAsia="zh-CN"/>
          </w:rPr>
          <w:t>4</w:t>
        </w:r>
        <w:r>
          <w:rPr>
            <w:u w:val="single"/>
          </w:rPr>
          <w:t>h (D0F</w:t>
        </w:r>
        <w:r w:rsidRPr="00AD7CEB">
          <w:rPr>
            <w:rFonts w:eastAsia="宋体" w:hint="eastAsia"/>
            <w:u w:val="single"/>
            <w:lang w:eastAsia="zh-CN"/>
          </w:rPr>
          <w:t>2</w:t>
        </w:r>
        <w:r>
          <w:rPr>
            <w:u w:val="single"/>
          </w:rPr>
          <w:t>)</w:t>
        </w:r>
        <w:r>
          <w:t xml:space="preserve"> </w:t>
        </w:r>
        <w:r>
          <w:rPr>
            <w:rFonts w:eastAsia="宋体" w:hint="eastAsia"/>
            <w:lang w:eastAsia="zh-CN"/>
          </w:rPr>
          <w:br/>
          <w:t>MMIOB2G decoder</w:t>
        </w:r>
        <w:r>
          <w:rPr>
            <w:rFonts w:hint="eastAsia"/>
            <w:lang w:eastAsia="zh-TW"/>
          </w:rPr>
          <w:tab/>
        </w:r>
        <w:r>
          <w:t>Default Value:</w:t>
        </w:r>
        <w:r w:rsidRPr="005F0580">
          <w:rPr>
            <w:rFonts w:eastAsia="宋体" w:hint="eastAsia"/>
            <w:lang w:eastAsia="zh-CN"/>
          </w:rPr>
          <w:t>0000 0000h</w:t>
        </w:r>
        <w:r w:rsidRPr="00907B65">
          <w:rPr>
            <w:rFonts w:ascii="宋体" w:eastAsia="宋体" w:hAnsi="宋体"/>
            <w:color w:val="000000"/>
            <w:lang w:eastAsia="zh-CN"/>
          </w:rPr>
          <w:t xml:space="preserve"> </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19"/>
        <w:gridCol w:w="698"/>
        <w:gridCol w:w="672"/>
        <w:gridCol w:w="654"/>
        <w:gridCol w:w="3336"/>
        <w:gridCol w:w="2548"/>
        <w:gridCol w:w="664"/>
        <w:gridCol w:w="593"/>
        <w:gridCol w:w="246"/>
        <w:gridCol w:w="156"/>
        <w:gridCol w:w="165"/>
      </w:tblGrid>
      <w:tr w:rsidR="006F1C24" w:rsidTr="00664E38">
        <w:trPr>
          <w:cantSplit/>
          <w:trHeight w:val="300"/>
          <w:jc w:val="center"/>
          <w:ins w:id="50120" w:author="Chunhui zheng(BJ-RD)" w:date="2019-06-26T19:15:00Z"/>
        </w:trPr>
        <w:tc>
          <w:tcPr>
            <w:tcW w:w="206" w:type="pct"/>
            <w:tcMar>
              <w:top w:w="0" w:type="dxa"/>
              <w:left w:w="29" w:type="dxa"/>
              <w:bottom w:w="0" w:type="dxa"/>
              <w:right w:w="29" w:type="dxa"/>
            </w:tcMar>
            <w:vAlign w:val="center"/>
          </w:tcPr>
          <w:p w:rsidR="006F1C24" w:rsidRDefault="006F1C24" w:rsidP="00664E38">
            <w:pPr>
              <w:pStyle w:val="IRSBitItem"/>
              <w:rPr>
                <w:ins w:id="50121" w:author="Chunhui zheng(BJ-RD)" w:date="2019-06-26T19:15:00Z"/>
              </w:rPr>
            </w:pPr>
            <w:ins w:id="50122"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50123" w:author="Chunhui zheng(BJ-RD)" w:date="2019-06-26T19:15:00Z"/>
                <w:b/>
              </w:rPr>
            </w:pPr>
            <w:ins w:id="50124"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50125" w:author="Chunhui zheng(BJ-RD)" w:date="2019-06-26T19:15:00Z"/>
                <w:b/>
              </w:rPr>
            </w:pPr>
            <w:ins w:id="50126" w:author="Chunhui zheng(BJ-RD)" w:date="2019-06-26T19:15:00Z">
              <w:r w:rsidRPr="00F62296">
                <w:rPr>
                  <w:b/>
                </w:rPr>
                <w:t>HW Property</w:t>
              </w:r>
            </w:ins>
          </w:p>
        </w:tc>
        <w:tc>
          <w:tcPr>
            <w:tcW w:w="322" w:type="pct"/>
            <w:tcMar>
              <w:top w:w="0" w:type="dxa"/>
              <w:left w:w="29" w:type="dxa"/>
              <w:bottom w:w="0" w:type="dxa"/>
              <w:right w:w="29" w:type="dxa"/>
            </w:tcMar>
            <w:vAlign w:val="center"/>
          </w:tcPr>
          <w:p w:rsidR="006F1C24" w:rsidRPr="00F62296" w:rsidRDefault="006F1C24" w:rsidP="00664E38">
            <w:pPr>
              <w:pStyle w:val="IRSBitDefault"/>
              <w:rPr>
                <w:ins w:id="50127" w:author="Chunhui zheng(BJ-RD)" w:date="2019-06-26T19:15:00Z"/>
                <w:b/>
              </w:rPr>
            </w:pPr>
            <w:ins w:id="50128" w:author="Chunhui zheng(BJ-RD)" w:date="2019-06-26T19:15:00Z">
              <w:r w:rsidRPr="00F62296">
                <w:rPr>
                  <w:b/>
                </w:rPr>
                <w:t>Default</w:t>
              </w:r>
            </w:ins>
          </w:p>
        </w:tc>
        <w:tc>
          <w:tcPr>
            <w:tcW w:w="1643" w:type="pct"/>
            <w:tcMar>
              <w:top w:w="0" w:type="dxa"/>
              <w:left w:w="29" w:type="dxa"/>
              <w:bottom w:w="0" w:type="dxa"/>
              <w:right w:w="29" w:type="dxa"/>
            </w:tcMar>
            <w:vAlign w:val="center"/>
          </w:tcPr>
          <w:p w:rsidR="006F1C24" w:rsidRPr="00293312" w:rsidRDefault="006F1C24" w:rsidP="00664E38">
            <w:pPr>
              <w:pStyle w:val="IRSBitDescription"/>
              <w:ind w:left="53"/>
              <w:rPr>
                <w:ins w:id="50129" w:author="Chunhui zheng(BJ-RD)" w:date="2019-06-26T19:15:00Z"/>
                <w:rFonts w:eastAsia="Times New Roman"/>
                <w:b/>
              </w:rPr>
            </w:pPr>
            <w:ins w:id="50130" w:author="Chunhui zheng(BJ-RD)" w:date="2019-06-26T19:15:00Z">
              <w:r w:rsidRPr="00293312">
                <w:rPr>
                  <w:rFonts w:eastAsia="Times New Roman"/>
                  <w:b/>
                </w:rPr>
                <w:t>Description</w:t>
              </w:r>
            </w:ins>
          </w:p>
        </w:tc>
        <w:tc>
          <w:tcPr>
            <w:tcW w:w="1255" w:type="pct"/>
            <w:tcMar>
              <w:top w:w="0" w:type="dxa"/>
              <w:left w:w="29" w:type="dxa"/>
              <w:bottom w:w="0" w:type="dxa"/>
              <w:right w:w="29" w:type="dxa"/>
            </w:tcMar>
            <w:vAlign w:val="center"/>
          </w:tcPr>
          <w:p w:rsidR="006F1C24" w:rsidRPr="00F62296" w:rsidRDefault="006F1C24" w:rsidP="00664E38">
            <w:pPr>
              <w:pStyle w:val="IRSBitMnemonic"/>
              <w:ind w:left="53"/>
              <w:rPr>
                <w:ins w:id="50131" w:author="Chunhui zheng(BJ-RD)" w:date="2019-06-26T19:15:00Z"/>
              </w:rPr>
            </w:pPr>
            <w:ins w:id="50132"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50133" w:author="Chunhui zheng(BJ-RD)" w:date="2019-06-26T19:15:00Z"/>
                <w:b/>
              </w:rPr>
            </w:pPr>
            <w:ins w:id="50134"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50135" w:author="Chunhui zheng(BJ-RD)" w:date="2019-06-26T19:15:00Z"/>
                <w:b/>
              </w:rPr>
            </w:pPr>
            <w:ins w:id="50136" w:author="Chunhui zheng(BJ-RD)" w:date="2019-06-26T19:15:00Z">
              <w:r w:rsidRPr="00F62296">
                <w:rPr>
                  <w:b/>
                </w:rPr>
                <w:t>PwrDm</w:t>
              </w:r>
            </w:ins>
          </w:p>
        </w:tc>
        <w:tc>
          <w:tcPr>
            <w:tcW w:w="121" w:type="pct"/>
            <w:tcMar>
              <w:top w:w="0" w:type="dxa"/>
              <w:left w:w="29" w:type="dxa"/>
              <w:bottom w:w="0" w:type="dxa"/>
              <w:right w:w="29" w:type="dxa"/>
            </w:tcMar>
            <w:vAlign w:val="center"/>
          </w:tcPr>
          <w:p w:rsidR="006F1C24" w:rsidRPr="00F62296" w:rsidRDefault="006F1C24" w:rsidP="00664E38">
            <w:pPr>
              <w:pStyle w:val="IRSBitsugS"/>
              <w:rPr>
                <w:ins w:id="50137" w:author="Chunhui zheng(BJ-RD)" w:date="2019-06-26T19:15:00Z"/>
                <w:b/>
              </w:rPr>
            </w:pPr>
            <w:ins w:id="50138"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50139" w:author="Chunhui zheng(BJ-RD)" w:date="2019-06-26T19:15:00Z"/>
                <w:b/>
              </w:rPr>
            </w:pPr>
            <w:ins w:id="50140"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50141" w:author="Chunhui zheng(BJ-RD)" w:date="2019-06-26T19:15:00Z"/>
                <w:b/>
              </w:rPr>
            </w:pPr>
            <w:ins w:id="50142" w:author="Chunhui zheng(BJ-RD)" w:date="2019-06-26T19:15:00Z">
              <w:r w:rsidRPr="00F62296">
                <w:rPr>
                  <w:b/>
                </w:rPr>
                <w:t>E</w:t>
              </w:r>
            </w:ins>
          </w:p>
        </w:tc>
      </w:tr>
      <w:tr w:rsidR="006F1C24" w:rsidTr="00664E38">
        <w:trPr>
          <w:cantSplit/>
          <w:trHeight w:val="300"/>
          <w:jc w:val="center"/>
          <w:ins w:id="50143" w:author="Chunhui zheng(BJ-RD)" w:date="2019-06-26T19:15:00Z"/>
        </w:trPr>
        <w:tc>
          <w:tcPr>
            <w:tcW w:w="206" w:type="pct"/>
            <w:tcMar>
              <w:top w:w="0" w:type="dxa"/>
              <w:left w:w="29" w:type="dxa"/>
              <w:bottom w:w="0" w:type="dxa"/>
              <w:right w:w="29" w:type="dxa"/>
            </w:tcMar>
          </w:tcPr>
          <w:p w:rsidR="006F1C24" w:rsidRPr="005F2F0D" w:rsidRDefault="006F1C24" w:rsidP="00664E38">
            <w:pPr>
              <w:pStyle w:val="IRSBitItem"/>
              <w:rPr>
                <w:ins w:id="50144" w:author="Chunhui zheng(BJ-RD)" w:date="2019-06-26T19:15:00Z"/>
                <w:rFonts w:eastAsia="宋体" w:hint="eastAsia"/>
                <w:b w:val="0"/>
                <w:lang w:eastAsia="zh-CN"/>
              </w:rPr>
            </w:pPr>
            <w:ins w:id="50145" w:author="Chunhui zheng(BJ-RD)" w:date="2019-06-26T19:15:00Z">
              <w:r>
                <w:rPr>
                  <w:rFonts w:eastAsia="宋体" w:hint="eastAsia"/>
                  <w:b w:val="0"/>
                  <w:lang w:eastAsia="zh-CN"/>
                </w:rPr>
                <w:t>31:4</w:t>
              </w:r>
            </w:ins>
          </w:p>
        </w:tc>
        <w:tc>
          <w:tcPr>
            <w:tcW w:w="344" w:type="pct"/>
            <w:tcMar>
              <w:top w:w="0" w:type="dxa"/>
              <w:left w:w="29" w:type="dxa"/>
              <w:bottom w:w="0" w:type="dxa"/>
              <w:right w:w="29" w:type="dxa"/>
            </w:tcMar>
          </w:tcPr>
          <w:p w:rsidR="006F1C24" w:rsidRPr="001B2781" w:rsidRDefault="006F1C24" w:rsidP="00664E38">
            <w:pPr>
              <w:pStyle w:val="IRSBitAttribute"/>
              <w:rPr>
                <w:ins w:id="50146" w:author="Chunhui zheng(BJ-RD)" w:date="2019-06-26T19:15:00Z"/>
                <w:rFonts w:eastAsia="宋体" w:hint="eastAsia"/>
                <w:lang w:eastAsia="zh-CN"/>
              </w:rPr>
            </w:pPr>
            <w:ins w:id="50147" w:author="Chunhui zheng(BJ-RD)" w:date="2019-06-26T19:15:00Z">
              <w:r>
                <w:t>R</w:t>
              </w:r>
              <w:r>
                <w:rPr>
                  <w:rFonts w:eastAsia="宋体" w:hint="eastAsia"/>
                  <w:lang w:eastAsia="zh-CN"/>
                </w:rPr>
                <w:t>O</w:t>
              </w:r>
            </w:ins>
          </w:p>
        </w:tc>
        <w:tc>
          <w:tcPr>
            <w:tcW w:w="331" w:type="pct"/>
            <w:tcMar>
              <w:top w:w="0" w:type="dxa"/>
              <w:left w:w="29" w:type="dxa"/>
              <w:bottom w:w="0" w:type="dxa"/>
              <w:right w:w="29" w:type="dxa"/>
            </w:tcMar>
          </w:tcPr>
          <w:p w:rsidR="006F1C24" w:rsidRPr="001B2781" w:rsidRDefault="006F1C24" w:rsidP="00664E38">
            <w:pPr>
              <w:pStyle w:val="IRSBitHW-Property"/>
              <w:rPr>
                <w:ins w:id="50148" w:author="Chunhui zheng(BJ-RD)" w:date="2019-06-26T19:15:00Z"/>
                <w:rFonts w:eastAsia="宋体" w:hint="eastAsia"/>
                <w:lang w:eastAsia="zh-CN"/>
              </w:rPr>
            </w:pPr>
            <w:ins w:id="50149" w:author="Chunhui zheng(BJ-RD)" w:date="2019-06-26T19:15:00Z">
              <w:r w:rsidRPr="006B1123">
                <w:rPr>
                  <w:rFonts w:eastAsia="宋体" w:hint="eastAsia"/>
                  <w:lang w:eastAsia="zh-CN"/>
                </w:rPr>
                <w:t>NA</w:t>
              </w:r>
            </w:ins>
          </w:p>
        </w:tc>
        <w:tc>
          <w:tcPr>
            <w:tcW w:w="322" w:type="pct"/>
            <w:tcMar>
              <w:top w:w="0" w:type="dxa"/>
              <w:left w:w="29" w:type="dxa"/>
              <w:bottom w:w="0" w:type="dxa"/>
              <w:right w:w="29" w:type="dxa"/>
            </w:tcMar>
          </w:tcPr>
          <w:p w:rsidR="006F1C24" w:rsidRPr="001B2781" w:rsidRDefault="006F1C24" w:rsidP="00664E38">
            <w:pPr>
              <w:pStyle w:val="IRSBitDefault"/>
              <w:rPr>
                <w:ins w:id="50150" w:author="Chunhui zheng(BJ-RD)" w:date="2019-06-26T19:15:00Z"/>
                <w:rFonts w:eastAsia="宋体" w:hint="eastAsia"/>
                <w:lang w:eastAsia="zh-CN"/>
              </w:rPr>
            </w:pPr>
            <w:ins w:id="50151" w:author="Chunhui zheng(BJ-RD)" w:date="2019-06-26T19:15:00Z">
              <w:r>
                <w:t>0</w:t>
              </w:r>
            </w:ins>
          </w:p>
        </w:tc>
        <w:tc>
          <w:tcPr>
            <w:tcW w:w="1643" w:type="pct"/>
            <w:tcMar>
              <w:top w:w="0" w:type="dxa"/>
              <w:left w:w="29" w:type="dxa"/>
              <w:bottom w:w="0" w:type="dxa"/>
              <w:right w:w="29" w:type="dxa"/>
            </w:tcMar>
          </w:tcPr>
          <w:p w:rsidR="006F1C24" w:rsidRPr="00907B65" w:rsidRDefault="006F1C24" w:rsidP="00664E38">
            <w:pPr>
              <w:pStyle w:val="IRSBitDescription"/>
              <w:ind w:left="53"/>
              <w:rPr>
                <w:ins w:id="50152" w:author="Chunhui zheng(BJ-RD)" w:date="2019-06-26T19:15:00Z"/>
                <w:rFonts w:eastAsia="宋体"/>
                <w:b/>
                <w:lang w:eastAsia="zh-CN"/>
              </w:rPr>
            </w:pPr>
            <w:ins w:id="50153" w:author="Chunhui zheng(BJ-RD)" w:date="2019-06-26T19:15:00Z">
              <w:r>
                <w:rPr>
                  <w:rFonts w:eastAsia="宋体"/>
                  <w:b/>
                  <w:lang w:eastAsia="zh-CN"/>
                </w:rPr>
                <w:t>R</w:t>
              </w:r>
              <w:r>
                <w:rPr>
                  <w:rFonts w:eastAsia="宋体" w:hint="eastAsia"/>
                  <w:b/>
                  <w:lang w:eastAsia="zh-CN"/>
                </w:rPr>
                <w:t xml:space="preserve">eserved </w:t>
              </w:r>
            </w:ins>
          </w:p>
        </w:tc>
        <w:tc>
          <w:tcPr>
            <w:tcW w:w="1255" w:type="pct"/>
            <w:tcMar>
              <w:top w:w="0" w:type="dxa"/>
              <w:left w:w="29" w:type="dxa"/>
              <w:bottom w:w="0" w:type="dxa"/>
              <w:right w:w="29" w:type="dxa"/>
            </w:tcMar>
          </w:tcPr>
          <w:p w:rsidR="006F1C24" w:rsidRDefault="006F1C24" w:rsidP="00664E38">
            <w:pPr>
              <w:pStyle w:val="IRSBitMnemonic"/>
              <w:ind w:left="53"/>
              <w:rPr>
                <w:ins w:id="50154" w:author="Chunhui zheng(BJ-RD)" w:date="2019-06-26T19:15:00Z"/>
                <w:rFonts w:eastAsia="宋体"/>
                <w:lang w:eastAsia="zh-CN"/>
              </w:rPr>
            </w:pPr>
            <w:ins w:id="50155" w:author="Chunhui zheng(BJ-RD)" w:date="2019-06-26T19:15:00Z">
              <w:r>
                <w:rPr>
                  <w:rFonts w:eastAsia="宋体"/>
                  <w:lang w:eastAsia="zh-CN"/>
                </w:rPr>
                <w:t>R</w:t>
              </w:r>
              <w:r>
                <w:rPr>
                  <w:rFonts w:eastAsia="宋体" w:hint="eastAsia"/>
                  <w:lang w:eastAsia="zh-CN"/>
                </w:rPr>
                <w:t>xA4[31:4]</w:t>
              </w:r>
            </w:ins>
          </w:p>
        </w:tc>
        <w:tc>
          <w:tcPr>
            <w:tcW w:w="327" w:type="pct"/>
            <w:tcMar>
              <w:top w:w="0" w:type="dxa"/>
              <w:left w:w="29" w:type="dxa"/>
              <w:bottom w:w="0" w:type="dxa"/>
              <w:right w:w="29" w:type="dxa"/>
            </w:tcMar>
          </w:tcPr>
          <w:p w:rsidR="006F1C24" w:rsidRDefault="006F1C24" w:rsidP="00664E38">
            <w:pPr>
              <w:pStyle w:val="IRSBitChipRev"/>
              <w:rPr>
                <w:ins w:id="50156"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0157" w:author="Chunhui zheng(BJ-RD)" w:date="2019-06-26T19:15:00Z"/>
                <w:sz w:val="15"/>
                <w:szCs w:val="15"/>
              </w:rPr>
            </w:pPr>
            <w:ins w:id="50158" w:author="Chunhui zheng(BJ-RD)" w:date="2019-06-26T19:15:00Z">
              <w:r>
                <w:t>vcc</w:t>
              </w:r>
            </w:ins>
          </w:p>
        </w:tc>
        <w:tc>
          <w:tcPr>
            <w:tcW w:w="121" w:type="pct"/>
            <w:tcMar>
              <w:top w:w="0" w:type="dxa"/>
              <w:left w:w="29" w:type="dxa"/>
              <w:bottom w:w="0" w:type="dxa"/>
              <w:right w:w="29" w:type="dxa"/>
            </w:tcMar>
          </w:tcPr>
          <w:p w:rsidR="006F1C24" w:rsidRPr="005837C6" w:rsidRDefault="006F1C24" w:rsidP="00664E38">
            <w:pPr>
              <w:pStyle w:val="IRSBitsugS"/>
              <w:rPr>
                <w:ins w:id="50159" w:author="Chunhui zheng(BJ-RD)" w:date="2019-06-26T19:15:00Z"/>
                <w:rFonts w:eastAsia="宋体" w:hint="eastAsia"/>
                <w:lang w:eastAsia="zh-CN"/>
              </w:rPr>
            </w:pPr>
            <w:ins w:id="50160" w:author="Chunhui zheng(BJ-RD)" w:date="2019-06-26T19:15:00Z">
              <w:r w:rsidRPr="00A31AC7">
                <w:rPr>
                  <w:rFonts w:eastAsia="宋体" w:hint="eastAsia"/>
                  <w:lang w:eastAsia="zh-CN"/>
                </w:rPr>
                <w:t>R</w:t>
              </w:r>
            </w:ins>
          </w:p>
        </w:tc>
        <w:tc>
          <w:tcPr>
            <w:tcW w:w="77" w:type="pct"/>
            <w:tcMar>
              <w:top w:w="0" w:type="dxa"/>
              <w:left w:w="29" w:type="dxa"/>
              <w:bottom w:w="0" w:type="dxa"/>
              <w:right w:w="29" w:type="dxa"/>
            </w:tcMar>
          </w:tcPr>
          <w:p w:rsidR="006F1C24" w:rsidRDefault="006F1C24" w:rsidP="00664E38">
            <w:pPr>
              <w:pStyle w:val="IRSBitsugP"/>
              <w:rPr>
                <w:ins w:id="50161" w:author="Chunhui zheng(BJ-RD)" w:date="2019-06-26T19:15:00Z"/>
              </w:rPr>
            </w:pPr>
            <w:ins w:id="50162"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50163" w:author="Chunhui zheng(BJ-RD)" w:date="2019-06-26T19:15:00Z"/>
              </w:rPr>
            </w:pPr>
            <w:ins w:id="50164" w:author="Chunhui zheng(BJ-RD)" w:date="2019-06-26T19:15:00Z">
              <w:r>
                <w:t>x</w:t>
              </w:r>
            </w:ins>
          </w:p>
        </w:tc>
      </w:tr>
      <w:tr w:rsidR="006F1C24" w:rsidRPr="009445EC" w:rsidTr="00664E38">
        <w:trPr>
          <w:cantSplit/>
          <w:trHeight w:val="300"/>
          <w:jc w:val="center"/>
          <w:ins w:id="50165" w:author="Chunhui zheng(BJ-RD)" w:date="2019-06-26T19:15:00Z"/>
        </w:trPr>
        <w:tc>
          <w:tcPr>
            <w:tcW w:w="206" w:type="pct"/>
            <w:tcMar>
              <w:top w:w="0" w:type="dxa"/>
              <w:left w:w="29" w:type="dxa"/>
              <w:bottom w:w="0" w:type="dxa"/>
              <w:right w:w="29" w:type="dxa"/>
            </w:tcMar>
          </w:tcPr>
          <w:p w:rsidR="006F1C24" w:rsidRDefault="006F1C24" w:rsidP="00664E38">
            <w:pPr>
              <w:pStyle w:val="IRSBitItem"/>
              <w:rPr>
                <w:ins w:id="50166" w:author="Chunhui zheng(BJ-RD)" w:date="2019-06-26T19:15:00Z"/>
                <w:rFonts w:eastAsia="宋体" w:hint="eastAsia"/>
                <w:b w:val="0"/>
                <w:lang w:eastAsia="zh-CN"/>
              </w:rPr>
            </w:pPr>
            <w:ins w:id="50167" w:author="Chunhui zheng(BJ-RD)" w:date="2019-06-26T19:15:00Z">
              <w:r>
                <w:rPr>
                  <w:rFonts w:eastAsia="宋体" w:hint="eastAsia"/>
                  <w:b w:val="0"/>
                  <w:lang w:eastAsia="zh-CN"/>
                </w:rPr>
                <w:t>3:1</w:t>
              </w:r>
            </w:ins>
          </w:p>
        </w:tc>
        <w:tc>
          <w:tcPr>
            <w:tcW w:w="344" w:type="pct"/>
            <w:tcMar>
              <w:top w:w="0" w:type="dxa"/>
              <w:left w:w="29" w:type="dxa"/>
              <w:bottom w:w="0" w:type="dxa"/>
              <w:right w:w="29" w:type="dxa"/>
            </w:tcMar>
          </w:tcPr>
          <w:p w:rsidR="006F1C24" w:rsidRPr="00D07035" w:rsidRDefault="006F1C24" w:rsidP="00664E38">
            <w:pPr>
              <w:pStyle w:val="IRSBitAttribute"/>
              <w:rPr>
                <w:ins w:id="50168" w:author="Chunhui zheng(BJ-RD)" w:date="2019-06-26T19:15:00Z"/>
                <w:rFonts w:eastAsia="宋体" w:hint="eastAsia"/>
                <w:lang w:eastAsia="zh-CN"/>
              </w:rPr>
            </w:pPr>
            <w:ins w:id="50169" w:author="Chunhui zheng(BJ-RD)" w:date="2019-06-26T19:15:00Z">
              <w:r w:rsidRPr="001B2781">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Default="006F1C24" w:rsidP="00664E38">
            <w:pPr>
              <w:pStyle w:val="IRSBitHW-Property"/>
              <w:rPr>
                <w:ins w:id="50170" w:author="Chunhui zheng(BJ-RD)" w:date="2019-06-26T19:15:00Z"/>
                <w:rFonts w:eastAsia="宋体" w:hint="eastAsia"/>
                <w:lang w:eastAsia="zh-CN"/>
              </w:rPr>
            </w:pPr>
            <w:ins w:id="50171" w:author="Chunhui zheng(BJ-RD)" w:date="2019-06-26T19:15:00Z">
              <w:r w:rsidRPr="001B2781">
                <w:rPr>
                  <w:rFonts w:eastAsia="宋体" w:hint="eastAsia"/>
                  <w:lang w:eastAsia="zh-CN"/>
                </w:rPr>
                <w:t>RO</w:t>
              </w:r>
            </w:ins>
          </w:p>
        </w:tc>
        <w:tc>
          <w:tcPr>
            <w:tcW w:w="322" w:type="pct"/>
            <w:tcMar>
              <w:top w:w="0" w:type="dxa"/>
              <w:left w:w="29" w:type="dxa"/>
              <w:bottom w:w="0" w:type="dxa"/>
              <w:right w:w="29" w:type="dxa"/>
            </w:tcMar>
          </w:tcPr>
          <w:p w:rsidR="006F1C24" w:rsidRPr="00D07035" w:rsidRDefault="006F1C24" w:rsidP="00664E38">
            <w:pPr>
              <w:pStyle w:val="IRSBitDefault"/>
              <w:rPr>
                <w:ins w:id="50172" w:author="Chunhui zheng(BJ-RD)" w:date="2019-06-26T19:15:00Z"/>
                <w:rFonts w:eastAsia="宋体" w:hint="eastAsia"/>
                <w:lang w:eastAsia="zh-CN"/>
              </w:rPr>
            </w:pPr>
            <w:ins w:id="50173" w:author="Chunhui zheng(BJ-RD)" w:date="2019-06-26T19:15:00Z">
              <w:r w:rsidRPr="001B2781">
                <w:rPr>
                  <w:rFonts w:eastAsia="宋体" w:hint="eastAsia"/>
                  <w:lang w:eastAsia="zh-CN"/>
                </w:rPr>
                <w:t>0</w:t>
              </w:r>
            </w:ins>
          </w:p>
        </w:tc>
        <w:tc>
          <w:tcPr>
            <w:tcW w:w="1643" w:type="pct"/>
            <w:tcMar>
              <w:top w:w="0" w:type="dxa"/>
              <w:left w:w="29" w:type="dxa"/>
              <w:bottom w:w="0" w:type="dxa"/>
              <w:right w:w="29" w:type="dxa"/>
            </w:tcMar>
          </w:tcPr>
          <w:p w:rsidR="006F1C24" w:rsidRDefault="006F1C24" w:rsidP="00664E38">
            <w:pPr>
              <w:pStyle w:val="IRSBitDescription"/>
              <w:ind w:left="53"/>
              <w:rPr>
                <w:ins w:id="50174" w:author="Chunhui zheng(BJ-RD)" w:date="2019-06-26T19:15:00Z"/>
                <w:rFonts w:eastAsia="宋体" w:hint="eastAsia"/>
                <w:b/>
                <w:bCs/>
                <w:lang w:eastAsia="zh-CN"/>
              </w:rPr>
            </w:pPr>
            <w:ins w:id="50175" w:author="Chunhui zheng(BJ-RD)" w:date="2019-06-26T19:15:00Z">
              <w:r w:rsidRPr="00907B65">
                <w:rPr>
                  <w:rFonts w:eastAsia="宋体"/>
                  <w:b/>
                  <w:lang w:eastAsia="zh-CN"/>
                </w:rPr>
                <w:t>MMIO Below 2G (MMIOB2G) base address</w:t>
              </w:r>
              <w:r>
                <w:rPr>
                  <w:rFonts w:ascii="Arial" w:hAnsi="Arial" w:cs="Arial"/>
                  <w:szCs w:val="16"/>
                </w:rPr>
                <w:br/>
              </w:r>
              <w:r w:rsidRPr="00907B65">
                <w:rPr>
                  <w:rFonts w:eastAsia="宋体"/>
                  <w:lang w:eastAsia="zh-CN"/>
                </w:rPr>
                <w:t>MMIOB2G base address, A[39:32] are fixed to 0, A[31] is fixed to 0, A[30:28] are programmable, A[27:0] are fixed to 0.</w:t>
              </w:r>
              <w:r w:rsidRPr="00907B65">
                <w:rPr>
                  <w:rFonts w:eastAsia="宋体"/>
                  <w:lang w:eastAsia="zh-CN"/>
                </w:rPr>
                <w:br/>
                <w:t>MMIOB2G Limit address is fixed to 2G-1, when MMIOB2G is valid, any address X hit MMIOB2G range( MMIOB2G_base &lt;= X &lt;=MMIOB2G_Limit) is claimed by MMIO decoder.</w:t>
              </w:r>
              <w:r>
                <w:rPr>
                  <w:rFonts w:ascii="Arial" w:hAnsi="Arial" w:cs="Arial"/>
                  <w:szCs w:val="16"/>
                </w:rPr>
                <w:br/>
              </w:r>
              <w:r w:rsidRPr="00907B65">
                <w:rPr>
                  <w:rFonts w:eastAsia="Times New Roman"/>
                  <w:shd w:val="clear" w:color="auto" w:fill="C0C0C0"/>
                </w:rPr>
                <w:t xml:space="preserve">((For Internal Reference: This bit is RW when D0F2 </w:t>
              </w:r>
              <w:r>
                <w:rPr>
                  <w:rFonts w:eastAsia="Times New Roman"/>
                  <w:shd w:val="clear" w:color="auto" w:fill="C0C0C0"/>
                </w:rPr>
                <w:t>Rx90</w:t>
              </w:r>
              <w:r w:rsidRPr="00907B65">
                <w:rPr>
                  <w:rFonts w:eastAsia="Times New Roman"/>
                  <w:shd w:val="clear" w:color="auto" w:fill="C0C0C0"/>
                </w:rPr>
                <w:t xml:space="preserve"> [30] is set to 0.</w:t>
              </w:r>
              <w:r w:rsidRPr="00907B65">
                <w:rPr>
                  <w:rFonts w:eastAsia="Times New Roman"/>
                  <w:shd w:val="clear" w:color="auto" w:fill="C0C0C0"/>
                </w:rPr>
                <w:br/>
                <w:t>@((#control_lock=</w:t>
              </w:r>
              <w:r>
                <w:rPr>
                  <w:rFonts w:eastAsia="Times New Roman"/>
                  <w:shd w:val="clear" w:color="auto" w:fill="C0C0C0"/>
                </w:rPr>
                <w:t>lock_port RSVAD_LOCK</w:t>
              </w:r>
              <w:r w:rsidRPr="00907B65">
                <w:rPr>
                  <w:rFonts w:eastAsia="Times New Roman"/>
                  <w:shd w:val="clear" w:color="auto" w:fill="C0C0C0"/>
                </w:rPr>
                <w:t xml:space="preserve">)) )) </w:t>
              </w:r>
              <w:r w:rsidRPr="00907B65">
                <w:rPr>
                  <w:rFonts w:eastAsia="Times New Roman"/>
                  <w:shd w:val="clear" w:color="auto" w:fill="C0C0C0"/>
                </w:rPr>
                <w:br/>
                <w:t>((For Internal Reference: The register is for SVAD.))</w:t>
              </w:r>
              <w:r w:rsidRPr="00907B65">
                <w:rPr>
                  <w:rFonts w:eastAsia="Times New Roman"/>
                  <w:shd w:val="clear" w:color="auto" w:fill="C0C0C0"/>
                </w:rPr>
                <w:br/>
                <w:t>((For Internal Reference: @((#USER=HIF)) ))</w:t>
              </w:r>
            </w:ins>
          </w:p>
        </w:tc>
        <w:tc>
          <w:tcPr>
            <w:tcW w:w="1255" w:type="pct"/>
            <w:tcMar>
              <w:top w:w="0" w:type="dxa"/>
              <w:left w:w="29" w:type="dxa"/>
              <w:bottom w:w="0" w:type="dxa"/>
              <w:right w:w="29" w:type="dxa"/>
            </w:tcMar>
          </w:tcPr>
          <w:p w:rsidR="006F1C24" w:rsidRPr="007512B4" w:rsidRDefault="006F1C24" w:rsidP="00664E38">
            <w:pPr>
              <w:pStyle w:val="IRSBitMnemonic"/>
              <w:ind w:left="53"/>
              <w:rPr>
                <w:ins w:id="50176" w:author="Chunhui zheng(BJ-RD)" w:date="2019-06-26T19:15:00Z"/>
                <w:rFonts w:eastAsia="宋体" w:hint="eastAsia"/>
                <w:lang w:eastAsia="zh-CN"/>
              </w:rPr>
            </w:pPr>
            <w:ins w:id="50177" w:author="Chunhui zheng(BJ-RD)" w:date="2019-06-26T19:15:00Z">
              <w:r>
                <w:rPr>
                  <w:rFonts w:eastAsia="宋体" w:hint="eastAsia"/>
                  <w:lang w:eastAsia="zh-CN"/>
                </w:rPr>
                <w:t>RSVAD</w:t>
              </w:r>
              <w:r w:rsidRPr="001B2781">
                <w:rPr>
                  <w:rFonts w:eastAsia="宋体" w:hint="eastAsia"/>
                  <w:lang w:eastAsia="zh-CN"/>
                </w:rPr>
                <w:t>_MMIO</w:t>
              </w:r>
              <w:r>
                <w:rPr>
                  <w:rFonts w:eastAsia="宋体" w:hint="eastAsia"/>
                  <w:lang w:eastAsia="zh-CN"/>
                </w:rPr>
                <w:t>B2GBASE[30</w:t>
              </w:r>
              <w:r w:rsidRPr="001B2781">
                <w:rPr>
                  <w:rFonts w:eastAsia="宋体" w:hint="eastAsia"/>
                  <w:lang w:eastAsia="zh-CN"/>
                </w:rPr>
                <w:t>:28]</w:t>
              </w:r>
            </w:ins>
          </w:p>
        </w:tc>
        <w:tc>
          <w:tcPr>
            <w:tcW w:w="327" w:type="pct"/>
            <w:tcMar>
              <w:top w:w="0" w:type="dxa"/>
              <w:left w:w="29" w:type="dxa"/>
              <w:bottom w:w="0" w:type="dxa"/>
              <w:right w:w="29" w:type="dxa"/>
            </w:tcMar>
          </w:tcPr>
          <w:p w:rsidR="006F1C24" w:rsidRDefault="006F1C24" w:rsidP="00664E38">
            <w:pPr>
              <w:pStyle w:val="IRSBitChipRev"/>
              <w:rPr>
                <w:ins w:id="50178" w:author="Chunhui zheng(BJ-RD)" w:date="2019-06-26T19:15:00Z"/>
              </w:rPr>
            </w:pPr>
          </w:p>
        </w:tc>
        <w:tc>
          <w:tcPr>
            <w:tcW w:w="292" w:type="pct"/>
            <w:tcMar>
              <w:top w:w="0" w:type="dxa"/>
              <w:left w:w="29" w:type="dxa"/>
              <w:bottom w:w="0" w:type="dxa"/>
              <w:right w:w="29" w:type="dxa"/>
            </w:tcMar>
          </w:tcPr>
          <w:p w:rsidR="006F1C24" w:rsidRPr="00D07035" w:rsidRDefault="006F1C24" w:rsidP="00664E38">
            <w:pPr>
              <w:pStyle w:val="IRSBitPwrDm"/>
              <w:rPr>
                <w:ins w:id="50179" w:author="Chunhui zheng(BJ-RD)" w:date="2019-06-26T19:15:00Z"/>
                <w:rFonts w:eastAsia="宋体" w:hint="eastAsia"/>
                <w:lang w:eastAsia="zh-CN"/>
              </w:rPr>
            </w:pPr>
            <w:ins w:id="50180" w:author="Chunhui zheng(BJ-RD)" w:date="2019-06-26T19:15:00Z">
              <w:r>
                <w:t>vcc</w:t>
              </w:r>
            </w:ins>
          </w:p>
        </w:tc>
        <w:tc>
          <w:tcPr>
            <w:tcW w:w="121" w:type="pct"/>
            <w:tcMar>
              <w:top w:w="0" w:type="dxa"/>
              <w:left w:w="29" w:type="dxa"/>
              <w:bottom w:w="0" w:type="dxa"/>
              <w:right w:w="29" w:type="dxa"/>
            </w:tcMar>
          </w:tcPr>
          <w:p w:rsidR="006F1C24" w:rsidRDefault="006F1C24" w:rsidP="00664E38">
            <w:pPr>
              <w:pStyle w:val="IRSBitsugS"/>
              <w:rPr>
                <w:ins w:id="50181" w:author="Chunhui zheng(BJ-RD)" w:date="2019-06-26T19:15:00Z"/>
                <w:rFonts w:eastAsia="宋体" w:hint="eastAsia"/>
                <w:lang w:eastAsia="zh-CN"/>
              </w:rPr>
            </w:pPr>
            <w:ins w:id="50182"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50183" w:author="Chunhui zheng(BJ-RD)" w:date="2019-06-26T19:15:00Z"/>
                <w:rFonts w:eastAsia="宋体" w:hint="eastAsia"/>
                <w:lang w:eastAsia="zh-CN"/>
              </w:rPr>
            </w:pPr>
            <w:ins w:id="50184"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50185" w:author="Chunhui zheng(BJ-RD)" w:date="2019-06-26T19:15:00Z"/>
                <w:rFonts w:eastAsia="宋体" w:hint="eastAsia"/>
                <w:lang w:eastAsia="zh-CN"/>
              </w:rPr>
            </w:pPr>
            <w:ins w:id="50186" w:author="Chunhui zheng(BJ-RD)" w:date="2019-06-26T19:15:00Z">
              <w:r>
                <w:t>x</w:t>
              </w:r>
            </w:ins>
          </w:p>
        </w:tc>
      </w:tr>
      <w:tr w:rsidR="006F1C24" w:rsidTr="00664E38">
        <w:trPr>
          <w:cantSplit/>
          <w:trHeight w:val="300"/>
          <w:jc w:val="center"/>
          <w:ins w:id="50187" w:author="Chunhui zheng(BJ-RD)" w:date="2019-06-26T19:15:00Z"/>
        </w:trPr>
        <w:tc>
          <w:tcPr>
            <w:tcW w:w="206" w:type="pct"/>
            <w:tcMar>
              <w:top w:w="0" w:type="dxa"/>
              <w:left w:w="29" w:type="dxa"/>
              <w:bottom w:w="0" w:type="dxa"/>
              <w:right w:w="29" w:type="dxa"/>
            </w:tcMar>
          </w:tcPr>
          <w:p w:rsidR="006F1C24" w:rsidRPr="005F2F0D" w:rsidRDefault="006F1C24" w:rsidP="00664E38">
            <w:pPr>
              <w:pStyle w:val="IRSBitItem"/>
              <w:rPr>
                <w:ins w:id="50188" w:author="Chunhui zheng(BJ-RD)" w:date="2019-06-26T19:15:00Z"/>
                <w:rFonts w:eastAsia="宋体" w:hint="eastAsia"/>
                <w:b w:val="0"/>
                <w:lang w:eastAsia="zh-CN"/>
              </w:rPr>
            </w:pPr>
            <w:ins w:id="50189" w:author="Chunhui zheng(BJ-RD)" w:date="2019-06-26T19:15:00Z">
              <w:r>
                <w:rPr>
                  <w:rFonts w:eastAsia="宋体" w:hint="eastAsia"/>
                  <w:b w:val="0"/>
                  <w:lang w:eastAsia="zh-CN"/>
                </w:rPr>
                <w:t>0</w:t>
              </w:r>
            </w:ins>
          </w:p>
        </w:tc>
        <w:tc>
          <w:tcPr>
            <w:tcW w:w="344" w:type="pct"/>
            <w:tcMar>
              <w:top w:w="0" w:type="dxa"/>
              <w:left w:w="29" w:type="dxa"/>
              <w:bottom w:w="0" w:type="dxa"/>
              <w:right w:w="29" w:type="dxa"/>
            </w:tcMar>
          </w:tcPr>
          <w:p w:rsidR="006F1C24" w:rsidRPr="001B2781" w:rsidRDefault="006F1C24" w:rsidP="00664E38">
            <w:pPr>
              <w:pStyle w:val="IRSBitAttribute"/>
              <w:rPr>
                <w:ins w:id="50190" w:author="Chunhui zheng(BJ-RD)" w:date="2019-06-26T19:15:00Z"/>
                <w:rFonts w:eastAsia="宋体" w:hint="eastAsia"/>
                <w:lang w:eastAsia="zh-CN"/>
              </w:rPr>
            </w:pPr>
            <w:ins w:id="50191" w:author="Chunhui zheng(BJ-RD)" w:date="2019-06-26T19:15:00Z">
              <w:r w:rsidRPr="001B2781">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Pr="001B2781" w:rsidRDefault="006F1C24" w:rsidP="00664E38">
            <w:pPr>
              <w:pStyle w:val="IRSBitHW-Property"/>
              <w:rPr>
                <w:ins w:id="50192" w:author="Chunhui zheng(BJ-RD)" w:date="2019-06-26T19:15:00Z"/>
                <w:rFonts w:eastAsia="宋体" w:hint="eastAsia"/>
                <w:lang w:eastAsia="zh-CN"/>
              </w:rPr>
            </w:pPr>
            <w:ins w:id="50193" w:author="Chunhui zheng(BJ-RD)" w:date="2019-06-26T19:15:00Z">
              <w:r w:rsidRPr="001B2781">
                <w:rPr>
                  <w:rFonts w:eastAsia="宋体" w:hint="eastAsia"/>
                  <w:lang w:eastAsia="zh-CN"/>
                </w:rPr>
                <w:t>RO</w:t>
              </w:r>
            </w:ins>
          </w:p>
        </w:tc>
        <w:tc>
          <w:tcPr>
            <w:tcW w:w="322" w:type="pct"/>
            <w:tcMar>
              <w:top w:w="0" w:type="dxa"/>
              <w:left w:w="29" w:type="dxa"/>
              <w:bottom w:w="0" w:type="dxa"/>
              <w:right w:w="29" w:type="dxa"/>
            </w:tcMar>
          </w:tcPr>
          <w:p w:rsidR="006F1C24" w:rsidRPr="001B2781" w:rsidRDefault="006F1C24" w:rsidP="00664E38">
            <w:pPr>
              <w:pStyle w:val="IRSBitDefault"/>
              <w:rPr>
                <w:ins w:id="50194" w:author="Chunhui zheng(BJ-RD)" w:date="2019-06-26T19:15:00Z"/>
                <w:rFonts w:eastAsia="宋体" w:hint="eastAsia"/>
                <w:lang w:eastAsia="zh-CN"/>
              </w:rPr>
            </w:pPr>
            <w:ins w:id="50195" w:author="Chunhui zheng(BJ-RD)" w:date="2019-06-26T19:15:00Z">
              <w:r w:rsidRPr="001B2781">
                <w:rPr>
                  <w:rFonts w:eastAsia="宋体" w:hint="eastAsia"/>
                  <w:lang w:eastAsia="zh-CN"/>
                </w:rPr>
                <w:t>0</w:t>
              </w:r>
            </w:ins>
          </w:p>
        </w:tc>
        <w:tc>
          <w:tcPr>
            <w:tcW w:w="1643" w:type="pct"/>
            <w:tcMar>
              <w:top w:w="0" w:type="dxa"/>
              <w:left w:w="29" w:type="dxa"/>
              <w:bottom w:w="0" w:type="dxa"/>
              <w:right w:w="29" w:type="dxa"/>
            </w:tcMar>
          </w:tcPr>
          <w:p w:rsidR="006F1C24" w:rsidRDefault="006F1C24" w:rsidP="00664E38">
            <w:pPr>
              <w:pStyle w:val="IRSBitDescription"/>
              <w:ind w:left="53"/>
              <w:rPr>
                <w:ins w:id="50196" w:author="Chunhui zheng(BJ-RD)" w:date="2019-06-26T19:15:00Z"/>
                <w:rFonts w:eastAsia="宋体" w:hint="eastAsia"/>
                <w:b/>
                <w:lang w:eastAsia="zh-CN"/>
              </w:rPr>
            </w:pPr>
            <w:ins w:id="50197" w:author="Chunhui zheng(BJ-RD)" w:date="2019-06-26T19:15:00Z">
              <w:r>
                <w:rPr>
                  <w:rFonts w:eastAsia="宋体" w:hint="eastAsia"/>
                  <w:b/>
                  <w:lang w:eastAsia="zh-CN"/>
                </w:rPr>
                <w:t xml:space="preserve">MMIO Below 2G disable </w:t>
              </w:r>
            </w:ins>
          </w:p>
          <w:p w:rsidR="006F1C24" w:rsidRDefault="006F1C24" w:rsidP="00664E38">
            <w:pPr>
              <w:pStyle w:val="IRSBitDescription"/>
              <w:ind w:left="53"/>
              <w:rPr>
                <w:ins w:id="50198" w:author="Chunhui zheng(BJ-RD)" w:date="2019-06-26T19:15:00Z"/>
                <w:rFonts w:eastAsia="宋体" w:hint="eastAsia"/>
                <w:b/>
                <w:lang w:eastAsia="zh-CN"/>
              </w:rPr>
            </w:pPr>
            <w:ins w:id="50199" w:author="Chunhui zheng(BJ-RD)" w:date="2019-06-26T19:15:00Z">
              <w:r>
                <w:rPr>
                  <w:rFonts w:eastAsia="宋体" w:hint="eastAsia"/>
                  <w:b/>
                  <w:lang w:eastAsia="zh-CN"/>
                </w:rPr>
                <w:t>1:  MMIO Below 2G is invalid</w:t>
              </w:r>
            </w:ins>
          </w:p>
          <w:p w:rsidR="006F1C24" w:rsidRDefault="006F1C24" w:rsidP="00664E38">
            <w:pPr>
              <w:pStyle w:val="IRSBitDescription"/>
              <w:ind w:left="53"/>
              <w:rPr>
                <w:ins w:id="50200" w:author="Chunhui zheng(BJ-RD)" w:date="2019-06-26T19:15:00Z"/>
                <w:rFonts w:eastAsia="宋体" w:hint="eastAsia"/>
                <w:b/>
                <w:lang w:eastAsia="zh-CN"/>
              </w:rPr>
            </w:pPr>
            <w:ins w:id="50201" w:author="Chunhui zheng(BJ-RD)" w:date="2019-06-26T19:15:00Z">
              <w:r>
                <w:rPr>
                  <w:rFonts w:eastAsia="宋体" w:hint="eastAsia"/>
                  <w:b/>
                  <w:lang w:eastAsia="zh-CN"/>
                </w:rPr>
                <w:t>0:  MMIO Below 2G is valid</w:t>
              </w:r>
            </w:ins>
          </w:p>
          <w:p w:rsidR="006F1C24" w:rsidRPr="000A7997" w:rsidRDefault="006F1C24" w:rsidP="00664E38">
            <w:pPr>
              <w:ind w:leftChars="25" w:left="53"/>
              <w:rPr>
                <w:ins w:id="50202" w:author="Chunhui zheng(BJ-RD)" w:date="2019-06-26T19:15:00Z"/>
                <w:sz w:val="16"/>
                <w:szCs w:val="16"/>
                <w:shd w:val="clear" w:color="auto" w:fill="C0C0C0"/>
              </w:rPr>
            </w:pPr>
            <w:ins w:id="50203"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0204" w:author="Chunhui zheng(BJ-RD)" w:date="2019-06-26T19:15:00Z"/>
                <w:rFonts w:hint="eastAsia"/>
                <w:sz w:val="16"/>
                <w:szCs w:val="16"/>
                <w:shd w:val="clear" w:color="auto" w:fill="C0C0C0"/>
              </w:rPr>
            </w:pPr>
            <w:ins w:id="50205"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0206" w:author="Chunhui zheng(BJ-RD)" w:date="2019-06-26T19:15:00Z"/>
                <w:rFonts w:eastAsia="Times New Roman"/>
                <w:shd w:val="clear" w:color="auto" w:fill="C0C0C0"/>
              </w:rPr>
            </w:pPr>
            <w:ins w:id="50207"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907B65" w:rsidRDefault="006F1C24" w:rsidP="00664E38">
            <w:pPr>
              <w:pStyle w:val="IRSBitDescription"/>
              <w:ind w:left="53"/>
              <w:rPr>
                <w:ins w:id="50208" w:author="Chunhui zheng(BJ-RD)" w:date="2019-06-26T19:15:00Z"/>
                <w:rFonts w:eastAsia="宋体"/>
                <w:b/>
                <w:lang w:eastAsia="zh-CN"/>
              </w:rPr>
            </w:pPr>
            <w:ins w:id="50209"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55" w:type="pct"/>
            <w:tcMar>
              <w:top w:w="0" w:type="dxa"/>
              <w:left w:w="29" w:type="dxa"/>
              <w:bottom w:w="0" w:type="dxa"/>
              <w:right w:w="29" w:type="dxa"/>
            </w:tcMar>
          </w:tcPr>
          <w:p w:rsidR="006F1C24" w:rsidRPr="007A1F5D" w:rsidRDefault="006F1C24" w:rsidP="00664E38">
            <w:pPr>
              <w:pStyle w:val="IRSBitMnemonic"/>
              <w:ind w:left="53"/>
              <w:rPr>
                <w:ins w:id="50210" w:author="Chunhui zheng(BJ-RD)" w:date="2019-06-26T19:15:00Z"/>
                <w:rFonts w:eastAsia="宋体" w:hint="eastAsia"/>
                <w:lang w:eastAsia="zh-CN"/>
              </w:rPr>
            </w:pPr>
            <w:ins w:id="50211" w:author="Chunhui zheng(BJ-RD)" w:date="2019-06-26T19:15:00Z">
              <w:r w:rsidRPr="00873E09">
                <w:rPr>
                  <w:highlight w:val="yellow"/>
                </w:rPr>
                <w:t>RSVAD_MMIOB2G_DIS</w:t>
              </w:r>
            </w:ins>
          </w:p>
        </w:tc>
        <w:tc>
          <w:tcPr>
            <w:tcW w:w="327" w:type="pct"/>
            <w:tcMar>
              <w:top w:w="0" w:type="dxa"/>
              <w:left w:w="29" w:type="dxa"/>
              <w:bottom w:w="0" w:type="dxa"/>
              <w:right w:w="29" w:type="dxa"/>
            </w:tcMar>
          </w:tcPr>
          <w:p w:rsidR="006F1C24" w:rsidRDefault="006F1C24" w:rsidP="00664E38">
            <w:pPr>
              <w:pStyle w:val="IRSBitChipRev"/>
              <w:rPr>
                <w:ins w:id="50212" w:author="Chunhui zheng(BJ-RD)" w:date="2019-06-26T19:15:00Z"/>
              </w:rPr>
            </w:pPr>
          </w:p>
        </w:tc>
        <w:tc>
          <w:tcPr>
            <w:tcW w:w="292" w:type="pct"/>
            <w:tcMar>
              <w:top w:w="0" w:type="dxa"/>
              <w:left w:w="29" w:type="dxa"/>
              <w:bottom w:w="0" w:type="dxa"/>
              <w:right w:w="29" w:type="dxa"/>
            </w:tcMar>
          </w:tcPr>
          <w:p w:rsidR="006F1C24" w:rsidRPr="008C6B7B" w:rsidRDefault="006F1C24" w:rsidP="00664E38">
            <w:pPr>
              <w:pStyle w:val="IRSBitPwrDm"/>
              <w:rPr>
                <w:ins w:id="50213" w:author="Chunhui zheng(BJ-RD)" w:date="2019-06-26T19:15:00Z"/>
                <w:rFonts w:eastAsia="等线" w:hint="eastAsia"/>
                <w:sz w:val="15"/>
                <w:szCs w:val="15"/>
                <w:lang w:eastAsia="zh-CN"/>
              </w:rPr>
            </w:pPr>
            <w:ins w:id="50214" w:author="Chunhui zheng(BJ-RD)" w:date="2019-06-26T19:15:00Z">
              <w:r w:rsidRPr="008C6B7B">
                <w:rPr>
                  <w:rFonts w:eastAsia="等线" w:hint="eastAsia"/>
                  <w:sz w:val="15"/>
                  <w:szCs w:val="15"/>
                  <w:lang w:eastAsia="zh-CN"/>
                </w:rPr>
                <w:t>vcc</w:t>
              </w:r>
            </w:ins>
          </w:p>
        </w:tc>
        <w:tc>
          <w:tcPr>
            <w:tcW w:w="121" w:type="pct"/>
            <w:tcMar>
              <w:top w:w="0" w:type="dxa"/>
              <w:left w:w="29" w:type="dxa"/>
              <w:bottom w:w="0" w:type="dxa"/>
              <w:right w:w="29" w:type="dxa"/>
            </w:tcMar>
          </w:tcPr>
          <w:p w:rsidR="006F1C24" w:rsidRPr="008C6B7B" w:rsidRDefault="006F1C24" w:rsidP="00664E38">
            <w:pPr>
              <w:pStyle w:val="IRSBitsugS"/>
              <w:rPr>
                <w:ins w:id="50215" w:author="Chunhui zheng(BJ-RD)" w:date="2019-06-26T19:15:00Z"/>
                <w:rFonts w:eastAsia="等线" w:hint="eastAsia"/>
                <w:lang w:eastAsia="zh-CN"/>
              </w:rPr>
            </w:pPr>
            <w:ins w:id="50216" w:author="Chunhui zheng(BJ-RD)" w:date="2019-06-26T19:15:00Z">
              <w:r w:rsidRPr="008C6B7B">
                <w:rPr>
                  <w:rFonts w:eastAsia="等线" w:hint="eastAsia"/>
                  <w:lang w:eastAsia="zh-CN"/>
                </w:rPr>
                <w:t>x</w:t>
              </w:r>
            </w:ins>
          </w:p>
        </w:tc>
        <w:tc>
          <w:tcPr>
            <w:tcW w:w="77" w:type="pct"/>
            <w:tcMar>
              <w:top w:w="0" w:type="dxa"/>
              <w:left w:w="29" w:type="dxa"/>
              <w:bottom w:w="0" w:type="dxa"/>
              <w:right w:w="29" w:type="dxa"/>
            </w:tcMar>
          </w:tcPr>
          <w:p w:rsidR="006F1C24" w:rsidRDefault="006F1C24" w:rsidP="00664E38">
            <w:pPr>
              <w:pStyle w:val="IRSBitsugP"/>
              <w:rPr>
                <w:ins w:id="50217" w:author="Chunhui zheng(BJ-RD)" w:date="2019-06-26T19:15:00Z"/>
              </w:rPr>
            </w:pPr>
            <w:ins w:id="50218"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50219" w:author="Chunhui zheng(BJ-RD)" w:date="2019-06-26T19:15:00Z"/>
              </w:rPr>
            </w:pPr>
            <w:ins w:id="50220" w:author="Chunhui zheng(BJ-RD)" w:date="2019-06-26T19:15:00Z">
              <w:r>
                <w:t>x</w:t>
              </w:r>
            </w:ins>
          </w:p>
        </w:tc>
      </w:tr>
    </w:tbl>
    <w:p w:rsidR="006F1C24" w:rsidRPr="004377D1" w:rsidRDefault="006F1C24" w:rsidP="006F1C24">
      <w:pPr>
        <w:pStyle w:val="IRSReg-Heading"/>
        <w:ind w:left="189"/>
        <w:rPr>
          <w:ins w:id="50221" w:author="Chunhui zheng(BJ-RD)" w:date="2019-06-26T19:15:00Z"/>
          <w:rFonts w:eastAsia="宋体" w:hint="eastAsia"/>
          <w:lang w:eastAsia="zh-CN"/>
        </w:rPr>
      </w:pPr>
      <w:ins w:id="50222" w:author="Chunhui zheng(BJ-RD)" w:date="2019-06-26T19:15:00Z">
        <w:r>
          <w:rPr>
            <w:u w:val="single"/>
          </w:rPr>
          <w:t xml:space="preserve">Offset Address: </w:t>
        </w:r>
        <w:r>
          <w:rPr>
            <w:rFonts w:eastAsia="宋体"/>
            <w:u w:val="single"/>
            <w:lang w:eastAsia="zh-CN"/>
          </w:rPr>
          <w:t>A</w:t>
        </w:r>
        <w:r>
          <w:rPr>
            <w:rFonts w:eastAsia="宋体" w:hint="eastAsia"/>
            <w:u w:val="single"/>
            <w:lang w:eastAsia="zh-CN"/>
          </w:rPr>
          <w:t>B</w:t>
        </w:r>
        <w:r>
          <w:rPr>
            <w:u w:val="single"/>
          </w:rPr>
          <w:t>-</w:t>
        </w:r>
        <w:r>
          <w:rPr>
            <w:rFonts w:eastAsia="宋体"/>
            <w:u w:val="single"/>
            <w:lang w:eastAsia="zh-CN"/>
          </w:rPr>
          <w:t>A</w:t>
        </w:r>
        <w:r>
          <w:rPr>
            <w:rFonts w:eastAsia="宋体" w:hint="eastAsia"/>
            <w:u w:val="single"/>
            <w:lang w:eastAsia="zh-CN"/>
          </w:rPr>
          <w:t>8</w:t>
        </w:r>
        <w:r>
          <w:rPr>
            <w:u w:val="single"/>
          </w:rPr>
          <w:t>h (D0F</w:t>
        </w:r>
        <w:r w:rsidRPr="00AD7CEB">
          <w:rPr>
            <w:rFonts w:eastAsia="宋体" w:hint="eastAsia"/>
            <w:u w:val="single"/>
            <w:lang w:eastAsia="zh-CN"/>
          </w:rPr>
          <w:t>2</w:t>
        </w:r>
        <w:r>
          <w:rPr>
            <w:u w:val="single"/>
          </w:rPr>
          <w:t>)</w:t>
        </w:r>
        <w:r>
          <w:t xml:space="preserve"> </w:t>
        </w:r>
        <w:r>
          <w:rPr>
            <w:rFonts w:eastAsia="宋体" w:hint="eastAsia"/>
            <w:lang w:eastAsia="zh-CN"/>
          </w:rPr>
          <w:br/>
          <w:t>MMIOB2G decoder</w:t>
        </w:r>
        <w:r>
          <w:rPr>
            <w:rFonts w:hint="eastAsia"/>
            <w:lang w:eastAsia="zh-TW"/>
          </w:rPr>
          <w:tab/>
        </w:r>
        <w:r>
          <w:t>Default Value:</w:t>
        </w:r>
        <w:r>
          <w:rPr>
            <w:rFonts w:ascii="宋体" w:eastAsia="宋体" w:hAnsi="宋体" w:hint="eastAsia"/>
            <w:color w:val="000000"/>
            <w:lang w:eastAsia="zh-CN"/>
          </w:rPr>
          <w:t>0000  0000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523"/>
        <w:gridCol w:w="2547"/>
        <w:gridCol w:w="663"/>
        <w:gridCol w:w="592"/>
        <w:gridCol w:w="147"/>
        <w:gridCol w:w="156"/>
        <w:gridCol w:w="165"/>
      </w:tblGrid>
      <w:tr w:rsidR="006F1C24" w:rsidTr="00664E38">
        <w:trPr>
          <w:cantSplit/>
          <w:trHeight w:val="300"/>
          <w:jc w:val="center"/>
          <w:ins w:id="50223" w:author="Chunhui zheng(BJ-RD)" w:date="2019-06-26T19:15:00Z"/>
        </w:trPr>
        <w:tc>
          <w:tcPr>
            <w:tcW w:w="248" w:type="pct"/>
            <w:tcMar>
              <w:top w:w="0" w:type="dxa"/>
              <w:left w:w="29" w:type="dxa"/>
              <w:bottom w:w="0" w:type="dxa"/>
              <w:right w:w="29" w:type="dxa"/>
            </w:tcMar>
            <w:vAlign w:val="center"/>
          </w:tcPr>
          <w:p w:rsidR="006F1C24" w:rsidRDefault="006F1C24" w:rsidP="00664E38">
            <w:pPr>
              <w:pStyle w:val="IRSBitItem"/>
              <w:rPr>
                <w:ins w:id="50224" w:author="Chunhui zheng(BJ-RD)" w:date="2019-06-26T19:15:00Z"/>
              </w:rPr>
            </w:pPr>
            <w:ins w:id="50225"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50226" w:author="Chunhui zheng(BJ-RD)" w:date="2019-06-26T19:15:00Z"/>
                <w:b/>
              </w:rPr>
            </w:pPr>
            <w:ins w:id="50227"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50228" w:author="Chunhui zheng(BJ-RD)" w:date="2019-06-26T19:15:00Z"/>
                <w:b/>
              </w:rPr>
            </w:pPr>
            <w:ins w:id="50229" w:author="Chunhui zheng(BJ-RD)" w:date="2019-06-26T19:15:00Z">
              <w:r w:rsidRPr="00F62296">
                <w:rPr>
                  <w:b/>
                </w:rPr>
                <w:t>HW Property</w:t>
              </w:r>
            </w:ins>
          </w:p>
        </w:tc>
        <w:tc>
          <w:tcPr>
            <w:tcW w:w="362" w:type="pct"/>
            <w:tcMar>
              <w:top w:w="0" w:type="dxa"/>
              <w:left w:w="29" w:type="dxa"/>
              <w:bottom w:w="0" w:type="dxa"/>
              <w:right w:w="29" w:type="dxa"/>
            </w:tcMar>
            <w:vAlign w:val="center"/>
          </w:tcPr>
          <w:p w:rsidR="006F1C24" w:rsidRPr="00F62296" w:rsidRDefault="006F1C24" w:rsidP="00664E38">
            <w:pPr>
              <w:pStyle w:val="IRSBitDefault"/>
              <w:rPr>
                <w:ins w:id="50230" w:author="Chunhui zheng(BJ-RD)" w:date="2019-06-26T19:15:00Z"/>
                <w:b/>
              </w:rPr>
            </w:pPr>
            <w:ins w:id="50231" w:author="Chunhui zheng(BJ-RD)" w:date="2019-06-26T19:15:00Z">
              <w:r w:rsidRPr="00F62296">
                <w:rPr>
                  <w:b/>
                </w:rPr>
                <w:t>Default</w:t>
              </w:r>
            </w:ins>
          </w:p>
        </w:tc>
        <w:tc>
          <w:tcPr>
            <w:tcW w:w="2174" w:type="pct"/>
            <w:tcMar>
              <w:top w:w="0" w:type="dxa"/>
              <w:left w:w="29" w:type="dxa"/>
              <w:bottom w:w="0" w:type="dxa"/>
              <w:right w:w="29" w:type="dxa"/>
            </w:tcMar>
            <w:vAlign w:val="center"/>
          </w:tcPr>
          <w:p w:rsidR="006F1C24" w:rsidRPr="00293312" w:rsidRDefault="006F1C24" w:rsidP="00664E38">
            <w:pPr>
              <w:pStyle w:val="IRSBitDescription"/>
              <w:ind w:left="53"/>
              <w:rPr>
                <w:ins w:id="50232" w:author="Chunhui zheng(BJ-RD)" w:date="2019-06-26T19:15:00Z"/>
                <w:rFonts w:eastAsia="Times New Roman"/>
                <w:b/>
              </w:rPr>
            </w:pPr>
            <w:ins w:id="50233" w:author="Chunhui zheng(BJ-RD)" w:date="2019-06-26T19:15:00Z">
              <w:r w:rsidRPr="00293312">
                <w:rPr>
                  <w:rFonts w:eastAsia="Times New Roman"/>
                  <w:b/>
                </w:rPr>
                <w:t>Description</w:t>
              </w:r>
            </w:ins>
          </w:p>
        </w:tc>
        <w:tc>
          <w:tcPr>
            <w:tcW w:w="588" w:type="pct"/>
            <w:tcMar>
              <w:top w:w="0" w:type="dxa"/>
              <w:left w:w="29" w:type="dxa"/>
              <w:bottom w:w="0" w:type="dxa"/>
              <w:right w:w="29" w:type="dxa"/>
            </w:tcMar>
            <w:vAlign w:val="center"/>
          </w:tcPr>
          <w:p w:rsidR="006F1C24" w:rsidRPr="00F62296" w:rsidRDefault="006F1C24" w:rsidP="00664E38">
            <w:pPr>
              <w:pStyle w:val="IRSBitMnemonic"/>
              <w:ind w:left="53"/>
              <w:rPr>
                <w:ins w:id="50234" w:author="Chunhui zheng(BJ-RD)" w:date="2019-06-26T19:15:00Z"/>
              </w:rPr>
            </w:pPr>
            <w:ins w:id="50235"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50236" w:author="Chunhui zheng(BJ-RD)" w:date="2019-06-26T19:15:00Z"/>
                <w:b/>
              </w:rPr>
            </w:pPr>
            <w:ins w:id="50237"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50238" w:author="Chunhui zheng(BJ-RD)" w:date="2019-06-26T19:15:00Z"/>
                <w:b/>
              </w:rPr>
            </w:pPr>
            <w:ins w:id="50239" w:author="Chunhui zheng(BJ-RD)" w:date="2019-06-26T19:15:00Z">
              <w:r w:rsidRPr="00F62296">
                <w:rPr>
                  <w:b/>
                </w:rPr>
                <w:t>PwrDm</w:t>
              </w:r>
            </w:ins>
          </w:p>
        </w:tc>
        <w:tc>
          <w:tcPr>
            <w:tcW w:w="121" w:type="pct"/>
            <w:tcMar>
              <w:top w:w="0" w:type="dxa"/>
              <w:left w:w="29" w:type="dxa"/>
              <w:bottom w:w="0" w:type="dxa"/>
              <w:right w:w="29" w:type="dxa"/>
            </w:tcMar>
            <w:vAlign w:val="center"/>
          </w:tcPr>
          <w:p w:rsidR="006F1C24" w:rsidRPr="00F62296" w:rsidRDefault="006F1C24" w:rsidP="00664E38">
            <w:pPr>
              <w:pStyle w:val="IRSBitsugS"/>
              <w:rPr>
                <w:ins w:id="50240" w:author="Chunhui zheng(BJ-RD)" w:date="2019-06-26T19:15:00Z"/>
                <w:b/>
              </w:rPr>
            </w:pPr>
            <w:ins w:id="50241" w:author="Chunhui zheng(BJ-RD)" w:date="2019-06-26T19:15:00Z">
              <w:r w:rsidRPr="00F62296">
                <w:rPr>
                  <w:b/>
                </w:rPr>
                <w:t>S</w:t>
              </w:r>
            </w:ins>
          </w:p>
        </w:tc>
        <w:tc>
          <w:tcPr>
            <w:tcW w:w="107" w:type="pct"/>
            <w:tcMar>
              <w:top w:w="0" w:type="dxa"/>
              <w:left w:w="29" w:type="dxa"/>
              <w:bottom w:w="0" w:type="dxa"/>
              <w:right w:w="29" w:type="dxa"/>
            </w:tcMar>
            <w:vAlign w:val="center"/>
          </w:tcPr>
          <w:p w:rsidR="006F1C24" w:rsidRPr="00F62296" w:rsidRDefault="006F1C24" w:rsidP="00664E38">
            <w:pPr>
              <w:pStyle w:val="IRSBitsugP"/>
              <w:rPr>
                <w:ins w:id="50242" w:author="Chunhui zheng(BJ-RD)" w:date="2019-06-26T19:15:00Z"/>
                <w:b/>
              </w:rPr>
            </w:pPr>
            <w:ins w:id="50243" w:author="Chunhui zheng(BJ-RD)" w:date="2019-06-26T19:15:00Z">
              <w:r w:rsidRPr="00F62296">
                <w:rPr>
                  <w:b/>
                </w:rPr>
                <w:t>P</w:t>
              </w:r>
            </w:ins>
          </w:p>
        </w:tc>
        <w:tc>
          <w:tcPr>
            <w:tcW w:w="106" w:type="pct"/>
            <w:tcMar>
              <w:top w:w="0" w:type="dxa"/>
              <w:left w:w="29" w:type="dxa"/>
              <w:bottom w:w="0" w:type="dxa"/>
              <w:right w:w="29" w:type="dxa"/>
            </w:tcMar>
            <w:vAlign w:val="center"/>
          </w:tcPr>
          <w:p w:rsidR="006F1C24" w:rsidRPr="00F62296" w:rsidRDefault="006F1C24" w:rsidP="00664E38">
            <w:pPr>
              <w:pStyle w:val="IRSBitsugE"/>
              <w:rPr>
                <w:ins w:id="50244" w:author="Chunhui zheng(BJ-RD)" w:date="2019-06-26T19:15:00Z"/>
                <w:b/>
              </w:rPr>
            </w:pPr>
            <w:ins w:id="50245" w:author="Chunhui zheng(BJ-RD)" w:date="2019-06-26T19:15:00Z">
              <w:r w:rsidRPr="00F62296">
                <w:rPr>
                  <w:b/>
                </w:rPr>
                <w:t>E</w:t>
              </w:r>
            </w:ins>
          </w:p>
        </w:tc>
      </w:tr>
      <w:tr w:rsidR="006F1C24" w:rsidTr="00664E38">
        <w:trPr>
          <w:cantSplit/>
          <w:trHeight w:val="300"/>
          <w:jc w:val="center"/>
          <w:ins w:id="50246" w:author="Chunhui zheng(BJ-RD)" w:date="2019-06-26T19:15:00Z"/>
        </w:trPr>
        <w:tc>
          <w:tcPr>
            <w:tcW w:w="248" w:type="pct"/>
            <w:tcMar>
              <w:top w:w="0" w:type="dxa"/>
              <w:left w:w="29" w:type="dxa"/>
              <w:bottom w:w="0" w:type="dxa"/>
              <w:right w:w="29" w:type="dxa"/>
            </w:tcMar>
          </w:tcPr>
          <w:p w:rsidR="006F1C24" w:rsidRPr="001B2781" w:rsidRDefault="006F1C24" w:rsidP="00664E38">
            <w:pPr>
              <w:pStyle w:val="IRSBitItem"/>
              <w:rPr>
                <w:ins w:id="50247" w:author="Chunhui zheng(BJ-RD)" w:date="2019-06-26T19:15:00Z"/>
                <w:rFonts w:eastAsia="宋体" w:hint="eastAsia"/>
                <w:b w:val="0"/>
                <w:lang w:eastAsia="zh-CN"/>
              </w:rPr>
            </w:pPr>
            <w:ins w:id="50248" w:author="Chunhui zheng(BJ-RD)" w:date="2019-06-26T19:15:00Z">
              <w:r>
                <w:rPr>
                  <w:rFonts w:eastAsia="宋体" w:hint="eastAsia"/>
                  <w:b w:val="0"/>
                  <w:lang w:eastAsia="zh-CN"/>
                </w:rPr>
                <w:t>31:28</w:t>
              </w:r>
            </w:ins>
          </w:p>
        </w:tc>
        <w:tc>
          <w:tcPr>
            <w:tcW w:w="344" w:type="pct"/>
            <w:tcMar>
              <w:top w:w="0" w:type="dxa"/>
              <w:left w:w="29" w:type="dxa"/>
              <w:bottom w:w="0" w:type="dxa"/>
              <w:right w:w="29" w:type="dxa"/>
            </w:tcMar>
          </w:tcPr>
          <w:p w:rsidR="006F1C24" w:rsidRPr="00907B65" w:rsidRDefault="006F1C24" w:rsidP="00664E38">
            <w:pPr>
              <w:pStyle w:val="IRSBitAttribute"/>
              <w:rPr>
                <w:ins w:id="50249" w:author="Chunhui zheng(BJ-RD)" w:date="2019-06-26T19:15:00Z"/>
                <w:rFonts w:eastAsia="宋体" w:hint="eastAsia"/>
                <w:lang w:eastAsia="zh-CN"/>
              </w:rPr>
            </w:pPr>
            <w:ins w:id="50250" w:author="Chunhui zheng(BJ-RD)" w:date="2019-06-26T19:15:00Z">
              <w:r w:rsidRPr="001B2781">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50251" w:author="Chunhui zheng(BJ-RD)" w:date="2019-06-26T19:15:00Z"/>
              </w:rPr>
            </w:pPr>
            <w:ins w:id="50252" w:author="Chunhui zheng(BJ-RD)" w:date="2019-06-26T19:15:00Z">
              <w:r w:rsidRPr="001B2781">
                <w:rPr>
                  <w:rFonts w:eastAsia="宋体" w:hint="eastAsia"/>
                  <w:lang w:eastAsia="zh-CN"/>
                </w:rPr>
                <w:t>RO</w:t>
              </w:r>
            </w:ins>
          </w:p>
        </w:tc>
        <w:tc>
          <w:tcPr>
            <w:tcW w:w="362" w:type="pct"/>
            <w:tcMar>
              <w:top w:w="0" w:type="dxa"/>
              <w:left w:w="29" w:type="dxa"/>
              <w:bottom w:w="0" w:type="dxa"/>
              <w:right w:w="29" w:type="dxa"/>
            </w:tcMar>
          </w:tcPr>
          <w:p w:rsidR="006F1C24" w:rsidRDefault="006F1C24" w:rsidP="00664E38">
            <w:pPr>
              <w:pStyle w:val="IRSBitDefault"/>
              <w:rPr>
                <w:ins w:id="50253" w:author="Chunhui zheng(BJ-RD)" w:date="2019-06-26T19:15:00Z"/>
              </w:rPr>
            </w:pPr>
            <w:ins w:id="50254" w:author="Chunhui zheng(BJ-RD)" w:date="2019-06-26T19:15:00Z">
              <w:r w:rsidRPr="001B2781">
                <w:rPr>
                  <w:rFonts w:eastAsia="宋体" w:hint="eastAsia"/>
                  <w:lang w:eastAsia="zh-CN"/>
                </w:rPr>
                <w:t>0</w:t>
              </w:r>
            </w:ins>
          </w:p>
        </w:tc>
        <w:tc>
          <w:tcPr>
            <w:tcW w:w="2174" w:type="pct"/>
            <w:tcMar>
              <w:top w:w="0" w:type="dxa"/>
              <w:left w:w="29" w:type="dxa"/>
              <w:bottom w:w="0" w:type="dxa"/>
              <w:right w:w="29" w:type="dxa"/>
            </w:tcMar>
          </w:tcPr>
          <w:p w:rsidR="006F1C24" w:rsidRDefault="006F1C24" w:rsidP="00664E38">
            <w:pPr>
              <w:pStyle w:val="IRSBitDescription"/>
              <w:ind w:left="53"/>
              <w:rPr>
                <w:ins w:id="50255" w:author="Chunhui zheng(BJ-RD)" w:date="2019-06-26T19:15:00Z"/>
                <w:rFonts w:eastAsia="宋体" w:hint="eastAsia"/>
                <w:b/>
                <w:lang w:eastAsia="zh-CN"/>
              </w:rPr>
            </w:pPr>
            <w:ins w:id="50256" w:author="Chunhui zheng(BJ-RD)" w:date="2019-06-26T19:15:00Z">
              <w:r w:rsidRPr="00907B65">
                <w:rPr>
                  <w:rFonts w:eastAsia="宋体"/>
                  <w:b/>
                  <w:lang w:eastAsia="zh-CN"/>
                </w:rPr>
                <w:t>MMIO Below 2G</w:t>
              </w:r>
              <w:r>
                <w:rPr>
                  <w:rFonts w:eastAsia="宋体" w:hint="eastAsia"/>
                  <w:b/>
                  <w:lang w:eastAsia="zh-CN"/>
                </w:rPr>
                <w:t xml:space="preserve"> </w:t>
              </w:r>
              <w:r w:rsidRPr="00907B65">
                <w:rPr>
                  <w:rFonts w:eastAsia="宋体"/>
                  <w:b/>
                  <w:lang w:eastAsia="zh-CN"/>
                </w:rPr>
                <w:t>(MMIOB2G)</w:t>
              </w:r>
              <w:r>
                <w:rPr>
                  <w:rFonts w:eastAsia="宋体" w:hint="eastAsia"/>
                  <w:b/>
                  <w:lang w:eastAsia="zh-CN"/>
                </w:rPr>
                <w:t xml:space="preserve"> entry7 target node</w:t>
              </w:r>
            </w:ins>
          </w:p>
          <w:p w:rsidR="006F1C24" w:rsidRDefault="006F1C24" w:rsidP="00664E38">
            <w:pPr>
              <w:pStyle w:val="IRSBitDescription"/>
              <w:ind w:left="53"/>
              <w:rPr>
                <w:ins w:id="50257" w:author="Chunhui zheng(BJ-RD)" w:date="2019-06-26T19:15:00Z"/>
              </w:rPr>
            </w:pPr>
            <w:ins w:id="50258" w:author="Chunhui zheng(BJ-RD)" w:date="2019-06-26T19:15:00Z">
              <w:r>
                <w:rPr>
                  <w:rFonts w:hint="eastAsia"/>
                </w:rPr>
                <w:t>A</w:t>
              </w:r>
              <w:r>
                <w:t>[30:26]==</w:t>
              </w:r>
              <w:r>
                <w:rPr>
                  <w:rFonts w:hint="eastAsia"/>
                </w:rPr>
                <w:t>5</w:t>
              </w:r>
              <w:r>
                <w:t>’d</w:t>
              </w:r>
              <w:r>
                <w:rPr>
                  <w:rFonts w:eastAsia="宋体" w:hint="eastAsia"/>
                  <w:lang w:eastAsia="zh-CN"/>
                </w:rPr>
                <w:t>7</w:t>
              </w:r>
              <w:r>
                <w:t>: the request is routed to the node indicated by this register value</w:t>
              </w:r>
            </w:ins>
          </w:p>
          <w:p w:rsidR="006F1C24" w:rsidRPr="000A7997" w:rsidRDefault="006F1C24" w:rsidP="00664E38">
            <w:pPr>
              <w:ind w:leftChars="25" w:left="53"/>
              <w:rPr>
                <w:ins w:id="50259" w:author="Chunhui zheng(BJ-RD)" w:date="2019-06-26T19:15:00Z"/>
                <w:sz w:val="16"/>
                <w:szCs w:val="16"/>
                <w:shd w:val="clear" w:color="auto" w:fill="C0C0C0"/>
              </w:rPr>
            </w:pPr>
            <w:ins w:id="50260"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0261" w:author="Chunhui zheng(BJ-RD)" w:date="2019-06-26T19:15:00Z"/>
                <w:rFonts w:hint="eastAsia"/>
                <w:sz w:val="16"/>
                <w:szCs w:val="16"/>
                <w:shd w:val="clear" w:color="auto" w:fill="C0C0C0"/>
              </w:rPr>
            </w:pPr>
            <w:ins w:id="50262"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0263" w:author="Chunhui zheng(BJ-RD)" w:date="2019-06-26T19:15:00Z"/>
                <w:rFonts w:eastAsia="Times New Roman"/>
                <w:shd w:val="clear" w:color="auto" w:fill="C0C0C0"/>
              </w:rPr>
            </w:pPr>
            <w:ins w:id="50264"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907B65" w:rsidRDefault="006F1C24" w:rsidP="00664E38">
            <w:pPr>
              <w:pStyle w:val="IRSBitDescription"/>
              <w:ind w:left="53"/>
              <w:rPr>
                <w:ins w:id="50265" w:author="Chunhui zheng(BJ-RD)" w:date="2019-06-26T19:15:00Z"/>
                <w:rFonts w:eastAsia="宋体" w:hint="eastAsia"/>
                <w:b/>
                <w:lang w:eastAsia="zh-CN"/>
              </w:rPr>
            </w:pPr>
            <w:ins w:id="50266"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588" w:type="pct"/>
            <w:tcMar>
              <w:top w:w="0" w:type="dxa"/>
              <w:left w:w="29" w:type="dxa"/>
              <w:bottom w:w="0" w:type="dxa"/>
              <w:right w:w="29" w:type="dxa"/>
            </w:tcMar>
          </w:tcPr>
          <w:p w:rsidR="006F1C24" w:rsidRPr="00907B65" w:rsidRDefault="006F1C24" w:rsidP="00664E38">
            <w:pPr>
              <w:pStyle w:val="IRSBitMnemonic"/>
              <w:ind w:left="53"/>
              <w:rPr>
                <w:ins w:id="50267" w:author="Chunhui zheng(BJ-RD)" w:date="2019-06-26T19:15:00Z"/>
                <w:rFonts w:eastAsia="宋体" w:hint="eastAsia"/>
                <w:lang w:eastAsia="zh-CN"/>
              </w:rPr>
            </w:pPr>
            <w:ins w:id="50268" w:author="Chunhui zheng(BJ-RD)" w:date="2019-06-26T19:15:00Z">
              <w:r>
                <w:rPr>
                  <w:rFonts w:eastAsia="宋体"/>
                  <w:lang w:eastAsia="zh-CN"/>
                </w:rPr>
                <w:t>RSVAD_MMIOB2GTMVEQ</w:t>
              </w:r>
              <w:r>
                <w:rPr>
                  <w:rFonts w:eastAsia="宋体" w:hint="eastAsia"/>
                  <w:lang w:eastAsia="zh-CN"/>
                </w:rPr>
                <w:t>7</w:t>
              </w:r>
              <w:r w:rsidRPr="00907B65">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50269"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0270" w:author="Chunhui zheng(BJ-RD)" w:date="2019-06-26T19:15:00Z"/>
                <w:sz w:val="15"/>
                <w:szCs w:val="15"/>
              </w:rPr>
            </w:pPr>
            <w:ins w:id="50271" w:author="Chunhui zheng(BJ-RD)" w:date="2019-06-26T19:15:00Z">
              <w:r>
                <w:rPr>
                  <w:rFonts w:eastAsia="宋体" w:hint="eastAsia"/>
                  <w:lang w:eastAsia="zh-CN"/>
                </w:rPr>
                <w:t>vcc</w:t>
              </w:r>
            </w:ins>
          </w:p>
        </w:tc>
        <w:tc>
          <w:tcPr>
            <w:tcW w:w="121" w:type="pct"/>
            <w:tcMar>
              <w:top w:w="0" w:type="dxa"/>
              <w:left w:w="29" w:type="dxa"/>
              <w:bottom w:w="0" w:type="dxa"/>
              <w:right w:w="29" w:type="dxa"/>
            </w:tcMar>
          </w:tcPr>
          <w:p w:rsidR="006F1C24" w:rsidRPr="004F0D76" w:rsidRDefault="006F1C24" w:rsidP="00664E38">
            <w:pPr>
              <w:pStyle w:val="IRSBitsugS"/>
              <w:rPr>
                <w:ins w:id="50272" w:author="Chunhui zheng(BJ-RD)" w:date="2019-06-26T19:15:00Z"/>
                <w:rFonts w:eastAsia="宋体" w:hint="eastAsia"/>
                <w:lang w:eastAsia="zh-CN"/>
              </w:rPr>
            </w:pPr>
            <w:ins w:id="50273" w:author="Chunhui zheng(BJ-RD)" w:date="2019-06-26T19:15:00Z">
              <w:r>
                <w:rPr>
                  <w:rFonts w:eastAsia="宋体" w:hint="eastAsia"/>
                  <w:lang w:eastAsia="zh-CN"/>
                </w:rPr>
                <w:t>x</w:t>
              </w:r>
            </w:ins>
          </w:p>
        </w:tc>
        <w:tc>
          <w:tcPr>
            <w:tcW w:w="107" w:type="pct"/>
            <w:tcMar>
              <w:top w:w="0" w:type="dxa"/>
              <w:left w:w="29" w:type="dxa"/>
              <w:bottom w:w="0" w:type="dxa"/>
              <w:right w:w="29" w:type="dxa"/>
            </w:tcMar>
          </w:tcPr>
          <w:p w:rsidR="006F1C24" w:rsidRDefault="006F1C24" w:rsidP="00664E38">
            <w:pPr>
              <w:pStyle w:val="IRSBitsugP"/>
              <w:rPr>
                <w:ins w:id="50274" w:author="Chunhui zheng(BJ-RD)" w:date="2019-06-26T19:15:00Z"/>
              </w:rPr>
            </w:pPr>
            <w:ins w:id="50275" w:author="Chunhui zheng(BJ-RD)" w:date="2019-06-26T19:15:00Z">
              <w:r>
                <w:t>x</w:t>
              </w:r>
            </w:ins>
          </w:p>
        </w:tc>
        <w:tc>
          <w:tcPr>
            <w:tcW w:w="106" w:type="pct"/>
            <w:tcMar>
              <w:top w:w="0" w:type="dxa"/>
              <w:left w:w="29" w:type="dxa"/>
              <w:bottom w:w="0" w:type="dxa"/>
              <w:right w:w="29" w:type="dxa"/>
            </w:tcMar>
          </w:tcPr>
          <w:p w:rsidR="006F1C24" w:rsidRDefault="006F1C24" w:rsidP="00664E38">
            <w:pPr>
              <w:pStyle w:val="IRSBitsugE"/>
              <w:rPr>
                <w:ins w:id="50276" w:author="Chunhui zheng(BJ-RD)" w:date="2019-06-26T19:15:00Z"/>
              </w:rPr>
            </w:pPr>
            <w:ins w:id="50277" w:author="Chunhui zheng(BJ-RD)" w:date="2019-06-26T19:15:00Z">
              <w:r>
                <w:t>x</w:t>
              </w:r>
            </w:ins>
          </w:p>
        </w:tc>
      </w:tr>
      <w:tr w:rsidR="006F1C24" w:rsidTr="00664E38">
        <w:trPr>
          <w:cantSplit/>
          <w:trHeight w:val="300"/>
          <w:jc w:val="center"/>
          <w:ins w:id="50278" w:author="Chunhui zheng(BJ-RD)" w:date="2019-06-26T19:15:00Z"/>
        </w:trPr>
        <w:tc>
          <w:tcPr>
            <w:tcW w:w="248" w:type="pct"/>
            <w:tcMar>
              <w:top w:w="0" w:type="dxa"/>
              <w:left w:w="29" w:type="dxa"/>
              <w:bottom w:w="0" w:type="dxa"/>
              <w:right w:w="29" w:type="dxa"/>
            </w:tcMar>
          </w:tcPr>
          <w:p w:rsidR="006F1C24" w:rsidRDefault="006F1C24" w:rsidP="00664E38">
            <w:pPr>
              <w:pStyle w:val="IRSBitItem"/>
              <w:jc w:val="left"/>
              <w:rPr>
                <w:ins w:id="50279" w:author="Chunhui zheng(BJ-RD)" w:date="2019-06-26T19:15:00Z"/>
                <w:rFonts w:eastAsia="宋体" w:hint="eastAsia"/>
                <w:b w:val="0"/>
                <w:lang w:eastAsia="zh-CN"/>
              </w:rPr>
            </w:pPr>
            <w:ins w:id="50280" w:author="Chunhui zheng(BJ-RD)" w:date="2019-06-26T19:15:00Z">
              <w:r>
                <w:rPr>
                  <w:rFonts w:eastAsia="宋体" w:hint="eastAsia"/>
                  <w:b w:val="0"/>
                  <w:lang w:eastAsia="zh-CN"/>
                </w:rPr>
                <w:t>27:24</w:t>
              </w:r>
            </w:ins>
          </w:p>
        </w:tc>
        <w:tc>
          <w:tcPr>
            <w:tcW w:w="344" w:type="pct"/>
            <w:tcMar>
              <w:top w:w="0" w:type="dxa"/>
              <w:left w:w="29" w:type="dxa"/>
              <w:bottom w:w="0" w:type="dxa"/>
              <w:right w:w="29" w:type="dxa"/>
            </w:tcMar>
          </w:tcPr>
          <w:p w:rsidR="006F1C24" w:rsidRPr="00907B65" w:rsidRDefault="006F1C24" w:rsidP="00664E38">
            <w:pPr>
              <w:pStyle w:val="IRSBitAttribute"/>
              <w:rPr>
                <w:ins w:id="50281" w:author="Chunhui zheng(BJ-RD)" w:date="2019-06-26T19:15:00Z"/>
                <w:rFonts w:eastAsia="宋体" w:hint="eastAsia"/>
                <w:lang w:eastAsia="zh-CN"/>
              </w:rPr>
            </w:pPr>
            <w:ins w:id="50282" w:author="Chunhui zheng(BJ-RD)" w:date="2019-06-26T19:15:00Z">
              <w:r w:rsidRPr="001B2781">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Pr="009445EC" w:rsidRDefault="006F1C24" w:rsidP="00664E38">
            <w:pPr>
              <w:pStyle w:val="IRSBitHW-Property"/>
              <w:rPr>
                <w:ins w:id="50283" w:author="Chunhui zheng(BJ-RD)" w:date="2019-06-26T19:15:00Z"/>
                <w:rFonts w:eastAsia="宋体"/>
                <w:lang w:eastAsia="zh-CN"/>
              </w:rPr>
            </w:pPr>
            <w:ins w:id="50284" w:author="Chunhui zheng(BJ-RD)" w:date="2019-06-26T19:15:00Z">
              <w:r w:rsidRPr="001B2781">
                <w:rPr>
                  <w:rFonts w:eastAsia="宋体" w:hint="eastAsia"/>
                  <w:lang w:eastAsia="zh-CN"/>
                </w:rPr>
                <w:t>RO</w:t>
              </w:r>
            </w:ins>
          </w:p>
        </w:tc>
        <w:tc>
          <w:tcPr>
            <w:tcW w:w="362" w:type="pct"/>
            <w:tcMar>
              <w:top w:w="0" w:type="dxa"/>
              <w:left w:w="29" w:type="dxa"/>
              <w:bottom w:w="0" w:type="dxa"/>
              <w:right w:w="29" w:type="dxa"/>
            </w:tcMar>
          </w:tcPr>
          <w:p w:rsidR="006F1C24" w:rsidRPr="00907B65" w:rsidRDefault="006F1C24" w:rsidP="00664E38">
            <w:pPr>
              <w:pStyle w:val="IRSBitDefault"/>
              <w:rPr>
                <w:ins w:id="50285" w:author="Chunhui zheng(BJ-RD)" w:date="2019-06-26T19:15:00Z"/>
                <w:rFonts w:eastAsia="宋体" w:hint="eastAsia"/>
                <w:lang w:eastAsia="zh-CN"/>
              </w:rPr>
            </w:pPr>
            <w:ins w:id="50286" w:author="Chunhui zheng(BJ-RD)" w:date="2019-06-26T19:15:00Z">
              <w:r w:rsidRPr="001B2781">
                <w:rPr>
                  <w:rFonts w:eastAsia="宋体" w:hint="eastAsia"/>
                  <w:lang w:eastAsia="zh-CN"/>
                </w:rPr>
                <w:t>0</w:t>
              </w:r>
            </w:ins>
          </w:p>
        </w:tc>
        <w:tc>
          <w:tcPr>
            <w:tcW w:w="2174" w:type="pct"/>
            <w:tcMar>
              <w:top w:w="0" w:type="dxa"/>
              <w:left w:w="29" w:type="dxa"/>
              <w:bottom w:w="0" w:type="dxa"/>
              <w:right w:w="29" w:type="dxa"/>
            </w:tcMar>
          </w:tcPr>
          <w:p w:rsidR="006F1C24" w:rsidRDefault="006F1C24" w:rsidP="00664E38">
            <w:pPr>
              <w:pStyle w:val="IRSBitDescription"/>
              <w:ind w:left="53"/>
              <w:rPr>
                <w:ins w:id="50287" w:author="Chunhui zheng(BJ-RD)" w:date="2019-06-26T19:15:00Z"/>
                <w:rFonts w:eastAsia="宋体" w:hint="eastAsia"/>
                <w:b/>
                <w:lang w:eastAsia="zh-CN"/>
              </w:rPr>
            </w:pPr>
            <w:ins w:id="50288" w:author="Chunhui zheng(BJ-RD)" w:date="2019-06-26T19:15:00Z">
              <w:r w:rsidRPr="00907B65">
                <w:rPr>
                  <w:rFonts w:eastAsia="宋体"/>
                  <w:b/>
                  <w:lang w:eastAsia="zh-CN"/>
                </w:rPr>
                <w:t>MMIO Below 2G</w:t>
              </w:r>
              <w:r>
                <w:rPr>
                  <w:rFonts w:eastAsia="宋体" w:hint="eastAsia"/>
                  <w:b/>
                  <w:lang w:eastAsia="zh-CN"/>
                </w:rPr>
                <w:t xml:space="preserve"> </w:t>
              </w:r>
              <w:r w:rsidRPr="00907B65">
                <w:rPr>
                  <w:rFonts w:eastAsia="宋体"/>
                  <w:b/>
                  <w:lang w:eastAsia="zh-CN"/>
                </w:rPr>
                <w:t>(MMIOB2G)</w:t>
              </w:r>
              <w:r>
                <w:rPr>
                  <w:rFonts w:eastAsia="宋体" w:hint="eastAsia"/>
                  <w:b/>
                  <w:lang w:eastAsia="zh-CN"/>
                </w:rPr>
                <w:t xml:space="preserve"> entry6 target node</w:t>
              </w:r>
            </w:ins>
          </w:p>
          <w:p w:rsidR="006F1C24" w:rsidRDefault="006F1C24" w:rsidP="00664E38">
            <w:pPr>
              <w:pStyle w:val="IRSBitDescription"/>
              <w:ind w:leftChars="12"/>
              <w:rPr>
                <w:ins w:id="50289" w:author="Chunhui zheng(BJ-RD)" w:date="2019-06-26T19:15:00Z"/>
              </w:rPr>
            </w:pPr>
            <w:ins w:id="50290" w:author="Chunhui zheng(BJ-RD)" w:date="2019-06-26T19:15:00Z">
              <w:r>
                <w:rPr>
                  <w:rFonts w:hint="eastAsia"/>
                </w:rPr>
                <w:t>A</w:t>
              </w:r>
              <w:r>
                <w:t>[30:26]==</w:t>
              </w:r>
              <w:r>
                <w:rPr>
                  <w:rFonts w:hint="eastAsia"/>
                </w:rPr>
                <w:t>5</w:t>
              </w:r>
              <w:r>
                <w:t>’d</w:t>
              </w:r>
              <w:r>
                <w:rPr>
                  <w:rFonts w:eastAsia="宋体" w:hint="eastAsia"/>
                  <w:lang w:eastAsia="zh-CN"/>
                </w:rPr>
                <w:t>6</w:t>
              </w:r>
              <w:r>
                <w:t>: the request is routed to the node indicated by this register value</w:t>
              </w:r>
            </w:ins>
          </w:p>
          <w:p w:rsidR="006F1C24" w:rsidRPr="000A7997" w:rsidRDefault="006F1C24" w:rsidP="00664E38">
            <w:pPr>
              <w:ind w:leftChars="25" w:left="53"/>
              <w:rPr>
                <w:ins w:id="50291" w:author="Chunhui zheng(BJ-RD)" w:date="2019-06-26T19:15:00Z"/>
                <w:sz w:val="16"/>
                <w:szCs w:val="16"/>
                <w:shd w:val="clear" w:color="auto" w:fill="C0C0C0"/>
              </w:rPr>
            </w:pPr>
            <w:ins w:id="50292"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0293" w:author="Chunhui zheng(BJ-RD)" w:date="2019-06-26T19:15:00Z"/>
                <w:rFonts w:hint="eastAsia"/>
                <w:sz w:val="16"/>
                <w:szCs w:val="16"/>
                <w:shd w:val="clear" w:color="auto" w:fill="C0C0C0"/>
              </w:rPr>
            </w:pPr>
            <w:ins w:id="50294"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0295" w:author="Chunhui zheng(BJ-RD)" w:date="2019-06-26T19:15:00Z"/>
                <w:rFonts w:eastAsia="Times New Roman"/>
                <w:shd w:val="clear" w:color="auto" w:fill="C0C0C0"/>
              </w:rPr>
            </w:pPr>
            <w:ins w:id="50296"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9445EC" w:rsidRDefault="006F1C24" w:rsidP="00664E38">
            <w:pPr>
              <w:pStyle w:val="IRSBitDescription"/>
              <w:ind w:leftChars="12"/>
              <w:rPr>
                <w:ins w:id="50297" w:author="Chunhui zheng(BJ-RD)" w:date="2019-06-26T19:15:00Z"/>
                <w:b/>
                <w:bCs/>
              </w:rPr>
            </w:pPr>
            <w:ins w:id="50298"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588" w:type="pct"/>
            <w:tcMar>
              <w:top w:w="0" w:type="dxa"/>
              <w:left w:w="29" w:type="dxa"/>
              <w:bottom w:w="0" w:type="dxa"/>
              <w:right w:w="29" w:type="dxa"/>
            </w:tcMar>
          </w:tcPr>
          <w:p w:rsidR="006F1C24" w:rsidRPr="00907B65" w:rsidRDefault="006F1C24" w:rsidP="00664E38">
            <w:pPr>
              <w:pStyle w:val="IRSBitMnemonic"/>
              <w:ind w:left="53"/>
              <w:rPr>
                <w:ins w:id="50299" w:author="Chunhui zheng(BJ-RD)" w:date="2019-06-26T19:15:00Z"/>
                <w:rFonts w:eastAsia="宋体" w:hint="eastAsia"/>
                <w:lang w:eastAsia="zh-CN"/>
              </w:rPr>
            </w:pPr>
            <w:ins w:id="50300" w:author="Chunhui zheng(BJ-RD)" w:date="2019-06-26T19:15:00Z">
              <w:r>
                <w:rPr>
                  <w:rFonts w:eastAsia="宋体"/>
                  <w:lang w:eastAsia="zh-CN"/>
                </w:rPr>
                <w:t>RSVAD_MMIOB2GTMVEQ</w:t>
              </w:r>
              <w:r>
                <w:rPr>
                  <w:rFonts w:eastAsia="宋体" w:hint="eastAsia"/>
                  <w:lang w:eastAsia="zh-CN"/>
                </w:rPr>
                <w:t>6</w:t>
              </w:r>
              <w:r w:rsidRPr="00907B65">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50301" w:author="Chunhui zheng(BJ-RD)" w:date="2019-06-26T19:15:00Z"/>
              </w:rPr>
            </w:pPr>
          </w:p>
        </w:tc>
        <w:tc>
          <w:tcPr>
            <w:tcW w:w="292" w:type="pct"/>
            <w:tcMar>
              <w:top w:w="0" w:type="dxa"/>
              <w:left w:w="29" w:type="dxa"/>
              <w:bottom w:w="0" w:type="dxa"/>
              <w:right w:w="29" w:type="dxa"/>
            </w:tcMar>
          </w:tcPr>
          <w:p w:rsidR="006F1C24" w:rsidRPr="00907B65" w:rsidRDefault="006F1C24" w:rsidP="00664E38">
            <w:pPr>
              <w:pStyle w:val="IRSBitPwrDm"/>
              <w:rPr>
                <w:ins w:id="50302" w:author="Chunhui zheng(BJ-RD)" w:date="2019-06-26T19:15:00Z"/>
                <w:rFonts w:eastAsia="宋体" w:hint="eastAsia"/>
                <w:lang w:eastAsia="zh-CN"/>
              </w:rPr>
            </w:pPr>
            <w:ins w:id="50303" w:author="Chunhui zheng(BJ-RD)" w:date="2019-06-26T19:15:00Z">
              <w:r>
                <w:rPr>
                  <w:rFonts w:eastAsia="宋体" w:hint="eastAsia"/>
                  <w:lang w:eastAsia="zh-CN"/>
                </w:rPr>
                <w:t>vcc</w:t>
              </w:r>
            </w:ins>
          </w:p>
        </w:tc>
        <w:tc>
          <w:tcPr>
            <w:tcW w:w="121" w:type="pct"/>
            <w:tcMar>
              <w:top w:w="0" w:type="dxa"/>
              <w:left w:w="29" w:type="dxa"/>
              <w:bottom w:w="0" w:type="dxa"/>
              <w:right w:w="29" w:type="dxa"/>
            </w:tcMar>
          </w:tcPr>
          <w:p w:rsidR="006F1C24" w:rsidRPr="009445EC" w:rsidRDefault="006F1C24" w:rsidP="00664E38">
            <w:pPr>
              <w:pStyle w:val="IRSBitsugS"/>
              <w:rPr>
                <w:ins w:id="50304" w:author="Chunhui zheng(BJ-RD)" w:date="2019-06-26T19:15:00Z"/>
                <w:rFonts w:eastAsia="宋体" w:hint="eastAsia"/>
                <w:lang w:eastAsia="zh-CN"/>
              </w:rPr>
            </w:pPr>
            <w:ins w:id="50305" w:author="Chunhui zheng(BJ-RD)" w:date="2019-06-26T19:15:00Z">
              <w:r>
                <w:rPr>
                  <w:rFonts w:eastAsia="宋体" w:hint="eastAsia"/>
                  <w:lang w:eastAsia="zh-CN"/>
                </w:rPr>
                <w:t>x</w:t>
              </w:r>
            </w:ins>
          </w:p>
        </w:tc>
        <w:tc>
          <w:tcPr>
            <w:tcW w:w="107" w:type="pct"/>
            <w:tcMar>
              <w:top w:w="0" w:type="dxa"/>
              <w:left w:w="29" w:type="dxa"/>
              <w:bottom w:w="0" w:type="dxa"/>
              <w:right w:w="29" w:type="dxa"/>
            </w:tcMar>
          </w:tcPr>
          <w:p w:rsidR="006F1C24" w:rsidRPr="009445EC" w:rsidRDefault="006F1C24" w:rsidP="00664E38">
            <w:pPr>
              <w:pStyle w:val="IRSBitsugP"/>
              <w:rPr>
                <w:ins w:id="50306" w:author="Chunhui zheng(BJ-RD)" w:date="2019-06-26T19:15:00Z"/>
                <w:rFonts w:eastAsia="宋体" w:hint="eastAsia"/>
                <w:lang w:eastAsia="zh-CN"/>
              </w:rPr>
            </w:pPr>
            <w:ins w:id="50307" w:author="Chunhui zheng(BJ-RD)" w:date="2019-06-26T19:15:00Z">
              <w:r>
                <w:t>x</w:t>
              </w:r>
            </w:ins>
          </w:p>
        </w:tc>
        <w:tc>
          <w:tcPr>
            <w:tcW w:w="106" w:type="pct"/>
            <w:tcMar>
              <w:top w:w="0" w:type="dxa"/>
              <w:left w:w="29" w:type="dxa"/>
              <w:bottom w:w="0" w:type="dxa"/>
              <w:right w:w="29" w:type="dxa"/>
            </w:tcMar>
          </w:tcPr>
          <w:p w:rsidR="006F1C24" w:rsidRPr="009445EC" w:rsidRDefault="006F1C24" w:rsidP="00664E38">
            <w:pPr>
              <w:pStyle w:val="IRSBitsugE"/>
              <w:rPr>
                <w:ins w:id="50308" w:author="Chunhui zheng(BJ-RD)" w:date="2019-06-26T19:15:00Z"/>
                <w:rFonts w:eastAsia="宋体" w:hint="eastAsia"/>
                <w:lang w:eastAsia="zh-CN"/>
              </w:rPr>
            </w:pPr>
            <w:ins w:id="50309" w:author="Chunhui zheng(BJ-RD)" w:date="2019-06-26T19:15:00Z">
              <w:r>
                <w:t>x</w:t>
              </w:r>
            </w:ins>
          </w:p>
        </w:tc>
      </w:tr>
      <w:tr w:rsidR="006F1C24" w:rsidRPr="009445EC" w:rsidTr="00664E38">
        <w:trPr>
          <w:cantSplit/>
          <w:trHeight w:val="300"/>
          <w:jc w:val="center"/>
          <w:ins w:id="50310" w:author="Chunhui zheng(BJ-RD)" w:date="2019-06-26T19:15:00Z"/>
        </w:trPr>
        <w:tc>
          <w:tcPr>
            <w:tcW w:w="248" w:type="pct"/>
            <w:tcMar>
              <w:top w:w="0" w:type="dxa"/>
              <w:left w:w="29" w:type="dxa"/>
              <w:bottom w:w="0" w:type="dxa"/>
              <w:right w:w="29" w:type="dxa"/>
            </w:tcMar>
          </w:tcPr>
          <w:p w:rsidR="006F1C24" w:rsidRDefault="006F1C24" w:rsidP="00664E38">
            <w:pPr>
              <w:pStyle w:val="IRSBitItem"/>
              <w:jc w:val="left"/>
              <w:rPr>
                <w:ins w:id="50311" w:author="Chunhui zheng(BJ-RD)" w:date="2019-06-26T19:15:00Z"/>
                <w:rFonts w:eastAsia="宋体" w:hint="eastAsia"/>
                <w:b w:val="0"/>
                <w:lang w:eastAsia="zh-CN"/>
              </w:rPr>
            </w:pPr>
            <w:ins w:id="50312" w:author="Chunhui zheng(BJ-RD)" w:date="2019-06-26T19:15:00Z">
              <w:r>
                <w:rPr>
                  <w:rFonts w:eastAsia="宋体" w:hint="eastAsia"/>
                  <w:b w:val="0"/>
                  <w:lang w:eastAsia="zh-CN"/>
                </w:rPr>
                <w:t>23:20</w:t>
              </w:r>
            </w:ins>
          </w:p>
        </w:tc>
        <w:tc>
          <w:tcPr>
            <w:tcW w:w="344" w:type="pct"/>
            <w:tcMar>
              <w:top w:w="0" w:type="dxa"/>
              <w:left w:w="29" w:type="dxa"/>
              <w:bottom w:w="0" w:type="dxa"/>
              <w:right w:w="29" w:type="dxa"/>
            </w:tcMar>
          </w:tcPr>
          <w:p w:rsidR="006F1C24" w:rsidRPr="00191A57" w:rsidRDefault="006F1C24" w:rsidP="00664E38">
            <w:pPr>
              <w:pStyle w:val="IRSBitAttribute"/>
              <w:rPr>
                <w:ins w:id="50313" w:author="Chunhui zheng(BJ-RD)" w:date="2019-06-26T19:15:00Z"/>
                <w:rFonts w:eastAsia="宋体" w:hint="eastAsia"/>
                <w:lang w:eastAsia="zh-CN"/>
              </w:rPr>
            </w:pPr>
            <w:ins w:id="50314" w:author="Chunhui zheng(BJ-RD)" w:date="2019-06-26T19:15:00Z">
              <w:r w:rsidRPr="001B2781">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Pr="009445EC" w:rsidRDefault="006F1C24" w:rsidP="00664E38">
            <w:pPr>
              <w:pStyle w:val="IRSBitHW-Property"/>
              <w:rPr>
                <w:ins w:id="50315" w:author="Chunhui zheng(BJ-RD)" w:date="2019-06-26T19:15:00Z"/>
                <w:rFonts w:eastAsia="宋体"/>
                <w:lang w:eastAsia="zh-CN"/>
              </w:rPr>
            </w:pPr>
            <w:ins w:id="50316" w:author="Chunhui zheng(BJ-RD)" w:date="2019-06-26T19:15:00Z">
              <w:r w:rsidRPr="001B2781">
                <w:rPr>
                  <w:rFonts w:eastAsia="宋体" w:hint="eastAsia"/>
                  <w:lang w:eastAsia="zh-CN"/>
                </w:rPr>
                <w:t>RO</w:t>
              </w:r>
            </w:ins>
          </w:p>
        </w:tc>
        <w:tc>
          <w:tcPr>
            <w:tcW w:w="362" w:type="pct"/>
            <w:tcMar>
              <w:top w:w="0" w:type="dxa"/>
              <w:left w:w="29" w:type="dxa"/>
              <w:bottom w:w="0" w:type="dxa"/>
              <w:right w:w="29" w:type="dxa"/>
            </w:tcMar>
          </w:tcPr>
          <w:p w:rsidR="006F1C24" w:rsidRPr="00191A57" w:rsidRDefault="006F1C24" w:rsidP="00664E38">
            <w:pPr>
              <w:pStyle w:val="IRSBitDefault"/>
              <w:rPr>
                <w:ins w:id="50317" w:author="Chunhui zheng(BJ-RD)" w:date="2019-06-26T19:15:00Z"/>
                <w:rFonts w:eastAsia="宋体" w:hint="eastAsia"/>
                <w:lang w:eastAsia="zh-CN"/>
              </w:rPr>
            </w:pPr>
            <w:ins w:id="50318" w:author="Chunhui zheng(BJ-RD)" w:date="2019-06-26T19:15:00Z">
              <w:r w:rsidRPr="001B2781">
                <w:rPr>
                  <w:rFonts w:eastAsia="宋体" w:hint="eastAsia"/>
                  <w:lang w:eastAsia="zh-CN"/>
                </w:rPr>
                <w:t>0</w:t>
              </w:r>
            </w:ins>
          </w:p>
        </w:tc>
        <w:tc>
          <w:tcPr>
            <w:tcW w:w="2174" w:type="pct"/>
            <w:tcMar>
              <w:top w:w="0" w:type="dxa"/>
              <w:left w:w="29" w:type="dxa"/>
              <w:bottom w:w="0" w:type="dxa"/>
              <w:right w:w="29" w:type="dxa"/>
            </w:tcMar>
          </w:tcPr>
          <w:p w:rsidR="006F1C24" w:rsidRPr="00907B65" w:rsidRDefault="006F1C24" w:rsidP="00664E38">
            <w:pPr>
              <w:pStyle w:val="IRSBitDescription"/>
              <w:ind w:left="53"/>
              <w:rPr>
                <w:ins w:id="50319" w:author="Chunhui zheng(BJ-RD)" w:date="2019-06-26T19:15:00Z"/>
                <w:rFonts w:eastAsia="宋体" w:hint="eastAsia"/>
                <w:b/>
                <w:lang w:eastAsia="zh-CN"/>
              </w:rPr>
            </w:pPr>
            <w:ins w:id="50320" w:author="Chunhui zheng(BJ-RD)" w:date="2019-06-26T19:15:00Z">
              <w:r w:rsidRPr="00907B65">
                <w:rPr>
                  <w:rFonts w:eastAsia="宋体"/>
                  <w:b/>
                  <w:lang w:eastAsia="zh-CN"/>
                </w:rPr>
                <w:t>MMIO Below 2G</w:t>
              </w:r>
              <w:r w:rsidRPr="00907B65">
                <w:rPr>
                  <w:rFonts w:eastAsia="宋体" w:hint="eastAsia"/>
                  <w:b/>
                  <w:lang w:eastAsia="zh-CN"/>
                </w:rPr>
                <w:t xml:space="preserve"> </w:t>
              </w:r>
              <w:r w:rsidRPr="00907B65">
                <w:rPr>
                  <w:rFonts w:eastAsia="宋体"/>
                  <w:b/>
                  <w:lang w:eastAsia="zh-CN"/>
                </w:rPr>
                <w:t>(MMIOB2G)</w:t>
              </w:r>
              <w:r w:rsidRPr="00907B65">
                <w:rPr>
                  <w:rFonts w:eastAsia="宋体" w:hint="eastAsia"/>
                  <w:b/>
                  <w:lang w:eastAsia="zh-CN"/>
                </w:rPr>
                <w:t xml:space="preserve"> entry</w:t>
              </w:r>
              <w:r>
                <w:rPr>
                  <w:rFonts w:eastAsia="宋体" w:hint="eastAsia"/>
                  <w:b/>
                  <w:lang w:eastAsia="zh-CN"/>
                </w:rPr>
                <w:t xml:space="preserve">5 </w:t>
              </w:r>
              <w:r w:rsidRPr="00907B65">
                <w:rPr>
                  <w:rFonts w:eastAsia="宋体" w:hint="eastAsia"/>
                  <w:b/>
                  <w:lang w:eastAsia="zh-CN"/>
                </w:rPr>
                <w:t xml:space="preserve"> target node</w:t>
              </w:r>
            </w:ins>
          </w:p>
          <w:p w:rsidR="006F1C24" w:rsidRDefault="006F1C24" w:rsidP="00664E38">
            <w:pPr>
              <w:pStyle w:val="IRSBitDescription"/>
              <w:ind w:leftChars="12"/>
              <w:rPr>
                <w:ins w:id="50321" w:author="Chunhui zheng(BJ-RD)" w:date="2019-06-26T19:15:00Z"/>
              </w:rPr>
            </w:pPr>
            <w:ins w:id="50322" w:author="Chunhui zheng(BJ-RD)" w:date="2019-06-26T19:15:00Z">
              <w:r>
                <w:rPr>
                  <w:rFonts w:hint="eastAsia"/>
                </w:rPr>
                <w:t>A</w:t>
              </w:r>
              <w:r>
                <w:t>[30:26]==</w:t>
              </w:r>
              <w:r>
                <w:rPr>
                  <w:rFonts w:hint="eastAsia"/>
                </w:rPr>
                <w:t>5</w:t>
              </w:r>
              <w:r>
                <w:t>’d</w:t>
              </w:r>
              <w:r>
                <w:rPr>
                  <w:rFonts w:eastAsia="宋体" w:hint="eastAsia"/>
                  <w:lang w:eastAsia="zh-CN"/>
                </w:rPr>
                <w:t>5</w:t>
              </w:r>
              <w:r>
                <w:t>: the request is routed to the node indicated by this register value</w:t>
              </w:r>
            </w:ins>
          </w:p>
          <w:p w:rsidR="006F1C24" w:rsidRPr="000A7997" w:rsidRDefault="006F1C24" w:rsidP="00664E38">
            <w:pPr>
              <w:ind w:leftChars="25" w:left="53"/>
              <w:rPr>
                <w:ins w:id="50323" w:author="Chunhui zheng(BJ-RD)" w:date="2019-06-26T19:15:00Z"/>
                <w:sz w:val="16"/>
                <w:szCs w:val="16"/>
                <w:shd w:val="clear" w:color="auto" w:fill="C0C0C0"/>
              </w:rPr>
            </w:pPr>
            <w:ins w:id="50324"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0325" w:author="Chunhui zheng(BJ-RD)" w:date="2019-06-26T19:15:00Z"/>
                <w:rFonts w:hint="eastAsia"/>
                <w:sz w:val="16"/>
                <w:szCs w:val="16"/>
                <w:shd w:val="clear" w:color="auto" w:fill="C0C0C0"/>
              </w:rPr>
            </w:pPr>
            <w:ins w:id="50326"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0327" w:author="Chunhui zheng(BJ-RD)" w:date="2019-06-26T19:15:00Z"/>
                <w:rFonts w:eastAsia="Times New Roman"/>
                <w:shd w:val="clear" w:color="auto" w:fill="C0C0C0"/>
              </w:rPr>
            </w:pPr>
            <w:ins w:id="50328"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907B65" w:rsidRDefault="006F1C24" w:rsidP="00664E38">
            <w:pPr>
              <w:pStyle w:val="IRSBitDescription"/>
              <w:ind w:leftChars="12"/>
              <w:rPr>
                <w:ins w:id="50329" w:author="Chunhui zheng(BJ-RD)" w:date="2019-06-26T19:15:00Z"/>
                <w:rFonts w:eastAsia="宋体" w:hint="eastAsia"/>
                <w:szCs w:val="16"/>
                <w:shd w:val="clear" w:color="auto" w:fill="C0C0C0"/>
                <w:lang w:eastAsia="zh-CN"/>
              </w:rPr>
            </w:pPr>
            <w:ins w:id="50330"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588" w:type="pct"/>
            <w:tcMar>
              <w:top w:w="0" w:type="dxa"/>
              <w:left w:w="29" w:type="dxa"/>
              <w:bottom w:w="0" w:type="dxa"/>
              <w:right w:w="29" w:type="dxa"/>
            </w:tcMar>
          </w:tcPr>
          <w:p w:rsidR="006F1C24" w:rsidRPr="00191A57" w:rsidRDefault="006F1C24" w:rsidP="00664E38">
            <w:pPr>
              <w:pStyle w:val="IRSBitMnemonic"/>
              <w:ind w:left="53"/>
              <w:rPr>
                <w:ins w:id="50331" w:author="Chunhui zheng(BJ-RD)" w:date="2019-06-26T19:15:00Z"/>
                <w:rFonts w:eastAsia="宋体" w:hint="eastAsia"/>
                <w:lang w:eastAsia="zh-CN"/>
              </w:rPr>
            </w:pPr>
            <w:ins w:id="50332" w:author="Chunhui zheng(BJ-RD)" w:date="2019-06-26T19:15:00Z">
              <w:r>
                <w:rPr>
                  <w:rFonts w:eastAsia="宋体"/>
                  <w:lang w:eastAsia="zh-CN"/>
                </w:rPr>
                <w:t>RSVAD_MMIOB2GTMVEQ</w:t>
              </w:r>
              <w:r>
                <w:rPr>
                  <w:rFonts w:eastAsia="宋体" w:hint="eastAsia"/>
                  <w:lang w:eastAsia="zh-CN"/>
                </w:rPr>
                <w:t>5</w:t>
              </w:r>
              <w:r w:rsidRPr="00907B65">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50333" w:author="Chunhui zheng(BJ-RD)" w:date="2019-06-26T19:15:00Z"/>
              </w:rPr>
            </w:pPr>
          </w:p>
        </w:tc>
        <w:tc>
          <w:tcPr>
            <w:tcW w:w="292" w:type="pct"/>
            <w:tcMar>
              <w:top w:w="0" w:type="dxa"/>
              <w:left w:w="29" w:type="dxa"/>
              <w:bottom w:w="0" w:type="dxa"/>
              <w:right w:w="29" w:type="dxa"/>
            </w:tcMar>
          </w:tcPr>
          <w:p w:rsidR="006F1C24" w:rsidRPr="00191A57" w:rsidRDefault="006F1C24" w:rsidP="00664E38">
            <w:pPr>
              <w:pStyle w:val="IRSBitPwrDm"/>
              <w:rPr>
                <w:ins w:id="50334" w:author="Chunhui zheng(BJ-RD)" w:date="2019-06-26T19:15:00Z"/>
                <w:rFonts w:eastAsia="宋体" w:hint="eastAsia"/>
                <w:lang w:eastAsia="zh-CN"/>
              </w:rPr>
            </w:pPr>
            <w:ins w:id="50335" w:author="Chunhui zheng(BJ-RD)" w:date="2019-06-26T19:15:00Z">
              <w:r>
                <w:rPr>
                  <w:rFonts w:eastAsia="宋体" w:hint="eastAsia"/>
                  <w:lang w:eastAsia="zh-CN"/>
                </w:rPr>
                <w:t>vcc</w:t>
              </w:r>
            </w:ins>
          </w:p>
        </w:tc>
        <w:tc>
          <w:tcPr>
            <w:tcW w:w="121" w:type="pct"/>
            <w:tcMar>
              <w:top w:w="0" w:type="dxa"/>
              <w:left w:w="29" w:type="dxa"/>
              <w:bottom w:w="0" w:type="dxa"/>
              <w:right w:w="29" w:type="dxa"/>
            </w:tcMar>
          </w:tcPr>
          <w:p w:rsidR="006F1C24" w:rsidRPr="009445EC" w:rsidRDefault="006F1C24" w:rsidP="00664E38">
            <w:pPr>
              <w:pStyle w:val="IRSBitsugS"/>
              <w:rPr>
                <w:ins w:id="50336" w:author="Chunhui zheng(BJ-RD)" w:date="2019-06-26T19:15:00Z"/>
                <w:rFonts w:eastAsia="宋体" w:hint="eastAsia"/>
                <w:lang w:eastAsia="zh-CN"/>
              </w:rPr>
            </w:pPr>
            <w:ins w:id="50337" w:author="Chunhui zheng(BJ-RD)" w:date="2019-06-26T19:15:00Z">
              <w:r>
                <w:rPr>
                  <w:rFonts w:eastAsia="宋体" w:hint="eastAsia"/>
                  <w:lang w:eastAsia="zh-CN"/>
                </w:rPr>
                <w:t>x</w:t>
              </w:r>
            </w:ins>
          </w:p>
        </w:tc>
        <w:tc>
          <w:tcPr>
            <w:tcW w:w="107" w:type="pct"/>
            <w:tcMar>
              <w:top w:w="0" w:type="dxa"/>
              <w:left w:w="29" w:type="dxa"/>
              <w:bottom w:w="0" w:type="dxa"/>
              <w:right w:w="29" w:type="dxa"/>
            </w:tcMar>
          </w:tcPr>
          <w:p w:rsidR="006F1C24" w:rsidRPr="009445EC" w:rsidRDefault="006F1C24" w:rsidP="00664E38">
            <w:pPr>
              <w:pStyle w:val="IRSBitsugP"/>
              <w:rPr>
                <w:ins w:id="50338" w:author="Chunhui zheng(BJ-RD)" w:date="2019-06-26T19:15:00Z"/>
                <w:rFonts w:eastAsia="宋体" w:hint="eastAsia"/>
                <w:lang w:eastAsia="zh-CN"/>
              </w:rPr>
            </w:pPr>
            <w:ins w:id="50339" w:author="Chunhui zheng(BJ-RD)" w:date="2019-06-26T19:15:00Z">
              <w:r>
                <w:t>x</w:t>
              </w:r>
            </w:ins>
          </w:p>
        </w:tc>
        <w:tc>
          <w:tcPr>
            <w:tcW w:w="106" w:type="pct"/>
            <w:tcMar>
              <w:top w:w="0" w:type="dxa"/>
              <w:left w:w="29" w:type="dxa"/>
              <w:bottom w:w="0" w:type="dxa"/>
              <w:right w:w="29" w:type="dxa"/>
            </w:tcMar>
          </w:tcPr>
          <w:p w:rsidR="006F1C24" w:rsidRPr="009445EC" w:rsidRDefault="006F1C24" w:rsidP="00664E38">
            <w:pPr>
              <w:pStyle w:val="IRSBitsugE"/>
              <w:rPr>
                <w:ins w:id="50340" w:author="Chunhui zheng(BJ-RD)" w:date="2019-06-26T19:15:00Z"/>
                <w:rFonts w:eastAsia="宋体" w:hint="eastAsia"/>
                <w:lang w:eastAsia="zh-CN"/>
              </w:rPr>
            </w:pPr>
            <w:ins w:id="50341" w:author="Chunhui zheng(BJ-RD)" w:date="2019-06-26T19:15:00Z">
              <w:r>
                <w:t>x</w:t>
              </w:r>
            </w:ins>
          </w:p>
        </w:tc>
      </w:tr>
      <w:tr w:rsidR="006F1C24" w:rsidRPr="009445EC" w:rsidTr="00664E38">
        <w:trPr>
          <w:cantSplit/>
          <w:trHeight w:val="300"/>
          <w:jc w:val="center"/>
          <w:ins w:id="50342" w:author="Chunhui zheng(BJ-RD)" w:date="2019-06-26T19:15:00Z"/>
        </w:trPr>
        <w:tc>
          <w:tcPr>
            <w:tcW w:w="248" w:type="pct"/>
            <w:tcMar>
              <w:top w:w="0" w:type="dxa"/>
              <w:left w:w="29" w:type="dxa"/>
              <w:bottom w:w="0" w:type="dxa"/>
              <w:right w:w="29" w:type="dxa"/>
            </w:tcMar>
          </w:tcPr>
          <w:p w:rsidR="006F1C24" w:rsidRDefault="006F1C24" w:rsidP="00664E38">
            <w:pPr>
              <w:pStyle w:val="IRSBitItem"/>
              <w:rPr>
                <w:ins w:id="50343" w:author="Chunhui zheng(BJ-RD)" w:date="2019-06-26T19:15:00Z"/>
                <w:rFonts w:eastAsia="宋体" w:hint="eastAsia"/>
                <w:b w:val="0"/>
                <w:lang w:eastAsia="zh-CN"/>
              </w:rPr>
            </w:pPr>
            <w:ins w:id="50344" w:author="Chunhui zheng(BJ-RD)" w:date="2019-06-26T19:15:00Z">
              <w:r>
                <w:rPr>
                  <w:rFonts w:eastAsia="宋体" w:hint="eastAsia"/>
                  <w:b w:val="0"/>
                  <w:lang w:eastAsia="zh-CN"/>
                </w:rPr>
                <w:t>19:16</w:t>
              </w:r>
            </w:ins>
          </w:p>
        </w:tc>
        <w:tc>
          <w:tcPr>
            <w:tcW w:w="344" w:type="pct"/>
            <w:tcMar>
              <w:top w:w="0" w:type="dxa"/>
              <w:left w:w="29" w:type="dxa"/>
              <w:bottom w:w="0" w:type="dxa"/>
              <w:right w:w="29" w:type="dxa"/>
            </w:tcMar>
          </w:tcPr>
          <w:p w:rsidR="006F1C24" w:rsidRPr="00D07035" w:rsidRDefault="006F1C24" w:rsidP="00664E38">
            <w:pPr>
              <w:pStyle w:val="IRSBitAttribute"/>
              <w:rPr>
                <w:ins w:id="50345" w:author="Chunhui zheng(BJ-RD)" w:date="2019-06-26T19:15:00Z"/>
                <w:rFonts w:eastAsia="宋体" w:hint="eastAsia"/>
                <w:lang w:eastAsia="zh-CN"/>
              </w:rPr>
            </w:pPr>
            <w:ins w:id="50346" w:author="Chunhui zheng(BJ-RD)" w:date="2019-06-26T19:15:00Z">
              <w:r w:rsidRPr="001B2781">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Default="006F1C24" w:rsidP="00664E38">
            <w:pPr>
              <w:pStyle w:val="IRSBitHW-Property"/>
              <w:rPr>
                <w:ins w:id="50347" w:author="Chunhui zheng(BJ-RD)" w:date="2019-06-26T19:15:00Z"/>
                <w:rFonts w:eastAsia="宋体" w:hint="eastAsia"/>
                <w:lang w:eastAsia="zh-CN"/>
              </w:rPr>
            </w:pPr>
            <w:ins w:id="50348" w:author="Chunhui zheng(BJ-RD)" w:date="2019-06-26T19:15:00Z">
              <w:r w:rsidRPr="001B2781">
                <w:rPr>
                  <w:rFonts w:eastAsia="宋体" w:hint="eastAsia"/>
                  <w:lang w:eastAsia="zh-CN"/>
                </w:rPr>
                <w:t>RO</w:t>
              </w:r>
            </w:ins>
          </w:p>
        </w:tc>
        <w:tc>
          <w:tcPr>
            <w:tcW w:w="362" w:type="pct"/>
            <w:tcMar>
              <w:top w:w="0" w:type="dxa"/>
              <w:left w:w="29" w:type="dxa"/>
              <w:bottom w:w="0" w:type="dxa"/>
              <w:right w:w="29" w:type="dxa"/>
            </w:tcMar>
          </w:tcPr>
          <w:p w:rsidR="006F1C24" w:rsidRPr="00D07035" w:rsidRDefault="006F1C24" w:rsidP="00664E38">
            <w:pPr>
              <w:pStyle w:val="IRSBitDefault"/>
              <w:rPr>
                <w:ins w:id="50349" w:author="Chunhui zheng(BJ-RD)" w:date="2019-06-26T19:15:00Z"/>
                <w:rFonts w:eastAsia="宋体" w:hint="eastAsia"/>
                <w:lang w:eastAsia="zh-CN"/>
              </w:rPr>
            </w:pPr>
            <w:ins w:id="50350" w:author="Chunhui zheng(BJ-RD)" w:date="2019-06-26T19:15:00Z">
              <w:r w:rsidRPr="001B2781">
                <w:rPr>
                  <w:rFonts w:eastAsia="宋体" w:hint="eastAsia"/>
                  <w:lang w:eastAsia="zh-CN"/>
                </w:rPr>
                <w:t>0</w:t>
              </w:r>
            </w:ins>
          </w:p>
        </w:tc>
        <w:tc>
          <w:tcPr>
            <w:tcW w:w="2174" w:type="pct"/>
            <w:tcMar>
              <w:top w:w="0" w:type="dxa"/>
              <w:left w:w="29" w:type="dxa"/>
              <w:bottom w:w="0" w:type="dxa"/>
              <w:right w:w="29" w:type="dxa"/>
            </w:tcMar>
          </w:tcPr>
          <w:p w:rsidR="006F1C24" w:rsidRDefault="006F1C24" w:rsidP="00664E38">
            <w:pPr>
              <w:pStyle w:val="IRSBitDescription"/>
              <w:ind w:left="53"/>
              <w:rPr>
                <w:ins w:id="50351" w:author="Chunhui zheng(BJ-RD)" w:date="2019-06-26T19:15:00Z"/>
                <w:rFonts w:eastAsia="宋体" w:hint="eastAsia"/>
                <w:b/>
                <w:lang w:eastAsia="zh-CN"/>
              </w:rPr>
            </w:pPr>
            <w:ins w:id="50352" w:author="Chunhui zheng(BJ-RD)" w:date="2019-06-26T19:15:00Z">
              <w:r w:rsidRPr="00907B65">
                <w:rPr>
                  <w:rFonts w:eastAsia="宋体"/>
                  <w:b/>
                  <w:lang w:eastAsia="zh-CN"/>
                </w:rPr>
                <w:t>MMIO Below 2G</w:t>
              </w:r>
              <w:r>
                <w:rPr>
                  <w:rFonts w:eastAsia="宋体" w:hint="eastAsia"/>
                  <w:b/>
                  <w:lang w:eastAsia="zh-CN"/>
                </w:rPr>
                <w:t xml:space="preserve"> </w:t>
              </w:r>
              <w:r w:rsidRPr="00907B65">
                <w:rPr>
                  <w:rFonts w:eastAsia="宋体"/>
                  <w:b/>
                  <w:lang w:eastAsia="zh-CN"/>
                </w:rPr>
                <w:t>(MMIOB2G)</w:t>
              </w:r>
              <w:r>
                <w:rPr>
                  <w:rFonts w:eastAsia="宋体" w:hint="eastAsia"/>
                  <w:b/>
                  <w:lang w:eastAsia="zh-CN"/>
                </w:rPr>
                <w:t xml:space="preserve"> entry4  target node</w:t>
              </w:r>
            </w:ins>
          </w:p>
          <w:p w:rsidR="006F1C24" w:rsidRDefault="006F1C24" w:rsidP="00664E38">
            <w:pPr>
              <w:pStyle w:val="IRSBitDescription"/>
              <w:ind w:left="53"/>
              <w:rPr>
                <w:ins w:id="50353" w:author="Chunhui zheng(BJ-RD)" w:date="2019-06-26T19:15:00Z"/>
              </w:rPr>
            </w:pPr>
            <w:ins w:id="50354" w:author="Chunhui zheng(BJ-RD)" w:date="2019-06-26T19:15:00Z">
              <w:r>
                <w:rPr>
                  <w:rFonts w:hint="eastAsia"/>
                </w:rPr>
                <w:t>A</w:t>
              </w:r>
              <w:r>
                <w:t>[30:26]==</w:t>
              </w:r>
              <w:r>
                <w:rPr>
                  <w:rFonts w:hint="eastAsia"/>
                </w:rPr>
                <w:t>5</w:t>
              </w:r>
              <w:r>
                <w:t>’d</w:t>
              </w:r>
              <w:r>
                <w:rPr>
                  <w:rFonts w:eastAsia="宋体" w:hint="eastAsia"/>
                  <w:lang w:eastAsia="zh-CN"/>
                </w:rPr>
                <w:t>4</w:t>
              </w:r>
              <w:r>
                <w:t>: the request is routed to the node indicated by this register value</w:t>
              </w:r>
            </w:ins>
          </w:p>
          <w:p w:rsidR="006F1C24" w:rsidRPr="000A7997" w:rsidRDefault="006F1C24" w:rsidP="00664E38">
            <w:pPr>
              <w:ind w:leftChars="25" w:left="53"/>
              <w:rPr>
                <w:ins w:id="50355" w:author="Chunhui zheng(BJ-RD)" w:date="2019-06-26T19:15:00Z"/>
                <w:sz w:val="16"/>
                <w:szCs w:val="16"/>
                <w:shd w:val="clear" w:color="auto" w:fill="C0C0C0"/>
              </w:rPr>
            </w:pPr>
            <w:ins w:id="50356"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0357" w:author="Chunhui zheng(BJ-RD)" w:date="2019-06-26T19:15:00Z"/>
                <w:rFonts w:hint="eastAsia"/>
                <w:sz w:val="16"/>
                <w:szCs w:val="16"/>
                <w:shd w:val="clear" w:color="auto" w:fill="C0C0C0"/>
              </w:rPr>
            </w:pPr>
            <w:ins w:id="50358"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0359" w:author="Chunhui zheng(BJ-RD)" w:date="2019-06-26T19:15:00Z"/>
                <w:rFonts w:eastAsia="Times New Roman"/>
                <w:shd w:val="clear" w:color="auto" w:fill="C0C0C0"/>
              </w:rPr>
            </w:pPr>
            <w:ins w:id="50360"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Default="006F1C24" w:rsidP="00664E38">
            <w:pPr>
              <w:pStyle w:val="IRSBitDescription"/>
              <w:ind w:left="53"/>
              <w:rPr>
                <w:ins w:id="50361" w:author="Chunhui zheng(BJ-RD)" w:date="2019-06-26T19:15:00Z"/>
                <w:rFonts w:eastAsia="宋体" w:hint="eastAsia"/>
                <w:b/>
                <w:bCs/>
                <w:lang w:eastAsia="zh-CN"/>
              </w:rPr>
            </w:pPr>
            <w:ins w:id="50362"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588" w:type="pct"/>
            <w:tcMar>
              <w:top w:w="0" w:type="dxa"/>
              <w:left w:w="29" w:type="dxa"/>
              <w:bottom w:w="0" w:type="dxa"/>
              <w:right w:w="29" w:type="dxa"/>
            </w:tcMar>
          </w:tcPr>
          <w:p w:rsidR="006F1C24" w:rsidRPr="007512B4" w:rsidRDefault="006F1C24" w:rsidP="00664E38">
            <w:pPr>
              <w:pStyle w:val="IRSBitMnemonic"/>
              <w:ind w:left="53"/>
              <w:rPr>
                <w:ins w:id="50363" w:author="Chunhui zheng(BJ-RD)" w:date="2019-06-26T19:15:00Z"/>
                <w:rFonts w:eastAsia="宋体" w:hint="eastAsia"/>
                <w:lang w:eastAsia="zh-CN"/>
              </w:rPr>
            </w:pPr>
            <w:ins w:id="50364" w:author="Chunhui zheng(BJ-RD)" w:date="2019-06-26T19:15:00Z">
              <w:r>
                <w:rPr>
                  <w:rFonts w:eastAsia="宋体"/>
                  <w:lang w:eastAsia="zh-CN"/>
                </w:rPr>
                <w:t>RSVAD_MMIOB2GTMVEQ</w:t>
              </w:r>
              <w:r>
                <w:rPr>
                  <w:rFonts w:eastAsia="宋体" w:hint="eastAsia"/>
                  <w:lang w:eastAsia="zh-CN"/>
                </w:rPr>
                <w:t>4</w:t>
              </w:r>
              <w:r w:rsidRPr="00907B65">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50365" w:author="Chunhui zheng(BJ-RD)" w:date="2019-06-26T19:15:00Z"/>
              </w:rPr>
            </w:pPr>
          </w:p>
        </w:tc>
        <w:tc>
          <w:tcPr>
            <w:tcW w:w="292" w:type="pct"/>
            <w:tcMar>
              <w:top w:w="0" w:type="dxa"/>
              <w:left w:w="29" w:type="dxa"/>
              <w:bottom w:w="0" w:type="dxa"/>
              <w:right w:w="29" w:type="dxa"/>
            </w:tcMar>
          </w:tcPr>
          <w:p w:rsidR="006F1C24" w:rsidRPr="00D07035" w:rsidRDefault="006F1C24" w:rsidP="00664E38">
            <w:pPr>
              <w:pStyle w:val="IRSBitPwrDm"/>
              <w:rPr>
                <w:ins w:id="50366" w:author="Chunhui zheng(BJ-RD)" w:date="2019-06-26T19:15:00Z"/>
                <w:rFonts w:eastAsia="宋体" w:hint="eastAsia"/>
                <w:lang w:eastAsia="zh-CN"/>
              </w:rPr>
            </w:pPr>
            <w:ins w:id="50367" w:author="Chunhui zheng(BJ-RD)" w:date="2019-06-26T19:15:00Z">
              <w:r>
                <w:rPr>
                  <w:rFonts w:eastAsia="宋体" w:hint="eastAsia"/>
                  <w:lang w:eastAsia="zh-CN"/>
                </w:rPr>
                <w:t>vcc</w:t>
              </w:r>
            </w:ins>
          </w:p>
        </w:tc>
        <w:tc>
          <w:tcPr>
            <w:tcW w:w="121" w:type="pct"/>
            <w:tcMar>
              <w:top w:w="0" w:type="dxa"/>
              <w:left w:w="29" w:type="dxa"/>
              <w:bottom w:w="0" w:type="dxa"/>
              <w:right w:w="29" w:type="dxa"/>
            </w:tcMar>
          </w:tcPr>
          <w:p w:rsidR="006F1C24" w:rsidRDefault="006F1C24" w:rsidP="00664E38">
            <w:pPr>
              <w:pStyle w:val="IRSBitsugS"/>
              <w:rPr>
                <w:ins w:id="50368" w:author="Chunhui zheng(BJ-RD)" w:date="2019-06-26T19:15:00Z"/>
                <w:rFonts w:eastAsia="宋体" w:hint="eastAsia"/>
                <w:lang w:eastAsia="zh-CN"/>
              </w:rPr>
            </w:pPr>
            <w:ins w:id="50369" w:author="Chunhui zheng(BJ-RD)" w:date="2019-06-26T19:15:00Z">
              <w:r>
                <w:rPr>
                  <w:rFonts w:eastAsia="宋体" w:hint="eastAsia"/>
                  <w:lang w:eastAsia="zh-CN"/>
                </w:rPr>
                <w:t>x</w:t>
              </w:r>
            </w:ins>
          </w:p>
        </w:tc>
        <w:tc>
          <w:tcPr>
            <w:tcW w:w="107" w:type="pct"/>
            <w:tcMar>
              <w:top w:w="0" w:type="dxa"/>
              <w:left w:w="29" w:type="dxa"/>
              <w:bottom w:w="0" w:type="dxa"/>
              <w:right w:w="29" w:type="dxa"/>
            </w:tcMar>
          </w:tcPr>
          <w:p w:rsidR="006F1C24" w:rsidRDefault="006F1C24" w:rsidP="00664E38">
            <w:pPr>
              <w:pStyle w:val="IRSBitsugP"/>
              <w:rPr>
                <w:ins w:id="50370" w:author="Chunhui zheng(BJ-RD)" w:date="2019-06-26T19:15:00Z"/>
                <w:rFonts w:eastAsia="宋体" w:hint="eastAsia"/>
                <w:lang w:eastAsia="zh-CN"/>
              </w:rPr>
            </w:pPr>
            <w:ins w:id="50371" w:author="Chunhui zheng(BJ-RD)" w:date="2019-06-26T19:15:00Z">
              <w:r>
                <w:t>x</w:t>
              </w:r>
            </w:ins>
          </w:p>
        </w:tc>
        <w:tc>
          <w:tcPr>
            <w:tcW w:w="106" w:type="pct"/>
            <w:tcMar>
              <w:top w:w="0" w:type="dxa"/>
              <w:left w:w="29" w:type="dxa"/>
              <w:bottom w:w="0" w:type="dxa"/>
              <w:right w:w="29" w:type="dxa"/>
            </w:tcMar>
          </w:tcPr>
          <w:p w:rsidR="006F1C24" w:rsidRDefault="006F1C24" w:rsidP="00664E38">
            <w:pPr>
              <w:pStyle w:val="IRSBitsugE"/>
              <w:rPr>
                <w:ins w:id="50372" w:author="Chunhui zheng(BJ-RD)" w:date="2019-06-26T19:15:00Z"/>
                <w:rFonts w:eastAsia="宋体" w:hint="eastAsia"/>
                <w:lang w:eastAsia="zh-CN"/>
              </w:rPr>
            </w:pPr>
            <w:ins w:id="50373" w:author="Chunhui zheng(BJ-RD)" w:date="2019-06-26T19:15:00Z">
              <w:r>
                <w:t>x</w:t>
              </w:r>
            </w:ins>
          </w:p>
        </w:tc>
      </w:tr>
      <w:tr w:rsidR="006F1C24" w:rsidTr="00664E38">
        <w:trPr>
          <w:cantSplit/>
          <w:trHeight w:val="300"/>
          <w:jc w:val="center"/>
          <w:ins w:id="50374" w:author="Chunhui zheng(BJ-RD)" w:date="2019-06-26T19:15:00Z"/>
        </w:trPr>
        <w:tc>
          <w:tcPr>
            <w:tcW w:w="248" w:type="pct"/>
            <w:tcMar>
              <w:top w:w="0" w:type="dxa"/>
              <w:left w:w="29" w:type="dxa"/>
              <w:bottom w:w="0" w:type="dxa"/>
              <w:right w:w="29" w:type="dxa"/>
            </w:tcMar>
          </w:tcPr>
          <w:p w:rsidR="006F1C24" w:rsidRPr="00FA5DB4" w:rsidRDefault="006F1C24" w:rsidP="00664E38">
            <w:pPr>
              <w:pStyle w:val="IRSBitItem"/>
              <w:rPr>
                <w:ins w:id="50375" w:author="Chunhui zheng(BJ-RD)" w:date="2019-06-26T19:15:00Z"/>
                <w:rFonts w:eastAsia="宋体" w:hint="eastAsia"/>
                <w:b w:val="0"/>
                <w:lang w:eastAsia="zh-CN"/>
              </w:rPr>
            </w:pPr>
            <w:ins w:id="50376" w:author="Chunhui zheng(BJ-RD)" w:date="2019-06-26T19:15:00Z">
              <w:r>
                <w:rPr>
                  <w:rFonts w:eastAsia="宋体" w:hint="eastAsia"/>
                  <w:b w:val="0"/>
                  <w:lang w:eastAsia="zh-CN"/>
                </w:rPr>
                <w:t>15:12</w:t>
              </w:r>
            </w:ins>
          </w:p>
        </w:tc>
        <w:tc>
          <w:tcPr>
            <w:tcW w:w="344" w:type="pct"/>
            <w:tcMar>
              <w:top w:w="0" w:type="dxa"/>
              <w:left w:w="29" w:type="dxa"/>
              <w:bottom w:w="0" w:type="dxa"/>
              <w:right w:w="29" w:type="dxa"/>
            </w:tcMar>
          </w:tcPr>
          <w:p w:rsidR="006F1C24" w:rsidRDefault="006F1C24" w:rsidP="00664E38">
            <w:pPr>
              <w:pStyle w:val="IRSBitAttribute"/>
              <w:rPr>
                <w:ins w:id="50377" w:author="Chunhui zheng(BJ-RD)" w:date="2019-06-26T19:15:00Z"/>
              </w:rPr>
            </w:pPr>
            <w:ins w:id="50378" w:author="Chunhui zheng(BJ-RD)" w:date="2019-06-26T19:15:00Z">
              <w:r w:rsidRPr="001B2781">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50379" w:author="Chunhui zheng(BJ-RD)" w:date="2019-06-26T19:15:00Z"/>
              </w:rPr>
            </w:pPr>
            <w:ins w:id="50380" w:author="Chunhui zheng(BJ-RD)" w:date="2019-06-26T19:15:00Z">
              <w:r w:rsidRPr="001B2781">
                <w:rPr>
                  <w:rFonts w:eastAsia="宋体" w:hint="eastAsia"/>
                  <w:lang w:eastAsia="zh-CN"/>
                </w:rPr>
                <w:t>RO</w:t>
              </w:r>
            </w:ins>
          </w:p>
        </w:tc>
        <w:tc>
          <w:tcPr>
            <w:tcW w:w="362" w:type="pct"/>
            <w:tcMar>
              <w:top w:w="0" w:type="dxa"/>
              <w:left w:w="29" w:type="dxa"/>
              <w:bottom w:w="0" w:type="dxa"/>
              <w:right w:w="29" w:type="dxa"/>
            </w:tcMar>
          </w:tcPr>
          <w:p w:rsidR="006F1C24" w:rsidRDefault="006F1C24" w:rsidP="00664E38">
            <w:pPr>
              <w:pStyle w:val="IRSBitDefault"/>
              <w:rPr>
                <w:ins w:id="50381" w:author="Chunhui zheng(BJ-RD)" w:date="2019-06-26T19:15:00Z"/>
              </w:rPr>
            </w:pPr>
            <w:ins w:id="50382" w:author="Chunhui zheng(BJ-RD)" w:date="2019-06-26T19:15:00Z">
              <w:r w:rsidRPr="001B2781">
                <w:rPr>
                  <w:rFonts w:eastAsia="宋体" w:hint="eastAsia"/>
                  <w:lang w:eastAsia="zh-CN"/>
                </w:rPr>
                <w:t>0</w:t>
              </w:r>
            </w:ins>
          </w:p>
        </w:tc>
        <w:tc>
          <w:tcPr>
            <w:tcW w:w="2174" w:type="pct"/>
            <w:tcMar>
              <w:top w:w="0" w:type="dxa"/>
              <w:left w:w="29" w:type="dxa"/>
              <w:bottom w:w="0" w:type="dxa"/>
              <w:right w:w="29" w:type="dxa"/>
            </w:tcMar>
          </w:tcPr>
          <w:p w:rsidR="006F1C24" w:rsidRDefault="006F1C24" w:rsidP="00664E38">
            <w:pPr>
              <w:pStyle w:val="IRSBitDescription"/>
              <w:ind w:left="53"/>
              <w:rPr>
                <w:ins w:id="50383" w:author="Chunhui zheng(BJ-RD)" w:date="2019-06-26T19:15:00Z"/>
                <w:rFonts w:eastAsia="宋体" w:hint="eastAsia"/>
                <w:b/>
                <w:lang w:eastAsia="zh-CN"/>
              </w:rPr>
            </w:pPr>
            <w:ins w:id="50384" w:author="Chunhui zheng(BJ-RD)" w:date="2019-06-26T19:15:00Z">
              <w:r w:rsidRPr="00907B65">
                <w:rPr>
                  <w:rFonts w:eastAsia="宋体"/>
                  <w:b/>
                  <w:lang w:eastAsia="zh-CN"/>
                </w:rPr>
                <w:t>MMIO Below 2G</w:t>
              </w:r>
              <w:r>
                <w:rPr>
                  <w:rFonts w:eastAsia="宋体" w:hint="eastAsia"/>
                  <w:b/>
                  <w:lang w:eastAsia="zh-CN"/>
                </w:rPr>
                <w:t xml:space="preserve"> </w:t>
              </w:r>
              <w:r w:rsidRPr="00907B65">
                <w:rPr>
                  <w:rFonts w:eastAsia="宋体"/>
                  <w:b/>
                  <w:lang w:eastAsia="zh-CN"/>
                </w:rPr>
                <w:t>(MMIOB2G)</w:t>
              </w:r>
              <w:r>
                <w:rPr>
                  <w:rFonts w:eastAsia="宋体" w:hint="eastAsia"/>
                  <w:b/>
                  <w:lang w:eastAsia="zh-CN"/>
                </w:rPr>
                <w:t xml:space="preserve"> entry3  target node</w:t>
              </w:r>
            </w:ins>
          </w:p>
          <w:p w:rsidR="006F1C24" w:rsidRDefault="006F1C24" w:rsidP="00664E38">
            <w:pPr>
              <w:pStyle w:val="IRSBitDescription"/>
              <w:ind w:left="53"/>
              <w:rPr>
                <w:ins w:id="50385" w:author="Chunhui zheng(BJ-RD)" w:date="2019-06-26T19:15:00Z"/>
              </w:rPr>
            </w:pPr>
            <w:ins w:id="50386" w:author="Chunhui zheng(BJ-RD)" w:date="2019-06-26T19:15:00Z">
              <w:r>
                <w:rPr>
                  <w:rFonts w:hint="eastAsia"/>
                </w:rPr>
                <w:t>A</w:t>
              </w:r>
              <w:r>
                <w:t>[30:26]==</w:t>
              </w:r>
              <w:r>
                <w:rPr>
                  <w:rFonts w:hint="eastAsia"/>
                </w:rPr>
                <w:t>5</w:t>
              </w:r>
              <w:r>
                <w:t>’d</w:t>
              </w:r>
              <w:r>
                <w:rPr>
                  <w:rFonts w:eastAsia="宋体" w:hint="eastAsia"/>
                  <w:lang w:eastAsia="zh-CN"/>
                </w:rPr>
                <w:t>3</w:t>
              </w:r>
              <w:r>
                <w:t>: the request is routed to the node indicated by this register value</w:t>
              </w:r>
            </w:ins>
          </w:p>
          <w:p w:rsidR="006F1C24" w:rsidRPr="000A7997" w:rsidRDefault="006F1C24" w:rsidP="00664E38">
            <w:pPr>
              <w:ind w:leftChars="25" w:left="53"/>
              <w:rPr>
                <w:ins w:id="50387" w:author="Chunhui zheng(BJ-RD)" w:date="2019-06-26T19:15:00Z"/>
                <w:sz w:val="16"/>
                <w:szCs w:val="16"/>
                <w:shd w:val="clear" w:color="auto" w:fill="C0C0C0"/>
              </w:rPr>
            </w:pPr>
            <w:ins w:id="50388"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0389" w:author="Chunhui zheng(BJ-RD)" w:date="2019-06-26T19:15:00Z"/>
                <w:rFonts w:hint="eastAsia"/>
                <w:sz w:val="16"/>
                <w:szCs w:val="16"/>
                <w:shd w:val="clear" w:color="auto" w:fill="C0C0C0"/>
              </w:rPr>
            </w:pPr>
            <w:ins w:id="50390"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0391" w:author="Chunhui zheng(BJ-RD)" w:date="2019-06-26T19:15:00Z"/>
                <w:rFonts w:eastAsia="Times New Roman"/>
                <w:shd w:val="clear" w:color="auto" w:fill="C0C0C0"/>
              </w:rPr>
            </w:pPr>
            <w:ins w:id="50392"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293312" w:rsidRDefault="006F1C24" w:rsidP="00664E38">
            <w:pPr>
              <w:pStyle w:val="IRSBitDescription"/>
              <w:ind w:left="53"/>
              <w:rPr>
                <w:ins w:id="50393" w:author="Chunhui zheng(BJ-RD)" w:date="2019-06-26T19:15:00Z"/>
                <w:rFonts w:eastAsia="Times New Roman"/>
                <w:b/>
              </w:rPr>
            </w:pPr>
            <w:ins w:id="50394"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588" w:type="pct"/>
            <w:tcMar>
              <w:top w:w="0" w:type="dxa"/>
              <w:left w:w="29" w:type="dxa"/>
              <w:bottom w:w="0" w:type="dxa"/>
              <w:right w:w="29" w:type="dxa"/>
            </w:tcMar>
          </w:tcPr>
          <w:p w:rsidR="006F1C24" w:rsidRDefault="006F1C24" w:rsidP="00664E38">
            <w:pPr>
              <w:pStyle w:val="IRSBitMnemonic"/>
              <w:ind w:left="53"/>
              <w:rPr>
                <w:ins w:id="50395" w:author="Chunhui zheng(BJ-RD)" w:date="2019-06-26T19:15:00Z"/>
                <w:rFonts w:hint="eastAsia"/>
                <w:lang w:eastAsia="zh-CN"/>
              </w:rPr>
            </w:pPr>
            <w:ins w:id="50396" w:author="Chunhui zheng(BJ-RD)" w:date="2019-06-26T19:15:00Z">
              <w:r>
                <w:rPr>
                  <w:rFonts w:eastAsia="宋体"/>
                  <w:lang w:eastAsia="zh-CN"/>
                </w:rPr>
                <w:t>RSVAD_MMIOB2GTMVEQ</w:t>
              </w:r>
              <w:r>
                <w:rPr>
                  <w:rFonts w:eastAsia="宋体" w:hint="eastAsia"/>
                  <w:lang w:eastAsia="zh-CN"/>
                </w:rPr>
                <w:t>3</w:t>
              </w:r>
              <w:r w:rsidRPr="00907B65">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50397"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0398" w:author="Chunhui zheng(BJ-RD)" w:date="2019-06-26T19:15:00Z"/>
              </w:rPr>
            </w:pPr>
            <w:ins w:id="50399" w:author="Chunhui zheng(BJ-RD)" w:date="2019-06-26T19:15:00Z">
              <w:r>
                <w:rPr>
                  <w:rFonts w:eastAsia="宋体" w:hint="eastAsia"/>
                  <w:lang w:eastAsia="zh-CN"/>
                </w:rPr>
                <w:t>vcc</w:t>
              </w:r>
            </w:ins>
          </w:p>
        </w:tc>
        <w:tc>
          <w:tcPr>
            <w:tcW w:w="121" w:type="pct"/>
            <w:tcMar>
              <w:top w:w="0" w:type="dxa"/>
              <w:left w:w="29" w:type="dxa"/>
              <w:bottom w:w="0" w:type="dxa"/>
              <w:right w:w="29" w:type="dxa"/>
            </w:tcMar>
          </w:tcPr>
          <w:p w:rsidR="006F1C24" w:rsidRDefault="006F1C24" w:rsidP="00664E38">
            <w:pPr>
              <w:pStyle w:val="IRSBitsugS"/>
              <w:rPr>
                <w:ins w:id="50400" w:author="Chunhui zheng(BJ-RD)" w:date="2019-06-26T19:15:00Z"/>
                <w:rFonts w:eastAsia="宋体" w:hint="eastAsia"/>
                <w:lang w:eastAsia="zh-CN"/>
              </w:rPr>
            </w:pPr>
            <w:ins w:id="50401" w:author="Chunhui zheng(BJ-RD)" w:date="2019-06-26T19:15:00Z">
              <w:r>
                <w:rPr>
                  <w:rFonts w:eastAsia="宋体" w:hint="eastAsia"/>
                  <w:lang w:eastAsia="zh-CN"/>
                </w:rPr>
                <w:t>x</w:t>
              </w:r>
            </w:ins>
          </w:p>
        </w:tc>
        <w:tc>
          <w:tcPr>
            <w:tcW w:w="107" w:type="pct"/>
            <w:tcMar>
              <w:top w:w="0" w:type="dxa"/>
              <w:left w:w="29" w:type="dxa"/>
              <w:bottom w:w="0" w:type="dxa"/>
              <w:right w:w="29" w:type="dxa"/>
            </w:tcMar>
          </w:tcPr>
          <w:p w:rsidR="006F1C24" w:rsidRDefault="006F1C24" w:rsidP="00664E38">
            <w:pPr>
              <w:pStyle w:val="IRSBitsugP"/>
              <w:rPr>
                <w:ins w:id="50402" w:author="Chunhui zheng(BJ-RD)" w:date="2019-06-26T19:15:00Z"/>
              </w:rPr>
            </w:pPr>
            <w:ins w:id="50403" w:author="Chunhui zheng(BJ-RD)" w:date="2019-06-26T19:15:00Z">
              <w:r>
                <w:t>x</w:t>
              </w:r>
            </w:ins>
          </w:p>
        </w:tc>
        <w:tc>
          <w:tcPr>
            <w:tcW w:w="106" w:type="pct"/>
            <w:tcMar>
              <w:top w:w="0" w:type="dxa"/>
              <w:left w:w="29" w:type="dxa"/>
              <w:bottom w:w="0" w:type="dxa"/>
              <w:right w:w="29" w:type="dxa"/>
            </w:tcMar>
          </w:tcPr>
          <w:p w:rsidR="006F1C24" w:rsidRDefault="006F1C24" w:rsidP="00664E38">
            <w:pPr>
              <w:pStyle w:val="IRSBitsugE"/>
              <w:rPr>
                <w:ins w:id="50404" w:author="Chunhui zheng(BJ-RD)" w:date="2019-06-26T19:15:00Z"/>
              </w:rPr>
            </w:pPr>
            <w:ins w:id="50405" w:author="Chunhui zheng(BJ-RD)" w:date="2019-06-26T19:15:00Z">
              <w:r>
                <w:t>x</w:t>
              </w:r>
            </w:ins>
          </w:p>
        </w:tc>
      </w:tr>
      <w:tr w:rsidR="006F1C24" w:rsidTr="00664E38">
        <w:trPr>
          <w:cantSplit/>
          <w:trHeight w:val="300"/>
          <w:jc w:val="center"/>
          <w:ins w:id="50406" w:author="Chunhui zheng(BJ-RD)" w:date="2019-06-26T19:15:00Z"/>
        </w:trPr>
        <w:tc>
          <w:tcPr>
            <w:tcW w:w="248" w:type="pct"/>
            <w:tcMar>
              <w:top w:w="0" w:type="dxa"/>
              <w:left w:w="29" w:type="dxa"/>
              <w:bottom w:w="0" w:type="dxa"/>
              <w:right w:w="29" w:type="dxa"/>
            </w:tcMar>
          </w:tcPr>
          <w:p w:rsidR="006F1C24" w:rsidRPr="001B2781" w:rsidRDefault="006F1C24" w:rsidP="00664E38">
            <w:pPr>
              <w:pStyle w:val="IRSBitItem"/>
              <w:rPr>
                <w:ins w:id="50407" w:author="Chunhui zheng(BJ-RD)" w:date="2019-06-26T19:15:00Z"/>
                <w:rFonts w:eastAsia="宋体" w:hint="eastAsia"/>
                <w:b w:val="0"/>
                <w:lang w:eastAsia="zh-CN"/>
              </w:rPr>
            </w:pPr>
            <w:ins w:id="50408" w:author="Chunhui zheng(BJ-RD)" w:date="2019-06-26T19:15:00Z">
              <w:r>
                <w:rPr>
                  <w:rFonts w:eastAsia="宋体" w:hint="eastAsia"/>
                  <w:b w:val="0"/>
                  <w:lang w:eastAsia="zh-CN"/>
                </w:rPr>
                <w:t>11:8</w:t>
              </w:r>
            </w:ins>
          </w:p>
        </w:tc>
        <w:tc>
          <w:tcPr>
            <w:tcW w:w="344" w:type="pct"/>
            <w:tcMar>
              <w:top w:w="0" w:type="dxa"/>
              <w:left w:w="29" w:type="dxa"/>
              <w:bottom w:w="0" w:type="dxa"/>
              <w:right w:w="29" w:type="dxa"/>
            </w:tcMar>
          </w:tcPr>
          <w:p w:rsidR="006F1C24" w:rsidRPr="001B2781" w:rsidRDefault="006F1C24" w:rsidP="00664E38">
            <w:pPr>
              <w:pStyle w:val="IRSBitAttribute"/>
              <w:rPr>
                <w:ins w:id="50409" w:author="Chunhui zheng(BJ-RD)" w:date="2019-06-26T19:15:00Z"/>
                <w:rFonts w:eastAsia="宋体" w:hint="eastAsia"/>
                <w:lang w:eastAsia="zh-CN"/>
              </w:rPr>
            </w:pPr>
            <w:ins w:id="50410" w:author="Chunhui zheng(BJ-RD)" w:date="2019-06-26T19:15:00Z">
              <w:r w:rsidRPr="001B2781">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50411" w:author="Chunhui zheng(BJ-RD)" w:date="2019-06-26T19:15:00Z"/>
              </w:rPr>
            </w:pPr>
            <w:ins w:id="50412" w:author="Chunhui zheng(BJ-RD)" w:date="2019-06-26T19:15:00Z">
              <w:r w:rsidRPr="001B2781">
                <w:rPr>
                  <w:rFonts w:eastAsia="宋体" w:hint="eastAsia"/>
                  <w:lang w:eastAsia="zh-CN"/>
                </w:rPr>
                <w:t>RO</w:t>
              </w:r>
            </w:ins>
          </w:p>
        </w:tc>
        <w:tc>
          <w:tcPr>
            <w:tcW w:w="362" w:type="pct"/>
            <w:tcMar>
              <w:top w:w="0" w:type="dxa"/>
              <w:left w:w="29" w:type="dxa"/>
              <w:bottom w:w="0" w:type="dxa"/>
              <w:right w:w="29" w:type="dxa"/>
            </w:tcMar>
          </w:tcPr>
          <w:p w:rsidR="006F1C24" w:rsidRPr="00907B65" w:rsidRDefault="006F1C24" w:rsidP="00664E38">
            <w:pPr>
              <w:pStyle w:val="IRSBitDefault"/>
              <w:rPr>
                <w:ins w:id="50413" w:author="Chunhui zheng(BJ-RD)" w:date="2019-06-26T19:15:00Z"/>
                <w:rFonts w:eastAsia="宋体" w:hint="eastAsia"/>
                <w:lang w:eastAsia="zh-CN"/>
              </w:rPr>
            </w:pPr>
            <w:ins w:id="50414" w:author="Chunhui zheng(BJ-RD)" w:date="2019-06-26T19:15:00Z">
              <w:r w:rsidRPr="001B2781">
                <w:rPr>
                  <w:rFonts w:eastAsia="宋体" w:hint="eastAsia"/>
                  <w:lang w:eastAsia="zh-CN"/>
                </w:rPr>
                <w:t>0</w:t>
              </w:r>
            </w:ins>
          </w:p>
        </w:tc>
        <w:tc>
          <w:tcPr>
            <w:tcW w:w="2174" w:type="pct"/>
            <w:tcMar>
              <w:top w:w="0" w:type="dxa"/>
              <w:left w:w="29" w:type="dxa"/>
              <w:bottom w:w="0" w:type="dxa"/>
              <w:right w:w="29" w:type="dxa"/>
            </w:tcMar>
          </w:tcPr>
          <w:p w:rsidR="006F1C24" w:rsidRDefault="006F1C24" w:rsidP="00664E38">
            <w:pPr>
              <w:pStyle w:val="IRSBitDescription"/>
              <w:ind w:left="53"/>
              <w:rPr>
                <w:ins w:id="50415" w:author="Chunhui zheng(BJ-RD)" w:date="2019-06-26T19:15:00Z"/>
                <w:rFonts w:eastAsia="宋体" w:hint="eastAsia"/>
                <w:b/>
                <w:lang w:eastAsia="zh-CN"/>
              </w:rPr>
            </w:pPr>
            <w:ins w:id="50416" w:author="Chunhui zheng(BJ-RD)" w:date="2019-06-26T19:15:00Z">
              <w:r w:rsidRPr="00907B65">
                <w:rPr>
                  <w:rFonts w:eastAsia="宋体"/>
                  <w:b/>
                  <w:lang w:eastAsia="zh-CN"/>
                </w:rPr>
                <w:t>MMIO Below 2G</w:t>
              </w:r>
              <w:r>
                <w:rPr>
                  <w:rFonts w:eastAsia="宋体" w:hint="eastAsia"/>
                  <w:b/>
                  <w:lang w:eastAsia="zh-CN"/>
                </w:rPr>
                <w:t xml:space="preserve"> </w:t>
              </w:r>
              <w:r w:rsidRPr="00907B65">
                <w:rPr>
                  <w:rFonts w:eastAsia="宋体"/>
                  <w:b/>
                  <w:lang w:eastAsia="zh-CN"/>
                </w:rPr>
                <w:t>(MMIOB2G)</w:t>
              </w:r>
              <w:r>
                <w:rPr>
                  <w:rFonts w:eastAsia="宋体" w:hint="eastAsia"/>
                  <w:b/>
                  <w:lang w:eastAsia="zh-CN"/>
                </w:rPr>
                <w:t xml:space="preserve"> entry2  target node</w:t>
              </w:r>
            </w:ins>
          </w:p>
          <w:p w:rsidR="006F1C24" w:rsidRDefault="006F1C24" w:rsidP="00664E38">
            <w:pPr>
              <w:pStyle w:val="IRSBitDescription"/>
              <w:ind w:left="53"/>
              <w:rPr>
                <w:ins w:id="50417" w:author="Chunhui zheng(BJ-RD)" w:date="2019-06-26T19:15:00Z"/>
              </w:rPr>
            </w:pPr>
            <w:ins w:id="50418" w:author="Chunhui zheng(BJ-RD)" w:date="2019-06-26T19:15:00Z">
              <w:r>
                <w:rPr>
                  <w:rFonts w:hint="eastAsia"/>
                </w:rPr>
                <w:t>A</w:t>
              </w:r>
              <w:r>
                <w:t>[30:26]==</w:t>
              </w:r>
              <w:r>
                <w:rPr>
                  <w:rFonts w:hint="eastAsia"/>
                </w:rPr>
                <w:t>5</w:t>
              </w:r>
              <w:r>
                <w:t>’d</w:t>
              </w:r>
              <w:r>
                <w:rPr>
                  <w:rFonts w:eastAsia="宋体" w:hint="eastAsia"/>
                  <w:lang w:eastAsia="zh-CN"/>
                </w:rPr>
                <w:t>2</w:t>
              </w:r>
              <w:r>
                <w:t>: the request is routed to the node indicated by this register value</w:t>
              </w:r>
            </w:ins>
          </w:p>
          <w:p w:rsidR="006F1C24" w:rsidRPr="000A7997" w:rsidRDefault="006F1C24" w:rsidP="00664E38">
            <w:pPr>
              <w:ind w:leftChars="25" w:left="53"/>
              <w:rPr>
                <w:ins w:id="50419" w:author="Chunhui zheng(BJ-RD)" w:date="2019-06-26T19:15:00Z"/>
                <w:sz w:val="16"/>
                <w:szCs w:val="16"/>
                <w:shd w:val="clear" w:color="auto" w:fill="C0C0C0"/>
              </w:rPr>
            </w:pPr>
            <w:ins w:id="50420"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0421" w:author="Chunhui zheng(BJ-RD)" w:date="2019-06-26T19:15:00Z"/>
                <w:rFonts w:hint="eastAsia"/>
                <w:sz w:val="16"/>
                <w:szCs w:val="16"/>
                <w:shd w:val="clear" w:color="auto" w:fill="C0C0C0"/>
              </w:rPr>
            </w:pPr>
            <w:ins w:id="50422"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0423" w:author="Chunhui zheng(BJ-RD)" w:date="2019-06-26T19:15:00Z"/>
                <w:rFonts w:eastAsia="Times New Roman"/>
                <w:shd w:val="clear" w:color="auto" w:fill="C0C0C0"/>
              </w:rPr>
            </w:pPr>
            <w:ins w:id="50424"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C52876" w:rsidRDefault="006F1C24" w:rsidP="00664E38">
            <w:pPr>
              <w:pStyle w:val="IRSBitDescription"/>
              <w:ind w:left="53"/>
              <w:rPr>
                <w:ins w:id="50425" w:author="Chunhui zheng(BJ-RD)" w:date="2019-06-26T19:15:00Z"/>
                <w:rFonts w:eastAsia="宋体" w:hint="eastAsia"/>
                <w:shd w:val="clear" w:color="auto" w:fill="C0C0C0"/>
                <w:lang w:eastAsia="zh-CN"/>
              </w:rPr>
            </w:pPr>
            <w:ins w:id="50426"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588" w:type="pct"/>
            <w:tcMar>
              <w:top w:w="0" w:type="dxa"/>
              <w:left w:w="29" w:type="dxa"/>
              <w:bottom w:w="0" w:type="dxa"/>
              <w:right w:w="29" w:type="dxa"/>
            </w:tcMar>
          </w:tcPr>
          <w:p w:rsidR="006F1C24" w:rsidRDefault="006F1C24" w:rsidP="00664E38">
            <w:pPr>
              <w:pStyle w:val="IRSBitMnemonic"/>
              <w:ind w:left="53"/>
              <w:rPr>
                <w:ins w:id="50427" w:author="Chunhui zheng(BJ-RD)" w:date="2019-06-26T19:15:00Z"/>
                <w:color w:val="999999"/>
              </w:rPr>
            </w:pPr>
            <w:ins w:id="50428" w:author="Chunhui zheng(BJ-RD)" w:date="2019-06-26T19:15:00Z">
              <w:r>
                <w:rPr>
                  <w:rFonts w:eastAsia="宋体"/>
                  <w:lang w:eastAsia="zh-CN"/>
                </w:rPr>
                <w:t>RSVAD_MMIOB2GTMVEQ</w:t>
              </w:r>
              <w:r>
                <w:rPr>
                  <w:rFonts w:eastAsia="宋体" w:hint="eastAsia"/>
                  <w:lang w:eastAsia="zh-CN"/>
                </w:rPr>
                <w:t>2</w:t>
              </w:r>
              <w:r w:rsidRPr="00907B65">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50429"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0430" w:author="Chunhui zheng(BJ-RD)" w:date="2019-06-26T19:15:00Z"/>
                <w:sz w:val="15"/>
                <w:szCs w:val="15"/>
              </w:rPr>
            </w:pPr>
            <w:ins w:id="50431" w:author="Chunhui zheng(BJ-RD)" w:date="2019-06-26T19:15:00Z">
              <w:r>
                <w:rPr>
                  <w:rFonts w:eastAsia="宋体" w:hint="eastAsia"/>
                  <w:lang w:eastAsia="zh-CN"/>
                </w:rPr>
                <w:t>vcc</w:t>
              </w:r>
            </w:ins>
          </w:p>
        </w:tc>
        <w:tc>
          <w:tcPr>
            <w:tcW w:w="121" w:type="pct"/>
            <w:tcMar>
              <w:top w:w="0" w:type="dxa"/>
              <w:left w:w="29" w:type="dxa"/>
              <w:bottom w:w="0" w:type="dxa"/>
              <w:right w:w="29" w:type="dxa"/>
            </w:tcMar>
          </w:tcPr>
          <w:p w:rsidR="006F1C24" w:rsidRPr="00853154" w:rsidRDefault="006F1C24" w:rsidP="00664E38">
            <w:pPr>
              <w:pStyle w:val="IRSBitsugS"/>
              <w:rPr>
                <w:ins w:id="50432" w:author="Chunhui zheng(BJ-RD)" w:date="2019-06-26T19:15:00Z"/>
                <w:rFonts w:eastAsia="等线" w:hint="eastAsia"/>
                <w:lang w:eastAsia="zh-CN"/>
              </w:rPr>
            </w:pPr>
            <w:ins w:id="50433" w:author="Chunhui zheng(BJ-RD)" w:date="2019-06-26T19:15:00Z">
              <w:r w:rsidRPr="008C6B7B">
                <w:rPr>
                  <w:rFonts w:eastAsia="等线" w:hint="eastAsia"/>
                  <w:lang w:eastAsia="zh-CN"/>
                </w:rPr>
                <w:t>x</w:t>
              </w:r>
            </w:ins>
          </w:p>
        </w:tc>
        <w:tc>
          <w:tcPr>
            <w:tcW w:w="107" w:type="pct"/>
            <w:tcMar>
              <w:top w:w="0" w:type="dxa"/>
              <w:left w:w="29" w:type="dxa"/>
              <w:bottom w:w="0" w:type="dxa"/>
              <w:right w:w="29" w:type="dxa"/>
            </w:tcMar>
          </w:tcPr>
          <w:p w:rsidR="006F1C24" w:rsidRDefault="006F1C24" w:rsidP="00664E38">
            <w:pPr>
              <w:pStyle w:val="IRSBitsugP"/>
              <w:rPr>
                <w:ins w:id="50434" w:author="Chunhui zheng(BJ-RD)" w:date="2019-06-26T19:15:00Z"/>
              </w:rPr>
            </w:pPr>
            <w:ins w:id="50435" w:author="Chunhui zheng(BJ-RD)" w:date="2019-06-26T19:15:00Z">
              <w:r>
                <w:t>x</w:t>
              </w:r>
            </w:ins>
          </w:p>
        </w:tc>
        <w:tc>
          <w:tcPr>
            <w:tcW w:w="106" w:type="pct"/>
            <w:tcMar>
              <w:top w:w="0" w:type="dxa"/>
              <w:left w:w="29" w:type="dxa"/>
              <w:bottom w:w="0" w:type="dxa"/>
              <w:right w:w="29" w:type="dxa"/>
            </w:tcMar>
          </w:tcPr>
          <w:p w:rsidR="006F1C24" w:rsidRDefault="006F1C24" w:rsidP="00664E38">
            <w:pPr>
              <w:pStyle w:val="IRSBitsugE"/>
              <w:rPr>
                <w:ins w:id="50436" w:author="Chunhui zheng(BJ-RD)" w:date="2019-06-26T19:15:00Z"/>
              </w:rPr>
            </w:pPr>
            <w:ins w:id="50437" w:author="Chunhui zheng(BJ-RD)" w:date="2019-06-26T19:15:00Z">
              <w:r>
                <w:t>x</w:t>
              </w:r>
            </w:ins>
          </w:p>
        </w:tc>
      </w:tr>
      <w:tr w:rsidR="006F1C24" w:rsidTr="00664E38">
        <w:trPr>
          <w:cantSplit/>
          <w:trHeight w:val="300"/>
          <w:jc w:val="center"/>
          <w:ins w:id="50438" w:author="Chunhui zheng(BJ-RD)" w:date="2019-06-26T19:15:00Z"/>
        </w:trPr>
        <w:tc>
          <w:tcPr>
            <w:tcW w:w="248" w:type="pct"/>
            <w:tcMar>
              <w:top w:w="0" w:type="dxa"/>
              <w:left w:w="29" w:type="dxa"/>
              <w:bottom w:w="0" w:type="dxa"/>
              <w:right w:w="29" w:type="dxa"/>
            </w:tcMar>
          </w:tcPr>
          <w:p w:rsidR="006F1C24" w:rsidRPr="001B2781" w:rsidRDefault="006F1C24" w:rsidP="00664E38">
            <w:pPr>
              <w:pStyle w:val="IRSBitItem"/>
              <w:rPr>
                <w:ins w:id="50439" w:author="Chunhui zheng(BJ-RD)" w:date="2019-06-26T19:15:00Z"/>
                <w:rFonts w:eastAsia="宋体" w:hint="eastAsia"/>
                <w:b w:val="0"/>
                <w:lang w:eastAsia="zh-CN"/>
              </w:rPr>
            </w:pPr>
            <w:ins w:id="50440" w:author="Chunhui zheng(BJ-RD)" w:date="2019-06-26T19:15:00Z">
              <w:r>
                <w:rPr>
                  <w:rFonts w:eastAsia="宋体" w:hint="eastAsia"/>
                  <w:b w:val="0"/>
                  <w:lang w:eastAsia="zh-CN"/>
                </w:rPr>
                <w:t>7:4</w:t>
              </w:r>
            </w:ins>
          </w:p>
        </w:tc>
        <w:tc>
          <w:tcPr>
            <w:tcW w:w="344" w:type="pct"/>
            <w:tcMar>
              <w:top w:w="0" w:type="dxa"/>
              <w:left w:w="29" w:type="dxa"/>
              <w:bottom w:w="0" w:type="dxa"/>
              <w:right w:w="29" w:type="dxa"/>
            </w:tcMar>
          </w:tcPr>
          <w:p w:rsidR="006F1C24" w:rsidRPr="001B2781" w:rsidRDefault="006F1C24" w:rsidP="00664E38">
            <w:pPr>
              <w:pStyle w:val="IRSBitAttribute"/>
              <w:rPr>
                <w:ins w:id="50441" w:author="Chunhui zheng(BJ-RD)" w:date="2019-06-26T19:15:00Z"/>
                <w:rFonts w:eastAsia="宋体" w:hint="eastAsia"/>
                <w:lang w:eastAsia="zh-CN"/>
              </w:rPr>
            </w:pPr>
            <w:ins w:id="50442" w:author="Chunhui zheng(BJ-RD)" w:date="2019-06-26T19:15:00Z">
              <w:r w:rsidRPr="001B2781">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50443" w:author="Chunhui zheng(BJ-RD)" w:date="2019-06-26T19:15:00Z"/>
                <w:rFonts w:eastAsia="宋体" w:hint="eastAsia"/>
                <w:lang w:eastAsia="zh-CN"/>
              </w:rPr>
            </w:pPr>
            <w:ins w:id="50444" w:author="Chunhui zheng(BJ-RD)" w:date="2019-06-26T19:15:00Z">
              <w:r w:rsidRPr="001B2781">
                <w:rPr>
                  <w:rFonts w:eastAsia="宋体" w:hint="eastAsia"/>
                  <w:lang w:eastAsia="zh-CN"/>
                </w:rPr>
                <w:t>RO</w:t>
              </w:r>
            </w:ins>
          </w:p>
        </w:tc>
        <w:tc>
          <w:tcPr>
            <w:tcW w:w="362" w:type="pct"/>
            <w:tcMar>
              <w:top w:w="0" w:type="dxa"/>
              <w:left w:w="29" w:type="dxa"/>
              <w:bottom w:w="0" w:type="dxa"/>
              <w:right w:w="29" w:type="dxa"/>
            </w:tcMar>
          </w:tcPr>
          <w:p w:rsidR="006F1C24" w:rsidRDefault="006F1C24" w:rsidP="00664E38">
            <w:pPr>
              <w:pStyle w:val="IRSBitDefault"/>
              <w:rPr>
                <w:ins w:id="50445" w:author="Chunhui zheng(BJ-RD)" w:date="2019-06-26T19:15:00Z"/>
              </w:rPr>
            </w:pPr>
            <w:ins w:id="50446" w:author="Chunhui zheng(BJ-RD)" w:date="2019-06-26T19:15:00Z">
              <w:r w:rsidRPr="001B2781">
                <w:rPr>
                  <w:rFonts w:eastAsia="宋体" w:hint="eastAsia"/>
                  <w:lang w:eastAsia="zh-CN"/>
                </w:rPr>
                <w:t>0</w:t>
              </w:r>
            </w:ins>
          </w:p>
        </w:tc>
        <w:tc>
          <w:tcPr>
            <w:tcW w:w="2174" w:type="pct"/>
            <w:tcMar>
              <w:top w:w="0" w:type="dxa"/>
              <w:left w:w="29" w:type="dxa"/>
              <w:bottom w:w="0" w:type="dxa"/>
              <w:right w:w="29" w:type="dxa"/>
            </w:tcMar>
          </w:tcPr>
          <w:p w:rsidR="006F1C24" w:rsidRDefault="006F1C24" w:rsidP="00664E38">
            <w:pPr>
              <w:pStyle w:val="IRSBitDescription"/>
              <w:ind w:left="53"/>
              <w:rPr>
                <w:ins w:id="50447" w:author="Chunhui zheng(BJ-RD)" w:date="2019-06-26T19:15:00Z"/>
                <w:rFonts w:eastAsia="宋体" w:hint="eastAsia"/>
                <w:b/>
                <w:lang w:eastAsia="zh-CN"/>
              </w:rPr>
            </w:pPr>
            <w:ins w:id="50448" w:author="Chunhui zheng(BJ-RD)" w:date="2019-06-26T19:15:00Z">
              <w:r w:rsidRPr="00907B65">
                <w:rPr>
                  <w:rFonts w:eastAsia="宋体"/>
                  <w:b/>
                  <w:lang w:eastAsia="zh-CN"/>
                </w:rPr>
                <w:t>MMIO Below 2G</w:t>
              </w:r>
              <w:r>
                <w:rPr>
                  <w:rFonts w:eastAsia="宋体" w:hint="eastAsia"/>
                  <w:b/>
                  <w:lang w:eastAsia="zh-CN"/>
                </w:rPr>
                <w:t xml:space="preserve"> </w:t>
              </w:r>
              <w:r w:rsidRPr="00907B65">
                <w:rPr>
                  <w:rFonts w:eastAsia="宋体"/>
                  <w:b/>
                  <w:lang w:eastAsia="zh-CN"/>
                </w:rPr>
                <w:t>(MMIOB2G)</w:t>
              </w:r>
              <w:r>
                <w:rPr>
                  <w:rFonts w:eastAsia="宋体" w:hint="eastAsia"/>
                  <w:b/>
                  <w:lang w:eastAsia="zh-CN"/>
                </w:rPr>
                <w:t xml:space="preserve"> entry1  target node</w:t>
              </w:r>
            </w:ins>
          </w:p>
          <w:p w:rsidR="006F1C24" w:rsidRDefault="006F1C24" w:rsidP="00664E38">
            <w:pPr>
              <w:pStyle w:val="IRSBitDescription"/>
              <w:ind w:left="53"/>
              <w:rPr>
                <w:ins w:id="50449" w:author="Chunhui zheng(BJ-RD)" w:date="2019-06-26T19:15:00Z"/>
              </w:rPr>
            </w:pPr>
            <w:ins w:id="50450" w:author="Chunhui zheng(BJ-RD)" w:date="2019-06-26T19:15:00Z">
              <w:r>
                <w:rPr>
                  <w:rFonts w:hint="eastAsia"/>
                </w:rPr>
                <w:t>A</w:t>
              </w:r>
              <w:r>
                <w:t>[30:26]==</w:t>
              </w:r>
              <w:r>
                <w:rPr>
                  <w:rFonts w:hint="eastAsia"/>
                </w:rPr>
                <w:t>5</w:t>
              </w:r>
              <w:r>
                <w:t>’d</w:t>
              </w:r>
              <w:r>
                <w:rPr>
                  <w:rFonts w:eastAsia="宋体" w:hint="eastAsia"/>
                  <w:lang w:eastAsia="zh-CN"/>
                </w:rPr>
                <w:t>1</w:t>
              </w:r>
              <w:r>
                <w:t>: the request is routed to the node indicated by this register value</w:t>
              </w:r>
            </w:ins>
          </w:p>
          <w:p w:rsidR="006F1C24" w:rsidRPr="000A7997" w:rsidRDefault="006F1C24" w:rsidP="00664E38">
            <w:pPr>
              <w:ind w:leftChars="25" w:left="53"/>
              <w:rPr>
                <w:ins w:id="50451" w:author="Chunhui zheng(BJ-RD)" w:date="2019-06-26T19:15:00Z"/>
                <w:sz w:val="16"/>
                <w:szCs w:val="16"/>
                <w:shd w:val="clear" w:color="auto" w:fill="C0C0C0"/>
              </w:rPr>
            </w:pPr>
            <w:ins w:id="50452"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0453" w:author="Chunhui zheng(BJ-RD)" w:date="2019-06-26T19:15:00Z"/>
                <w:rFonts w:hint="eastAsia"/>
                <w:sz w:val="16"/>
                <w:szCs w:val="16"/>
                <w:shd w:val="clear" w:color="auto" w:fill="C0C0C0"/>
              </w:rPr>
            </w:pPr>
            <w:ins w:id="50454"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0455" w:author="Chunhui zheng(BJ-RD)" w:date="2019-06-26T19:15:00Z"/>
                <w:rFonts w:eastAsia="Times New Roman"/>
                <w:shd w:val="clear" w:color="auto" w:fill="C0C0C0"/>
              </w:rPr>
            </w:pPr>
            <w:ins w:id="50456"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907B65" w:rsidRDefault="006F1C24" w:rsidP="00664E38">
            <w:pPr>
              <w:pStyle w:val="IRSBitDescription"/>
              <w:ind w:left="53"/>
              <w:rPr>
                <w:ins w:id="50457" w:author="Chunhui zheng(BJ-RD)" w:date="2019-06-26T19:15:00Z"/>
                <w:rFonts w:eastAsia="宋体" w:hint="eastAsia"/>
                <w:b/>
                <w:lang w:eastAsia="zh-CN"/>
              </w:rPr>
            </w:pPr>
            <w:ins w:id="50458"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588" w:type="pct"/>
            <w:tcMar>
              <w:top w:w="0" w:type="dxa"/>
              <w:left w:w="29" w:type="dxa"/>
              <w:bottom w:w="0" w:type="dxa"/>
              <w:right w:w="29" w:type="dxa"/>
            </w:tcMar>
          </w:tcPr>
          <w:p w:rsidR="006F1C24" w:rsidRDefault="006F1C24" w:rsidP="00664E38">
            <w:pPr>
              <w:pStyle w:val="IRSBitMnemonic"/>
              <w:ind w:left="53"/>
              <w:rPr>
                <w:ins w:id="50459" w:author="Chunhui zheng(BJ-RD)" w:date="2019-06-26T19:15:00Z"/>
                <w:color w:val="999999"/>
              </w:rPr>
            </w:pPr>
            <w:ins w:id="50460" w:author="Chunhui zheng(BJ-RD)" w:date="2019-06-26T19:15:00Z">
              <w:r>
                <w:rPr>
                  <w:rFonts w:eastAsia="宋体"/>
                  <w:lang w:eastAsia="zh-CN"/>
                </w:rPr>
                <w:t>RSVAD_MMIOB2GTMVEQ</w:t>
              </w:r>
              <w:r>
                <w:rPr>
                  <w:rFonts w:eastAsia="宋体" w:hint="eastAsia"/>
                  <w:lang w:eastAsia="zh-CN"/>
                </w:rPr>
                <w:t>1</w:t>
              </w:r>
              <w:r w:rsidRPr="00907B65">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50461"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0462" w:author="Chunhui zheng(BJ-RD)" w:date="2019-06-26T19:15:00Z"/>
                <w:sz w:val="15"/>
                <w:szCs w:val="15"/>
              </w:rPr>
            </w:pPr>
            <w:ins w:id="50463" w:author="Chunhui zheng(BJ-RD)" w:date="2019-06-26T19:15:00Z">
              <w:r>
                <w:rPr>
                  <w:rFonts w:eastAsia="宋体" w:hint="eastAsia"/>
                  <w:lang w:eastAsia="zh-CN"/>
                </w:rPr>
                <w:t>vcc</w:t>
              </w:r>
            </w:ins>
          </w:p>
        </w:tc>
        <w:tc>
          <w:tcPr>
            <w:tcW w:w="121" w:type="pct"/>
            <w:tcMar>
              <w:top w:w="0" w:type="dxa"/>
              <w:left w:w="29" w:type="dxa"/>
              <w:bottom w:w="0" w:type="dxa"/>
              <w:right w:w="29" w:type="dxa"/>
            </w:tcMar>
          </w:tcPr>
          <w:p w:rsidR="006F1C24" w:rsidRPr="00853154" w:rsidRDefault="006F1C24" w:rsidP="00664E38">
            <w:pPr>
              <w:pStyle w:val="IRSBitsugS"/>
              <w:rPr>
                <w:ins w:id="50464" w:author="Chunhui zheng(BJ-RD)" w:date="2019-06-26T19:15:00Z"/>
                <w:rFonts w:eastAsia="等线" w:hint="eastAsia"/>
                <w:lang w:eastAsia="zh-CN"/>
              </w:rPr>
            </w:pPr>
            <w:ins w:id="50465" w:author="Chunhui zheng(BJ-RD)" w:date="2019-06-26T19:15:00Z">
              <w:r w:rsidRPr="008C6B7B">
                <w:rPr>
                  <w:rFonts w:eastAsia="等线" w:hint="eastAsia"/>
                  <w:lang w:eastAsia="zh-CN"/>
                </w:rPr>
                <w:t>x</w:t>
              </w:r>
            </w:ins>
          </w:p>
        </w:tc>
        <w:tc>
          <w:tcPr>
            <w:tcW w:w="107" w:type="pct"/>
            <w:tcMar>
              <w:top w:w="0" w:type="dxa"/>
              <w:left w:w="29" w:type="dxa"/>
              <w:bottom w:w="0" w:type="dxa"/>
              <w:right w:w="29" w:type="dxa"/>
            </w:tcMar>
          </w:tcPr>
          <w:p w:rsidR="006F1C24" w:rsidRDefault="006F1C24" w:rsidP="00664E38">
            <w:pPr>
              <w:pStyle w:val="IRSBitsugP"/>
              <w:rPr>
                <w:ins w:id="50466" w:author="Chunhui zheng(BJ-RD)" w:date="2019-06-26T19:15:00Z"/>
              </w:rPr>
            </w:pPr>
            <w:ins w:id="50467" w:author="Chunhui zheng(BJ-RD)" w:date="2019-06-26T19:15:00Z">
              <w:r>
                <w:t>x</w:t>
              </w:r>
            </w:ins>
          </w:p>
        </w:tc>
        <w:tc>
          <w:tcPr>
            <w:tcW w:w="106" w:type="pct"/>
            <w:tcMar>
              <w:top w:w="0" w:type="dxa"/>
              <w:left w:w="29" w:type="dxa"/>
              <w:bottom w:w="0" w:type="dxa"/>
              <w:right w:w="29" w:type="dxa"/>
            </w:tcMar>
          </w:tcPr>
          <w:p w:rsidR="006F1C24" w:rsidRDefault="006F1C24" w:rsidP="00664E38">
            <w:pPr>
              <w:pStyle w:val="IRSBitsugE"/>
              <w:rPr>
                <w:ins w:id="50468" w:author="Chunhui zheng(BJ-RD)" w:date="2019-06-26T19:15:00Z"/>
              </w:rPr>
            </w:pPr>
            <w:ins w:id="50469" w:author="Chunhui zheng(BJ-RD)" w:date="2019-06-26T19:15:00Z">
              <w:r>
                <w:t>x</w:t>
              </w:r>
            </w:ins>
          </w:p>
        </w:tc>
      </w:tr>
      <w:tr w:rsidR="006F1C24" w:rsidTr="00664E38">
        <w:trPr>
          <w:cantSplit/>
          <w:trHeight w:val="300"/>
          <w:jc w:val="center"/>
          <w:ins w:id="50470" w:author="Chunhui zheng(BJ-RD)" w:date="2019-06-26T19:15:00Z"/>
        </w:trPr>
        <w:tc>
          <w:tcPr>
            <w:tcW w:w="248" w:type="pct"/>
            <w:tcMar>
              <w:top w:w="0" w:type="dxa"/>
              <w:left w:w="29" w:type="dxa"/>
              <w:bottom w:w="0" w:type="dxa"/>
              <w:right w:w="29" w:type="dxa"/>
            </w:tcMar>
          </w:tcPr>
          <w:p w:rsidR="006F1C24" w:rsidRPr="00FA5DB4" w:rsidRDefault="006F1C24" w:rsidP="00664E38">
            <w:pPr>
              <w:pStyle w:val="IRSBitItem"/>
              <w:rPr>
                <w:ins w:id="50471" w:author="Chunhui zheng(BJ-RD)" w:date="2019-06-26T19:15:00Z"/>
                <w:rFonts w:eastAsia="宋体" w:hint="eastAsia"/>
                <w:b w:val="0"/>
                <w:lang w:eastAsia="zh-CN"/>
              </w:rPr>
            </w:pPr>
            <w:ins w:id="50472" w:author="Chunhui zheng(BJ-RD)" w:date="2019-06-26T19:15:00Z">
              <w:r>
                <w:rPr>
                  <w:rFonts w:eastAsia="宋体" w:hint="eastAsia"/>
                  <w:b w:val="0"/>
                  <w:lang w:eastAsia="zh-CN"/>
                </w:rPr>
                <w:t>3</w:t>
              </w:r>
              <w:r>
                <w:rPr>
                  <w:b w:val="0"/>
                </w:rPr>
                <w:t>:</w:t>
              </w:r>
              <w:r>
                <w:rPr>
                  <w:rFonts w:eastAsia="宋体" w:hint="eastAsia"/>
                  <w:b w:val="0"/>
                  <w:lang w:eastAsia="zh-CN"/>
                </w:rPr>
                <w:t>0</w:t>
              </w:r>
            </w:ins>
          </w:p>
        </w:tc>
        <w:tc>
          <w:tcPr>
            <w:tcW w:w="344" w:type="pct"/>
            <w:tcMar>
              <w:top w:w="0" w:type="dxa"/>
              <w:left w:w="29" w:type="dxa"/>
              <w:bottom w:w="0" w:type="dxa"/>
              <w:right w:w="29" w:type="dxa"/>
            </w:tcMar>
          </w:tcPr>
          <w:p w:rsidR="006F1C24" w:rsidRPr="001B2781" w:rsidRDefault="006F1C24" w:rsidP="00664E38">
            <w:pPr>
              <w:pStyle w:val="IRSBitAttribute"/>
              <w:rPr>
                <w:ins w:id="50473" w:author="Chunhui zheng(BJ-RD)" w:date="2019-06-26T19:15:00Z"/>
                <w:rFonts w:eastAsia="宋体" w:hint="eastAsia"/>
                <w:lang w:eastAsia="zh-CN"/>
              </w:rPr>
            </w:pPr>
            <w:ins w:id="50474" w:author="Chunhui zheng(BJ-RD)" w:date="2019-06-26T19:15:00Z">
              <w:r w:rsidRPr="001B2781">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Pr="001B2781" w:rsidRDefault="006F1C24" w:rsidP="00664E38">
            <w:pPr>
              <w:pStyle w:val="IRSBitHW-Property"/>
              <w:rPr>
                <w:ins w:id="50475" w:author="Chunhui zheng(BJ-RD)" w:date="2019-06-26T19:15:00Z"/>
                <w:rFonts w:eastAsia="宋体" w:hint="eastAsia"/>
                <w:lang w:eastAsia="zh-CN"/>
              </w:rPr>
            </w:pPr>
            <w:ins w:id="50476" w:author="Chunhui zheng(BJ-RD)" w:date="2019-06-26T19:15:00Z">
              <w:r w:rsidRPr="001B2781">
                <w:rPr>
                  <w:rFonts w:eastAsia="宋体" w:hint="eastAsia"/>
                  <w:lang w:eastAsia="zh-CN"/>
                </w:rPr>
                <w:t>RO</w:t>
              </w:r>
            </w:ins>
          </w:p>
        </w:tc>
        <w:tc>
          <w:tcPr>
            <w:tcW w:w="362" w:type="pct"/>
            <w:tcMar>
              <w:top w:w="0" w:type="dxa"/>
              <w:left w:w="29" w:type="dxa"/>
              <w:bottom w:w="0" w:type="dxa"/>
              <w:right w:w="29" w:type="dxa"/>
            </w:tcMar>
          </w:tcPr>
          <w:p w:rsidR="006F1C24" w:rsidRPr="001B2781" w:rsidRDefault="006F1C24" w:rsidP="00664E38">
            <w:pPr>
              <w:pStyle w:val="IRSBitDefault"/>
              <w:rPr>
                <w:ins w:id="50477" w:author="Chunhui zheng(BJ-RD)" w:date="2019-06-26T19:15:00Z"/>
                <w:rFonts w:eastAsia="宋体" w:hint="eastAsia"/>
                <w:lang w:eastAsia="zh-CN"/>
              </w:rPr>
            </w:pPr>
            <w:ins w:id="50478" w:author="Chunhui zheng(BJ-RD)" w:date="2019-06-26T19:15:00Z">
              <w:r w:rsidRPr="001B2781">
                <w:rPr>
                  <w:rFonts w:eastAsia="宋体" w:hint="eastAsia"/>
                  <w:lang w:eastAsia="zh-CN"/>
                </w:rPr>
                <w:t>0</w:t>
              </w:r>
            </w:ins>
          </w:p>
        </w:tc>
        <w:tc>
          <w:tcPr>
            <w:tcW w:w="2174" w:type="pct"/>
            <w:tcMar>
              <w:top w:w="0" w:type="dxa"/>
              <w:left w:w="29" w:type="dxa"/>
              <w:bottom w:w="0" w:type="dxa"/>
              <w:right w:w="29" w:type="dxa"/>
            </w:tcMar>
          </w:tcPr>
          <w:p w:rsidR="006F1C24" w:rsidRDefault="006F1C24" w:rsidP="00664E38">
            <w:pPr>
              <w:pStyle w:val="IRSBitDescription"/>
              <w:ind w:left="53"/>
              <w:rPr>
                <w:ins w:id="50479" w:author="Chunhui zheng(BJ-RD)" w:date="2019-06-26T19:15:00Z"/>
                <w:rFonts w:eastAsia="宋体" w:hint="eastAsia"/>
                <w:b/>
                <w:lang w:eastAsia="zh-CN"/>
              </w:rPr>
            </w:pPr>
            <w:ins w:id="50480" w:author="Chunhui zheng(BJ-RD)" w:date="2019-06-26T19:15:00Z">
              <w:r w:rsidRPr="00907B65">
                <w:rPr>
                  <w:rFonts w:eastAsia="宋体"/>
                  <w:b/>
                  <w:lang w:eastAsia="zh-CN"/>
                </w:rPr>
                <w:t>MMIO Below 2G</w:t>
              </w:r>
              <w:r>
                <w:rPr>
                  <w:rFonts w:eastAsia="宋体" w:hint="eastAsia"/>
                  <w:b/>
                  <w:lang w:eastAsia="zh-CN"/>
                </w:rPr>
                <w:t xml:space="preserve"> </w:t>
              </w:r>
              <w:r w:rsidRPr="00907B65">
                <w:rPr>
                  <w:rFonts w:eastAsia="宋体"/>
                  <w:b/>
                  <w:lang w:eastAsia="zh-CN"/>
                </w:rPr>
                <w:t>(MMIOB2G)</w:t>
              </w:r>
              <w:r>
                <w:rPr>
                  <w:rFonts w:eastAsia="宋体" w:hint="eastAsia"/>
                  <w:b/>
                  <w:lang w:eastAsia="zh-CN"/>
                </w:rPr>
                <w:t xml:space="preserve"> entry0  target node</w:t>
              </w:r>
            </w:ins>
          </w:p>
          <w:p w:rsidR="006F1C24" w:rsidRDefault="006F1C24" w:rsidP="00664E38">
            <w:pPr>
              <w:pStyle w:val="IRSBitDescription"/>
              <w:ind w:left="53"/>
              <w:rPr>
                <w:ins w:id="50481" w:author="Chunhui zheng(BJ-RD)" w:date="2019-06-26T19:15:00Z"/>
              </w:rPr>
            </w:pPr>
            <w:ins w:id="50482" w:author="Chunhui zheng(BJ-RD)" w:date="2019-06-26T19:15:00Z">
              <w:r>
                <w:rPr>
                  <w:rFonts w:hint="eastAsia"/>
                </w:rPr>
                <w:t>A</w:t>
              </w:r>
              <w:r>
                <w:t>[30:26]==</w:t>
              </w:r>
              <w:r>
                <w:rPr>
                  <w:rFonts w:hint="eastAsia"/>
                </w:rPr>
                <w:t>5</w:t>
              </w:r>
              <w:r>
                <w:t>’d</w:t>
              </w:r>
              <w:r>
                <w:rPr>
                  <w:rFonts w:eastAsia="宋体" w:hint="eastAsia"/>
                  <w:lang w:eastAsia="zh-CN"/>
                </w:rPr>
                <w:t>0</w:t>
              </w:r>
              <w:r>
                <w:t>: the request is routed to the node indicated by this register value</w:t>
              </w:r>
            </w:ins>
          </w:p>
          <w:p w:rsidR="006F1C24" w:rsidRPr="000A7997" w:rsidRDefault="006F1C24" w:rsidP="00664E38">
            <w:pPr>
              <w:ind w:leftChars="25" w:left="53"/>
              <w:rPr>
                <w:ins w:id="50483" w:author="Chunhui zheng(BJ-RD)" w:date="2019-06-26T19:15:00Z"/>
                <w:sz w:val="16"/>
                <w:szCs w:val="16"/>
                <w:shd w:val="clear" w:color="auto" w:fill="C0C0C0"/>
              </w:rPr>
            </w:pPr>
            <w:ins w:id="50484"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0485" w:author="Chunhui zheng(BJ-RD)" w:date="2019-06-26T19:15:00Z"/>
                <w:rFonts w:hint="eastAsia"/>
                <w:sz w:val="16"/>
                <w:szCs w:val="16"/>
                <w:shd w:val="clear" w:color="auto" w:fill="C0C0C0"/>
              </w:rPr>
            </w:pPr>
            <w:ins w:id="50486"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0487" w:author="Chunhui zheng(BJ-RD)" w:date="2019-06-26T19:15:00Z"/>
                <w:rFonts w:eastAsia="Times New Roman"/>
                <w:shd w:val="clear" w:color="auto" w:fill="C0C0C0"/>
              </w:rPr>
            </w:pPr>
            <w:ins w:id="50488"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907B65" w:rsidRDefault="006F1C24" w:rsidP="00664E38">
            <w:pPr>
              <w:pStyle w:val="IRSBitDescription"/>
              <w:ind w:left="53"/>
              <w:rPr>
                <w:ins w:id="50489" w:author="Chunhui zheng(BJ-RD)" w:date="2019-06-26T19:15:00Z"/>
                <w:rFonts w:eastAsia="宋体"/>
                <w:b/>
                <w:lang w:eastAsia="zh-CN"/>
              </w:rPr>
            </w:pPr>
            <w:ins w:id="50490"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588" w:type="pct"/>
            <w:tcMar>
              <w:top w:w="0" w:type="dxa"/>
              <w:left w:w="29" w:type="dxa"/>
              <w:bottom w:w="0" w:type="dxa"/>
              <w:right w:w="29" w:type="dxa"/>
            </w:tcMar>
          </w:tcPr>
          <w:p w:rsidR="006F1C24" w:rsidRDefault="006F1C24" w:rsidP="00664E38">
            <w:pPr>
              <w:pStyle w:val="IRSBitMnemonic"/>
              <w:ind w:left="53"/>
              <w:rPr>
                <w:ins w:id="50491" w:author="Chunhui zheng(BJ-RD)" w:date="2019-06-26T19:15:00Z"/>
                <w:rFonts w:eastAsia="宋体"/>
                <w:lang w:eastAsia="zh-CN"/>
              </w:rPr>
            </w:pPr>
            <w:ins w:id="50492" w:author="Chunhui zheng(BJ-RD)" w:date="2019-06-26T19:15:00Z">
              <w:r>
                <w:rPr>
                  <w:rFonts w:eastAsia="宋体"/>
                  <w:lang w:eastAsia="zh-CN"/>
                </w:rPr>
                <w:t>RSVAD_MMIOB2GTMVEQ</w:t>
              </w:r>
              <w:r>
                <w:rPr>
                  <w:rFonts w:eastAsia="宋体" w:hint="eastAsia"/>
                  <w:lang w:eastAsia="zh-CN"/>
                </w:rPr>
                <w:t>0</w:t>
              </w:r>
              <w:r w:rsidRPr="00907B65">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50493"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0494" w:author="Chunhui zheng(BJ-RD)" w:date="2019-06-26T19:15:00Z"/>
                <w:sz w:val="15"/>
                <w:szCs w:val="15"/>
              </w:rPr>
            </w:pPr>
            <w:ins w:id="50495" w:author="Chunhui zheng(BJ-RD)" w:date="2019-06-26T19:15:00Z">
              <w:r>
                <w:rPr>
                  <w:rFonts w:eastAsia="宋体" w:hint="eastAsia"/>
                  <w:lang w:eastAsia="zh-CN"/>
                </w:rPr>
                <w:t>vcc</w:t>
              </w:r>
            </w:ins>
          </w:p>
        </w:tc>
        <w:tc>
          <w:tcPr>
            <w:tcW w:w="121" w:type="pct"/>
            <w:tcMar>
              <w:top w:w="0" w:type="dxa"/>
              <w:left w:w="29" w:type="dxa"/>
              <w:bottom w:w="0" w:type="dxa"/>
              <w:right w:w="29" w:type="dxa"/>
            </w:tcMar>
          </w:tcPr>
          <w:p w:rsidR="006F1C24" w:rsidRPr="00853154" w:rsidRDefault="006F1C24" w:rsidP="00664E38">
            <w:pPr>
              <w:pStyle w:val="IRSBitsugS"/>
              <w:rPr>
                <w:ins w:id="50496" w:author="Chunhui zheng(BJ-RD)" w:date="2019-06-26T19:15:00Z"/>
                <w:rFonts w:eastAsia="等线" w:hint="eastAsia"/>
                <w:lang w:eastAsia="zh-CN"/>
              </w:rPr>
            </w:pPr>
            <w:ins w:id="50497" w:author="Chunhui zheng(BJ-RD)" w:date="2019-06-26T19:15:00Z">
              <w:r w:rsidRPr="008C6B7B">
                <w:rPr>
                  <w:rFonts w:eastAsia="等线" w:hint="eastAsia"/>
                  <w:lang w:eastAsia="zh-CN"/>
                </w:rPr>
                <w:t>x</w:t>
              </w:r>
            </w:ins>
          </w:p>
        </w:tc>
        <w:tc>
          <w:tcPr>
            <w:tcW w:w="107" w:type="pct"/>
            <w:tcMar>
              <w:top w:w="0" w:type="dxa"/>
              <w:left w:w="29" w:type="dxa"/>
              <w:bottom w:w="0" w:type="dxa"/>
              <w:right w:w="29" w:type="dxa"/>
            </w:tcMar>
          </w:tcPr>
          <w:p w:rsidR="006F1C24" w:rsidRDefault="006F1C24" w:rsidP="00664E38">
            <w:pPr>
              <w:pStyle w:val="IRSBitsugP"/>
              <w:rPr>
                <w:ins w:id="50498" w:author="Chunhui zheng(BJ-RD)" w:date="2019-06-26T19:15:00Z"/>
              </w:rPr>
            </w:pPr>
            <w:ins w:id="50499" w:author="Chunhui zheng(BJ-RD)" w:date="2019-06-26T19:15:00Z">
              <w:r>
                <w:t>x</w:t>
              </w:r>
            </w:ins>
          </w:p>
        </w:tc>
        <w:tc>
          <w:tcPr>
            <w:tcW w:w="106" w:type="pct"/>
            <w:tcMar>
              <w:top w:w="0" w:type="dxa"/>
              <w:left w:w="29" w:type="dxa"/>
              <w:bottom w:w="0" w:type="dxa"/>
              <w:right w:w="29" w:type="dxa"/>
            </w:tcMar>
          </w:tcPr>
          <w:p w:rsidR="006F1C24" w:rsidRDefault="006F1C24" w:rsidP="00664E38">
            <w:pPr>
              <w:pStyle w:val="IRSBitsugE"/>
              <w:rPr>
                <w:ins w:id="50500" w:author="Chunhui zheng(BJ-RD)" w:date="2019-06-26T19:15:00Z"/>
              </w:rPr>
            </w:pPr>
            <w:ins w:id="50501" w:author="Chunhui zheng(BJ-RD)" w:date="2019-06-26T19:15:00Z">
              <w:r>
                <w:t>x</w:t>
              </w:r>
            </w:ins>
          </w:p>
        </w:tc>
      </w:tr>
    </w:tbl>
    <w:p w:rsidR="006F1C24" w:rsidRDefault="006F1C24" w:rsidP="006F1C24">
      <w:pPr>
        <w:pStyle w:val="IRSReg-Heading"/>
        <w:ind w:left="189"/>
        <w:rPr>
          <w:ins w:id="50502" w:author="Chunhui zheng(BJ-RD)" w:date="2019-06-26T19:15:00Z"/>
          <w:rFonts w:ascii="宋体" w:eastAsia="宋体" w:hAnsi="宋体" w:hint="eastAsia"/>
          <w:color w:val="000000"/>
          <w:lang w:eastAsia="zh-CN"/>
        </w:rPr>
      </w:pPr>
      <w:ins w:id="50503" w:author="Chunhui zheng(BJ-RD)" w:date="2019-06-26T19:15:00Z">
        <w:r>
          <w:rPr>
            <w:u w:val="single"/>
          </w:rPr>
          <w:t xml:space="preserve">Offset Address: </w:t>
        </w:r>
        <w:r>
          <w:rPr>
            <w:rFonts w:eastAsia="宋体"/>
            <w:u w:val="single"/>
            <w:lang w:eastAsia="zh-CN"/>
          </w:rPr>
          <w:t>A</w:t>
        </w:r>
        <w:r>
          <w:rPr>
            <w:rFonts w:eastAsia="宋体" w:hint="eastAsia"/>
            <w:u w:val="single"/>
            <w:lang w:eastAsia="zh-CN"/>
          </w:rPr>
          <w:t>F</w:t>
        </w:r>
        <w:r>
          <w:rPr>
            <w:u w:val="single"/>
          </w:rPr>
          <w:t>-</w:t>
        </w:r>
        <w:r>
          <w:rPr>
            <w:rFonts w:eastAsia="宋体"/>
            <w:u w:val="single"/>
            <w:lang w:eastAsia="zh-CN"/>
          </w:rPr>
          <w:t>A</w:t>
        </w:r>
        <w:r>
          <w:rPr>
            <w:rFonts w:eastAsia="宋体" w:hint="eastAsia"/>
            <w:u w:val="single"/>
            <w:lang w:eastAsia="zh-CN"/>
          </w:rPr>
          <w:t>C</w:t>
        </w:r>
        <w:r>
          <w:rPr>
            <w:u w:val="single"/>
          </w:rPr>
          <w:t>h (D0F</w:t>
        </w:r>
        <w:r w:rsidRPr="00AD7CEB">
          <w:rPr>
            <w:rFonts w:eastAsia="宋体" w:hint="eastAsia"/>
            <w:u w:val="single"/>
            <w:lang w:eastAsia="zh-CN"/>
          </w:rPr>
          <w:t>2</w:t>
        </w:r>
        <w:r>
          <w:rPr>
            <w:u w:val="single"/>
          </w:rPr>
          <w:t>)</w:t>
        </w:r>
        <w:r>
          <w:t xml:space="preserve"> </w:t>
        </w:r>
        <w:r>
          <w:rPr>
            <w:rFonts w:eastAsia="宋体" w:hint="eastAsia"/>
            <w:lang w:eastAsia="zh-CN"/>
          </w:rPr>
          <w:br/>
          <w:t>MMIOB2G  decoder</w:t>
        </w:r>
        <w:r>
          <w:rPr>
            <w:rFonts w:hint="eastAsia"/>
            <w:lang w:eastAsia="zh-TW"/>
          </w:rPr>
          <w:tab/>
        </w:r>
        <w:r>
          <w:t>Default Value:</w:t>
        </w:r>
        <w:r w:rsidRPr="005F0580">
          <w:rPr>
            <w:rFonts w:eastAsia="宋体" w:hint="eastAsia"/>
            <w:lang w:eastAsia="zh-CN"/>
          </w:rPr>
          <w:t>0000 0</w:t>
        </w:r>
        <w:r>
          <w:rPr>
            <w:rFonts w:eastAsia="宋体"/>
            <w:lang w:eastAsia="zh-CN"/>
          </w:rPr>
          <w:t>0</w:t>
        </w:r>
        <w:r w:rsidRPr="005F0580">
          <w:rPr>
            <w:rFonts w:eastAsia="宋体" w:hint="eastAsia"/>
            <w:lang w:eastAsia="zh-CN"/>
          </w:rPr>
          <w:t>00</w:t>
        </w:r>
        <w:r>
          <w:rPr>
            <w:rFonts w:eastAsia="宋体"/>
            <w:lang w:eastAsia="zh-CN"/>
          </w:rPr>
          <w:t>h</w:t>
        </w:r>
        <w:r w:rsidRPr="00907B65">
          <w:rPr>
            <w:rFonts w:ascii="宋体" w:eastAsia="宋体" w:hAnsi="宋体"/>
            <w:color w:val="000000"/>
            <w:lang w:eastAsia="zh-CN"/>
          </w:rPr>
          <w:t xml:space="preserve"> </w:t>
        </w:r>
      </w:ins>
    </w:p>
    <w:tbl>
      <w:tblPr>
        <w:tblW w:w="50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534"/>
        <w:gridCol w:w="698"/>
        <w:gridCol w:w="673"/>
        <w:gridCol w:w="565"/>
        <w:gridCol w:w="3752"/>
        <w:gridCol w:w="2627"/>
        <w:gridCol w:w="664"/>
        <w:gridCol w:w="592"/>
        <w:gridCol w:w="148"/>
        <w:gridCol w:w="156"/>
        <w:gridCol w:w="165"/>
      </w:tblGrid>
      <w:tr w:rsidR="006F1C24" w:rsidTr="00664E38">
        <w:trPr>
          <w:cantSplit/>
          <w:trHeight w:val="300"/>
          <w:jc w:val="center"/>
          <w:ins w:id="50504" w:author="Chunhui zheng(BJ-RD)" w:date="2019-06-26T19:15:00Z"/>
        </w:trPr>
        <w:tc>
          <w:tcPr>
            <w:tcW w:w="253" w:type="pct"/>
            <w:tcMar>
              <w:top w:w="0" w:type="dxa"/>
              <w:left w:w="29" w:type="dxa"/>
              <w:bottom w:w="0" w:type="dxa"/>
              <w:right w:w="29" w:type="dxa"/>
            </w:tcMar>
            <w:vAlign w:val="center"/>
          </w:tcPr>
          <w:p w:rsidR="006F1C24" w:rsidRDefault="006F1C24" w:rsidP="00664E38">
            <w:pPr>
              <w:pStyle w:val="IRSBitItem"/>
              <w:rPr>
                <w:ins w:id="50505" w:author="Chunhui zheng(BJ-RD)" w:date="2019-06-26T19:15:00Z"/>
              </w:rPr>
            </w:pPr>
            <w:ins w:id="50506" w:author="Chunhui zheng(BJ-RD)" w:date="2019-06-26T19:15:00Z">
              <w:r>
                <w:t>Bit</w:t>
              </w:r>
            </w:ins>
          </w:p>
        </w:tc>
        <w:tc>
          <w:tcPr>
            <w:tcW w:w="330" w:type="pct"/>
            <w:tcMar>
              <w:top w:w="0" w:type="dxa"/>
              <w:left w:w="29" w:type="dxa"/>
              <w:bottom w:w="0" w:type="dxa"/>
              <w:right w:w="29" w:type="dxa"/>
            </w:tcMar>
            <w:vAlign w:val="center"/>
          </w:tcPr>
          <w:p w:rsidR="006F1C24" w:rsidRPr="00F62296" w:rsidRDefault="006F1C24" w:rsidP="00664E38">
            <w:pPr>
              <w:pStyle w:val="IRSBitAttribute"/>
              <w:rPr>
                <w:ins w:id="50507" w:author="Chunhui zheng(BJ-RD)" w:date="2019-06-26T19:15:00Z"/>
                <w:b/>
              </w:rPr>
            </w:pPr>
            <w:ins w:id="50508" w:author="Chunhui zheng(BJ-RD)" w:date="2019-06-26T19:15:00Z">
              <w:r w:rsidRPr="00F62296">
                <w:rPr>
                  <w:b/>
                </w:rPr>
                <w:t>Attribute</w:t>
              </w:r>
            </w:ins>
          </w:p>
        </w:tc>
        <w:tc>
          <w:tcPr>
            <w:tcW w:w="318" w:type="pct"/>
            <w:tcMar>
              <w:top w:w="0" w:type="dxa"/>
              <w:left w:w="29" w:type="dxa"/>
              <w:bottom w:w="0" w:type="dxa"/>
              <w:right w:w="29" w:type="dxa"/>
            </w:tcMar>
            <w:vAlign w:val="center"/>
          </w:tcPr>
          <w:p w:rsidR="006F1C24" w:rsidRPr="00F62296" w:rsidRDefault="006F1C24" w:rsidP="00664E38">
            <w:pPr>
              <w:pStyle w:val="IRSBitHW-Property"/>
              <w:rPr>
                <w:ins w:id="50509" w:author="Chunhui zheng(BJ-RD)" w:date="2019-06-26T19:15:00Z"/>
                <w:b/>
              </w:rPr>
            </w:pPr>
            <w:ins w:id="50510" w:author="Chunhui zheng(BJ-RD)" w:date="2019-06-26T19:15:00Z">
              <w:r w:rsidRPr="00F62296">
                <w:rPr>
                  <w:b/>
                </w:rPr>
                <w:t>HW Property</w:t>
              </w:r>
            </w:ins>
          </w:p>
        </w:tc>
        <w:tc>
          <w:tcPr>
            <w:tcW w:w="267" w:type="pct"/>
            <w:tcMar>
              <w:top w:w="0" w:type="dxa"/>
              <w:left w:w="29" w:type="dxa"/>
              <w:bottom w:w="0" w:type="dxa"/>
              <w:right w:w="29" w:type="dxa"/>
            </w:tcMar>
            <w:vAlign w:val="center"/>
          </w:tcPr>
          <w:p w:rsidR="006F1C24" w:rsidRPr="00F62296" w:rsidRDefault="006F1C24" w:rsidP="00664E38">
            <w:pPr>
              <w:pStyle w:val="IRSBitDefault"/>
              <w:rPr>
                <w:ins w:id="50511" w:author="Chunhui zheng(BJ-RD)" w:date="2019-06-26T19:15:00Z"/>
                <w:b/>
              </w:rPr>
            </w:pPr>
            <w:ins w:id="50512" w:author="Chunhui zheng(BJ-RD)" w:date="2019-06-26T19:15:00Z">
              <w:r w:rsidRPr="00F62296">
                <w:rPr>
                  <w:b/>
                </w:rPr>
                <w:t>Default</w:t>
              </w:r>
            </w:ins>
          </w:p>
        </w:tc>
        <w:tc>
          <w:tcPr>
            <w:tcW w:w="1774" w:type="pct"/>
            <w:tcMar>
              <w:top w:w="0" w:type="dxa"/>
              <w:left w:w="29" w:type="dxa"/>
              <w:bottom w:w="0" w:type="dxa"/>
              <w:right w:w="29" w:type="dxa"/>
            </w:tcMar>
            <w:vAlign w:val="center"/>
          </w:tcPr>
          <w:p w:rsidR="006F1C24" w:rsidRPr="00293312" w:rsidRDefault="006F1C24" w:rsidP="00664E38">
            <w:pPr>
              <w:pStyle w:val="IRSBitDescription"/>
              <w:ind w:left="53"/>
              <w:rPr>
                <w:ins w:id="50513" w:author="Chunhui zheng(BJ-RD)" w:date="2019-06-26T19:15:00Z"/>
                <w:rFonts w:eastAsia="Times New Roman"/>
                <w:b/>
              </w:rPr>
            </w:pPr>
            <w:ins w:id="50514" w:author="Chunhui zheng(BJ-RD)" w:date="2019-06-26T19:15:00Z">
              <w:r w:rsidRPr="00293312">
                <w:rPr>
                  <w:rFonts w:eastAsia="Times New Roman"/>
                  <w:b/>
                </w:rPr>
                <w:t>Description</w:t>
              </w:r>
            </w:ins>
          </w:p>
        </w:tc>
        <w:tc>
          <w:tcPr>
            <w:tcW w:w="1242" w:type="pct"/>
            <w:tcMar>
              <w:top w:w="0" w:type="dxa"/>
              <w:left w:w="29" w:type="dxa"/>
              <w:bottom w:w="0" w:type="dxa"/>
              <w:right w:w="29" w:type="dxa"/>
            </w:tcMar>
            <w:vAlign w:val="center"/>
          </w:tcPr>
          <w:p w:rsidR="006F1C24" w:rsidRPr="00F62296" w:rsidRDefault="006F1C24" w:rsidP="00664E38">
            <w:pPr>
              <w:pStyle w:val="IRSBitMnemonic"/>
              <w:ind w:left="53"/>
              <w:rPr>
                <w:ins w:id="50515" w:author="Chunhui zheng(BJ-RD)" w:date="2019-06-26T19:15:00Z"/>
              </w:rPr>
            </w:pPr>
            <w:ins w:id="50516" w:author="Chunhui zheng(BJ-RD)" w:date="2019-06-26T19:15:00Z">
              <w:r w:rsidRPr="00F62296">
                <w:t>Mnemonic</w:t>
              </w:r>
            </w:ins>
          </w:p>
        </w:tc>
        <w:tc>
          <w:tcPr>
            <w:tcW w:w="314" w:type="pct"/>
            <w:tcMar>
              <w:top w:w="0" w:type="dxa"/>
              <w:left w:w="29" w:type="dxa"/>
              <w:bottom w:w="0" w:type="dxa"/>
              <w:right w:w="29" w:type="dxa"/>
            </w:tcMar>
            <w:vAlign w:val="center"/>
          </w:tcPr>
          <w:p w:rsidR="006F1C24" w:rsidRPr="00F62296" w:rsidRDefault="006F1C24" w:rsidP="00664E38">
            <w:pPr>
              <w:pStyle w:val="IRSBitChipRev"/>
              <w:rPr>
                <w:ins w:id="50517" w:author="Chunhui zheng(BJ-RD)" w:date="2019-06-26T19:15:00Z"/>
                <w:b/>
              </w:rPr>
            </w:pPr>
            <w:ins w:id="50518" w:author="Chunhui zheng(BJ-RD)" w:date="2019-06-26T19:15:00Z">
              <w:r w:rsidRPr="00F62296">
                <w:rPr>
                  <w:b/>
                </w:rPr>
                <w:t>ChipRev</w:t>
              </w:r>
            </w:ins>
          </w:p>
        </w:tc>
        <w:tc>
          <w:tcPr>
            <w:tcW w:w="280" w:type="pct"/>
            <w:tcMar>
              <w:top w:w="0" w:type="dxa"/>
              <w:left w:w="29" w:type="dxa"/>
              <w:bottom w:w="0" w:type="dxa"/>
              <w:right w:w="29" w:type="dxa"/>
            </w:tcMar>
            <w:vAlign w:val="center"/>
          </w:tcPr>
          <w:p w:rsidR="006F1C24" w:rsidRPr="00F62296" w:rsidRDefault="006F1C24" w:rsidP="00664E38">
            <w:pPr>
              <w:pStyle w:val="IRSBitPwrDm"/>
              <w:rPr>
                <w:ins w:id="50519" w:author="Chunhui zheng(BJ-RD)" w:date="2019-06-26T19:15:00Z"/>
                <w:b/>
              </w:rPr>
            </w:pPr>
            <w:ins w:id="50520" w:author="Chunhui zheng(BJ-RD)" w:date="2019-06-26T19:15:00Z">
              <w:r w:rsidRPr="00F62296">
                <w:rPr>
                  <w:b/>
                </w:rPr>
                <w:t>PwrDm</w:t>
              </w:r>
            </w:ins>
          </w:p>
        </w:tc>
        <w:tc>
          <w:tcPr>
            <w:tcW w:w="70" w:type="pct"/>
            <w:tcMar>
              <w:top w:w="0" w:type="dxa"/>
              <w:left w:w="29" w:type="dxa"/>
              <w:bottom w:w="0" w:type="dxa"/>
              <w:right w:w="29" w:type="dxa"/>
            </w:tcMar>
            <w:vAlign w:val="center"/>
          </w:tcPr>
          <w:p w:rsidR="006F1C24" w:rsidRPr="00F62296" w:rsidRDefault="006F1C24" w:rsidP="00664E38">
            <w:pPr>
              <w:pStyle w:val="IRSBitsugS"/>
              <w:rPr>
                <w:ins w:id="50521" w:author="Chunhui zheng(BJ-RD)" w:date="2019-06-26T19:15:00Z"/>
                <w:b/>
              </w:rPr>
            </w:pPr>
            <w:ins w:id="50522" w:author="Chunhui zheng(BJ-RD)" w:date="2019-06-26T19:15:00Z">
              <w:r w:rsidRPr="00F62296">
                <w:rPr>
                  <w:b/>
                </w:rPr>
                <w:t>S</w:t>
              </w:r>
            </w:ins>
          </w:p>
        </w:tc>
        <w:tc>
          <w:tcPr>
            <w:tcW w:w="74" w:type="pct"/>
            <w:tcMar>
              <w:top w:w="0" w:type="dxa"/>
              <w:left w:w="29" w:type="dxa"/>
              <w:bottom w:w="0" w:type="dxa"/>
              <w:right w:w="29" w:type="dxa"/>
            </w:tcMar>
            <w:vAlign w:val="center"/>
          </w:tcPr>
          <w:p w:rsidR="006F1C24" w:rsidRPr="00F62296" w:rsidRDefault="006F1C24" w:rsidP="00664E38">
            <w:pPr>
              <w:pStyle w:val="IRSBitsugP"/>
              <w:rPr>
                <w:ins w:id="50523" w:author="Chunhui zheng(BJ-RD)" w:date="2019-06-26T19:15:00Z"/>
                <w:b/>
              </w:rPr>
            </w:pPr>
            <w:ins w:id="50524" w:author="Chunhui zheng(BJ-RD)" w:date="2019-06-26T19:15:00Z">
              <w:r w:rsidRPr="00F62296">
                <w:rPr>
                  <w:b/>
                </w:rPr>
                <w:t>P</w:t>
              </w:r>
            </w:ins>
          </w:p>
        </w:tc>
        <w:tc>
          <w:tcPr>
            <w:tcW w:w="78" w:type="pct"/>
            <w:tcMar>
              <w:top w:w="0" w:type="dxa"/>
              <w:left w:w="29" w:type="dxa"/>
              <w:bottom w:w="0" w:type="dxa"/>
              <w:right w:w="29" w:type="dxa"/>
            </w:tcMar>
            <w:vAlign w:val="center"/>
          </w:tcPr>
          <w:p w:rsidR="006F1C24" w:rsidRPr="00F62296" w:rsidRDefault="006F1C24" w:rsidP="00664E38">
            <w:pPr>
              <w:pStyle w:val="IRSBitsugE"/>
              <w:rPr>
                <w:ins w:id="50525" w:author="Chunhui zheng(BJ-RD)" w:date="2019-06-26T19:15:00Z"/>
                <w:b/>
              </w:rPr>
            </w:pPr>
            <w:ins w:id="50526" w:author="Chunhui zheng(BJ-RD)" w:date="2019-06-26T19:15:00Z">
              <w:r w:rsidRPr="00F62296">
                <w:rPr>
                  <w:b/>
                </w:rPr>
                <w:t>E</w:t>
              </w:r>
            </w:ins>
          </w:p>
        </w:tc>
      </w:tr>
      <w:tr w:rsidR="006F1C24" w:rsidTr="00664E38">
        <w:trPr>
          <w:cantSplit/>
          <w:trHeight w:val="300"/>
          <w:jc w:val="center"/>
          <w:ins w:id="50527" w:author="Chunhui zheng(BJ-RD)" w:date="2019-06-26T19:15:00Z"/>
        </w:trPr>
        <w:tc>
          <w:tcPr>
            <w:tcW w:w="253" w:type="pct"/>
            <w:tcMar>
              <w:top w:w="0" w:type="dxa"/>
              <w:left w:w="29" w:type="dxa"/>
              <w:bottom w:w="0" w:type="dxa"/>
              <w:right w:w="29" w:type="dxa"/>
            </w:tcMar>
          </w:tcPr>
          <w:p w:rsidR="006F1C24" w:rsidRPr="00FA5DB4" w:rsidRDefault="006F1C24" w:rsidP="00664E38">
            <w:pPr>
              <w:pStyle w:val="IRSBitItem"/>
              <w:rPr>
                <w:ins w:id="50528" w:author="Chunhui zheng(BJ-RD)" w:date="2019-06-26T19:15:00Z"/>
                <w:rFonts w:eastAsia="宋体" w:hint="eastAsia"/>
                <w:b w:val="0"/>
                <w:lang w:eastAsia="zh-CN"/>
              </w:rPr>
            </w:pPr>
            <w:ins w:id="50529" w:author="Chunhui zheng(BJ-RD)" w:date="2019-06-26T19:15:00Z">
              <w:r>
                <w:rPr>
                  <w:rFonts w:eastAsia="宋体" w:hint="eastAsia"/>
                  <w:b w:val="0"/>
                  <w:lang w:eastAsia="zh-CN"/>
                </w:rPr>
                <w:t>31:28</w:t>
              </w:r>
            </w:ins>
          </w:p>
        </w:tc>
        <w:tc>
          <w:tcPr>
            <w:tcW w:w="330" w:type="pct"/>
            <w:tcMar>
              <w:top w:w="0" w:type="dxa"/>
              <w:left w:w="29" w:type="dxa"/>
              <w:bottom w:w="0" w:type="dxa"/>
              <w:right w:w="29" w:type="dxa"/>
            </w:tcMar>
          </w:tcPr>
          <w:p w:rsidR="006F1C24" w:rsidRDefault="006F1C24" w:rsidP="00664E38">
            <w:pPr>
              <w:pStyle w:val="IRSBitAttribute"/>
              <w:rPr>
                <w:ins w:id="50530" w:author="Chunhui zheng(BJ-RD)" w:date="2019-06-26T19:15:00Z"/>
              </w:rPr>
            </w:pPr>
            <w:ins w:id="50531" w:author="Chunhui zheng(BJ-RD)" w:date="2019-06-26T19:15:00Z">
              <w:r w:rsidRPr="001B2781">
                <w:rPr>
                  <w:rFonts w:eastAsia="宋体" w:hint="eastAsia"/>
                  <w:lang w:eastAsia="zh-CN"/>
                </w:rPr>
                <w:t>RW</w:t>
              </w:r>
              <w:r>
                <w:rPr>
                  <w:rFonts w:eastAsia="宋体" w:hint="eastAsia"/>
                  <w:lang w:eastAsia="zh-CN"/>
                </w:rPr>
                <w:t>L</w:t>
              </w:r>
            </w:ins>
          </w:p>
        </w:tc>
        <w:tc>
          <w:tcPr>
            <w:tcW w:w="318" w:type="pct"/>
            <w:tcMar>
              <w:top w:w="0" w:type="dxa"/>
              <w:left w:w="29" w:type="dxa"/>
              <w:bottom w:w="0" w:type="dxa"/>
              <w:right w:w="29" w:type="dxa"/>
            </w:tcMar>
          </w:tcPr>
          <w:p w:rsidR="006F1C24" w:rsidRPr="00A0741C" w:rsidRDefault="006F1C24" w:rsidP="00664E38">
            <w:pPr>
              <w:pStyle w:val="IRSBitHW-Property"/>
              <w:rPr>
                <w:ins w:id="50532" w:author="Chunhui zheng(BJ-RD)" w:date="2019-06-26T19:15:00Z"/>
              </w:rPr>
            </w:pPr>
            <w:ins w:id="50533" w:author="Chunhui zheng(BJ-RD)" w:date="2019-06-26T19:15:00Z">
              <w:r w:rsidRPr="001B2781">
                <w:rPr>
                  <w:rFonts w:eastAsia="宋体" w:hint="eastAsia"/>
                  <w:lang w:eastAsia="zh-CN"/>
                </w:rPr>
                <w:t>RO</w:t>
              </w:r>
            </w:ins>
          </w:p>
        </w:tc>
        <w:tc>
          <w:tcPr>
            <w:tcW w:w="267" w:type="pct"/>
            <w:tcMar>
              <w:top w:w="0" w:type="dxa"/>
              <w:left w:w="29" w:type="dxa"/>
              <w:bottom w:w="0" w:type="dxa"/>
              <w:right w:w="29" w:type="dxa"/>
            </w:tcMar>
          </w:tcPr>
          <w:p w:rsidR="006F1C24" w:rsidRDefault="006F1C24" w:rsidP="00664E38">
            <w:pPr>
              <w:pStyle w:val="IRSBitDefault"/>
              <w:rPr>
                <w:ins w:id="50534" w:author="Chunhui zheng(BJ-RD)" w:date="2019-06-26T19:15:00Z"/>
              </w:rPr>
            </w:pPr>
            <w:ins w:id="50535" w:author="Chunhui zheng(BJ-RD)" w:date="2019-06-26T19:15:00Z">
              <w:r w:rsidRPr="001B2781">
                <w:rPr>
                  <w:rFonts w:eastAsia="宋体" w:hint="eastAsia"/>
                  <w:lang w:eastAsia="zh-CN"/>
                </w:rPr>
                <w:t>0</w:t>
              </w:r>
            </w:ins>
          </w:p>
        </w:tc>
        <w:tc>
          <w:tcPr>
            <w:tcW w:w="1774" w:type="pct"/>
            <w:tcMar>
              <w:top w:w="0" w:type="dxa"/>
              <w:left w:w="29" w:type="dxa"/>
              <w:bottom w:w="0" w:type="dxa"/>
              <w:right w:w="29" w:type="dxa"/>
            </w:tcMar>
          </w:tcPr>
          <w:p w:rsidR="006F1C24" w:rsidRDefault="006F1C24" w:rsidP="00664E38">
            <w:pPr>
              <w:pStyle w:val="IRSBitDescription"/>
              <w:ind w:left="53"/>
              <w:rPr>
                <w:ins w:id="50536" w:author="Chunhui zheng(BJ-RD)" w:date="2019-06-26T19:15:00Z"/>
                <w:rFonts w:eastAsia="宋体" w:hint="eastAsia"/>
                <w:b/>
                <w:lang w:eastAsia="zh-CN"/>
              </w:rPr>
            </w:pPr>
            <w:ins w:id="50537" w:author="Chunhui zheng(BJ-RD)" w:date="2019-06-26T19:15:00Z">
              <w:r w:rsidRPr="00907B65">
                <w:rPr>
                  <w:rFonts w:eastAsia="宋体"/>
                  <w:b/>
                  <w:lang w:eastAsia="zh-CN"/>
                </w:rPr>
                <w:t>MMIO Below 2G</w:t>
              </w:r>
              <w:r>
                <w:rPr>
                  <w:rFonts w:eastAsia="宋体" w:hint="eastAsia"/>
                  <w:b/>
                  <w:lang w:eastAsia="zh-CN"/>
                </w:rPr>
                <w:t xml:space="preserve"> </w:t>
              </w:r>
              <w:r w:rsidRPr="00907B65">
                <w:rPr>
                  <w:rFonts w:eastAsia="宋体"/>
                  <w:b/>
                  <w:lang w:eastAsia="zh-CN"/>
                </w:rPr>
                <w:t>(MMIOB2G)</w:t>
              </w:r>
              <w:r>
                <w:rPr>
                  <w:rFonts w:eastAsia="宋体" w:hint="eastAsia"/>
                  <w:b/>
                  <w:lang w:eastAsia="zh-CN"/>
                </w:rPr>
                <w:t xml:space="preserve"> entry15  target node</w:t>
              </w:r>
            </w:ins>
          </w:p>
          <w:p w:rsidR="006F1C24" w:rsidRDefault="006F1C24" w:rsidP="00664E38">
            <w:pPr>
              <w:pStyle w:val="IRSBitDescription"/>
              <w:ind w:left="53"/>
              <w:rPr>
                <w:ins w:id="50538" w:author="Chunhui zheng(BJ-RD)" w:date="2019-06-26T19:15:00Z"/>
              </w:rPr>
            </w:pPr>
            <w:ins w:id="50539" w:author="Chunhui zheng(BJ-RD)" w:date="2019-06-26T19:15:00Z">
              <w:r>
                <w:rPr>
                  <w:rFonts w:hint="eastAsia"/>
                </w:rPr>
                <w:t>A</w:t>
              </w:r>
              <w:r>
                <w:t>[30:26]==</w:t>
              </w:r>
              <w:r>
                <w:rPr>
                  <w:rFonts w:hint="eastAsia"/>
                </w:rPr>
                <w:t>5</w:t>
              </w:r>
              <w:r>
                <w:t>’d</w:t>
              </w:r>
              <w:r>
                <w:rPr>
                  <w:rFonts w:eastAsia="宋体" w:hint="eastAsia"/>
                  <w:lang w:eastAsia="zh-CN"/>
                </w:rPr>
                <w:t>15</w:t>
              </w:r>
              <w:r>
                <w:t>: the request is routed to the node indicated by this register value</w:t>
              </w:r>
            </w:ins>
          </w:p>
          <w:p w:rsidR="006F1C24" w:rsidRPr="000A7997" w:rsidRDefault="006F1C24" w:rsidP="00664E38">
            <w:pPr>
              <w:ind w:leftChars="25" w:left="53"/>
              <w:rPr>
                <w:ins w:id="50540" w:author="Chunhui zheng(BJ-RD)" w:date="2019-06-26T19:15:00Z"/>
                <w:sz w:val="16"/>
                <w:szCs w:val="16"/>
                <w:shd w:val="clear" w:color="auto" w:fill="C0C0C0"/>
              </w:rPr>
            </w:pPr>
            <w:ins w:id="50541"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0542" w:author="Chunhui zheng(BJ-RD)" w:date="2019-06-26T19:15:00Z"/>
                <w:rFonts w:hint="eastAsia"/>
                <w:sz w:val="16"/>
                <w:szCs w:val="16"/>
                <w:shd w:val="clear" w:color="auto" w:fill="C0C0C0"/>
              </w:rPr>
            </w:pPr>
            <w:ins w:id="50543"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0544" w:author="Chunhui zheng(BJ-RD)" w:date="2019-06-26T19:15:00Z"/>
                <w:rFonts w:eastAsia="Times New Roman"/>
                <w:shd w:val="clear" w:color="auto" w:fill="C0C0C0"/>
              </w:rPr>
            </w:pPr>
            <w:ins w:id="50545"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293312" w:rsidRDefault="006F1C24" w:rsidP="00664E38">
            <w:pPr>
              <w:pStyle w:val="IRSBitDescription"/>
              <w:ind w:left="53"/>
              <w:rPr>
                <w:ins w:id="50546" w:author="Chunhui zheng(BJ-RD)" w:date="2019-06-26T19:15:00Z"/>
                <w:rFonts w:eastAsia="Times New Roman"/>
                <w:b/>
              </w:rPr>
            </w:pPr>
            <w:ins w:id="50547"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42" w:type="pct"/>
            <w:tcMar>
              <w:top w:w="0" w:type="dxa"/>
              <w:left w:w="29" w:type="dxa"/>
              <w:bottom w:w="0" w:type="dxa"/>
              <w:right w:w="29" w:type="dxa"/>
            </w:tcMar>
          </w:tcPr>
          <w:p w:rsidR="006F1C24" w:rsidRDefault="006F1C24" w:rsidP="00664E38">
            <w:pPr>
              <w:pStyle w:val="IRSBitMnemonic"/>
              <w:ind w:left="53"/>
              <w:rPr>
                <w:ins w:id="50548" w:author="Chunhui zheng(BJ-RD)" w:date="2019-06-26T19:15:00Z"/>
                <w:rFonts w:hint="eastAsia"/>
                <w:lang w:eastAsia="zh-CN"/>
              </w:rPr>
            </w:pPr>
            <w:ins w:id="50549" w:author="Chunhui zheng(BJ-RD)" w:date="2019-06-26T19:15:00Z">
              <w:r>
                <w:rPr>
                  <w:rFonts w:eastAsia="宋体"/>
                  <w:lang w:eastAsia="zh-CN"/>
                </w:rPr>
                <w:t>RSVAD_MMIOB2GTMVEQ</w:t>
              </w:r>
              <w:r>
                <w:rPr>
                  <w:rFonts w:eastAsia="宋体" w:hint="eastAsia"/>
                  <w:lang w:eastAsia="zh-CN"/>
                </w:rPr>
                <w:t>15</w:t>
              </w:r>
              <w:r w:rsidRPr="00907B65">
                <w:rPr>
                  <w:rFonts w:eastAsia="宋体" w:hint="eastAsia"/>
                  <w:lang w:eastAsia="zh-CN"/>
                </w:rPr>
                <w:t>[3:0]</w:t>
              </w:r>
            </w:ins>
          </w:p>
        </w:tc>
        <w:tc>
          <w:tcPr>
            <w:tcW w:w="314" w:type="pct"/>
            <w:tcMar>
              <w:top w:w="0" w:type="dxa"/>
              <w:left w:w="29" w:type="dxa"/>
              <w:bottom w:w="0" w:type="dxa"/>
              <w:right w:w="29" w:type="dxa"/>
            </w:tcMar>
          </w:tcPr>
          <w:p w:rsidR="006F1C24" w:rsidRDefault="006F1C24" w:rsidP="00664E38">
            <w:pPr>
              <w:pStyle w:val="IRSBitChipRev"/>
              <w:rPr>
                <w:ins w:id="50550" w:author="Chunhui zheng(BJ-RD)" w:date="2019-06-26T19:15:00Z"/>
              </w:rPr>
            </w:pPr>
          </w:p>
        </w:tc>
        <w:tc>
          <w:tcPr>
            <w:tcW w:w="280" w:type="pct"/>
            <w:tcMar>
              <w:top w:w="0" w:type="dxa"/>
              <w:left w:w="29" w:type="dxa"/>
              <w:bottom w:w="0" w:type="dxa"/>
              <w:right w:w="29" w:type="dxa"/>
            </w:tcMar>
          </w:tcPr>
          <w:p w:rsidR="006F1C24" w:rsidRDefault="006F1C24" w:rsidP="00664E38">
            <w:pPr>
              <w:pStyle w:val="IRSBitPwrDm"/>
              <w:rPr>
                <w:ins w:id="50551" w:author="Chunhui zheng(BJ-RD)" w:date="2019-06-26T19:15:00Z"/>
              </w:rPr>
            </w:pPr>
            <w:ins w:id="50552" w:author="Chunhui zheng(BJ-RD)" w:date="2019-06-26T19:15:00Z">
              <w:r>
                <w:rPr>
                  <w:rFonts w:eastAsia="宋体" w:hint="eastAsia"/>
                  <w:lang w:eastAsia="zh-CN"/>
                </w:rPr>
                <w:t>vcc</w:t>
              </w:r>
            </w:ins>
          </w:p>
        </w:tc>
        <w:tc>
          <w:tcPr>
            <w:tcW w:w="70" w:type="pct"/>
            <w:tcMar>
              <w:top w:w="0" w:type="dxa"/>
              <w:left w:w="29" w:type="dxa"/>
              <w:bottom w:w="0" w:type="dxa"/>
              <w:right w:w="29" w:type="dxa"/>
            </w:tcMar>
          </w:tcPr>
          <w:p w:rsidR="006F1C24" w:rsidRDefault="006F1C24" w:rsidP="00664E38">
            <w:pPr>
              <w:pStyle w:val="IRSBitsugS"/>
              <w:rPr>
                <w:ins w:id="50553" w:author="Chunhui zheng(BJ-RD)" w:date="2019-06-26T19:15:00Z"/>
                <w:rFonts w:eastAsia="宋体" w:hint="eastAsia"/>
                <w:lang w:eastAsia="zh-CN"/>
              </w:rPr>
            </w:pPr>
            <w:ins w:id="50554" w:author="Chunhui zheng(BJ-RD)" w:date="2019-06-26T19:15:00Z">
              <w:r>
                <w:rPr>
                  <w:rFonts w:eastAsia="宋体" w:hint="eastAsia"/>
                  <w:lang w:eastAsia="zh-CN"/>
                </w:rPr>
                <w:t>x</w:t>
              </w:r>
            </w:ins>
          </w:p>
        </w:tc>
        <w:tc>
          <w:tcPr>
            <w:tcW w:w="74" w:type="pct"/>
            <w:tcMar>
              <w:top w:w="0" w:type="dxa"/>
              <w:left w:w="29" w:type="dxa"/>
              <w:bottom w:w="0" w:type="dxa"/>
              <w:right w:w="29" w:type="dxa"/>
            </w:tcMar>
          </w:tcPr>
          <w:p w:rsidR="006F1C24" w:rsidRDefault="006F1C24" w:rsidP="00664E38">
            <w:pPr>
              <w:pStyle w:val="IRSBitsugP"/>
              <w:rPr>
                <w:ins w:id="50555" w:author="Chunhui zheng(BJ-RD)" w:date="2019-06-26T19:15:00Z"/>
              </w:rPr>
            </w:pPr>
            <w:ins w:id="50556" w:author="Chunhui zheng(BJ-RD)" w:date="2019-06-26T19:15:00Z">
              <w:r>
                <w:t>x</w:t>
              </w:r>
            </w:ins>
          </w:p>
        </w:tc>
        <w:tc>
          <w:tcPr>
            <w:tcW w:w="78" w:type="pct"/>
            <w:tcMar>
              <w:top w:w="0" w:type="dxa"/>
              <w:left w:w="29" w:type="dxa"/>
              <w:bottom w:w="0" w:type="dxa"/>
              <w:right w:w="29" w:type="dxa"/>
            </w:tcMar>
          </w:tcPr>
          <w:p w:rsidR="006F1C24" w:rsidRDefault="006F1C24" w:rsidP="00664E38">
            <w:pPr>
              <w:pStyle w:val="IRSBitsugE"/>
              <w:rPr>
                <w:ins w:id="50557" w:author="Chunhui zheng(BJ-RD)" w:date="2019-06-26T19:15:00Z"/>
              </w:rPr>
            </w:pPr>
            <w:ins w:id="50558" w:author="Chunhui zheng(BJ-RD)" w:date="2019-06-26T19:15:00Z">
              <w:r>
                <w:t>x</w:t>
              </w:r>
            </w:ins>
          </w:p>
        </w:tc>
      </w:tr>
      <w:tr w:rsidR="006F1C24" w:rsidTr="00664E38">
        <w:trPr>
          <w:cantSplit/>
          <w:trHeight w:val="300"/>
          <w:jc w:val="center"/>
          <w:ins w:id="50559" w:author="Chunhui zheng(BJ-RD)" w:date="2019-06-26T19:15:00Z"/>
        </w:trPr>
        <w:tc>
          <w:tcPr>
            <w:tcW w:w="253" w:type="pct"/>
            <w:tcMar>
              <w:top w:w="0" w:type="dxa"/>
              <w:left w:w="29" w:type="dxa"/>
              <w:bottom w:w="0" w:type="dxa"/>
              <w:right w:w="29" w:type="dxa"/>
            </w:tcMar>
          </w:tcPr>
          <w:p w:rsidR="006F1C24" w:rsidRDefault="006F1C24" w:rsidP="00664E38">
            <w:pPr>
              <w:pStyle w:val="IRSBitItem"/>
              <w:rPr>
                <w:ins w:id="50560" w:author="Chunhui zheng(BJ-RD)" w:date="2019-06-26T19:15:00Z"/>
              </w:rPr>
            </w:pPr>
            <w:ins w:id="50561" w:author="Chunhui zheng(BJ-RD)" w:date="2019-06-26T19:15:00Z">
              <w:r>
                <w:rPr>
                  <w:rFonts w:eastAsia="宋体" w:hint="eastAsia"/>
                  <w:b w:val="0"/>
                  <w:lang w:eastAsia="zh-CN"/>
                </w:rPr>
                <w:t>27:24</w:t>
              </w:r>
            </w:ins>
          </w:p>
        </w:tc>
        <w:tc>
          <w:tcPr>
            <w:tcW w:w="330" w:type="pct"/>
            <w:tcMar>
              <w:top w:w="0" w:type="dxa"/>
              <w:left w:w="29" w:type="dxa"/>
              <w:bottom w:w="0" w:type="dxa"/>
              <w:right w:w="29" w:type="dxa"/>
            </w:tcMar>
          </w:tcPr>
          <w:p w:rsidR="006F1C24" w:rsidRPr="00F62296" w:rsidRDefault="006F1C24" w:rsidP="00664E38">
            <w:pPr>
              <w:pStyle w:val="IRSBitAttribute"/>
              <w:rPr>
                <w:ins w:id="50562" w:author="Chunhui zheng(BJ-RD)" w:date="2019-06-26T19:15:00Z"/>
                <w:b/>
              </w:rPr>
            </w:pPr>
            <w:ins w:id="50563" w:author="Chunhui zheng(BJ-RD)" w:date="2019-06-26T19:15:00Z">
              <w:r w:rsidRPr="001B2781">
                <w:rPr>
                  <w:rFonts w:eastAsia="宋体" w:hint="eastAsia"/>
                  <w:lang w:eastAsia="zh-CN"/>
                </w:rPr>
                <w:t>RW</w:t>
              </w:r>
              <w:r>
                <w:rPr>
                  <w:rFonts w:eastAsia="宋体" w:hint="eastAsia"/>
                  <w:lang w:eastAsia="zh-CN"/>
                </w:rPr>
                <w:t>L</w:t>
              </w:r>
            </w:ins>
          </w:p>
        </w:tc>
        <w:tc>
          <w:tcPr>
            <w:tcW w:w="318" w:type="pct"/>
            <w:tcMar>
              <w:top w:w="0" w:type="dxa"/>
              <w:left w:w="29" w:type="dxa"/>
              <w:bottom w:w="0" w:type="dxa"/>
              <w:right w:w="29" w:type="dxa"/>
            </w:tcMar>
          </w:tcPr>
          <w:p w:rsidR="006F1C24" w:rsidRPr="00F62296" w:rsidRDefault="006F1C24" w:rsidP="00664E38">
            <w:pPr>
              <w:pStyle w:val="IRSBitHW-Property"/>
              <w:rPr>
                <w:ins w:id="50564" w:author="Chunhui zheng(BJ-RD)" w:date="2019-06-26T19:15:00Z"/>
                <w:b/>
              </w:rPr>
            </w:pPr>
            <w:ins w:id="50565" w:author="Chunhui zheng(BJ-RD)" w:date="2019-06-26T19:15:00Z">
              <w:r w:rsidRPr="001B2781">
                <w:rPr>
                  <w:rFonts w:eastAsia="宋体" w:hint="eastAsia"/>
                  <w:lang w:eastAsia="zh-CN"/>
                </w:rPr>
                <w:t>RO</w:t>
              </w:r>
            </w:ins>
          </w:p>
        </w:tc>
        <w:tc>
          <w:tcPr>
            <w:tcW w:w="267" w:type="pct"/>
            <w:tcMar>
              <w:top w:w="0" w:type="dxa"/>
              <w:left w:w="29" w:type="dxa"/>
              <w:bottom w:w="0" w:type="dxa"/>
              <w:right w:w="29" w:type="dxa"/>
            </w:tcMar>
          </w:tcPr>
          <w:p w:rsidR="006F1C24" w:rsidRPr="00F62296" w:rsidRDefault="006F1C24" w:rsidP="00664E38">
            <w:pPr>
              <w:pStyle w:val="IRSBitDefault"/>
              <w:rPr>
                <w:ins w:id="50566" w:author="Chunhui zheng(BJ-RD)" w:date="2019-06-26T19:15:00Z"/>
                <w:b/>
              </w:rPr>
            </w:pPr>
            <w:ins w:id="50567" w:author="Chunhui zheng(BJ-RD)" w:date="2019-06-26T19:15:00Z">
              <w:r w:rsidRPr="001B2781">
                <w:rPr>
                  <w:rFonts w:eastAsia="宋体" w:hint="eastAsia"/>
                  <w:lang w:eastAsia="zh-CN"/>
                </w:rPr>
                <w:t>0</w:t>
              </w:r>
            </w:ins>
          </w:p>
        </w:tc>
        <w:tc>
          <w:tcPr>
            <w:tcW w:w="1774" w:type="pct"/>
            <w:tcMar>
              <w:top w:w="0" w:type="dxa"/>
              <w:left w:w="29" w:type="dxa"/>
              <w:bottom w:w="0" w:type="dxa"/>
              <w:right w:w="29" w:type="dxa"/>
            </w:tcMar>
          </w:tcPr>
          <w:p w:rsidR="006F1C24" w:rsidRDefault="006F1C24" w:rsidP="00664E38">
            <w:pPr>
              <w:pStyle w:val="IRSBitDescription"/>
              <w:ind w:left="53"/>
              <w:rPr>
                <w:ins w:id="50568" w:author="Chunhui zheng(BJ-RD)" w:date="2019-06-26T19:15:00Z"/>
                <w:rFonts w:eastAsia="宋体" w:hint="eastAsia"/>
                <w:b/>
                <w:lang w:eastAsia="zh-CN"/>
              </w:rPr>
            </w:pPr>
            <w:ins w:id="50569" w:author="Chunhui zheng(BJ-RD)" w:date="2019-06-26T19:15:00Z">
              <w:r w:rsidRPr="00907B65">
                <w:rPr>
                  <w:rFonts w:eastAsia="宋体"/>
                  <w:b/>
                  <w:lang w:eastAsia="zh-CN"/>
                </w:rPr>
                <w:t>MMIO Below 2G</w:t>
              </w:r>
              <w:r>
                <w:rPr>
                  <w:rFonts w:eastAsia="宋体" w:hint="eastAsia"/>
                  <w:b/>
                  <w:lang w:eastAsia="zh-CN"/>
                </w:rPr>
                <w:t xml:space="preserve"> </w:t>
              </w:r>
              <w:r w:rsidRPr="00907B65">
                <w:rPr>
                  <w:rFonts w:eastAsia="宋体"/>
                  <w:b/>
                  <w:lang w:eastAsia="zh-CN"/>
                </w:rPr>
                <w:t>(MMIOB2G)</w:t>
              </w:r>
              <w:r>
                <w:rPr>
                  <w:rFonts w:eastAsia="宋体" w:hint="eastAsia"/>
                  <w:b/>
                  <w:lang w:eastAsia="zh-CN"/>
                </w:rPr>
                <w:t xml:space="preserve"> entry14  target node</w:t>
              </w:r>
            </w:ins>
          </w:p>
          <w:p w:rsidR="006F1C24" w:rsidRDefault="006F1C24" w:rsidP="00664E38">
            <w:pPr>
              <w:pStyle w:val="IRSBitDescription"/>
              <w:ind w:left="53"/>
              <w:rPr>
                <w:ins w:id="50570" w:author="Chunhui zheng(BJ-RD)" w:date="2019-06-26T19:15:00Z"/>
              </w:rPr>
            </w:pPr>
            <w:ins w:id="50571" w:author="Chunhui zheng(BJ-RD)" w:date="2019-06-26T19:15:00Z">
              <w:r>
                <w:rPr>
                  <w:rFonts w:hint="eastAsia"/>
                </w:rPr>
                <w:t>A</w:t>
              </w:r>
              <w:r>
                <w:t>[30:26]==</w:t>
              </w:r>
              <w:r>
                <w:rPr>
                  <w:rFonts w:hint="eastAsia"/>
                </w:rPr>
                <w:t>5</w:t>
              </w:r>
              <w:r>
                <w:t>’d</w:t>
              </w:r>
              <w:r>
                <w:rPr>
                  <w:rFonts w:eastAsia="宋体" w:hint="eastAsia"/>
                  <w:lang w:eastAsia="zh-CN"/>
                </w:rPr>
                <w:t>14</w:t>
              </w:r>
              <w:r>
                <w:t>: the request is routed to the node indicated by this register value</w:t>
              </w:r>
            </w:ins>
          </w:p>
          <w:p w:rsidR="006F1C24" w:rsidRPr="000A7997" w:rsidRDefault="006F1C24" w:rsidP="00664E38">
            <w:pPr>
              <w:ind w:leftChars="25" w:left="53"/>
              <w:rPr>
                <w:ins w:id="50572" w:author="Chunhui zheng(BJ-RD)" w:date="2019-06-26T19:15:00Z"/>
                <w:sz w:val="16"/>
                <w:szCs w:val="16"/>
                <w:shd w:val="clear" w:color="auto" w:fill="C0C0C0"/>
              </w:rPr>
            </w:pPr>
            <w:ins w:id="50573"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0574" w:author="Chunhui zheng(BJ-RD)" w:date="2019-06-26T19:15:00Z"/>
                <w:rFonts w:hint="eastAsia"/>
                <w:sz w:val="16"/>
                <w:szCs w:val="16"/>
                <w:shd w:val="clear" w:color="auto" w:fill="C0C0C0"/>
              </w:rPr>
            </w:pPr>
            <w:ins w:id="50575"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0576" w:author="Chunhui zheng(BJ-RD)" w:date="2019-06-26T19:15:00Z"/>
                <w:rFonts w:eastAsia="Times New Roman"/>
                <w:shd w:val="clear" w:color="auto" w:fill="C0C0C0"/>
              </w:rPr>
            </w:pPr>
            <w:ins w:id="50577"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293312" w:rsidRDefault="006F1C24" w:rsidP="00664E38">
            <w:pPr>
              <w:pStyle w:val="IRSBitDescription"/>
              <w:ind w:left="53"/>
              <w:rPr>
                <w:ins w:id="50578" w:author="Chunhui zheng(BJ-RD)" w:date="2019-06-26T19:15:00Z"/>
                <w:rFonts w:eastAsia="Times New Roman"/>
                <w:b/>
              </w:rPr>
            </w:pPr>
            <w:ins w:id="50579"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42" w:type="pct"/>
            <w:tcMar>
              <w:top w:w="0" w:type="dxa"/>
              <w:left w:w="29" w:type="dxa"/>
              <w:bottom w:w="0" w:type="dxa"/>
              <w:right w:w="29" w:type="dxa"/>
            </w:tcMar>
          </w:tcPr>
          <w:p w:rsidR="006F1C24" w:rsidRPr="00F62296" w:rsidRDefault="006F1C24" w:rsidP="00664E38">
            <w:pPr>
              <w:pStyle w:val="IRSBitMnemonic"/>
              <w:ind w:left="53"/>
              <w:rPr>
                <w:ins w:id="50580" w:author="Chunhui zheng(BJ-RD)" w:date="2019-06-26T19:15:00Z"/>
              </w:rPr>
            </w:pPr>
            <w:ins w:id="50581" w:author="Chunhui zheng(BJ-RD)" w:date="2019-06-26T19:15:00Z">
              <w:r>
                <w:rPr>
                  <w:rFonts w:eastAsia="宋体"/>
                  <w:lang w:eastAsia="zh-CN"/>
                </w:rPr>
                <w:t>RSVAD_MMIOB2GTMVEQ</w:t>
              </w:r>
              <w:r>
                <w:rPr>
                  <w:rFonts w:eastAsia="宋体" w:hint="eastAsia"/>
                  <w:lang w:eastAsia="zh-CN"/>
                </w:rPr>
                <w:t>14</w:t>
              </w:r>
              <w:r w:rsidRPr="00907B65">
                <w:rPr>
                  <w:rFonts w:eastAsia="宋体" w:hint="eastAsia"/>
                  <w:lang w:eastAsia="zh-CN"/>
                </w:rPr>
                <w:t>[3:0]</w:t>
              </w:r>
            </w:ins>
          </w:p>
        </w:tc>
        <w:tc>
          <w:tcPr>
            <w:tcW w:w="314" w:type="pct"/>
            <w:tcMar>
              <w:top w:w="0" w:type="dxa"/>
              <w:left w:w="29" w:type="dxa"/>
              <w:bottom w:w="0" w:type="dxa"/>
              <w:right w:w="29" w:type="dxa"/>
            </w:tcMar>
          </w:tcPr>
          <w:p w:rsidR="006F1C24" w:rsidRPr="00F62296" w:rsidRDefault="006F1C24" w:rsidP="00664E38">
            <w:pPr>
              <w:pStyle w:val="IRSBitChipRev"/>
              <w:rPr>
                <w:ins w:id="50582" w:author="Chunhui zheng(BJ-RD)" w:date="2019-06-26T19:15:00Z"/>
                <w:b/>
              </w:rPr>
            </w:pPr>
          </w:p>
        </w:tc>
        <w:tc>
          <w:tcPr>
            <w:tcW w:w="280" w:type="pct"/>
            <w:tcMar>
              <w:top w:w="0" w:type="dxa"/>
              <w:left w:w="29" w:type="dxa"/>
              <w:bottom w:w="0" w:type="dxa"/>
              <w:right w:w="29" w:type="dxa"/>
            </w:tcMar>
          </w:tcPr>
          <w:p w:rsidR="006F1C24" w:rsidRPr="00F62296" w:rsidRDefault="006F1C24" w:rsidP="00664E38">
            <w:pPr>
              <w:pStyle w:val="IRSBitPwrDm"/>
              <w:rPr>
                <w:ins w:id="50583" w:author="Chunhui zheng(BJ-RD)" w:date="2019-06-26T19:15:00Z"/>
                <w:b/>
              </w:rPr>
            </w:pPr>
            <w:ins w:id="50584" w:author="Chunhui zheng(BJ-RD)" w:date="2019-06-26T19:15:00Z">
              <w:r>
                <w:rPr>
                  <w:rFonts w:eastAsia="宋体" w:hint="eastAsia"/>
                  <w:lang w:eastAsia="zh-CN"/>
                </w:rPr>
                <w:t>vcc</w:t>
              </w:r>
            </w:ins>
          </w:p>
        </w:tc>
        <w:tc>
          <w:tcPr>
            <w:tcW w:w="70" w:type="pct"/>
            <w:tcMar>
              <w:top w:w="0" w:type="dxa"/>
              <w:left w:w="29" w:type="dxa"/>
              <w:bottom w:w="0" w:type="dxa"/>
              <w:right w:w="29" w:type="dxa"/>
            </w:tcMar>
          </w:tcPr>
          <w:p w:rsidR="006F1C24" w:rsidRPr="00F62296" w:rsidRDefault="006F1C24" w:rsidP="00664E38">
            <w:pPr>
              <w:pStyle w:val="IRSBitsugS"/>
              <w:rPr>
                <w:ins w:id="50585" w:author="Chunhui zheng(BJ-RD)" w:date="2019-06-26T19:15:00Z"/>
                <w:b/>
              </w:rPr>
            </w:pPr>
            <w:ins w:id="50586" w:author="Chunhui zheng(BJ-RD)" w:date="2019-06-26T19:15:00Z">
              <w:r>
                <w:rPr>
                  <w:rFonts w:eastAsia="宋体" w:hint="eastAsia"/>
                  <w:lang w:eastAsia="zh-CN"/>
                </w:rPr>
                <w:t>x</w:t>
              </w:r>
            </w:ins>
          </w:p>
        </w:tc>
        <w:tc>
          <w:tcPr>
            <w:tcW w:w="74" w:type="pct"/>
            <w:tcMar>
              <w:top w:w="0" w:type="dxa"/>
              <w:left w:w="29" w:type="dxa"/>
              <w:bottom w:w="0" w:type="dxa"/>
              <w:right w:w="29" w:type="dxa"/>
            </w:tcMar>
          </w:tcPr>
          <w:p w:rsidR="006F1C24" w:rsidRPr="00F62296" w:rsidRDefault="006F1C24" w:rsidP="00664E38">
            <w:pPr>
              <w:pStyle w:val="IRSBitsugP"/>
              <w:rPr>
                <w:ins w:id="50587" w:author="Chunhui zheng(BJ-RD)" w:date="2019-06-26T19:15:00Z"/>
                <w:b/>
              </w:rPr>
            </w:pPr>
            <w:ins w:id="50588" w:author="Chunhui zheng(BJ-RD)" w:date="2019-06-26T19:15:00Z">
              <w:r>
                <w:t>x</w:t>
              </w:r>
            </w:ins>
          </w:p>
        </w:tc>
        <w:tc>
          <w:tcPr>
            <w:tcW w:w="78" w:type="pct"/>
            <w:tcMar>
              <w:top w:w="0" w:type="dxa"/>
              <w:left w:w="29" w:type="dxa"/>
              <w:bottom w:w="0" w:type="dxa"/>
              <w:right w:w="29" w:type="dxa"/>
            </w:tcMar>
          </w:tcPr>
          <w:p w:rsidR="006F1C24" w:rsidRPr="00F62296" w:rsidRDefault="006F1C24" w:rsidP="00664E38">
            <w:pPr>
              <w:pStyle w:val="IRSBitsugE"/>
              <w:rPr>
                <w:ins w:id="50589" w:author="Chunhui zheng(BJ-RD)" w:date="2019-06-26T19:15:00Z"/>
                <w:b/>
              </w:rPr>
            </w:pPr>
            <w:ins w:id="50590" w:author="Chunhui zheng(BJ-RD)" w:date="2019-06-26T19:15:00Z">
              <w:r>
                <w:t>x</w:t>
              </w:r>
            </w:ins>
          </w:p>
        </w:tc>
      </w:tr>
      <w:tr w:rsidR="006F1C24" w:rsidRPr="009445EC" w:rsidTr="00664E38">
        <w:trPr>
          <w:cantSplit/>
          <w:trHeight w:val="300"/>
          <w:jc w:val="center"/>
          <w:ins w:id="50591" w:author="Chunhui zheng(BJ-RD)" w:date="2019-06-26T19:15:00Z"/>
        </w:trPr>
        <w:tc>
          <w:tcPr>
            <w:tcW w:w="253" w:type="pct"/>
            <w:tcMar>
              <w:top w:w="0" w:type="dxa"/>
              <w:left w:w="29" w:type="dxa"/>
              <w:bottom w:w="0" w:type="dxa"/>
              <w:right w:w="29" w:type="dxa"/>
            </w:tcMar>
          </w:tcPr>
          <w:p w:rsidR="006F1C24" w:rsidRDefault="006F1C24" w:rsidP="00664E38">
            <w:pPr>
              <w:pStyle w:val="IRSBitItem"/>
              <w:jc w:val="left"/>
              <w:rPr>
                <w:ins w:id="50592" w:author="Chunhui zheng(BJ-RD)" w:date="2019-06-26T19:15:00Z"/>
                <w:rFonts w:eastAsia="宋体" w:hint="eastAsia"/>
                <w:b w:val="0"/>
                <w:lang w:eastAsia="zh-CN"/>
              </w:rPr>
            </w:pPr>
            <w:ins w:id="50593" w:author="Chunhui zheng(BJ-RD)" w:date="2019-06-26T19:15:00Z">
              <w:r>
                <w:rPr>
                  <w:rFonts w:eastAsia="宋体" w:hint="eastAsia"/>
                  <w:b w:val="0"/>
                  <w:lang w:eastAsia="zh-CN"/>
                </w:rPr>
                <w:t>23:20</w:t>
              </w:r>
            </w:ins>
          </w:p>
        </w:tc>
        <w:tc>
          <w:tcPr>
            <w:tcW w:w="330" w:type="pct"/>
            <w:tcMar>
              <w:top w:w="0" w:type="dxa"/>
              <w:left w:w="29" w:type="dxa"/>
              <w:bottom w:w="0" w:type="dxa"/>
              <w:right w:w="29" w:type="dxa"/>
            </w:tcMar>
          </w:tcPr>
          <w:p w:rsidR="006F1C24" w:rsidRPr="00191A57" w:rsidRDefault="006F1C24" w:rsidP="00664E38">
            <w:pPr>
              <w:pStyle w:val="IRSBitAttribute"/>
              <w:rPr>
                <w:ins w:id="50594" w:author="Chunhui zheng(BJ-RD)" w:date="2019-06-26T19:15:00Z"/>
                <w:rFonts w:eastAsia="宋体" w:hint="eastAsia"/>
                <w:lang w:eastAsia="zh-CN"/>
              </w:rPr>
            </w:pPr>
            <w:ins w:id="50595" w:author="Chunhui zheng(BJ-RD)" w:date="2019-06-26T19:15:00Z">
              <w:r w:rsidRPr="001B2781">
                <w:rPr>
                  <w:rFonts w:eastAsia="宋体" w:hint="eastAsia"/>
                  <w:lang w:eastAsia="zh-CN"/>
                </w:rPr>
                <w:t>RW</w:t>
              </w:r>
              <w:r>
                <w:rPr>
                  <w:rFonts w:eastAsia="宋体" w:hint="eastAsia"/>
                  <w:lang w:eastAsia="zh-CN"/>
                </w:rPr>
                <w:t>L</w:t>
              </w:r>
            </w:ins>
          </w:p>
        </w:tc>
        <w:tc>
          <w:tcPr>
            <w:tcW w:w="318" w:type="pct"/>
            <w:tcMar>
              <w:top w:w="0" w:type="dxa"/>
              <w:left w:w="29" w:type="dxa"/>
              <w:bottom w:w="0" w:type="dxa"/>
              <w:right w:w="29" w:type="dxa"/>
            </w:tcMar>
          </w:tcPr>
          <w:p w:rsidR="006F1C24" w:rsidRPr="009445EC" w:rsidRDefault="006F1C24" w:rsidP="00664E38">
            <w:pPr>
              <w:pStyle w:val="IRSBitHW-Property"/>
              <w:rPr>
                <w:ins w:id="50596" w:author="Chunhui zheng(BJ-RD)" w:date="2019-06-26T19:15:00Z"/>
                <w:rFonts w:eastAsia="宋体"/>
                <w:lang w:eastAsia="zh-CN"/>
              </w:rPr>
            </w:pPr>
            <w:ins w:id="50597" w:author="Chunhui zheng(BJ-RD)" w:date="2019-06-26T19:15:00Z">
              <w:r w:rsidRPr="001B2781">
                <w:rPr>
                  <w:rFonts w:eastAsia="宋体" w:hint="eastAsia"/>
                  <w:lang w:eastAsia="zh-CN"/>
                </w:rPr>
                <w:t>RO</w:t>
              </w:r>
            </w:ins>
          </w:p>
        </w:tc>
        <w:tc>
          <w:tcPr>
            <w:tcW w:w="267" w:type="pct"/>
            <w:tcMar>
              <w:top w:w="0" w:type="dxa"/>
              <w:left w:w="29" w:type="dxa"/>
              <w:bottom w:w="0" w:type="dxa"/>
              <w:right w:w="29" w:type="dxa"/>
            </w:tcMar>
          </w:tcPr>
          <w:p w:rsidR="006F1C24" w:rsidRPr="00191A57" w:rsidRDefault="006F1C24" w:rsidP="00664E38">
            <w:pPr>
              <w:pStyle w:val="IRSBitDefault"/>
              <w:rPr>
                <w:ins w:id="50598" w:author="Chunhui zheng(BJ-RD)" w:date="2019-06-26T19:15:00Z"/>
                <w:rFonts w:eastAsia="宋体" w:hint="eastAsia"/>
                <w:lang w:eastAsia="zh-CN"/>
              </w:rPr>
            </w:pPr>
            <w:ins w:id="50599" w:author="Chunhui zheng(BJ-RD)" w:date="2019-06-26T19:15:00Z">
              <w:r w:rsidRPr="001B2781">
                <w:rPr>
                  <w:rFonts w:eastAsia="宋体" w:hint="eastAsia"/>
                  <w:lang w:eastAsia="zh-CN"/>
                </w:rPr>
                <w:t>0</w:t>
              </w:r>
            </w:ins>
          </w:p>
        </w:tc>
        <w:tc>
          <w:tcPr>
            <w:tcW w:w="1774" w:type="pct"/>
            <w:tcMar>
              <w:top w:w="0" w:type="dxa"/>
              <w:left w:w="29" w:type="dxa"/>
              <w:bottom w:w="0" w:type="dxa"/>
              <w:right w:w="29" w:type="dxa"/>
            </w:tcMar>
          </w:tcPr>
          <w:p w:rsidR="006F1C24" w:rsidRPr="00907B65" w:rsidRDefault="006F1C24" w:rsidP="00664E38">
            <w:pPr>
              <w:pStyle w:val="IRSBitDescription"/>
              <w:ind w:left="53"/>
              <w:rPr>
                <w:ins w:id="50600" w:author="Chunhui zheng(BJ-RD)" w:date="2019-06-26T19:15:00Z"/>
                <w:rFonts w:eastAsia="宋体" w:hint="eastAsia"/>
                <w:b/>
                <w:lang w:eastAsia="zh-CN"/>
              </w:rPr>
            </w:pPr>
            <w:ins w:id="50601" w:author="Chunhui zheng(BJ-RD)" w:date="2019-06-26T19:15:00Z">
              <w:r w:rsidRPr="00907B65">
                <w:rPr>
                  <w:rFonts w:eastAsia="宋体"/>
                  <w:b/>
                  <w:lang w:eastAsia="zh-CN"/>
                </w:rPr>
                <w:t>MMIO Below 2G</w:t>
              </w:r>
              <w:r w:rsidRPr="00907B65">
                <w:rPr>
                  <w:rFonts w:eastAsia="宋体" w:hint="eastAsia"/>
                  <w:b/>
                  <w:lang w:eastAsia="zh-CN"/>
                </w:rPr>
                <w:t xml:space="preserve"> </w:t>
              </w:r>
              <w:r w:rsidRPr="00907B65">
                <w:rPr>
                  <w:rFonts w:eastAsia="宋体"/>
                  <w:b/>
                  <w:lang w:eastAsia="zh-CN"/>
                </w:rPr>
                <w:t>(MMIOB2G)</w:t>
              </w:r>
              <w:r w:rsidRPr="00907B65">
                <w:rPr>
                  <w:rFonts w:eastAsia="宋体" w:hint="eastAsia"/>
                  <w:b/>
                  <w:lang w:eastAsia="zh-CN"/>
                </w:rPr>
                <w:t xml:space="preserve"> entry</w:t>
              </w:r>
              <w:r>
                <w:rPr>
                  <w:rFonts w:eastAsia="宋体" w:hint="eastAsia"/>
                  <w:b/>
                  <w:lang w:eastAsia="zh-CN"/>
                </w:rPr>
                <w:t xml:space="preserve">13 </w:t>
              </w:r>
              <w:r w:rsidRPr="00907B65">
                <w:rPr>
                  <w:rFonts w:eastAsia="宋体" w:hint="eastAsia"/>
                  <w:b/>
                  <w:lang w:eastAsia="zh-CN"/>
                </w:rPr>
                <w:t xml:space="preserve"> target node</w:t>
              </w:r>
            </w:ins>
          </w:p>
          <w:p w:rsidR="006F1C24" w:rsidRDefault="006F1C24" w:rsidP="00664E38">
            <w:pPr>
              <w:pStyle w:val="IRSBitDescription"/>
              <w:ind w:leftChars="12"/>
              <w:rPr>
                <w:ins w:id="50602" w:author="Chunhui zheng(BJ-RD)" w:date="2019-06-26T19:15:00Z"/>
              </w:rPr>
            </w:pPr>
            <w:ins w:id="50603" w:author="Chunhui zheng(BJ-RD)" w:date="2019-06-26T19:15:00Z">
              <w:r>
                <w:rPr>
                  <w:rFonts w:hint="eastAsia"/>
                </w:rPr>
                <w:t>A</w:t>
              </w:r>
              <w:r>
                <w:t>[30:26]==</w:t>
              </w:r>
              <w:r>
                <w:rPr>
                  <w:rFonts w:hint="eastAsia"/>
                </w:rPr>
                <w:t>5</w:t>
              </w:r>
              <w:r>
                <w:t>’d</w:t>
              </w:r>
              <w:r w:rsidRPr="005F2F0D">
                <w:rPr>
                  <w:rFonts w:eastAsia="宋体" w:hint="eastAsia"/>
                  <w:lang w:eastAsia="zh-CN"/>
                </w:rPr>
                <w:t>13</w:t>
              </w:r>
              <w:r>
                <w:t>: the request is routed to the node indicated by this register value</w:t>
              </w:r>
            </w:ins>
          </w:p>
          <w:p w:rsidR="006F1C24" w:rsidRPr="000A7997" w:rsidRDefault="006F1C24" w:rsidP="00664E38">
            <w:pPr>
              <w:ind w:leftChars="25" w:left="53"/>
              <w:rPr>
                <w:ins w:id="50604" w:author="Chunhui zheng(BJ-RD)" w:date="2019-06-26T19:15:00Z"/>
                <w:sz w:val="16"/>
                <w:szCs w:val="16"/>
                <w:shd w:val="clear" w:color="auto" w:fill="C0C0C0"/>
              </w:rPr>
            </w:pPr>
            <w:ins w:id="50605"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0606" w:author="Chunhui zheng(BJ-RD)" w:date="2019-06-26T19:15:00Z"/>
                <w:rFonts w:hint="eastAsia"/>
                <w:sz w:val="16"/>
                <w:szCs w:val="16"/>
                <w:shd w:val="clear" w:color="auto" w:fill="C0C0C0"/>
              </w:rPr>
            </w:pPr>
            <w:ins w:id="50607"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0608" w:author="Chunhui zheng(BJ-RD)" w:date="2019-06-26T19:15:00Z"/>
                <w:rFonts w:eastAsia="Times New Roman"/>
                <w:shd w:val="clear" w:color="auto" w:fill="C0C0C0"/>
              </w:rPr>
            </w:pPr>
            <w:ins w:id="50609"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907B65" w:rsidRDefault="006F1C24" w:rsidP="00664E38">
            <w:pPr>
              <w:pStyle w:val="IRSBitDescription"/>
              <w:ind w:leftChars="12"/>
              <w:rPr>
                <w:ins w:id="50610" w:author="Chunhui zheng(BJ-RD)" w:date="2019-06-26T19:15:00Z"/>
                <w:rFonts w:eastAsia="宋体" w:hint="eastAsia"/>
                <w:szCs w:val="16"/>
                <w:shd w:val="clear" w:color="auto" w:fill="C0C0C0"/>
                <w:lang w:eastAsia="zh-CN"/>
              </w:rPr>
            </w:pPr>
            <w:ins w:id="50611"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42" w:type="pct"/>
            <w:tcMar>
              <w:top w:w="0" w:type="dxa"/>
              <w:left w:w="29" w:type="dxa"/>
              <w:bottom w:w="0" w:type="dxa"/>
              <w:right w:w="29" w:type="dxa"/>
            </w:tcMar>
          </w:tcPr>
          <w:p w:rsidR="006F1C24" w:rsidRPr="00191A57" w:rsidRDefault="006F1C24" w:rsidP="00664E38">
            <w:pPr>
              <w:pStyle w:val="IRSBitMnemonic"/>
              <w:ind w:left="53"/>
              <w:rPr>
                <w:ins w:id="50612" w:author="Chunhui zheng(BJ-RD)" w:date="2019-06-26T19:15:00Z"/>
                <w:rFonts w:eastAsia="宋体" w:hint="eastAsia"/>
                <w:lang w:eastAsia="zh-CN"/>
              </w:rPr>
            </w:pPr>
            <w:ins w:id="50613" w:author="Chunhui zheng(BJ-RD)" w:date="2019-06-26T19:15:00Z">
              <w:r>
                <w:rPr>
                  <w:rFonts w:eastAsia="宋体"/>
                  <w:lang w:eastAsia="zh-CN"/>
                </w:rPr>
                <w:t>RSVAD_MMIOB2GTMVEQ</w:t>
              </w:r>
              <w:r>
                <w:rPr>
                  <w:rFonts w:eastAsia="宋体" w:hint="eastAsia"/>
                  <w:lang w:eastAsia="zh-CN"/>
                </w:rPr>
                <w:t>13</w:t>
              </w:r>
              <w:r w:rsidRPr="00907B65">
                <w:rPr>
                  <w:rFonts w:eastAsia="宋体" w:hint="eastAsia"/>
                  <w:lang w:eastAsia="zh-CN"/>
                </w:rPr>
                <w:t>[3:0]</w:t>
              </w:r>
            </w:ins>
          </w:p>
        </w:tc>
        <w:tc>
          <w:tcPr>
            <w:tcW w:w="314" w:type="pct"/>
            <w:tcMar>
              <w:top w:w="0" w:type="dxa"/>
              <w:left w:w="29" w:type="dxa"/>
              <w:bottom w:w="0" w:type="dxa"/>
              <w:right w:w="29" w:type="dxa"/>
            </w:tcMar>
          </w:tcPr>
          <w:p w:rsidR="006F1C24" w:rsidRDefault="006F1C24" w:rsidP="00664E38">
            <w:pPr>
              <w:pStyle w:val="IRSBitChipRev"/>
              <w:rPr>
                <w:ins w:id="50614" w:author="Chunhui zheng(BJ-RD)" w:date="2019-06-26T19:15:00Z"/>
              </w:rPr>
            </w:pPr>
          </w:p>
        </w:tc>
        <w:tc>
          <w:tcPr>
            <w:tcW w:w="280" w:type="pct"/>
            <w:tcMar>
              <w:top w:w="0" w:type="dxa"/>
              <w:left w:w="29" w:type="dxa"/>
              <w:bottom w:w="0" w:type="dxa"/>
              <w:right w:w="29" w:type="dxa"/>
            </w:tcMar>
          </w:tcPr>
          <w:p w:rsidR="006F1C24" w:rsidRPr="00191A57" w:rsidRDefault="006F1C24" w:rsidP="00664E38">
            <w:pPr>
              <w:pStyle w:val="IRSBitPwrDm"/>
              <w:rPr>
                <w:ins w:id="50615" w:author="Chunhui zheng(BJ-RD)" w:date="2019-06-26T19:15:00Z"/>
                <w:rFonts w:eastAsia="宋体" w:hint="eastAsia"/>
                <w:lang w:eastAsia="zh-CN"/>
              </w:rPr>
            </w:pPr>
            <w:ins w:id="50616" w:author="Chunhui zheng(BJ-RD)" w:date="2019-06-26T19:15:00Z">
              <w:r>
                <w:rPr>
                  <w:rFonts w:eastAsia="宋体" w:hint="eastAsia"/>
                  <w:lang w:eastAsia="zh-CN"/>
                </w:rPr>
                <w:t>vcc</w:t>
              </w:r>
            </w:ins>
          </w:p>
        </w:tc>
        <w:tc>
          <w:tcPr>
            <w:tcW w:w="70" w:type="pct"/>
            <w:tcMar>
              <w:top w:w="0" w:type="dxa"/>
              <w:left w:w="29" w:type="dxa"/>
              <w:bottom w:w="0" w:type="dxa"/>
              <w:right w:w="29" w:type="dxa"/>
            </w:tcMar>
          </w:tcPr>
          <w:p w:rsidR="006F1C24" w:rsidRPr="009445EC" w:rsidRDefault="006F1C24" w:rsidP="00664E38">
            <w:pPr>
              <w:pStyle w:val="IRSBitsugS"/>
              <w:rPr>
                <w:ins w:id="50617" w:author="Chunhui zheng(BJ-RD)" w:date="2019-06-26T19:15:00Z"/>
                <w:rFonts w:eastAsia="宋体" w:hint="eastAsia"/>
                <w:lang w:eastAsia="zh-CN"/>
              </w:rPr>
            </w:pPr>
            <w:ins w:id="50618" w:author="Chunhui zheng(BJ-RD)" w:date="2019-06-26T19:15:00Z">
              <w:r>
                <w:rPr>
                  <w:rFonts w:eastAsia="宋体" w:hint="eastAsia"/>
                  <w:lang w:eastAsia="zh-CN"/>
                </w:rPr>
                <w:t>x</w:t>
              </w:r>
            </w:ins>
          </w:p>
        </w:tc>
        <w:tc>
          <w:tcPr>
            <w:tcW w:w="74" w:type="pct"/>
            <w:tcMar>
              <w:top w:w="0" w:type="dxa"/>
              <w:left w:w="29" w:type="dxa"/>
              <w:bottom w:w="0" w:type="dxa"/>
              <w:right w:w="29" w:type="dxa"/>
            </w:tcMar>
          </w:tcPr>
          <w:p w:rsidR="006F1C24" w:rsidRPr="009445EC" w:rsidRDefault="006F1C24" w:rsidP="00664E38">
            <w:pPr>
              <w:pStyle w:val="IRSBitsugP"/>
              <w:rPr>
                <w:ins w:id="50619" w:author="Chunhui zheng(BJ-RD)" w:date="2019-06-26T19:15:00Z"/>
                <w:rFonts w:eastAsia="宋体" w:hint="eastAsia"/>
                <w:lang w:eastAsia="zh-CN"/>
              </w:rPr>
            </w:pPr>
            <w:ins w:id="50620" w:author="Chunhui zheng(BJ-RD)" w:date="2019-06-26T19:15:00Z">
              <w:r>
                <w:t>x</w:t>
              </w:r>
            </w:ins>
          </w:p>
        </w:tc>
        <w:tc>
          <w:tcPr>
            <w:tcW w:w="78" w:type="pct"/>
            <w:tcMar>
              <w:top w:w="0" w:type="dxa"/>
              <w:left w:w="29" w:type="dxa"/>
              <w:bottom w:w="0" w:type="dxa"/>
              <w:right w:w="29" w:type="dxa"/>
            </w:tcMar>
          </w:tcPr>
          <w:p w:rsidR="006F1C24" w:rsidRPr="009445EC" w:rsidRDefault="006F1C24" w:rsidP="00664E38">
            <w:pPr>
              <w:pStyle w:val="IRSBitsugE"/>
              <w:rPr>
                <w:ins w:id="50621" w:author="Chunhui zheng(BJ-RD)" w:date="2019-06-26T19:15:00Z"/>
                <w:rFonts w:eastAsia="宋体" w:hint="eastAsia"/>
                <w:lang w:eastAsia="zh-CN"/>
              </w:rPr>
            </w:pPr>
            <w:ins w:id="50622" w:author="Chunhui zheng(BJ-RD)" w:date="2019-06-26T19:15:00Z">
              <w:r>
                <w:t>x</w:t>
              </w:r>
            </w:ins>
          </w:p>
        </w:tc>
      </w:tr>
      <w:tr w:rsidR="006F1C24" w:rsidRPr="009445EC" w:rsidTr="00664E38">
        <w:trPr>
          <w:cantSplit/>
          <w:trHeight w:val="300"/>
          <w:jc w:val="center"/>
          <w:ins w:id="50623" w:author="Chunhui zheng(BJ-RD)" w:date="2019-06-26T19:15:00Z"/>
        </w:trPr>
        <w:tc>
          <w:tcPr>
            <w:tcW w:w="253" w:type="pct"/>
            <w:tcMar>
              <w:top w:w="0" w:type="dxa"/>
              <w:left w:w="29" w:type="dxa"/>
              <w:bottom w:w="0" w:type="dxa"/>
              <w:right w:w="29" w:type="dxa"/>
            </w:tcMar>
          </w:tcPr>
          <w:p w:rsidR="006F1C24" w:rsidRDefault="006F1C24" w:rsidP="00664E38">
            <w:pPr>
              <w:pStyle w:val="IRSBitItem"/>
              <w:jc w:val="left"/>
              <w:rPr>
                <w:ins w:id="50624" w:author="Chunhui zheng(BJ-RD)" w:date="2019-06-26T19:15:00Z"/>
                <w:rFonts w:eastAsia="宋体" w:hint="eastAsia"/>
                <w:b w:val="0"/>
                <w:lang w:eastAsia="zh-CN"/>
              </w:rPr>
            </w:pPr>
            <w:ins w:id="50625" w:author="Chunhui zheng(BJ-RD)" w:date="2019-06-26T19:15:00Z">
              <w:r>
                <w:rPr>
                  <w:rFonts w:eastAsia="宋体" w:hint="eastAsia"/>
                  <w:b w:val="0"/>
                  <w:lang w:eastAsia="zh-CN"/>
                </w:rPr>
                <w:t>19:16</w:t>
              </w:r>
            </w:ins>
          </w:p>
        </w:tc>
        <w:tc>
          <w:tcPr>
            <w:tcW w:w="330" w:type="pct"/>
            <w:tcMar>
              <w:top w:w="0" w:type="dxa"/>
              <w:left w:w="29" w:type="dxa"/>
              <w:bottom w:w="0" w:type="dxa"/>
              <w:right w:w="29" w:type="dxa"/>
            </w:tcMar>
          </w:tcPr>
          <w:p w:rsidR="006F1C24" w:rsidRPr="00907B65" w:rsidRDefault="006F1C24" w:rsidP="00664E38">
            <w:pPr>
              <w:pStyle w:val="IRSBitAttribute"/>
              <w:rPr>
                <w:ins w:id="50626" w:author="Chunhui zheng(BJ-RD)" w:date="2019-06-26T19:15:00Z"/>
                <w:rFonts w:eastAsia="宋体" w:hint="eastAsia"/>
                <w:lang w:eastAsia="zh-CN"/>
              </w:rPr>
            </w:pPr>
            <w:ins w:id="50627" w:author="Chunhui zheng(BJ-RD)" w:date="2019-06-26T19:15:00Z">
              <w:r w:rsidRPr="001B2781">
                <w:rPr>
                  <w:rFonts w:eastAsia="宋体" w:hint="eastAsia"/>
                  <w:lang w:eastAsia="zh-CN"/>
                </w:rPr>
                <w:t>RW</w:t>
              </w:r>
              <w:r>
                <w:rPr>
                  <w:rFonts w:eastAsia="宋体" w:hint="eastAsia"/>
                  <w:lang w:eastAsia="zh-CN"/>
                </w:rPr>
                <w:t>L</w:t>
              </w:r>
            </w:ins>
          </w:p>
        </w:tc>
        <w:tc>
          <w:tcPr>
            <w:tcW w:w="318" w:type="pct"/>
            <w:tcMar>
              <w:top w:w="0" w:type="dxa"/>
              <w:left w:w="29" w:type="dxa"/>
              <w:bottom w:w="0" w:type="dxa"/>
              <w:right w:w="29" w:type="dxa"/>
            </w:tcMar>
          </w:tcPr>
          <w:p w:rsidR="006F1C24" w:rsidRPr="009445EC" w:rsidRDefault="006F1C24" w:rsidP="00664E38">
            <w:pPr>
              <w:pStyle w:val="IRSBitHW-Property"/>
              <w:rPr>
                <w:ins w:id="50628" w:author="Chunhui zheng(BJ-RD)" w:date="2019-06-26T19:15:00Z"/>
                <w:rFonts w:eastAsia="宋体"/>
                <w:lang w:eastAsia="zh-CN"/>
              </w:rPr>
            </w:pPr>
            <w:ins w:id="50629" w:author="Chunhui zheng(BJ-RD)" w:date="2019-06-26T19:15:00Z">
              <w:r w:rsidRPr="001B2781">
                <w:rPr>
                  <w:rFonts w:eastAsia="宋体" w:hint="eastAsia"/>
                  <w:lang w:eastAsia="zh-CN"/>
                </w:rPr>
                <w:t>RO</w:t>
              </w:r>
            </w:ins>
          </w:p>
        </w:tc>
        <w:tc>
          <w:tcPr>
            <w:tcW w:w="267" w:type="pct"/>
            <w:tcMar>
              <w:top w:w="0" w:type="dxa"/>
              <w:left w:w="29" w:type="dxa"/>
              <w:bottom w:w="0" w:type="dxa"/>
              <w:right w:w="29" w:type="dxa"/>
            </w:tcMar>
          </w:tcPr>
          <w:p w:rsidR="006F1C24" w:rsidRPr="00907B65" w:rsidRDefault="006F1C24" w:rsidP="00664E38">
            <w:pPr>
              <w:pStyle w:val="IRSBitDefault"/>
              <w:rPr>
                <w:ins w:id="50630" w:author="Chunhui zheng(BJ-RD)" w:date="2019-06-26T19:15:00Z"/>
                <w:rFonts w:eastAsia="宋体" w:hint="eastAsia"/>
                <w:lang w:eastAsia="zh-CN"/>
              </w:rPr>
            </w:pPr>
            <w:ins w:id="50631" w:author="Chunhui zheng(BJ-RD)" w:date="2019-06-26T19:15:00Z">
              <w:r w:rsidRPr="001B2781">
                <w:rPr>
                  <w:rFonts w:eastAsia="宋体" w:hint="eastAsia"/>
                  <w:lang w:eastAsia="zh-CN"/>
                </w:rPr>
                <w:t>0</w:t>
              </w:r>
            </w:ins>
          </w:p>
        </w:tc>
        <w:tc>
          <w:tcPr>
            <w:tcW w:w="1774" w:type="pct"/>
            <w:tcMar>
              <w:top w:w="0" w:type="dxa"/>
              <w:left w:w="29" w:type="dxa"/>
              <w:bottom w:w="0" w:type="dxa"/>
              <w:right w:w="29" w:type="dxa"/>
            </w:tcMar>
          </w:tcPr>
          <w:p w:rsidR="006F1C24" w:rsidRDefault="006F1C24" w:rsidP="00664E38">
            <w:pPr>
              <w:pStyle w:val="IRSBitDescription"/>
              <w:ind w:left="53"/>
              <w:rPr>
                <w:ins w:id="50632" w:author="Chunhui zheng(BJ-RD)" w:date="2019-06-26T19:15:00Z"/>
                <w:rFonts w:eastAsia="宋体" w:hint="eastAsia"/>
                <w:b/>
                <w:lang w:eastAsia="zh-CN"/>
              </w:rPr>
            </w:pPr>
            <w:ins w:id="50633" w:author="Chunhui zheng(BJ-RD)" w:date="2019-06-26T19:15:00Z">
              <w:r w:rsidRPr="00907B65">
                <w:rPr>
                  <w:rFonts w:eastAsia="宋体"/>
                  <w:b/>
                  <w:lang w:eastAsia="zh-CN"/>
                </w:rPr>
                <w:t>MMIO Below 2G</w:t>
              </w:r>
              <w:r>
                <w:rPr>
                  <w:rFonts w:eastAsia="宋体" w:hint="eastAsia"/>
                  <w:b/>
                  <w:lang w:eastAsia="zh-CN"/>
                </w:rPr>
                <w:t xml:space="preserve"> </w:t>
              </w:r>
              <w:r w:rsidRPr="00907B65">
                <w:rPr>
                  <w:rFonts w:eastAsia="宋体"/>
                  <w:b/>
                  <w:lang w:eastAsia="zh-CN"/>
                </w:rPr>
                <w:t>(MMIOB2G)</w:t>
              </w:r>
              <w:r>
                <w:rPr>
                  <w:rFonts w:eastAsia="宋体" w:hint="eastAsia"/>
                  <w:b/>
                  <w:lang w:eastAsia="zh-CN"/>
                </w:rPr>
                <w:t xml:space="preserve"> entry12 target node</w:t>
              </w:r>
            </w:ins>
          </w:p>
          <w:p w:rsidR="006F1C24" w:rsidRDefault="006F1C24" w:rsidP="00664E38">
            <w:pPr>
              <w:pStyle w:val="IRSBitDescription"/>
              <w:ind w:leftChars="12"/>
              <w:rPr>
                <w:ins w:id="50634" w:author="Chunhui zheng(BJ-RD)" w:date="2019-06-26T19:15:00Z"/>
              </w:rPr>
            </w:pPr>
            <w:ins w:id="50635" w:author="Chunhui zheng(BJ-RD)" w:date="2019-06-26T19:15:00Z">
              <w:r>
                <w:rPr>
                  <w:rFonts w:hint="eastAsia"/>
                </w:rPr>
                <w:t>A</w:t>
              </w:r>
              <w:r>
                <w:t>[30:26]==</w:t>
              </w:r>
              <w:r>
                <w:rPr>
                  <w:rFonts w:hint="eastAsia"/>
                </w:rPr>
                <w:t>5</w:t>
              </w:r>
              <w:r>
                <w:t>’d</w:t>
              </w:r>
              <w:r>
                <w:rPr>
                  <w:rFonts w:eastAsia="宋体" w:hint="eastAsia"/>
                  <w:lang w:eastAsia="zh-CN"/>
                </w:rPr>
                <w:t>12</w:t>
              </w:r>
              <w:r>
                <w:t>: the request is routed to the node indicated by this register value</w:t>
              </w:r>
            </w:ins>
          </w:p>
          <w:p w:rsidR="006F1C24" w:rsidRPr="000A7997" w:rsidRDefault="006F1C24" w:rsidP="00664E38">
            <w:pPr>
              <w:ind w:leftChars="25" w:left="53"/>
              <w:rPr>
                <w:ins w:id="50636" w:author="Chunhui zheng(BJ-RD)" w:date="2019-06-26T19:15:00Z"/>
                <w:sz w:val="16"/>
                <w:szCs w:val="16"/>
                <w:shd w:val="clear" w:color="auto" w:fill="C0C0C0"/>
              </w:rPr>
            </w:pPr>
            <w:ins w:id="50637"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0638" w:author="Chunhui zheng(BJ-RD)" w:date="2019-06-26T19:15:00Z"/>
                <w:rFonts w:hint="eastAsia"/>
                <w:sz w:val="16"/>
                <w:szCs w:val="16"/>
                <w:shd w:val="clear" w:color="auto" w:fill="C0C0C0"/>
              </w:rPr>
            </w:pPr>
            <w:ins w:id="50639"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0640" w:author="Chunhui zheng(BJ-RD)" w:date="2019-06-26T19:15:00Z"/>
                <w:rFonts w:eastAsia="Times New Roman"/>
                <w:shd w:val="clear" w:color="auto" w:fill="C0C0C0"/>
              </w:rPr>
            </w:pPr>
            <w:ins w:id="50641"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9445EC" w:rsidRDefault="006F1C24" w:rsidP="00664E38">
            <w:pPr>
              <w:pStyle w:val="IRSBitDescription"/>
              <w:ind w:leftChars="12"/>
              <w:rPr>
                <w:ins w:id="50642" w:author="Chunhui zheng(BJ-RD)" w:date="2019-06-26T19:15:00Z"/>
                <w:b/>
                <w:bCs/>
              </w:rPr>
            </w:pPr>
            <w:ins w:id="50643"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42" w:type="pct"/>
            <w:tcMar>
              <w:top w:w="0" w:type="dxa"/>
              <w:left w:w="29" w:type="dxa"/>
              <w:bottom w:w="0" w:type="dxa"/>
              <w:right w:w="29" w:type="dxa"/>
            </w:tcMar>
          </w:tcPr>
          <w:p w:rsidR="006F1C24" w:rsidRPr="00907B65" w:rsidRDefault="006F1C24" w:rsidP="00664E38">
            <w:pPr>
              <w:pStyle w:val="IRSBitMnemonic"/>
              <w:ind w:left="53"/>
              <w:rPr>
                <w:ins w:id="50644" w:author="Chunhui zheng(BJ-RD)" w:date="2019-06-26T19:15:00Z"/>
                <w:rFonts w:eastAsia="宋体" w:hint="eastAsia"/>
                <w:lang w:eastAsia="zh-CN"/>
              </w:rPr>
            </w:pPr>
            <w:ins w:id="50645" w:author="Chunhui zheng(BJ-RD)" w:date="2019-06-26T19:15:00Z">
              <w:r>
                <w:rPr>
                  <w:rFonts w:eastAsia="宋体"/>
                  <w:lang w:eastAsia="zh-CN"/>
                </w:rPr>
                <w:t>RSVAD_MMIOB2GTMVEQ</w:t>
              </w:r>
              <w:r>
                <w:rPr>
                  <w:rFonts w:eastAsia="宋体" w:hint="eastAsia"/>
                  <w:lang w:eastAsia="zh-CN"/>
                </w:rPr>
                <w:t>12</w:t>
              </w:r>
              <w:r w:rsidRPr="00907B65">
                <w:rPr>
                  <w:rFonts w:eastAsia="宋体" w:hint="eastAsia"/>
                  <w:lang w:eastAsia="zh-CN"/>
                </w:rPr>
                <w:t>[3:0]</w:t>
              </w:r>
            </w:ins>
          </w:p>
        </w:tc>
        <w:tc>
          <w:tcPr>
            <w:tcW w:w="314" w:type="pct"/>
            <w:tcMar>
              <w:top w:w="0" w:type="dxa"/>
              <w:left w:w="29" w:type="dxa"/>
              <w:bottom w:w="0" w:type="dxa"/>
              <w:right w:w="29" w:type="dxa"/>
            </w:tcMar>
          </w:tcPr>
          <w:p w:rsidR="006F1C24" w:rsidRDefault="006F1C24" w:rsidP="00664E38">
            <w:pPr>
              <w:pStyle w:val="IRSBitChipRev"/>
              <w:rPr>
                <w:ins w:id="50646" w:author="Chunhui zheng(BJ-RD)" w:date="2019-06-26T19:15:00Z"/>
              </w:rPr>
            </w:pPr>
          </w:p>
        </w:tc>
        <w:tc>
          <w:tcPr>
            <w:tcW w:w="280" w:type="pct"/>
            <w:tcMar>
              <w:top w:w="0" w:type="dxa"/>
              <w:left w:w="29" w:type="dxa"/>
              <w:bottom w:w="0" w:type="dxa"/>
              <w:right w:w="29" w:type="dxa"/>
            </w:tcMar>
          </w:tcPr>
          <w:p w:rsidR="006F1C24" w:rsidRPr="00907B65" w:rsidRDefault="006F1C24" w:rsidP="00664E38">
            <w:pPr>
              <w:pStyle w:val="IRSBitPwrDm"/>
              <w:rPr>
                <w:ins w:id="50647" w:author="Chunhui zheng(BJ-RD)" w:date="2019-06-26T19:15:00Z"/>
                <w:rFonts w:eastAsia="宋体" w:hint="eastAsia"/>
                <w:lang w:eastAsia="zh-CN"/>
              </w:rPr>
            </w:pPr>
            <w:ins w:id="50648" w:author="Chunhui zheng(BJ-RD)" w:date="2019-06-26T19:15:00Z">
              <w:r>
                <w:rPr>
                  <w:rFonts w:eastAsia="宋体" w:hint="eastAsia"/>
                  <w:lang w:eastAsia="zh-CN"/>
                </w:rPr>
                <w:t>vcc</w:t>
              </w:r>
            </w:ins>
          </w:p>
        </w:tc>
        <w:tc>
          <w:tcPr>
            <w:tcW w:w="70" w:type="pct"/>
            <w:tcMar>
              <w:top w:w="0" w:type="dxa"/>
              <w:left w:w="29" w:type="dxa"/>
              <w:bottom w:w="0" w:type="dxa"/>
              <w:right w:w="29" w:type="dxa"/>
            </w:tcMar>
          </w:tcPr>
          <w:p w:rsidR="006F1C24" w:rsidRPr="009445EC" w:rsidRDefault="006F1C24" w:rsidP="00664E38">
            <w:pPr>
              <w:pStyle w:val="IRSBitsugS"/>
              <w:rPr>
                <w:ins w:id="50649" w:author="Chunhui zheng(BJ-RD)" w:date="2019-06-26T19:15:00Z"/>
                <w:rFonts w:eastAsia="宋体" w:hint="eastAsia"/>
                <w:lang w:eastAsia="zh-CN"/>
              </w:rPr>
            </w:pPr>
            <w:ins w:id="50650" w:author="Chunhui zheng(BJ-RD)" w:date="2019-06-26T19:15:00Z">
              <w:r>
                <w:rPr>
                  <w:rFonts w:eastAsia="宋体" w:hint="eastAsia"/>
                  <w:lang w:eastAsia="zh-CN"/>
                </w:rPr>
                <w:t>x</w:t>
              </w:r>
            </w:ins>
          </w:p>
        </w:tc>
        <w:tc>
          <w:tcPr>
            <w:tcW w:w="74" w:type="pct"/>
            <w:tcMar>
              <w:top w:w="0" w:type="dxa"/>
              <w:left w:w="29" w:type="dxa"/>
              <w:bottom w:w="0" w:type="dxa"/>
              <w:right w:w="29" w:type="dxa"/>
            </w:tcMar>
          </w:tcPr>
          <w:p w:rsidR="006F1C24" w:rsidRPr="009445EC" w:rsidRDefault="006F1C24" w:rsidP="00664E38">
            <w:pPr>
              <w:pStyle w:val="IRSBitsugP"/>
              <w:rPr>
                <w:ins w:id="50651" w:author="Chunhui zheng(BJ-RD)" w:date="2019-06-26T19:15:00Z"/>
                <w:rFonts w:eastAsia="宋体" w:hint="eastAsia"/>
                <w:lang w:eastAsia="zh-CN"/>
              </w:rPr>
            </w:pPr>
            <w:ins w:id="50652" w:author="Chunhui zheng(BJ-RD)" w:date="2019-06-26T19:15:00Z">
              <w:r>
                <w:t>x</w:t>
              </w:r>
            </w:ins>
          </w:p>
        </w:tc>
        <w:tc>
          <w:tcPr>
            <w:tcW w:w="78" w:type="pct"/>
            <w:tcMar>
              <w:top w:w="0" w:type="dxa"/>
              <w:left w:w="29" w:type="dxa"/>
              <w:bottom w:w="0" w:type="dxa"/>
              <w:right w:w="29" w:type="dxa"/>
            </w:tcMar>
          </w:tcPr>
          <w:p w:rsidR="006F1C24" w:rsidRPr="009445EC" w:rsidRDefault="006F1C24" w:rsidP="00664E38">
            <w:pPr>
              <w:pStyle w:val="IRSBitsugE"/>
              <w:rPr>
                <w:ins w:id="50653" w:author="Chunhui zheng(BJ-RD)" w:date="2019-06-26T19:15:00Z"/>
                <w:rFonts w:eastAsia="宋体" w:hint="eastAsia"/>
                <w:lang w:eastAsia="zh-CN"/>
              </w:rPr>
            </w:pPr>
            <w:ins w:id="50654" w:author="Chunhui zheng(BJ-RD)" w:date="2019-06-26T19:15:00Z">
              <w:r>
                <w:t>x</w:t>
              </w:r>
            </w:ins>
          </w:p>
        </w:tc>
      </w:tr>
      <w:tr w:rsidR="006F1C24" w:rsidTr="00664E38">
        <w:trPr>
          <w:cantSplit/>
          <w:trHeight w:val="300"/>
          <w:jc w:val="center"/>
          <w:ins w:id="50655" w:author="Chunhui zheng(BJ-RD)" w:date="2019-06-26T19:15:00Z"/>
        </w:trPr>
        <w:tc>
          <w:tcPr>
            <w:tcW w:w="253" w:type="pct"/>
            <w:tcMar>
              <w:top w:w="0" w:type="dxa"/>
              <w:left w:w="29" w:type="dxa"/>
              <w:bottom w:w="0" w:type="dxa"/>
              <w:right w:w="29" w:type="dxa"/>
            </w:tcMar>
          </w:tcPr>
          <w:p w:rsidR="006F1C24" w:rsidRPr="001B2781" w:rsidRDefault="006F1C24" w:rsidP="00664E38">
            <w:pPr>
              <w:pStyle w:val="IRSBitItem"/>
              <w:rPr>
                <w:ins w:id="50656" w:author="Chunhui zheng(BJ-RD)" w:date="2019-06-26T19:15:00Z"/>
                <w:rFonts w:eastAsia="宋体" w:hint="eastAsia"/>
                <w:b w:val="0"/>
                <w:lang w:eastAsia="zh-CN"/>
              </w:rPr>
            </w:pPr>
            <w:ins w:id="50657" w:author="Chunhui zheng(BJ-RD)" w:date="2019-06-26T19:15:00Z">
              <w:r>
                <w:rPr>
                  <w:rFonts w:eastAsia="宋体" w:hint="eastAsia"/>
                  <w:b w:val="0"/>
                  <w:lang w:eastAsia="zh-CN"/>
                </w:rPr>
                <w:t>15:12</w:t>
              </w:r>
            </w:ins>
          </w:p>
        </w:tc>
        <w:tc>
          <w:tcPr>
            <w:tcW w:w="330" w:type="pct"/>
            <w:tcMar>
              <w:top w:w="0" w:type="dxa"/>
              <w:left w:w="29" w:type="dxa"/>
              <w:bottom w:w="0" w:type="dxa"/>
              <w:right w:w="29" w:type="dxa"/>
            </w:tcMar>
          </w:tcPr>
          <w:p w:rsidR="006F1C24" w:rsidRPr="00907B65" w:rsidRDefault="006F1C24" w:rsidP="00664E38">
            <w:pPr>
              <w:pStyle w:val="IRSBitAttribute"/>
              <w:rPr>
                <w:ins w:id="50658" w:author="Chunhui zheng(BJ-RD)" w:date="2019-06-26T19:15:00Z"/>
                <w:rFonts w:eastAsia="宋体" w:hint="eastAsia"/>
                <w:lang w:eastAsia="zh-CN"/>
              </w:rPr>
            </w:pPr>
            <w:ins w:id="50659" w:author="Chunhui zheng(BJ-RD)" w:date="2019-06-26T19:15:00Z">
              <w:r w:rsidRPr="001B2781">
                <w:rPr>
                  <w:rFonts w:eastAsia="宋体" w:hint="eastAsia"/>
                  <w:lang w:eastAsia="zh-CN"/>
                </w:rPr>
                <w:t>RW</w:t>
              </w:r>
              <w:r>
                <w:rPr>
                  <w:rFonts w:eastAsia="宋体" w:hint="eastAsia"/>
                  <w:lang w:eastAsia="zh-CN"/>
                </w:rPr>
                <w:t>L</w:t>
              </w:r>
            </w:ins>
          </w:p>
        </w:tc>
        <w:tc>
          <w:tcPr>
            <w:tcW w:w="318" w:type="pct"/>
            <w:tcMar>
              <w:top w:w="0" w:type="dxa"/>
              <w:left w:w="29" w:type="dxa"/>
              <w:bottom w:w="0" w:type="dxa"/>
              <w:right w:w="29" w:type="dxa"/>
            </w:tcMar>
          </w:tcPr>
          <w:p w:rsidR="006F1C24" w:rsidRPr="00A0741C" w:rsidRDefault="006F1C24" w:rsidP="00664E38">
            <w:pPr>
              <w:pStyle w:val="IRSBitHW-Property"/>
              <w:rPr>
                <w:ins w:id="50660" w:author="Chunhui zheng(BJ-RD)" w:date="2019-06-26T19:15:00Z"/>
              </w:rPr>
            </w:pPr>
            <w:ins w:id="50661" w:author="Chunhui zheng(BJ-RD)" w:date="2019-06-26T19:15:00Z">
              <w:r w:rsidRPr="001B2781">
                <w:rPr>
                  <w:rFonts w:eastAsia="宋体" w:hint="eastAsia"/>
                  <w:lang w:eastAsia="zh-CN"/>
                </w:rPr>
                <w:t>RO</w:t>
              </w:r>
            </w:ins>
          </w:p>
        </w:tc>
        <w:tc>
          <w:tcPr>
            <w:tcW w:w="267" w:type="pct"/>
            <w:tcMar>
              <w:top w:w="0" w:type="dxa"/>
              <w:left w:w="29" w:type="dxa"/>
              <w:bottom w:w="0" w:type="dxa"/>
              <w:right w:w="29" w:type="dxa"/>
            </w:tcMar>
          </w:tcPr>
          <w:p w:rsidR="006F1C24" w:rsidRDefault="006F1C24" w:rsidP="00664E38">
            <w:pPr>
              <w:pStyle w:val="IRSBitDefault"/>
              <w:rPr>
                <w:ins w:id="50662" w:author="Chunhui zheng(BJ-RD)" w:date="2019-06-26T19:15:00Z"/>
              </w:rPr>
            </w:pPr>
            <w:ins w:id="50663" w:author="Chunhui zheng(BJ-RD)" w:date="2019-06-26T19:15:00Z">
              <w:r w:rsidRPr="001B2781">
                <w:rPr>
                  <w:rFonts w:eastAsia="宋体" w:hint="eastAsia"/>
                  <w:lang w:eastAsia="zh-CN"/>
                </w:rPr>
                <w:t>0</w:t>
              </w:r>
            </w:ins>
          </w:p>
        </w:tc>
        <w:tc>
          <w:tcPr>
            <w:tcW w:w="1774" w:type="pct"/>
            <w:tcMar>
              <w:top w:w="0" w:type="dxa"/>
              <w:left w:w="29" w:type="dxa"/>
              <w:bottom w:w="0" w:type="dxa"/>
              <w:right w:w="29" w:type="dxa"/>
            </w:tcMar>
          </w:tcPr>
          <w:p w:rsidR="006F1C24" w:rsidRDefault="006F1C24" w:rsidP="00664E38">
            <w:pPr>
              <w:pStyle w:val="IRSBitDescription"/>
              <w:ind w:left="53"/>
              <w:rPr>
                <w:ins w:id="50664" w:author="Chunhui zheng(BJ-RD)" w:date="2019-06-26T19:15:00Z"/>
                <w:rFonts w:eastAsia="宋体" w:hint="eastAsia"/>
                <w:b/>
                <w:lang w:eastAsia="zh-CN"/>
              </w:rPr>
            </w:pPr>
            <w:ins w:id="50665" w:author="Chunhui zheng(BJ-RD)" w:date="2019-06-26T19:15:00Z">
              <w:r w:rsidRPr="00907B65">
                <w:rPr>
                  <w:rFonts w:eastAsia="宋体"/>
                  <w:b/>
                  <w:lang w:eastAsia="zh-CN"/>
                </w:rPr>
                <w:t>MMIO Below 2G</w:t>
              </w:r>
              <w:r>
                <w:rPr>
                  <w:rFonts w:eastAsia="宋体" w:hint="eastAsia"/>
                  <w:b/>
                  <w:lang w:eastAsia="zh-CN"/>
                </w:rPr>
                <w:t xml:space="preserve"> </w:t>
              </w:r>
              <w:r w:rsidRPr="00907B65">
                <w:rPr>
                  <w:rFonts w:eastAsia="宋体"/>
                  <w:b/>
                  <w:lang w:eastAsia="zh-CN"/>
                </w:rPr>
                <w:t>(MMIOB2G)</w:t>
              </w:r>
              <w:r>
                <w:rPr>
                  <w:rFonts w:eastAsia="宋体" w:hint="eastAsia"/>
                  <w:b/>
                  <w:lang w:eastAsia="zh-CN"/>
                </w:rPr>
                <w:t xml:space="preserve"> entry11 target node</w:t>
              </w:r>
            </w:ins>
          </w:p>
          <w:p w:rsidR="006F1C24" w:rsidRDefault="006F1C24" w:rsidP="00664E38">
            <w:pPr>
              <w:pStyle w:val="IRSBitDescription"/>
              <w:ind w:left="53"/>
              <w:rPr>
                <w:ins w:id="50666" w:author="Chunhui zheng(BJ-RD)" w:date="2019-06-26T19:15:00Z"/>
              </w:rPr>
            </w:pPr>
            <w:ins w:id="50667" w:author="Chunhui zheng(BJ-RD)" w:date="2019-06-26T19:15:00Z">
              <w:r>
                <w:rPr>
                  <w:rFonts w:hint="eastAsia"/>
                </w:rPr>
                <w:t>A</w:t>
              </w:r>
              <w:r>
                <w:t>[30:26]==</w:t>
              </w:r>
              <w:r>
                <w:rPr>
                  <w:rFonts w:hint="eastAsia"/>
                </w:rPr>
                <w:t>5</w:t>
              </w:r>
              <w:r>
                <w:t>’d</w:t>
              </w:r>
              <w:r>
                <w:rPr>
                  <w:rFonts w:eastAsia="宋体" w:hint="eastAsia"/>
                  <w:lang w:eastAsia="zh-CN"/>
                </w:rPr>
                <w:t>11</w:t>
              </w:r>
              <w:r>
                <w:t>: the request is routed to the node indicated by this register value</w:t>
              </w:r>
            </w:ins>
          </w:p>
          <w:p w:rsidR="006F1C24" w:rsidRPr="000A7997" w:rsidRDefault="006F1C24" w:rsidP="00664E38">
            <w:pPr>
              <w:ind w:leftChars="25" w:left="53"/>
              <w:rPr>
                <w:ins w:id="50668" w:author="Chunhui zheng(BJ-RD)" w:date="2019-06-26T19:15:00Z"/>
                <w:sz w:val="16"/>
                <w:szCs w:val="16"/>
                <w:shd w:val="clear" w:color="auto" w:fill="C0C0C0"/>
              </w:rPr>
            </w:pPr>
            <w:ins w:id="50669"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0670" w:author="Chunhui zheng(BJ-RD)" w:date="2019-06-26T19:15:00Z"/>
                <w:rFonts w:hint="eastAsia"/>
                <w:sz w:val="16"/>
                <w:szCs w:val="16"/>
                <w:shd w:val="clear" w:color="auto" w:fill="C0C0C0"/>
              </w:rPr>
            </w:pPr>
            <w:ins w:id="50671"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0672" w:author="Chunhui zheng(BJ-RD)" w:date="2019-06-26T19:15:00Z"/>
                <w:rFonts w:eastAsia="Times New Roman"/>
                <w:shd w:val="clear" w:color="auto" w:fill="C0C0C0"/>
              </w:rPr>
            </w:pPr>
            <w:ins w:id="50673"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907B65" w:rsidRDefault="006F1C24" w:rsidP="00664E38">
            <w:pPr>
              <w:pStyle w:val="IRSBitDescription"/>
              <w:ind w:left="53"/>
              <w:rPr>
                <w:ins w:id="50674" w:author="Chunhui zheng(BJ-RD)" w:date="2019-06-26T19:15:00Z"/>
                <w:rFonts w:eastAsia="宋体" w:hint="eastAsia"/>
                <w:b/>
                <w:lang w:eastAsia="zh-CN"/>
              </w:rPr>
            </w:pPr>
            <w:ins w:id="50675"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42" w:type="pct"/>
            <w:tcMar>
              <w:top w:w="0" w:type="dxa"/>
              <w:left w:w="29" w:type="dxa"/>
              <w:bottom w:w="0" w:type="dxa"/>
              <w:right w:w="29" w:type="dxa"/>
            </w:tcMar>
          </w:tcPr>
          <w:p w:rsidR="006F1C24" w:rsidRPr="00907B65" w:rsidRDefault="006F1C24" w:rsidP="00664E38">
            <w:pPr>
              <w:pStyle w:val="IRSBitMnemonic"/>
              <w:ind w:left="53"/>
              <w:rPr>
                <w:ins w:id="50676" w:author="Chunhui zheng(BJ-RD)" w:date="2019-06-26T19:15:00Z"/>
                <w:rFonts w:eastAsia="宋体" w:hint="eastAsia"/>
                <w:lang w:eastAsia="zh-CN"/>
              </w:rPr>
            </w:pPr>
            <w:ins w:id="50677" w:author="Chunhui zheng(BJ-RD)" w:date="2019-06-26T19:15:00Z">
              <w:r>
                <w:rPr>
                  <w:rFonts w:eastAsia="宋体"/>
                  <w:lang w:eastAsia="zh-CN"/>
                </w:rPr>
                <w:t>RSVAD_MMIOB2GTMVEQ</w:t>
              </w:r>
              <w:r>
                <w:rPr>
                  <w:rFonts w:eastAsia="宋体" w:hint="eastAsia"/>
                  <w:lang w:eastAsia="zh-CN"/>
                </w:rPr>
                <w:t>11</w:t>
              </w:r>
              <w:r w:rsidRPr="00907B65">
                <w:rPr>
                  <w:rFonts w:eastAsia="宋体" w:hint="eastAsia"/>
                  <w:lang w:eastAsia="zh-CN"/>
                </w:rPr>
                <w:t>[3:0]</w:t>
              </w:r>
            </w:ins>
          </w:p>
        </w:tc>
        <w:tc>
          <w:tcPr>
            <w:tcW w:w="314" w:type="pct"/>
            <w:tcMar>
              <w:top w:w="0" w:type="dxa"/>
              <w:left w:w="29" w:type="dxa"/>
              <w:bottom w:w="0" w:type="dxa"/>
              <w:right w:w="29" w:type="dxa"/>
            </w:tcMar>
          </w:tcPr>
          <w:p w:rsidR="006F1C24" w:rsidRDefault="006F1C24" w:rsidP="00664E38">
            <w:pPr>
              <w:pStyle w:val="IRSBitChipRev"/>
              <w:rPr>
                <w:ins w:id="50678" w:author="Chunhui zheng(BJ-RD)" w:date="2019-06-26T19:15:00Z"/>
              </w:rPr>
            </w:pPr>
          </w:p>
        </w:tc>
        <w:tc>
          <w:tcPr>
            <w:tcW w:w="280" w:type="pct"/>
            <w:tcMar>
              <w:top w:w="0" w:type="dxa"/>
              <w:left w:w="29" w:type="dxa"/>
              <w:bottom w:w="0" w:type="dxa"/>
              <w:right w:w="29" w:type="dxa"/>
            </w:tcMar>
          </w:tcPr>
          <w:p w:rsidR="006F1C24" w:rsidRDefault="006F1C24" w:rsidP="00664E38">
            <w:pPr>
              <w:pStyle w:val="IRSBitPwrDm"/>
              <w:rPr>
                <w:ins w:id="50679" w:author="Chunhui zheng(BJ-RD)" w:date="2019-06-26T19:15:00Z"/>
                <w:sz w:val="15"/>
                <w:szCs w:val="15"/>
              </w:rPr>
            </w:pPr>
            <w:ins w:id="50680" w:author="Chunhui zheng(BJ-RD)" w:date="2019-06-26T19:15:00Z">
              <w:r>
                <w:rPr>
                  <w:rFonts w:eastAsia="宋体" w:hint="eastAsia"/>
                  <w:lang w:eastAsia="zh-CN"/>
                </w:rPr>
                <w:t>vcc</w:t>
              </w:r>
            </w:ins>
          </w:p>
        </w:tc>
        <w:tc>
          <w:tcPr>
            <w:tcW w:w="70" w:type="pct"/>
            <w:tcMar>
              <w:top w:w="0" w:type="dxa"/>
              <w:left w:w="29" w:type="dxa"/>
              <w:bottom w:w="0" w:type="dxa"/>
              <w:right w:w="29" w:type="dxa"/>
            </w:tcMar>
          </w:tcPr>
          <w:p w:rsidR="006F1C24" w:rsidRPr="004F0D76" w:rsidRDefault="006F1C24" w:rsidP="00664E38">
            <w:pPr>
              <w:pStyle w:val="IRSBitsugS"/>
              <w:rPr>
                <w:ins w:id="50681" w:author="Chunhui zheng(BJ-RD)" w:date="2019-06-26T19:15:00Z"/>
                <w:rFonts w:eastAsia="宋体" w:hint="eastAsia"/>
                <w:lang w:eastAsia="zh-CN"/>
              </w:rPr>
            </w:pPr>
            <w:ins w:id="50682" w:author="Chunhui zheng(BJ-RD)" w:date="2019-06-26T19:15:00Z">
              <w:r>
                <w:rPr>
                  <w:rFonts w:eastAsia="宋体" w:hint="eastAsia"/>
                  <w:lang w:eastAsia="zh-CN"/>
                </w:rPr>
                <w:t>x</w:t>
              </w:r>
            </w:ins>
          </w:p>
        </w:tc>
        <w:tc>
          <w:tcPr>
            <w:tcW w:w="74" w:type="pct"/>
            <w:tcMar>
              <w:top w:w="0" w:type="dxa"/>
              <w:left w:w="29" w:type="dxa"/>
              <w:bottom w:w="0" w:type="dxa"/>
              <w:right w:w="29" w:type="dxa"/>
            </w:tcMar>
          </w:tcPr>
          <w:p w:rsidR="006F1C24" w:rsidRDefault="006F1C24" w:rsidP="00664E38">
            <w:pPr>
              <w:pStyle w:val="IRSBitsugP"/>
              <w:rPr>
                <w:ins w:id="50683" w:author="Chunhui zheng(BJ-RD)" w:date="2019-06-26T19:15:00Z"/>
              </w:rPr>
            </w:pPr>
            <w:ins w:id="50684" w:author="Chunhui zheng(BJ-RD)" w:date="2019-06-26T19:15:00Z">
              <w:r>
                <w:t>x</w:t>
              </w:r>
            </w:ins>
          </w:p>
        </w:tc>
        <w:tc>
          <w:tcPr>
            <w:tcW w:w="78" w:type="pct"/>
            <w:tcMar>
              <w:top w:w="0" w:type="dxa"/>
              <w:left w:w="29" w:type="dxa"/>
              <w:bottom w:w="0" w:type="dxa"/>
              <w:right w:w="29" w:type="dxa"/>
            </w:tcMar>
          </w:tcPr>
          <w:p w:rsidR="006F1C24" w:rsidRDefault="006F1C24" w:rsidP="00664E38">
            <w:pPr>
              <w:pStyle w:val="IRSBitsugE"/>
              <w:rPr>
                <w:ins w:id="50685" w:author="Chunhui zheng(BJ-RD)" w:date="2019-06-26T19:15:00Z"/>
              </w:rPr>
            </w:pPr>
            <w:ins w:id="50686" w:author="Chunhui zheng(BJ-RD)" w:date="2019-06-26T19:15:00Z">
              <w:r>
                <w:t>x</w:t>
              </w:r>
            </w:ins>
          </w:p>
        </w:tc>
      </w:tr>
      <w:tr w:rsidR="006F1C24" w:rsidTr="00664E38">
        <w:trPr>
          <w:cantSplit/>
          <w:trHeight w:val="300"/>
          <w:jc w:val="center"/>
          <w:ins w:id="50687" w:author="Chunhui zheng(BJ-RD)" w:date="2019-06-26T19:15:00Z"/>
        </w:trPr>
        <w:tc>
          <w:tcPr>
            <w:tcW w:w="253" w:type="pct"/>
            <w:tcMar>
              <w:top w:w="0" w:type="dxa"/>
              <w:left w:w="29" w:type="dxa"/>
              <w:bottom w:w="0" w:type="dxa"/>
              <w:right w:w="29" w:type="dxa"/>
            </w:tcMar>
          </w:tcPr>
          <w:p w:rsidR="006F1C24" w:rsidRDefault="006F1C24" w:rsidP="00664E38">
            <w:pPr>
              <w:pStyle w:val="IRSBitItem"/>
              <w:jc w:val="left"/>
              <w:rPr>
                <w:ins w:id="50688" w:author="Chunhui zheng(BJ-RD)" w:date="2019-06-26T19:15:00Z"/>
                <w:rFonts w:eastAsia="宋体" w:hint="eastAsia"/>
                <w:b w:val="0"/>
                <w:lang w:eastAsia="zh-CN"/>
              </w:rPr>
            </w:pPr>
            <w:ins w:id="50689" w:author="Chunhui zheng(BJ-RD)" w:date="2019-06-26T19:15:00Z">
              <w:r>
                <w:rPr>
                  <w:rFonts w:eastAsia="宋体" w:hint="eastAsia"/>
                  <w:b w:val="0"/>
                  <w:lang w:eastAsia="zh-CN"/>
                </w:rPr>
                <w:t>11:8</w:t>
              </w:r>
            </w:ins>
          </w:p>
        </w:tc>
        <w:tc>
          <w:tcPr>
            <w:tcW w:w="330" w:type="pct"/>
            <w:tcMar>
              <w:top w:w="0" w:type="dxa"/>
              <w:left w:w="29" w:type="dxa"/>
              <w:bottom w:w="0" w:type="dxa"/>
              <w:right w:w="29" w:type="dxa"/>
            </w:tcMar>
          </w:tcPr>
          <w:p w:rsidR="006F1C24" w:rsidRPr="00907B65" w:rsidRDefault="006F1C24" w:rsidP="00664E38">
            <w:pPr>
              <w:pStyle w:val="IRSBitAttribute"/>
              <w:rPr>
                <w:ins w:id="50690" w:author="Chunhui zheng(BJ-RD)" w:date="2019-06-26T19:15:00Z"/>
                <w:rFonts w:eastAsia="宋体" w:hint="eastAsia"/>
                <w:lang w:eastAsia="zh-CN"/>
              </w:rPr>
            </w:pPr>
            <w:ins w:id="50691" w:author="Chunhui zheng(BJ-RD)" w:date="2019-06-26T19:15:00Z">
              <w:r w:rsidRPr="001B2781">
                <w:rPr>
                  <w:rFonts w:eastAsia="宋体" w:hint="eastAsia"/>
                  <w:lang w:eastAsia="zh-CN"/>
                </w:rPr>
                <w:t>RW</w:t>
              </w:r>
              <w:r>
                <w:rPr>
                  <w:rFonts w:eastAsia="宋体" w:hint="eastAsia"/>
                  <w:lang w:eastAsia="zh-CN"/>
                </w:rPr>
                <w:t>L</w:t>
              </w:r>
            </w:ins>
          </w:p>
        </w:tc>
        <w:tc>
          <w:tcPr>
            <w:tcW w:w="318" w:type="pct"/>
            <w:tcMar>
              <w:top w:w="0" w:type="dxa"/>
              <w:left w:w="29" w:type="dxa"/>
              <w:bottom w:w="0" w:type="dxa"/>
              <w:right w:w="29" w:type="dxa"/>
            </w:tcMar>
          </w:tcPr>
          <w:p w:rsidR="006F1C24" w:rsidRPr="009445EC" w:rsidRDefault="006F1C24" w:rsidP="00664E38">
            <w:pPr>
              <w:pStyle w:val="IRSBitHW-Property"/>
              <w:rPr>
                <w:ins w:id="50692" w:author="Chunhui zheng(BJ-RD)" w:date="2019-06-26T19:15:00Z"/>
                <w:rFonts w:eastAsia="宋体"/>
                <w:lang w:eastAsia="zh-CN"/>
              </w:rPr>
            </w:pPr>
            <w:ins w:id="50693" w:author="Chunhui zheng(BJ-RD)" w:date="2019-06-26T19:15:00Z">
              <w:r w:rsidRPr="001B2781">
                <w:rPr>
                  <w:rFonts w:eastAsia="宋体" w:hint="eastAsia"/>
                  <w:lang w:eastAsia="zh-CN"/>
                </w:rPr>
                <w:t>RO</w:t>
              </w:r>
            </w:ins>
          </w:p>
        </w:tc>
        <w:tc>
          <w:tcPr>
            <w:tcW w:w="267" w:type="pct"/>
            <w:tcMar>
              <w:top w:w="0" w:type="dxa"/>
              <w:left w:w="29" w:type="dxa"/>
              <w:bottom w:w="0" w:type="dxa"/>
              <w:right w:w="29" w:type="dxa"/>
            </w:tcMar>
          </w:tcPr>
          <w:p w:rsidR="006F1C24" w:rsidRPr="00907B65" w:rsidRDefault="006F1C24" w:rsidP="00664E38">
            <w:pPr>
              <w:pStyle w:val="IRSBitDefault"/>
              <w:rPr>
                <w:ins w:id="50694" w:author="Chunhui zheng(BJ-RD)" w:date="2019-06-26T19:15:00Z"/>
                <w:rFonts w:eastAsia="宋体" w:hint="eastAsia"/>
                <w:lang w:eastAsia="zh-CN"/>
              </w:rPr>
            </w:pPr>
            <w:ins w:id="50695" w:author="Chunhui zheng(BJ-RD)" w:date="2019-06-26T19:15:00Z">
              <w:r w:rsidRPr="001B2781">
                <w:rPr>
                  <w:rFonts w:eastAsia="宋体" w:hint="eastAsia"/>
                  <w:lang w:eastAsia="zh-CN"/>
                </w:rPr>
                <w:t>0</w:t>
              </w:r>
            </w:ins>
          </w:p>
        </w:tc>
        <w:tc>
          <w:tcPr>
            <w:tcW w:w="1774" w:type="pct"/>
            <w:tcMar>
              <w:top w:w="0" w:type="dxa"/>
              <w:left w:w="29" w:type="dxa"/>
              <w:bottom w:w="0" w:type="dxa"/>
              <w:right w:w="29" w:type="dxa"/>
            </w:tcMar>
          </w:tcPr>
          <w:p w:rsidR="006F1C24" w:rsidRDefault="006F1C24" w:rsidP="00664E38">
            <w:pPr>
              <w:pStyle w:val="IRSBitDescription"/>
              <w:ind w:left="53"/>
              <w:rPr>
                <w:ins w:id="50696" w:author="Chunhui zheng(BJ-RD)" w:date="2019-06-26T19:15:00Z"/>
                <w:rFonts w:eastAsia="宋体" w:hint="eastAsia"/>
                <w:b/>
                <w:lang w:eastAsia="zh-CN"/>
              </w:rPr>
            </w:pPr>
            <w:ins w:id="50697" w:author="Chunhui zheng(BJ-RD)" w:date="2019-06-26T19:15:00Z">
              <w:r w:rsidRPr="00907B65">
                <w:rPr>
                  <w:rFonts w:eastAsia="宋体"/>
                  <w:b/>
                  <w:lang w:eastAsia="zh-CN"/>
                </w:rPr>
                <w:t>MMIO Below 2G</w:t>
              </w:r>
              <w:r>
                <w:rPr>
                  <w:rFonts w:eastAsia="宋体" w:hint="eastAsia"/>
                  <w:b/>
                  <w:lang w:eastAsia="zh-CN"/>
                </w:rPr>
                <w:t xml:space="preserve"> </w:t>
              </w:r>
              <w:r w:rsidRPr="00907B65">
                <w:rPr>
                  <w:rFonts w:eastAsia="宋体"/>
                  <w:b/>
                  <w:lang w:eastAsia="zh-CN"/>
                </w:rPr>
                <w:t>(MMIOB2G)</w:t>
              </w:r>
              <w:r>
                <w:rPr>
                  <w:rFonts w:eastAsia="宋体" w:hint="eastAsia"/>
                  <w:b/>
                  <w:lang w:eastAsia="zh-CN"/>
                </w:rPr>
                <w:t xml:space="preserve"> entry10 target node</w:t>
              </w:r>
            </w:ins>
          </w:p>
          <w:p w:rsidR="006F1C24" w:rsidRDefault="006F1C24" w:rsidP="00664E38">
            <w:pPr>
              <w:pStyle w:val="IRSBitDescription"/>
              <w:ind w:left="53"/>
              <w:rPr>
                <w:ins w:id="50698" w:author="Chunhui zheng(BJ-RD)" w:date="2019-06-26T19:15:00Z"/>
              </w:rPr>
            </w:pPr>
            <w:ins w:id="50699" w:author="Chunhui zheng(BJ-RD)" w:date="2019-06-26T19:15:00Z">
              <w:r>
                <w:rPr>
                  <w:rFonts w:hint="eastAsia"/>
                </w:rPr>
                <w:t>A</w:t>
              </w:r>
              <w:r>
                <w:t>[30:26]==</w:t>
              </w:r>
              <w:r>
                <w:rPr>
                  <w:rFonts w:hint="eastAsia"/>
                </w:rPr>
                <w:t>5</w:t>
              </w:r>
              <w:r>
                <w:t>’d</w:t>
              </w:r>
              <w:r w:rsidRPr="005F2F0D">
                <w:rPr>
                  <w:rFonts w:eastAsia="宋体" w:hint="eastAsia"/>
                  <w:lang w:eastAsia="zh-CN"/>
                </w:rPr>
                <w:t>1</w:t>
              </w:r>
              <w:r>
                <w:t>0: the request is routed to the node indicated by this register value</w:t>
              </w:r>
            </w:ins>
          </w:p>
          <w:p w:rsidR="006F1C24" w:rsidRPr="000A7997" w:rsidRDefault="006F1C24" w:rsidP="00664E38">
            <w:pPr>
              <w:ind w:leftChars="25" w:left="53"/>
              <w:rPr>
                <w:ins w:id="50700" w:author="Chunhui zheng(BJ-RD)" w:date="2019-06-26T19:15:00Z"/>
                <w:sz w:val="16"/>
                <w:szCs w:val="16"/>
                <w:shd w:val="clear" w:color="auto" w:fill="C0C0C0"/>
              </w:rPr>
            </w:pPr>
            <w:ins w:id="50701"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0702" w:author="Chunhui zheng(BJ-RD)" w:date="2019-06-26T19:15:00Z"/>
                <w:rFonts w:hint="eastAsia"/>
                <w:sz w:val="16"/>
                <w:szCs w:val="16"/>
                <w:shd w:val="clear" w:color="auto" w:fill="C0C0C0"/>
              </w:rPr>
            </w:pPr>
            <w:ins w:id="50703"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0704" w:author="Chunhui zheng(BJ-RD)" w:date="2019-06-26T19:15:00Z"/>
                <w:rFonts w:eastAsia="Times New Roman"/>
                <w:shd w:val="clear" w:color="auto" w:fill="C0C0C0"/>
              </w:rPr>
            </w:pPr>
            <w:ins w:id="50705"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9445EC" w:rsidRDefault="006F1C24" w:rsidP="00664E38">
            <w:pPr>
              <w:pStyle w:val="IRSBitDescription"/>
              <w:ind w:leftChars="12"/>
              <w:rPr>
                <w:ins w:id="50706" w:author="Chunhui zheng(BJ-RD)" w:date="2019-06-26T19:15:00Z"/>
                <w:b/>
                <w:bCs/>
              </w:rPr>
            </w:pPr>
            <w:ins w:id="50707"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42" w:type="pct"/>
            <w:tcMar>
              <w:top w:w="0" w:type="dxa"/>
              <w:left w:w="29" w:type="dxa"/>
              <w:bottom w:w="0" w:type="dxa"/>
              <w:right w:w="29" w:type="dxa"/>
            </w:tcMar>
          </w:tcPr>
          <w:p w:rsidR="006F1C24" w:rsidRPr="00907B65" w:rsidRDefault="006F1C24" w:rsidP="00664E38">
            <w:pPr>
              <w:pStyle w:val="IRSBitMnemonic"/>
              <w:ind w:left="53"/>
              <w:rPr>
                <w:ins w:id="50708" w:author="Chunhui zheng(BJ-RD)" w:date="2019-06-26T19:15:00Z"/>
                <w:rFonts w:eastAsia="宋体" w:hint="eastAsia"/>
                <w:lang w:eastAsia="zh-CN"/>
              </w:rPr>
            </w:pPr>
            <w:ins w:id="50709" w:author="Chunhui zheng(BJ-RD)" w:date="2019-06-26T19:15:00Z">
              <w:r>
                <w:rPr>
                  <w:rFonts w:eastAsia="宋体"/>
                  <w:lang w:eastAsia="zh-CN"/>
                </w:rPr>
                <w:t>RSVAD_MMIOB2GTMVEQ</w:t>
              </w:r>
              <w:r>
                <w:rPr>
                  <w:rFonts w:eastAsia="宋体" w:hint="eastAsia"/>
                  <w:lang w:eastAsia="zh-CN"/>
                </w:rPr>
                <w:t>10</w:t>
              </w:r>
              <w:r w:rsidRPr="00907B65">
                <w:rPr>
                  <w:rFonts w:eastAsia="宋体" w:hint="eastAsia"/>
                  <w:lang w:eastAsia="zh-CN"/>
                </w:rPr>
                <w:t>[3:0]</w:t>
              </w:r>
            </w:ins>
          </w:p>
        </w:tc>
        <w:tc>
          <w:tcPr>
            <w:tcW w:w="314" w:type="pct"/>
            <w:tcMar>
              <w:top w:w="0" w:type="dxa"/>
              <w:left w:w="29" w:type="dxa"/>
              <w:bottom w:w="0" w:type="dxa"/>
              <w:right w:w="29" w:type="dxa"/>
            </w:tcMar>
          </w:tcPr>
          <w:p w:rsidR="006F1C24" w:rsidRDefault="006F1C24" w:rsidP="00664E38">
            <w:pPr>
              <w:pStyle w:val="IRSBitChipRev"/>
              <w:rPr>
                <w:ins w:id="50710" w:author="Chunhui zheng(BJ-RD)" w:date="2019-06-26T19:15:00Z"/>
              </w:rPr>
            </w:pPr>
          </w:p>
        </w:tc>
        <w:tc>
          <w:tcPr>
            <w:tcW w:w="280" w:type="pct"/>
            <w:tcMar>
              <w:top w:w="0" w:type="dxa"/>
              <w:left w:w="29" w:type="dxa"/>
              <w:bottom w:w="0" w:type="dxa"/>
              <w:right w:w="29" w:type="dxa"/>
            </w:tcMar>
          </w:tcPr>
          <w:p w:rsidR="006F1C24" w:rsidRPr="00907B65" w:rsidRDefault="006F1C24" w:rsidP="00664E38">
            <w:pPr>
              <w:pStyle w:val="IRSBitPwrDm"/>
              <w:rPr>
                <w:ins w:id="50711" w:author="Chunhui zheng(BJ-RD)" w:date="2019-06-26T19:15:00Z"/>
                <w:rFonts w:eastAsia="宋体" w:hint="eastAsia"/>
                <w:lang w:eastAsia="zh-CN"/>
              </w:rPr>
            </w:pPr>
            <w:ins w:id="50712" w:author="Chunhui zheng(BJ-RD)" w:date="2019-06-26T19:15:00Z">
              <w:r>
                <w:rPr>
                  <w:rFonts w:eastAsia="宋体" w:hint="eastAsia"/>
                  <w:lang w:eastAsia="zh-CN"/>
                </w:rPr>
                <w:t>vcc</w:t>
              </w:r>
            </w:ins>
          </w:p>
        </w:tc>
        <w:tc>
          <w:tcPr>
            <w:tcW w:w="70" w:type="pct"/>
            <w:tcMar>
              <w:top w:w="0" w:type="dxa"/>
              <w:left w:w="29" w:type="dxa"/>
              <w:bottom w:w="0" w:type="dxa"/>
              <w:right w:w="29" w:type="dxa"/>
            </w:tcMar>
          </w:tcPr>
          <w:p w:rsidR="006F1C24" w:rsidRPr="009445EC" w:rsidRDefault="006F1C24" w:rsidP="00664E38">
            <w:pPr>
              <w:pStyle w:val="IRSBitsugS"/>
              <w:rPr>
                <w:ins w:id="50713" w:author="Chunhui zheng(BJ-RD)" w:date="2019-06-26T19:15:00Z"/>
                <w:rFonts w:eastAsia="宋体" w:hint="eastAsia"/>
                <w:lang w:eastAsia="zh-CN"/>
              </w:rPr>
            </w:pPr>
            <w:ins w:id="50714" w:author="Chunhui zheng(BJ-RD)" w:date="2019-06-26T19:15:00Z">
              <w:r w:rsidRPr="008C6B7B">
                <w:rPr>
                  <w:rFonts w:eastAsia="等线" w:hint="eastAsia"/>
                  <w:lang w:eastAsia="zh-CN"/>
                </w:rPr>
                <w:t>x</w:t>
              </w:r>
            </w:ins>
          </w:p>
        </w:tc>
        <w:tc>
          <w:tcPr>
            <w:tcW w:w="74" w:type="pct"/>
            <w:tcMar>
              <w:top w:w="0" w:type="dxa"/>
              <w:left w:w="29" w:type="dxa"/>
              <w:bottom w:w="0" w:type="dxa"/>
              <w:right w:w="29" w:type="dxa"/>
            </w:tcMar>
          </w:tcPr>
          <w:p w:rsidR="006F1C24" w:rsidRPr="009445EC" w:rsidRDefault="006F1C24" w:rsidP="00664E38">
            <w:pPr>
              <w:pStyle w:val="IRSBitsugP"/>
              <w:rPr>
                <w:ins w:id="50715" w:author="Chunhui zheng(BJ-RD)" w:date="2019-06-26T19:15:00Z"/>
                <w:rFonts w:eastAsia="宋体" w:hint="eastAsia"/>
                <w:lang w:eastAsia="zh-CN"/>
              </w:rPr>
            </w:pPr>
            <w:ins w:id="50716" w:author="Chunhui zheng(BJ-RD)" w:date="2019-06-26T19:15:00Z">
              <w:r>
                <w:t>x</w:t>
              </w:r>
            </w:ins>
          </w:p>
        </w:tc>
        <w:tc>
          <w:tcPr>
            <w:tcW w:w="78" w:type="pct"/>
            <w:tcMar>
              <w:top w:w="0" w:type="dxa"/>
              <w:left w:w="29" w:type="dxa"/>
              <w:bottom w:w="0" w:type="dxa"/>
              <w:right w:w="29" w:type="dxa"/>
            </w:tcMar>
          </w:tcPr>
          <w:p w:rsidR="006F1C24" w:rsidRPr="009445EC" w:rsidRDefault="006F1C24" w:rsidP="00664E38">
            <w:pPr>
              <w:pStyle w:val="IRSBitsugE"/>
              <w:rPr>
                <w:ins w:id="50717" w:author="Chunhui zheng(BJ-RD)" w:date="2019-06-26T19:15:00Z"/>
                <w:rFonts w:eastAsia="宋体" w:hint="eastAsia"/>
                <w:lang w:eastAsia="zh-CN"/>
              </w:rPr>
            </w:pPr>
            <w:ins w:id="50718" w:author="Chunhui zheng(BJ-RD)" w:date="2019-06-26T19:15:00Z">
              <w:r>
                <w:t>x</w:t>
              </w:r>
            </w:ins>
          </w:p>
        </w:tc>
      </w:tr>
      <w:tr w:rsidR="006F1C24" w:rsidRPr="009445EC" w:rsidTr="00664E38">
        <w:trPr>
          <w:cantSplit/>
          <w:trHeight w:val="300"/>
          <w:jc w:val="center"/>
          <w:ins w:id="50719" w:author="Chunhui zheng(BJ-RD)" w:date="2019-06-26T19:15:00Z"/>
        </w:trPr>
        <w:tc>
          <w:tcPr>
            <w:tcW w:w="253" w:type="pct"/>
            <w:tcMar>
              <w:top w:w="0" w:type="dxa"/>
              <w:left w:w="29" w:type="dxa"/>
              <w:bottom w:w="0" w:type="dxa"/>
              <w:right w:w="29" w:type="dxa"/>
            </w:tcMar>
          </w:tcPr>
          <w:p w:rsidR="006F1C24" w:rsidRDefault="006F1C24" w:rsidP="00664E38">
            <w:pPr>
              <w:pStyle w:val="IRSBitItem"/>
              <w:jc w:val="left"/>
              <w:rPr>
                <w:ins w:id="50720" w:author="Chunhui zheng(BJ-RD)" w:date="2019-06-26T19:15:00Z"/>
                <w:rFonts w:eastAsia="宋体" w:hint="eastAsia"/>
                <w:b w:val="0"/>
                <w:lang w:eastAsia="zh-CN"/>
              </w:rPr>
            </w:pPr>
            <w:ins w:id="50721" w:author="Chunhui zheng(BJ-RD)" w:date="2019-06-26T19:15:00Z">
              <w:r>
                <w:rPr>
                  <w:rFonts w:eastAsia="宋体" w:hint="eastAsia"/>
                  <w:b w:val="0"/>
                  <w:lang w:eastAsia="zh-CN"/>
                </w:rPr>
                <w:t>7:4</w:t>
              </w:r>
            </w:ins>
          </w:p>
        </w:tc>
        <w:tc>
          <w:tcPr>
            <w:tcW w:w="330" w:type="pct"/>
            <w:tcMar>
              <w:top w:w="0" w:type="dxa"/>
              <w:left w:w="29" w:type="dxa"/>
              <w:bottom w:w="0" w:type="dxa"/>
              <w:right w:w="29" w:type="dxa"/>
            </w:tcMar>
          </w:tcPr>
          <w:p w:rsidR="006F1C24" w:rsidRPr="00191A57" w:rsidRDefault="006F1C24" w:rsidP="00664E38">
            <w:pPr>
              <w:pStyle w:val="IRSBitAttribute"/>
              <w:rPr>
                <w:ins w:id="50722" w:author="Chunhui zheng(BJ-RD)" w:date="2019-06-26T19:15:00Z"/>
                <w:rFonts w:eastAsia="宋体" w:hint="eastAsia"/>
                <w:lang w:eastAsia="zh-CN"/>
              </w:rPr>
            </w:pPr>
            <w:ins w:id="50723" w:author="Chunhui zheng(BJ-RD)" w:date="2019-06-26T19:15:00Z">
              <w:r w:rsidRPr="001B2781">
                <w:rPr>
                  <w:rFonts w:eastAsia="宋体" w:hint="eastAsia"/>
                  <w:lang w:eastAsia="zh-CN"/>
                </w:rPr>
                <w:t>RW</w:t>
              </w:r>
              <w:r>
                <w:rPr>
                  <w:rFonts w:eastAsia="宋体" w:hint="eastAsia"/>
                  <w:lang w:eastAsia="zh-CN"/>
                </w:rPr>
                <w:t>L</w:t>
              </w:r>
            </w:ins>
          </w:p>
        </w:tc>
        <w:tc>
          <w:tcPr>
            <w:tcW w:w="318" w:type="pct"/>
            <w:tcMar>
              <w:top w:w="0" w:type="dxa"/>
              <w:left w:w="29" w:type="dxa"/>
              <w:bottom w:w="0" w:type="dxa"/>
              <w:right w:w="29" w:type="dxa"/>
            </w:tcMar>
          </w:tcPr>
          <w:p w:rsidR="006F1C24" w:rsidRPr="009445EC" w:rsidRDefault="006F1C24" w:rsidP="00664E38">
            <w:pPr>
              <w:pStyle w:val="IRSBitHW-Property"/>
              <w:rPr>
                <w:ins w:id="50724" w:author="Chunhui zheng(BJ-RD)" w:date="2019-06-26T19:15:00Z"/>
                <w:rFonts w:eastAsia="宋体"/>
                <w:lang w:eastAsia="zh-CN"/>
              </w:rPr>
            </w:pPr>
            <w:ins w:id="50725" w:author="Chunhui zheng(BJ-RD)" w:date="2019-06-26T19:15:00Z">
              <w:r w:rsidRPr="001B2781">
                <w:rPr>
                  <w:rFonts w:eastAsia="宋体" w:hint="eastAsia"/>
                  <w:lang w:eastAsia="zh-CN"/>
                </w:rPr>
                <w:t>RO</w:t>
              </w:r>
            </w:ins>
          </w:p>
        </w:tc>
        <w:tc>
          <w:tcPr>
            <w:tcW w:w="267" w:type="pct"/>
            <w:tcMar>
              <w:top w:w="0" w:type="dxa"/>
              <w:left w:w="29" w:type="dxa"/>
              <w:bottom w:w="0" w:type="dxa"/>
              <w:right w:w="29" w:type="dxa"/>
            </w:tcMar>
          </w:tcPr>
          <w:p w:rsidR="006F1C24" w:rsidRPr="00191A57" w:rsidRDefault="006F1C24" w:rsidP="00664E38">
            <w:pPr>
              <w:pStyle w:val="IRSBitDefault"/>
              <w:rPr>
                <w:ins w:id="50726" w:author="Chunhui zheng(BJ-RD)" w:date="2019-06-26T19:15:00Z"/>
                <w:rFonts w:eastAsia="宋体" w:hint="eastAsia"/>
                <w:lang w:eastAsia="zh-CN"/>
              </w:rPr>
            </w:pPr>
            <w:ins w:id="50727" w:author="Chunhui zheng(BJ-RD)" w:date="2019-06-26T19:15:00Z">
              <w:r w:rsidRPr="001B2781">
                <w:rPr>
                  <w:rFonts w:eastAsia="宋体" w:hint="eastAsia"/>
                  <w:lang w:eastAsia="zh-CN"/>
                </w:rPr>
                <w:t>0</w:t>
              </w:r>
            </w:ins>
          </w:p>
        </w:tc>
        <w:tc>
          <w:tcPr>
            <w:tcW w:w="1774" w:type="pct"/>
            <w:tcMar>
              <w:top w:w="0" w:type="dxa"/>
              <w:left w:w="29" w:type="dxa"/>
              <w:bottom w:w="0" w:type="dxa"/>
              <w:right w:w="29" w:type="dxa"/>
            </w:tcMar>
          </w:tcPr>
          <w:p w:rsidR="006F1C24" w:rsidRDefault="006F1C24" w:rsidP="00664E38">
            <w:pPr>
              <w:pStyle w:val="IRSBitDescription"/>
              <w:ind w:left="53"/>
              <w:rPr>
                <w:ins w:id="50728" w:author="Chunhui zheng(BJ-RD)" w:date="2019-06-26T19:15:00Z"/>
                <w:rFonts w:eastAsia="宋体" w:hint="eastAsia"/>
                <w:b/>
                <w:lang w:eastAsia="zh-CN"/>
              </w:rPr>
            </w:pPr>
            <w:ins w:id="50729" w:author="Chunhui zheng(BJ-RD)" w:date="2019-06-26T19:15:00Z">
              <w:r w:rsidRPr="00907B65">
                <w:rPr>
                  <w:rFonts w:eastAsia="宋体"/>
                  <w:b/>
                  <w:lang w:eastAsia="zh-CN"/>
                </w:rPr>
                <w:t>MMIO Below 2G</w:t>
              </w:r>
              <w:r>
                <w:rPr>
                  <w:rFonts w:eastAsia="宋体" w:hint="eastAsia"/>
                  <w:b/>
                  <w:lang w:eastAsia="zh-CN"/>
                </w:rPr>
                <w:t xml:space="preserve"> </w:t>
              </w:r>
              <w:r w:rsidRPr="00907B65">
                <w:rPr>
                  <w:rFonts w:eastAsia="宋体"/>
                  <w:b/>
                  <w:lang w:eastAsia="zh-CN"/>
                </w:rPr>
                <w:t>(MMIOB2G)</w:t>
              </w:r>
              <w:r>
                <w:rPr>
                  <w:rFonts w:eastAsia="宋体" w:hint="eastAsia"/>
                  <w:b/>
                  <w:lang w:eastAsia="zh-CN"/>
                </w:rPr>
                <w:t xml:space="preserve"> entry9 target node</w:t>
              </w:r>
            </w:ins>
          </w:p>
          <w:p w:rsidR="006F1C24" w:rsidRDefault="006F1C24" w:rsidP="00664E38">
            <w:pPr>
              <w:pStyle w:val="IRSBitDescription"/>
              <w:ind w:left="53"/>
              <w:rPr>
                <w:ins w:id="50730" w:author="Chunhui zheng(BJ-RD)" w:date="2019-06-26T19:15:00Z"/>
              </w:rPr>
            </w:pPr>
            <w:ins w:id="50731" w:author="Chunhui zheng(BJ-RD)" w:date="2019-06-26T19:15:00Z">
              <w:r>
                <w:rPr>
                  <w:rFonts w:hint="eastAsia"/>
                </w:rPr>
                <w:t>A</w:t>
              </w:r>
              <w:r>
                <w:t>[30:26]==</w:t>
              </w:r>
              <w:r>
                <w:rPr>
                  <w:rFonts w:hint="eastAsia"/>
                </w:rPr>
                <w:t>5</w:t>
              </w:r>
              <w:r>
                <w:t>’d</w:t>
              </w:r>
              <w:r w:rsidRPr="005F2F0D">
                <w:rPr>
                  <w:rFonts w:eastAsia="宋体" w:hint="eastAsia"/>
                  <w:lang w:eastAsia="zh-CN"/>
                </w:rPr>
                <w:t>9</w:t>
              </w:r>
              <w:r>
                <w:t>: the request is routed to the node indicated by this register value</w:t>
              </w:r>
            </w:ins>
          </w:p>
          <w:p w:rsidR="006F1C24" w:rsidRPr="000A7997" w:rsidRDefault="006F1C24" w:rsidP="00664E38">
            <w:pPr>
              <w:ind w:leftChars="25" w:left="53"/>
              <w:rPr>
                <w:ins w:id="50732" w:author="Chunhui zheng(BJ-RD)" w:date="2019-06-26T19:15:00Z"/>
                <w:sz w:val="16"/>
                <w:szCs w:val="16"/>
                <w:shd w:val="clear" w:color="auto" w:fill="C0C0C0"/>
              </w:rPr>
            </w:pPr>
            <w:ins w:id="50733"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0734" w:author="Chunhui zheng(BJ-RD)" w:date="2019-06-26T19:15:00Z"/>
                <w:rFonts w:hint="eastAsia"/>
                <w:sz w:val="16"/>
                <w:szCs w:val="16"/>
                <w:shd w:val="clear" w:color="auto" w:fill="C0C0C0"/>
              </w:rPr>
            </w:pPr>
            <w:ins w:id="50735"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0736" w:author="Chunhui zheng(BJ-RD)" w:date="2019-06-26T19:15:00Z"/>
                <w:rFonts w:eastAsia="Times New Roman"/>
                <w:shd w:val="clear" w:color="auto" w:fill="C0C0C0"/>
              </w:rPr>
            </w:pPr>
            <w:ins w:id="50737"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907B65" w:rsidRDefault="006F1C24" w:rsidP="00664E38">
            <w:pPr>
              <w:pStyle w:val="IRSBitDescription"/>
              <w:ind w:leftChars="12"/>
              <w:rPr>
                <w:ins w:id="50738" w:author="Chunhui zheng(BJ-RD)" w:date="2019-06-26T19:15:00Z"/>
                <w:rFonts w:eastAsia="宋体" w:hint="eastAsia"/>
                <w:szCs w:val="16"/>
                <w:shd w:val="clear" w:color="auto" w:fill="C0C0C0"/>
                <w:lang w:eastAsia="zh-CN"/>
              </w:rPr>
            </w:pPr>
            <w:ins w:id="50739"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42" w:type="pct"/>
            <w:tcMar>
              <w:top w:w="0" w:type="dxa"/>
              <w:left w:w="29" w:type="dxa"/>
              <w:bottom w:w="0" w:type="dxa"/>
              <w:right w:w="29" w:type="dxa"/>
            </w:tcMar>
          </w:tcPr>
          <w:p w:rsidR="006F1C24" w:rsidRPr="00191A57" w:rsidRDefault="006F1C24" w:rsidP="00664E38">
            <w:pPr>
              <w:pStyle w:val="IRSBitMnemonic"/>
              <w:ind w:left="53"/>
              <w:rPr>
                <w:ins w:id="50740" w:author="Chunhui zheng(BJ-RD)" w:date="2019-06-26T19:15:00Z"/>
                <w:rFonts w:eastAsia="宋体" w:hint="eastAsia"/>
                <w:lang w:eastAsia="zh-CN"/>
              </w:rPr>
            </w:pPr>
            <w:ins w:id="50741" w:author="Chunhui zheng(BJ-RD)" w:date="2019-06-26T19:15:00Z">
              <w:r>
                <w:rPr>
                  <w:rFonts w:eastAsia="宋体"/>
                  <w:lang w:eastAsia="zh-CN"/>
                </w:rPr>
                <w:t>RSVAD_MMIOB2GTMVEQ</w:t>
              </w:r>
              <w:r>
                <w:rPr>
                  <w:rFonts w:eastAsia="宋体" w:hint="eastAsia"/>
                  <w:lang w:eastAsia="zh-CN"/>
                </w:rPr>
                <w:t>9</w:t>
              </w:r>
              <w:r w:rsidRPr="00907B65">
                <w:rPr>
                  <w:rFonts w:eastAsia="宋体" w:hint="eastAsia"/>
                  <w:lang w:eastAsia="zh-CN"/>
                </w:rPr>
                <w:t>[3:0]</w:t>
              </w:r>
            </w:ins>
          </w:p>
        </w:tc>
        <w:tc>
          <w:tcPr>
            <w:tcW w:w="314" w:type="pct"/>
            <w:tcMar>
              <w:top w:w="0" w:type="dxa"/>
              <w:left w:w="29" w:type="dxa"/>
              <w:bottom w:w="0" w:type="dxa"/>
              <w:right w:w="29" w:type="dxa"/>
            </w:tcMar>
          </w:tcPr>
          <w:p w:rsidR="006F1C24" w:rsidRDefault="006F1C24" w:rsidP="00664E38">
            <w:pPr>
              <w:pStyle w:val="IRSBitChipRev"/>
              <w:rPr>
                <w:ins w:id="50742" w:author="Chunhui zheng(BJ-RD)" w:date="2019-06-26T19:15:00Z"/>
              </w:rPr>
            </w:pPr>
          </w:p>
        </w:tc>
        <w:tc>
          <w:tcPr>
            <w:tcW w:w="280" w:type="pct"/>
            <w:tcMar>
              <w:top w:w="0" w:type="dxa"/>
              <w:left w:w="29" w:type="dxa"/>
              <w:bottom w:w="0" w:type="dxa"/>
              <w:right w:w="29" w:type="dxa"/>
            </w:tcMar>
          </w:tcPr>
          <w:p w:rsidR="006F1C24" w:rsidRPr="00191A57" w:rsidRDefault="006F1C24" w:rsidP="00664E38">
            <w:pPr>
              <w:pStyle w:val="IRSBitPwrDm"/>
              <w:rPr>
                <w:ins w:id="50743" w:author="Chunhui zheng(BJ-RD)" w:date="2019-06-26T19:15:00Z"/>
                <w:rFonts w:eastAsia="宋体" w:hint="eastAsia"/>
                <w:lang w:eastAsia="zh-CN"/>
              </w:rPr>
            </w:pPr>
            <w:ins w:id="50744" w:author="Chunhui zheng(BJ-RD)" w:date="2019-06-26T19:15:00Z">
              <w:r>
                <w:rPr>
                  <w:rFonts w:eastAsia="宋体" w:hint="eastAsia"/>
                  <w:lang w:eastAsia="zh-CN"/>
                </w:rPr>
                <w:t>vcc</w:t>
              </w:r>
            </w:ins>
          </w:p>
        </w:tc>
        <w:tc>
          <w:tcPr>
            <w:tcW w:w="70" w:type="pct"/>
            <w:tcMar>
              <w:top w:w="0" w:type="dxa"/>
              <w:left w:w="29" w:type="dxa"/>
              <w:bottom w:w="0" w:type="dxa"/>
              <w:right w:w="29" w:type="dxa"/>
            </w:tcMar>
          </w:tcPr>
          <w:p w:rsidR="006F1C24" w:rsidRPr="009445EC" w:rsidRDefault="006F1C24" w:rsidP="00664E38">
            <w:pPr>
              <w:pStyle w:val="IRSBitsugS"/>
              <w:rPr>
                <w:ins w:id="50745" w:author="Chunhui zheng(BJ-RD)" w:date="2019-06-26T19:15:00Z"/>
                <w:rFonts w:eastAsia="宋体" w:hint="eastAsia"/>
                <w:lang w:eastAsia="zh-CN"/>
              </w:rPr>
            </w:pPr>
            <w:ins w:id="50746" w:author="Chunhui zheng(BJ-RD)" w:date="2019-06-26T19:15:00Z">
              <w:r w:rsidRPr="008C6B7B">
                <w:rPr>
                  <w:rFonts w:eastAsia="等线" w:hint="eastAsia"/>
                  <w:lang w:eastAsia="zh-CN"/>
                </w:rPr>
                <w:t>x</w:t>
              </w:r>
            </w:ins>
          </w:p>
        </w:tc>
        <w:tc>
          <w:tcPr>
            <w:tcW w:w="74" w:type="pct"/>
            <w:tcMar>
              <w:top w:w="0" w:type="dxa"/>
              <w:left w:w="29" w:type="dxa"/>
              <w:bottom w:w="0" w:type="dxa"/>
              <w:right w:w="29" w:type="dxa"/>
            </w:tcMar>
          </w:tcPr>
          <w:p w:rsidR="006F1C24" w:rsidRPr="009445EC" w:rsidRDefault="006F1C24" w:rsidP="00664E38">
            <w:pPr>
              <w:pStyle w:val="IRSBitsugP"/>
              <w:rPr>
                <w:ins w:id="50747" w:author="Chunhui zheng(BJ-RD)" w:date="2019-06-26T19:15:00Z"/>
                <w:rFonts w:eastAsia="宋体" w:hint="eastAsia"/>
                <w:lang w:eastAsia="zh-CN"/>
              </w:rPr>
            </w:pPr>
            <w:ins w:id="50748" w:author="Chunhui zheng(BJ-RD)" w:date="2019-06-26T19:15:00Z">
              <w:r>
                <w:t>x</w:t>
              </w:r>
            </w:ins>
          </w:p>
        </w:tc>
        <w:tc>
          <w:tcPr>
            <w:tcW w:w="78" w:type="pct"/>
            <w:tcMar>
              <w:top w:w="0" w:type="dxa"/>
              <w:left w:w="29" w:type="dxa"/>
              <w:bottom w:w="0" w:type="dxa"/>
              <w:right w:w="29" w:type="dxa"/>
            </w:tcMar>
          </w:tcPr>
          <w:p w:rsidR="006F1C24" w:rsidRPr="009445EC" w:rsidRDefault="006F1C24" w:rsidP="00664E38">
            <w:pPr>
              <w:pStyle w:val="IRSBitsugE"/>
              <w:rPr>
                <w:ins w:id="50749" w:author="Chunhui zheng(BJ-RD)" w:date="2019-06-26T19:15:00Z"/>
                <w:rFonts w:eastAsia="宋体" w:hint="eastAsia"/>
                <w:lang w:eastAsia="zh-CN"/>
              </w:rPr>
            </w:pPr>
            <w:ins w:id="50750" w:author="Chunhui zheng(BJ-RD)" w:date="2019-06-26T19:15:00Z">
              <w:r>
                <w:t>x</w:t>
              </w:r>
            </w:ins>
          </w:p>
        </w:tc>
      </w:tr>
      <w:tr w:rsidR="006F1C24" w:rsidRPr="009445EC" w:rsidTr="00664E38">
        <w:trPr>
          <w:cantSplit/>
          <w:trHeight w:val="300"/>
          <w:jc w:val="center"/>
          <w:ins w:id="50751" w:author="Chunhui zheng(BJ-RD)" w:date="2019-06-26T19:15:00Z"/>
        </w:trPr>
        <w:tc>
          <w:tcPr>
            <w:tcW w:w="253" w:type="pct"/>
            <w:tcMar>
              <w:top w:w="0" w:type="dxa"/>
              <w:left w:w="29" w:type="dxa"/>
              <w:bottom w:w="0" w:type="dxa"/>
              <w:right w:w="29" w:type="dxa"/>
            </w:tcMar>
          </w:tcPr>
          <w:p w:rsidR="006F1C24" w:rsidRDefault="006F1C24" w:rsidP="00664E38">
            <w:pPr>
              <w:pStyle w:val="IRSBitItem"/>
              <w:rPr>
                <w:ins w:id="50752" w:author="Chunhui zheng(BJ-RD)" w:date="2019-06-26T19:15:00Z"/>
                <w:rFonts w:eastAsia="宋体" w:hint="eastAsia"/>
                <w:b w:val="0"/>
                <w:lang w:eastAsia="zh-CN"/>
              </w:rPr>
            </w:pPr>
            <w:ins w:id="50753" w:author="Chunhui zheng(BJ-RD)" w:date="2019-06-26T19:15:00Z">
              <w:r>
                <w:rPr>
                  <w:rFonts w:eastAsia="宋体" w:hint="eastAsia"/>
                  <w:b w:val="0"/>
                  <w:lang w:eastAsia="zh-CN"/>
                </w:rPr>
                <w:t>3</w:t>
              </w:r>
              <w:r>
                <w:rPr>
                  <w:b w:val="0"/>
                </w:rPr>
                <w:t>:</w:t>
              </w:r>
              <w:r>
                <w:rPr>
                  <w:rFonts w:eastAsia="宋体" w:hint="eastAsia"/>
                  <w:b w:val="0"/>
                  <w:lang w:eastAsia="zh-CN"/>
                </w:rPr>
                <w:t>0</w:t>
              </w:r>
            </w:ins>
          </w:p>
        </w:tc>
        <w:tc>
          <w:tcPr>
            <w:tcW w:w="330" w:type="pct"/>
            <w:tcMar>
              <w:top w:w="0" w:type="dxa"/>
              <w:left w:w="29" w:type="dxa"/>
              <w:bottom w:w="0" w:type="dxa"/>
              <w:right w:w="29" w:type="dxa"/>
            </w:tcMar>
          </w:tcPr>
          <w:p w:rsidR="006F1C24" w:rsidRPr="00D07035" w:rsidRDefault="006F1C24" w:rsidP="00664E38">
            <w:pPr>
              <w:pStyle w:val="IRSBitAttribute"/>
              <w:rPr>
                <w:ins w:id="50754" w:author="Chunhui zheng(BJ-RD)" w:date="2019-06-26T19:15:00Z"/>
                <w:rFonts w:eastAsia="宋体" w:hint="eastAsia"/>
                <w:lang w:eastAsia="zh-CN"/>
              </w:rPr>
            </w:pPr>
            <w:ins w:id="50755" w:author="Chunhui zheng(BJ-RD)" w:date="2019-06-26T19:15:00Z">
              <w:r w:rsidRPr="001B2781">
                <w:rPr>
                  <w:rFonts w:eastAsia="宋体" w:hint="eastAsia"/>
                  <w:lang w:eastAsia="zh-CN"/>
                </w:rPr>
                <w:t>RW</w:t>
              </w:r>
              <w:r>
                <w:rPr>
                  <w:rFonts w:eastAsia="宋体" w:hint="eastAsia"/>
                  <w:lang w:eastAsia="zh-CN"/>
                </w:rPr>
                <w:t>L</w:t>
              </w:r>
            </w:ins>
          </w:p>
        </w:tc>
        <w:tc>
          <w:tcPr>
            <w:tcW w:w="318" w:type="pct"/>
            <w:tcMar>
              <w:top w:w="0" w:type="dxa"/>
              <w:left w:w="29" w:type="dxa"/>
              <w:bottom w:w="0" w:type="dxa"/>
              <w:right w:w="29" w:type="dxa"/>
            </w:tcMar>
          </w:tcPr>
          <w:p w:rsidR="006F1C24" w:rsidRDefault="006F1C24" w:rsidP="00664E38">
            <w:pPr>
              <w:pStyle w:val="IRSBitHW-Property"/>
              <w:rPr>
                <w:ins w:id="50756" w:author="Chunhui zheng(BJ-RD)" w:date="2019-06-26T19:15:00Z"/>
                <w:rFonts w:eastAsia="宋体" w:hint="eastAsia"/>
                <w:lang w:eastAsia="zh-CN"/>
              </w:rPr>
            </w:pPr>
            <w:ins w:id="50757" w:author="Chunhui zheng(BJ-RD)" w:date="2019-06-26T19:15:00Z">
              <w:r w:rsidRPr="001B2781">
                <w:rPr>
                  <w:rFonts w:eastAsia="宋体" w:hint="eastAsia"/>
                  <w:lang w:eastAsia="zh-CN"/>
                </w:rPr>
                <w:t>RO</w:t>
              </w:r>
            </w:ins>
          </w:p>
        </w:tc>
        <w:tc>
          <w:tcPr>
            <w:tcW w:w="267" w:type="pct"/>
            <w:tcMar>
              <w:top w:w="0" w:type="dxa"/>
              <w:left w:w="29" w:type="dxa"/>
              <w:bottom w:w="0" w:type="dxa"/>
              <w:right w:w="29" w:type="dxa"/>
            </w:tcMar>
          </w:tcPr>
          <w:p w:rsidR="006F1C24" w:rsidRPr="00D07035" w:rsidRDefault="006F1C24" w:rsidP="00664E38">
            <w:pPr>
              <w:pStyle w:val="IRSBitDefault"/>
              <w:rPr>
                <w:ins w:id="50758" w:author="Chunhui zheng(BJ-RD)" w:date="2019-06-26T19:15:00Z"/>
                <w:rFonts w:eastAsia="宋体" w:hint="eastAsia"/>
                <w:lang w:eastAsia="zh-CN"/>
              </w:rPr>
            </w:pPr>
            <w:ins w:id="50759" w:author="Chunhui zheng(BJ-RD)" w:date="2019-06-26T19:15:00Z">
              <w:r w:rsidRPr="001B2781">
                <w:rPr>
                  <w:rFonts w:eastAsia="宋体" w:hint="eastAsia"/>
                  <w:lang w:eastAsia="zh-CN"/>
                </w:rPr>
                <w:t>0</w:t>
              </w:r>
            </w:ins>
          </w:p>
        </w:tc>
        <w:tc>
          <w:tcPr>
            <w:tcW w:w="1774" w:type="pct"/>
            <w:tcMar>
              <w:top w:w="0" w:type="dxa"/>
              <w:left w:w="29" w:type="dxa"/>
              <w:bottom w:w="0" w:type="dxa"/>
              <w:right w:w="29" w:type="dxa"/>
            </w:tcMar>
          </w:tcPr>
          <w:p w:rsidR="006F1C24" w:rsidRDefault="006F1C24" w:rsidP="00664E38">
            <w:pPr>
              <w:pStyle w:val="IRSBitDescription"/>
              <w:ind w:left="53"/>
              <w:rPr>
                <w:ins w:id="50760" w:author="Chunhui zheng(BJ-RD)" w:date="2019-06-26T19:15:00Z"/>
                <w:rFonts w:eastAsia="宋体" w:hint="eastAsia"/>
                <w:b/>
                <w:lang w:eastAsia="zh-CN"/>
              </w:rPr>
            </w:pPr>
            <w:ins w:id="50761" w:author="Chunhui zheng(BJ-RD)" w:date="2019-06-26T19:15:00Z">
              <w:r w:rsidRPr="00907B65">
                <w:rPr>
                  <w:rFonts w:eastAsia="宋体"/>
                  <w:b/>
                  <w:lang w:eastAsia="zh-CN"/>
                </w:rPr>
                <w:t>MMIO Below 2G</w:t>
              </w:r>
              <w:r>
                <w:rPr>
                  <w:rFonts w:eastAsia="宋体" w:hint="eastAsia"/>
                  <w:b/>
                  <w:lang w:eastAsia="zh-CN"/>
                </w:rPr>
                <w:t xml:space="preserve"> </w:t>
              </w:r>
              <w:r w:rsidRPr="00907B65">
                <w:rPr>
                  <w:rFonts w:eastAsia="宋体"/>
                  <w:b/>
                  <w:lang w:eastAsia="zh-CN"/>
                </w:rPr>
                <w:t>(MMIOB2G)</w:t>
              </w:r>
              <w:r>
                <w:rPr>
                  <w:rFonts w:eastAsia="宋体" w:hint="eastAsia"/>
                  <w:b/>
                  <w:lang w:eastAsia="zh-CN"/>
                </w:rPr>
                <w:t xml:space="preserve"> entry8 target node</w:t>
              </w:r>
            </w:ins>
          </w:p>
          <w:p w:rsidR="006F1C24" w:rsidRDefault="006F1C24" w:rsidP="00664E38">
            <w:pPr>
              <w:pStyle w:val="IRSBitDescription"/>
              <w:ind w:left="53"/>
              <w:rPr>
                <w:ins w:id="50762" w:author="Chunhui zheng(BJ-RD)" w:date="2019-06-26T19:15:00Z"/>
              </w:rPr>
            </w:pPr>
            <w:ins w:id="50763" w:author="Chunhui zheng(BJ-RD)" w:date="2019-06-26T19:15:00Z">
              <w:r>
                <w:rPr>
                  <w:rFonts w:hint="eastAsia"/>
                </w:rPr>
                <w:t>A</w:t>
              </w:r>
              <w:r>
                <w:t>[30:26]==</w:t>
              </w:r>
              <w:r>
                <w:rPr>
                  <w:rFonts w:hint="eastAsia"/>
                </w:rPr>
                <w:t>5</w:t>
              </w:r>
              <w:r>
                <w:t>’d</w:t>
              </w:r>
              <w:r w:rsidRPr="005F2F0D">
                <w:rPr>
                  <w:rFonts w:eastAsia="宋体" w:hint="eastAsia"/>
                  <w:lang w:eastAsia="zh-CN"/>
                </w:rPr>
                <w:t>8</w:t>
              </w:r>
              <w:r>
                <w:t>: the request is routed to the node indicated by this register value</w:t>
              </w:r>
            </w:ins>
          </w:p>
          <w:p w:rsidR="006F1C24" w:rsidRPr="000A7997" w:rsidRDefault="006F1C24" w:rsidP="00664E38">
            <w:pPr>
              <w:ind w:leftChars="25" w:left="53"/>
              <w:rPr>
                <w:ins w:id="50764" w:author="Chunhui zheng(BJ-RD)" w:date="2019-06-26T19:15:00Z"/>
                <w:sz w:val="16"/>
                <w:szCs w:val="16"/>
                <w:shd w:val="clear" w:color="auto" w:fill="C0C0C0"/>
              </w:rPr>
            </w:pPr>
            <w:ins w:id="50765"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0766" w:author="Chunhui zheng(BJ-RD)" w:date="2019-06-26T19:15:00Z"/>
                <w:rFonts w:hint="eastAsia"/>
                <w:sz w:val="16"/>
                <w:szCs w:val="16"/>
                <w:shd w:val="clear" w:color="auto" w:fill="C0C0C0"/>
              </w:rPr>
            </w:pPr>
            <w:ins w:id="50767"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0768" w:author="Chunhui zheng(BJ-RD)" w:date="2019-06-26T19:15:00Z"/>
                <w:rFonts w:eastAsia="Times New Roman"/>
                <w:shd w:val="clear" w:color="auto" w:fill="C0C0C0"/>
              </w:rPr>
            </w:pPr>
            <w:ins w:id="50769"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Default="006F1C24" w:rsidP="00664E38">
            <w:pPr>
              <w:pStyle w:val="IRSBitDescription"/>
              <w:ind w:left="53"/>
              <w:rPr>
                <w:ins w:id="50770" w:author="Chunhui zheng(BJ-RD)" w:date="2019-06-26T19:15:00Z"/>
                <w:rFonts w:eastAsia="宋体" w:hint="eastAsia"/>
                <w:b/>
                <w:bCs/>
                <w:lang w:eastAsia="zh-CN"/>
              </w:rPr>
            </w:pPr>
            <w:ins w:id="50771"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42" w:type="pct"/>
            <w:tcMar>
              <w:top w:w="0" w:type="dxa"/>
              <w:left w:w="29" w:type="dxa"/>
              <w:bottom w:w="0" w:type="dxa"/>
              <w:right w:w="29" w:type="dxa"/>
            </w:tcMar>
          </w:tcPr>
          <w:p w:rsidR="006F1C24" w:rsidRPr="007512B4" w:rsidRDefault="006F1C24" w:rsidP="00664E38">
            <w:pPr>
              <w:pStyle w:val="IRSBitMnemonic"/>
              <w:ind w:left="53"/>
              <w:rPr>
                <w:ins w:id="50772" w:author="Chunhui zheng(BJ-RD)" w:date="2019-06-26T19:15:00Z"/>
                <w:rFonts w:eastAsia="宋体" w:hint="eastAsia"/>
                <w:lang w:eastAsia="zh-CN"/>
              </w:rPr>
            </w:pPr>
            <w:ins w:id="50773" w:author="Chunhui zheng(BJ-RD)" w:date="2019-06-26T19:15:00Z">
              <w:r>
                <w:rPr>
                  <w:rFonts w:eastAsia="宋体"/>
                  <w:lang w:eastAsia="zh-CN"/>
                </w:rPr>
                <w:t>RSVAD_MMIOB2GTMVEQ</w:t>
              </w:r>
              <w:r>
                <w:rPr>
                  <w:rFonts w:eastAsia="宋体" w:hint="eastAsia"/>
                  <w:lang w:eastAsia="zh-CN"/>
                </w:rPr>
                <w:t>8</w:t>
              </w:r>
              <w:r w:rsidRPr="00907B65">
                <w:rPr>
                  <w:rFonts w:eastAsia="宋体" w:hint="eastAsia"/>
                  <w:lang w:eastAsia="zh-CN"/>
                </w:rPr>
                <w:t>[3:0]</w:t>
              </w:r>
            </w:ins>
          </w:p>
        </w:tc>
        <w:tc>
          <w:tcPr>
            <w:tcW w:w="314" w:type="pct"/>
            <w:tcMar>
              <w:top w:w="0" w:type="dxa"/>
              <w:left w:w="29" w:type="dxa"/>
              <w:bottom w:w="0" w:type="dxa"/>
              <w:right w:w="29" w:type="dxa"/>
            </w:tcMar>
          </w:tcPr>
          <w:p w:rsidR="006F1C24" w:rsidRDefault="006F1C24" w:rsidP="00664E38">
            <w:pPr>
              <w:pStyle w:val="IRSBitChipRev"/>
              <w:rPr>
                <w:ins w:id="50774" w:author="Chunhui zheng(BJ-RD)" w:date="2019-06-26T19:15:00Z"/>
              </w:rPr>
            </w:pPr>
          </w:p>
        </w:tc>
        <w:tc>
          <w:tcPr>
            <w:tcW w:w="280" w:type="pct"/>
            <w:tcMar>
              <w:top w:w="0" w:type="dxa"/>
              <w:left w:w="29" w:type="dxa"/>
              <w:bottom w:w="0" w:type="dxa"/>
              <w:right w:w="29" w:type="dxa"/>
            </w:tcMar>
          </w:tcPr>
          <w:p w:rsidR="006F1C24" w:rsidRPr="00D07035" w:rsidRDefault="006F1C24" w:rsidP="00664E38">
            <w:pPr>
              <w:pStyle w:val="IRSBitPwrDm"/>
              <w:rPr>
                <w:ins w:id="50775" w:author="Chunhui zheng(BJ-RD)" w:date="2019-06-26T19:15:00Z"/>
                <w:rFonts w:eastAsia="宋体" w:hint="eastAsia"/>
                <w:lang w:eastAsia="zh-CN"/>
              </w:rPr>
            </w:pPr>
            <w:ins w:id="50776" w:author="Chunhui zheng(BJ-RD)" w:date="2019-06-26T19:15:00Z">
              <w:r>
                <w:rPr>
                  <w:rFonts w:eastAsia="宋体" w:hint="eastAsia"/>
                  <w:lang w:eastAsia="zh-CN"/>
                </w:rPr>
                <w:t>vcc</w:t>
              </w:r>
            </w:ins>
          </w:p>
        </w:tc>
        <w:tc>
          <w:tcPr>
            <w:tcW w:w="70" w:type="pct"/>
            <w:tcMar>
              <w:top w:w="0" w:type="dxa"/>
              <w:left w:w="29" w:type="dxa"/>
              <w:bottom w:w="0" w:type="dxa"/>
              <w:right w:w="29" w:type="dxa"/>
            </w:tcMar>
          </w:tcPr>
          <w:p w:rsidR="006F1C24" w:rsidRDefault="006F1C24" w:rsidP="00664E38">
            <w:pPr>
              <w:pStyle w:val="IRSBitsugS"/>
              <w:rPr>
                <w:ins w:id="50777" w:author="Chunhui zheng(BJ-RD)" w:date="2019-06-26T19:15:00Z"/>
                <w:rFonts w:eastAsia="宋体" w:hint="eastAsia"/>
                <w:lang w:eastAsia="zh-CN"/>
              </w:rPr>
            </w:pPr>
            <w:ins w:id="50778" w:author="Chunhui zheng(BJ-RD)" w:date="2019-06-26T19:15:00Z">
              <w:r w:rsidRPr="008C6B7B">
                <w:rPr>
                  <w:rFonts w:eastAsia="等线" w:hint="eastAsia"/>
                  <w:lang w:eastAsia="zh-CN"/>
                </w:rPr>
                <w:t>x</w:t>
              </w:r>
            </w:ins>
          </w:p>
        </w:tc>
        <w:tc>
          <w:tcPr>
            <w:tcW w:w="74" w:type="pct"/>
            <w:tcMar>
              <w:top w:w="0" w:type="dxa"/>
              <w:left w:w="29" w:type="dxa"/>
              <w:bottom w:w="0" w:type="dxa"/>
              <w:right w:w="29" w:type="dxa"/>
            </w:tcMar>
          </w:tcPr>
          <w:p w:rsidR="006F1C24" w:rsidRDefault="006F1C24" w:rsidP="00664E38">
            <w:pPr>
              <w:pStyle w:val="IRSBitsugP"/>
              <w:rPr>
                <w:ins w:id="50779" w:author="Chunhui zheng(BJ-RD)" w:date="2019-06-26T19:15:00Z"/>
                <w:rFonts w:eastAsia="宋体" w:hint="eastAsia"/>
                <w:lang w:eastAsia="zh-CN"/>
              </w:rPr>
            </w:pPr>
            <w:ins w:id="50780" w:author="Chunhui zheng(BJ-RD)" w:date="2019-06-26T19:15:00Z">
              <w:r>
                <w:t>x</w:t>
              </w:r>
            </w:ins>
          </w:p>
        </w:tc>
        <w:tc>
          <w:tcPr>
            <w:tcW w:w="78" w:type="pct"/>
            <w:tcMar>
              <w:top w:w="0" w:type="dxa"/>
              <w:left w:w="29" w:type="dxa"/>
              <w:bottom w:w="0" w:type="dxa"/>
              <w:right w:w="29" w:type="dxa"/>
            </w:tcMar>
          </w:tcPr>
          <w:p w:rsidR="006F1C24" w:rsidRDefault="006F1C24" w:rsidP="00664E38">
            <w:pPr>
              <w:pStyle w:val="IRSBitsugE"/>
              <w:rPr>
                <w:ins w:id="50781" w:author="Chunhui zheng(BJ-RD)" w:date="2019-06-26T19:15:00Z"/>
                <w:rFonts w:eastAsia="宋体" w:hint="eastAsia"/>
                <w:lang w:eastAsia="zh-CN"/>
              </w:rPr>
            </w:pPr>
            <w:ins w:id="50782" w:author="Chunhui zheng(BJ-RD)" w:date="2019-06-26T19:15:00Z">
              <w:r>
                <w:t>x</w:t>
              </w:r>
            </w:ins>
          </w:p>
        </w:tc>
      </w:tr>
    </w:tbl>
    <w:p w:rsidR="006F1C24" w:rsidRDefault="006F1C24" w:rsidP="006F1C24">
      <w:pPr>
        <w:pStyle w:val="IRSReg-Heading"/>
        <w:ind w:left="189"/>
        <w:rPr>
          <w:ins w:id="50783" w:author="Chunhui zheng(BJ-RD)" w:date="2019-06-26T19:15:00Z"/>
          <w:rFonts w:eastAsia="宋体" w:hint="eastAsia"/>
          <w:lang w:eastAsia="zh-CN"/>
        </w:rPr>
      </w:pPr>
      <w:ins w:id="50784" w:author="Chunhui zheng(BJ-RD)" w:date="2019-06-26T19:15:00Z">
        <w:r>
          <w:rPr>
            <w:u w:val="single"/>
          </w:rPr>
          <w:t xml:space="preserve">Offset Address: </w:t>
        </w:r>
        <w:r>
          <w:rPr>
            <w:rFonts w:eastAsia="宋体"/>
            <w:u w:val="single"/>
            <w:lang w:eastAsia="zh-CN"/>
          </w:rPr>
          <w:t>B</w:t>
        </w:r>
        <w:r>
          <w:rPr>
            <w:rFonts w:eastAsia="宋体" w:hint="eastAsia"/>
            <w:u w:val="single"/>
            <w:lang w:eastAsia="zh-CN"/>
          </w:rPr>
          <w:t>3</w:t>
        </w:r>
        <w:r>
          <w:rPr>
            <w:u w:val="single"/>
          </w:rPr>
          <w:t>-</w:t>
        </w:r>
        <w:r>
          <w:rPr>
            <w:rFonts w:eastAsia="宋体"/>
            <w:u w:val="single"/>
            <w:lang w:eastAsia="zh-CN"/>
          </w:rPr>
          <w:t>B</w:t>
        </w:r>
        <w:r>
          <w:rPr>
            <w:rFonts w:eastAsia="宋体" w:hint="eastAsia"/>
            <w:u w:val="single"/>
            <w:lang w:eastAsia="zh-CN"/>
          </w:rPr>
          <w:t>0</w:t>
        </w:r>
        <w:r>
          <w:rPr>
            <w:u w:val="single"/>
          </w:rPr>
          <w:t>h (D0F</w:t>
        </w:r>
        <w:r w:rsidRPr="00AD7CEB">
          <w:rPr>
            <w:rFonts w:eastAsia="宋体" w:hint="eastAsia"/>
            <w:u w:val="single"/>
            <w:lang w:eastAsia="zh-CN"/>
          </w:rPr>
          <w:t>2</w:t>
        </w:r>
        <w:r>
          <w:rPr>
            <w:u w:val="single"/>
          </w:rPr>
          <w:t>)</w:t>
        </w:r>
        <w:r>
          <w:t xml:space="preserve"> </w:t>
        </w:r>
        <w:r>
          <w:rPr>
            <w:rFonts w:eastAsia="宋体" w:hint="eastAsia"/>
            <w:lang w:eastAsia="zh-CN"/>
          </w:rPr>
          <w:br/>
          <w:t xml:space="preserve">MMIOB2G decoder </w:t>
        </w:r>
        <w:r>
          <w:rPr>
            <w:rFonts w:eastAsia="宋体" w:hint="eastAsia"/>
            <w:lang w:eastAsia="zh-CN"/>
          </w:rPr>
          <w:tab/>
        </w:r>
        <w:r>
          <w:t>Default Value:</w:t>
        </w:r>
        <w:r w:rsidRPr="00836DEF">
          <w:rPr>
            <w:rFonts w:eastAsia="宋体" w:hint="eastAsia"/>
            <w:lang w:eastAsia="zh-CN"/>
          </w:rPr>
          <w:t xml:space="preserve">0000 </w:t>
        </w:r>
        <w:r>
          <w:rPr>
            <w:rFonts w:eastAsia="宋体" w:hint="eastAsia"/>
            <w:lang w:eastAsia="zh-CN"/>
          </w:rPr>
          <w:t>0000h</w:t>
        </w:r>
      </w:ins>
    </w:p>
    <w:tbl>
      <w:tblPr>
        <w:tblW w:w="50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534"/>
        <w:gridCol w:w="698"/>
        <w:gridCol w:w="673"/>
        <w:gridCol w:w="565"/>
        <w:gridCol w:w="3752"/>
        <w:gridCol w:w="2627"/>
        <w:gridCol w:w="664"/>
        <w:gridCol w:w="592"/>
        <w:gridCol w:w="148"/>
        <w:gridCol w:w="156"/>
        <w:gridCol w:w="165"/>
      </w:tblGrid>
      <w:tr w:rsidR="006F1C24" w:rsidTr="00664E38">
        <w:trPr>
          <w:cantSplit/>
          <w:trHeight w:val="300"/>
          <w:jc w:val="center"/>
          <w:ins w:id="50785" w:author="Chunhui zheng(BJ-RD)" w:date="2019-06-26T19:15:00Z"/>
        </w:trPr>
        <w:tc>
          <w:tcPr>
            <w:tcW w:w="253" w:type="pct"/>
            <w:tcMar>
              <w:top w:w="0" w:type="dxa"/>
              <w:left w:w="29" w:type="dxa"/>
              <w:bottom w:w="0" w:type="dxa"/>
              <w:right w:w="29" w:type="dxa"/>
            </w:tcMar>
            <w:vAlign w:val="center"/>
          </w:tcPr>
          <w:p w:rsidR="006F1C24" w:rsidRDefault="006F1C24" w:rsidP="00664E38">
            <w:pPr>
              <w:pStyle w:val="IRSBitItem"/>
              <w:rPr>
                <w:ins w:id="50786" w:author="Chunhui zheng(BJ-RD)" w:date="2019-06-26T19:15:00Z"/>
              </w:rPr>
            </w:pPr>
            <w:ins w:id="50787" w:author="Chunhui zheng(BJ-RD)" w:date="2019-06-26T19:15:00Z">
              <w:r>
                <w:t>Bit</w:t>
              </w:r>
            </w:ins>
          </w:p>
        </w:tc>
        <w:tc>
          <w:tcPr>
            <w:tcW w:w="330" w:type="pct"/>
            <w:tcMar>
              <w:top w:w="0" w:type="dxa"/>
              <w:left w:w="29" w:type="dxa"/>
              <w:bottom w:w="0" w:type="dxa"/>
              <w:right w:w="29" w:type="dxa"/>
            </w:tcMar>
            <w:vAlign w:val="center"/>
          </w:tcPr>
          <w:p w:rsidR="006F1C24" w:rsidRPr="00F62296" w:rsidRDefault="006F1C24" w:rsidP="00664E38">
            <w:pPr>
              <w:pStyle w:val="IRSBitAttribute"/>
              <w:rPr>
                <w:ins w:id="50788" w:author="Chunhui zheng(BJ-RD)" w:date="2019-06-26T19:15:00Z"/>
                <w:b/>
              </w:rPr>
            </w:pPr>
            <w:ins w:id="50789" w:author="Chunhui zheng(BJ-RD)" w:date="2019-06-26T19:15:00Z">
              <w:r w:rsidRPr="00F62296">
                <w:rPr>
                  <w:b/>
                </w:rPr>
                <w:t>Attribute</w:t>
              </w:r>
            </w:ins>
          </w:p>
        </w:tc>
        <w:tc>
          <w:tcPr>
            <w:tcW w:w="318" w:type="pct"/>
            <w:tcMar>
              <w:top w:w="0" w:type="dxa"/>
              <w:left w:w="29" w:type="dxa"/>
              <w:bottom w:w="0" w:type="dxa"/>
              <w:right w:w="29" w:type="dxa"/>
            </w:tcMar>
            <w:vAlign w:val="center"/>
          </w:tcPr>
          <w:p w:rsidR="006F1C24" w:rsidRPr="00F62296" w:rsidRDefault="006F1C24" w:rsidP="00664E38">
            <w:pPr>
              <w:pStyle w:val="IRSBitHW-Property"/>
              <w:rPr>
                <w:ins w:id="50790" w:author="Chunhui zheng(BJ-RD)" w:date="2019-06-26T19:15:00Z"/>
                <w:b/>
              </w:rPr>
            </w:pPr>
            <w:ins w:id="50791" w:author="Chunhui zheng(BJ-RD)" w:date="2019-06-26T19:15:00Z">
              <w:r w:rsidRPr="00F62296">
                <w:rPr>
                  <w:b/>
                </w:rPr>
                <w:t>HW Property</w:t>
              </w:r>
            </w:ins>
          </w:p>
        </w:tc>
        <w:tc>
          <w:tcPr>
            <w:tcW w:w="267" w:type="pct"/>
            <w:tcMar>
              <w:top w:w="0" w:type="dxa"/>
              <w:left w:w="29" w:type="dxa"/>
              <w:bottom w:w="0" w:type="dxa"/>
              <w:right w:w="29" w:type="dxa"/>
            </w:tcMar>
            <w:vAlign w:val="center"/>
          </w:tcPr>
          <w:p w:rsidR="006F1C24" w:rsidRPr="00F62296" w:rsidRDefault="006F1C24" w:rsidP="00664E38">
            <w:pPr>
              <w:pStyle w:val="IRSBitDefault"/>
              <w:rPr>
                <w:ins w:id="50792" w:author="Chunhui zheng(BJ-RD)" w:date="2019-06-26T19:15:00Z"/>
                <w:b/>
              </w:rPr>
            </w:pPr>
            <w:ins w:id="50793" w:author="Chunhui zheng(BJ-RD)" w:date="2019-06-26T19:15:00Z">
              <w:r w:rsidRPr="00F62296">
                <w:rPr>
                  <w:b/>
                </w:rPr>
                <w:t>Default</w:t>
              </w:r>
            </w:ins>
          </w:p>
        </w:tc>
        <w:tc>
          <w:tcPr>
            <w:tcW w:w="1774" w:type="pct"/>
            <w:tcMar>
              <w:top w:w="0" w:type="dxa"/>
              <w:left w:w="29" w:type="dxa"/>
              <w:bottom w:w="0" w:type="dxa"/>
              <w:right w:w="29" w:type="dxa"/>
            </w:tcMar>
            <w:vAlign w:val="center"/>
          </w:tcPr>
          <w:p w:rsidR="006F1C24" w:rsidRPr="00293312" w:rsidRDefault="006F1C24" w:rsidP="00664E38">
            <w:pPr>
              <w:pStyle w:val="IRSBitDescription"/>
              <w:ind w:left="53"/>
              <w:rPr>
                <w:ins w:id="50794" w:author="Chunhui zheng(BJ-RD)" w:date="2019-06-26T19:15:00Z"/>
                <w:rFonts w:eastAsia="Times New Roman"/>
                <w:b/>
              </w:rPr>
            </w:pPr>
            <w:ins w:id="50795" w:author="Chunhui zheng(BJ-RD)" w:date="2019-06-26T19:15:00Z">
              <w:r w:rsidRPr="00293312">
                <w:rPr>
                  <w:rFonts w:eastAsia="Times New Roman"/>
                  <w:b/>
                </w:rPr>
                <w:t>Description</w:t>
              </w:r>
            </w:ins>
          </w:p>
        </w:tc>
        <w:tc>
          <w:tcPr>
            <w:tcW w:w="1242" w:type="pct"/>
            <w:tcMar>
              <w:top w:w="0" w:type="dxa"/>
              <w:left w:w="29" w:type="dxa"/>
              <w:bottom w:w="0" w:type="dxa"/>
              <w:right w:w="29" w:type="dxa"/>
            </w:tcMar>
            <w:vAlign w:val="center"/>
          </w:tcPr>
          <w:p w:rsidR="006F1C24" w:rsidRPr="00F62296" w:rsidRDefault="006F1C24" w:rsidP="00664E38">
            <w:pPr>
              <w:pStyle w:val="IRSBitMnemonic"/>
              <w:ind w:left="53"/>
              <w:rPr>
                <w:ins w:id="50796" w:author="Chunhui zheng(BJ-RD)" w:date="2019-06-26T19:15:00Z"/>
              </w:rPr>
            </w:pPr>
            <w:ins w:id="50797" w:author="Chunhui zheng(BJ-RD)" w:date="2019-06-26T19:15:00Z">
              <w:r w:rsidRPr="00F62296">
                <w:t>Mnemonic</w:t>
              </w:r>
            </w:ins>
          </w:p>
        </w:tc>
        <w:tc>
          <w:tcPr>
            <w:tcW w:w="314" w:type="pct"/>
            <w:tcMar>
              <w:top w:w="0" w:type="dxa"/>
              <w:left w:w="29" w:type="dxa"/>
              <w:bottom w:w="0" w:type="dxa"/>
              <w:right w:w="29" w:type="dxa"/>
            </w:tcMar>
            <w:vAlign w:val="center"/>
          </w:tcPr>
          <w:p w:rsidR="006F1C24" w:rsidRPr="00F62296" w:rsidRDefault="006F1C24" w:rsidP="00664E38">
            <w:pPr>
              <w:pStyle w:val="IRSBitChipRev"/>
              <w:rPr>
                <w:ins w:id="50798" w:author="Chunhui zheng(BJ-RD)" w:date="2019-06-26T19:15:00Z"/>
                <w:b/>
              </w:rPr>
            </w:pPr>
            <w:ins w:id="50799" w:author="Chunhui zheng(BJ-RD)" w:date="2019-06-26T19:15:00Z">
              <w:r w:rsidRPr="00F62296">
                <w:rPr>
                  <w:b/>
                </w:rPr>
                <w:t>ChipRev</w:t>
              </w:r>
            </w:ins>
          </w:p>
        </w:tc>
        <w:tc>
          <w:tcPr>
            <w:tcW w:w="280" w:type="pct"/>
            <w:tcMar>
              <w:top w:w="0" w:type="dxa"/>
              <w:left w:w="29" w:type="dxa"/>
              <w:bottom w:w="0" w:type="dxa"/>
              <w:right w:w="29" w:type="dxa"/>
            </w:tcMar>
            <w:vAlign w:val="center"/>
          </w:tcPr>
          <w:p w:rsidR="006F1C24" w:rsidRPr="00F62296" w:rsidRDefault="006F1C24" w:rsidP="00664E38">
            <w:pPr>
              <w:pStyle w:val="IRSBitPwrDm"/>
              <w:rPr>
                <w:ins w:id="50800" w:author="Chunhui zheng(BJ-RD)" w:date="2019-06-26T19:15:00Z"/>
                <w:b/>
              </w:rPr>
            </w:pPr>
            <w:ins w:id="50801" w:author="Chunhui zheng(BJ-RD)" w:date="2019-06-26T19:15:00Z">
              <w:r w:rsidRPr="00F62296">
                <w:rPr>
                  <w:b/>
                </w:rPr>
                <w:t>PwrDm</w:t>
              </w:r>
            </w:ins>
          </w:p>
        </w:tc>
        <w:tc>
          <w:tcPr>
            <w:tcW w:w="70" w:type="pct"/>
            <w:tcMar>
              <w:top w:w="0" w:type="dxa"/>
              <w:left w:w="29" w:type="dxa"/>
              <w:bottom w:w="0" w:type="dxa"/>
              <w:right w:w="29" w:type="dxa"/>
            </w:tcMar>
            <w:vAlign w:val="center"/>
          </w:tcPr>
          <w:p w:rsidR="006F1C24" w:rsidRPr="00F62296" w:rsidRDefault="006F1C24" w:rsidP="00664E38">
            <w:pPr>
              <w:pStyle w:val="IRSBitsugS"/>
              <w:rPr>
                <w:ins w:id="50802" w:author="Chunhui zheng(BJ-RD)" w:date="2019-06-26T19:15:00Z"/>
                <w:b/>
              </w:rPr>
            </w:pPr>
            <w:ins w:id="50803" w:author="Chunhui zheng(BJ-RD)" w:date="2019-06-26T19:15:00Z">
              <w:r w:rsidRPr="00F62296">
                <w:rPr>
                  <w:b/>
                </w:rPr>
                <w:t>S</w:t>
              </w:r>
            </w:ins>
          </w:p>
        </w:tc>
        <w:tc>
          <w:tcPr>
            <w:tcW w:w="74" w:type="pct"/>
            <w:tcMar>
              <w:top w:w="0" w:type="dxa"/>
              <w:left w:w="29" w:type="dxa"/>
              <w:bottom w:w="0" w:type="dxa"/>
              <w:right w:w="29" w:type="dxa"/>
            </w:tcMar>
            <w:vAlign w:val="center"/>
          </w:tcPr>
          <w:p w:rsidR="006F1C24" w:rsidRPr="00F62296" w:rsidRDefault="006F1C24" w:rsidP="00664E38">
            <w:pPr>
              <w:pStyle w:val="IRSBitsugP"/>
              <w:rPr>
                <w:ins w:id="50804" w:author="Chunhui zheng(BJ-RD)" w:date="2019-06-26T19:15:00Z"/>
                <w:b/>
              </w:rPr>
            </w:pPr>
            <w:ins w:id="50805" w:author="Chunhui zheng(BJ-RD)" w:date="2019-06-26T19:15:00Z">
              <w:r w:rsidRPr="00F62296">
                <w:rPr>
                  <w:b/>
                </w:rPr>
                <w:t>P</w:t>
              </w:r>
            </w:ins>
          </w:p>
        </w:tc>
        <w:tc>
          <w:tcPr>
            <w:tcW w:w="78" w:type="pct"/>
            <w:tcMar>
              <w:top w:w="0" w:type="dxa"/>
              <w:left w:w="29" w:type="dxa"/>
              <w:bottom w:w="0" w:type="dxa"/>
              <w:right w:w="29" w:type="dxa"/>
            </w:tcMar>
            <w:vAlign w:val="center"/>
          </w:tcPr>
          <w:p w:rsidR="006F1C24" w:rsidRPr="00F62296" w:rsidRDefault="006F1C24" w:rsidP="00664E38">
            <w:pPr>
              <w:pStyle w:val="IRSBitsugE"/>
              <w:rPr>
                <w:ins w:id="50806" w:author="Chunhui zheng(BJ-RD)" w:date="2019-06-26T19:15:00Z"/>
                <w:b/>
              </w:rPr>
            </w:pPr>
            <w:ins w:id="50807" w:author="Chunhui zheng(BJ-RD)" w:date="2019-06-26T19:15:00Z">
              <w:r w:rsidRPr="00F62296">
                <w:rPr>
                  <w:b/>
                </w:rPr>
                <w:t>E</w:t>
              </w:r>
            </w:ins>
          </w:p>
        </w:tc>
      </w:tr>
      <w:tr w:rsidR="006F1C24" w:rsidTr="00664E38">
        <w:trPr>
          <w:cantSplit/>
          <w:trHeight w:val="300"/>
          <w:jc w:val="center"/>
          <w:ins w:id="50808" w:author="Chunhui zheng(BJ-RD)" w:date="2019-06-26T19:15:00Z"/>
        </w:trPr>
        <w:tc>
          <w:tcPr>
            <w:tcW w:w="253" w:type="pct"/>
            <w:tcMar>
              <w:top w:w="0" w:type="dxa"/>
              <w:left w:w="29" w:type="dxa"/>
              <w:bottom w:w="0" w:type="dxa"/>
              <w:right w:w="29" w:type="dxa"/>
            </w:tcMar>
          </w:tcPr>
          <w:p w:rsidR="006F1C24" w:rsidRPr="00FA5DB4" w:rsidRDefault="006F1C24" w:rsidP="00664E38">
            <w:pPr>
              <w:pStyle w:val="IRSBitItem"/>
              <w:rPr>
                <w:ins w:id="50809" w:author="Chunhui zheng(BJ-RD)" w:date="2019-06-26T19:15:00Z"/>
                <w:rFonts w:eastAsia="宋体" w:hint="eastAsia"/>
                <w:b w:val="0"/>
                <w:lang w:eastAsia="zh-CN"/>
              </w:rPr>
            </w:pPr>
            <w:ins w:id="50810" w:author="Chunhui zheng(BJ-RD)" w:date="2019-06-26T19:15:00Z">
              <w:r>
                <w:rPr>
                  <w:rFonts w:eastAsia="宋体" w:hint="eastAsia"/>
                  <w:b w:val="0"/>
                  <w:lang w:eastAsia="zh-CN"/>
                </w:rPr>
                <w:t>31:28</w:t>
              </w:r>
            </w:ins>
          </w:p>
        </w:tc>
        <w:tc>
          <w:tcPr>
            <w:tcW w:w="330" w:type="pct"/>
            <w:tcMar>
              <w:top w:w="0" w:type="dxa"/>
              <w:left w:w="29" w:type="dxa"/>
              <w:bottom w:w="0" w:type="dxa"/>
              <w:right w:w="29" w:type="dxa"/>
            </w:tcMar>
          </w:tcPr>
          <w:p w:rsidR="006F1C24" w:rsidRDefault="006F1C24" w:rsidP="00664E38">
            <w:pPr>
              <w:pStyle w:val="IRSBitAttribute"/>
              <w:rPr>
                <w:ins w:id="50811" w:author="Chunhui zheng(BJ-RD)" w:date="2019-06-26T19:15:00Z"/>
              </w:rPr>
            </w:pPr>
            <w:ins w:id="50812" w:author="Chunhui zheng(BJ-RD)" w:date="2019-06-26T19:15:00Z">
              <w:r w:rsidRPr="001B2781">
                <w:rPr>
                  <w:rFonts w:eastAsia="宋体" w:hint="eastAsia"/>
                  <w:lang w:eastAsia="zh-CN"/>
                </w:rPr>
                <w:t>RW</w:t>
              </w:r>
              <w:r>
                <w:rPr>
                  <w:rFonts w:eastAsia="宋体" w:hint="eastAsia"/>
                  <w:lang w:eastAsia="zh-CN"/>
                </w:rPr>
                <w:t>L</w:t>
              </w:r>
            </w:ins>
          </w:p>
        </w:tc>
        <w:tc>
          <w:tcPr>
            <w:tcW w:w="318" w:type="pct"/>
            <w:tcMar>
              <w:top w:w="0" w:type="dxa"/>
              <w:left w:w="29" w:type="dxa"/>
              <w:bottom w:w="0" w:type="dxa"/>
              <w:right w:w="29" w:type="dxa"/>
            </w:tcMar>
          </w:tcPr>
          <w:p w:rsidR="006F1C24" w:rsidRPr="00A0741C" w:rsidRDefault="006F1C24" w:rsidP="00664E38">
            <w:pPr>
              <w:pStyle w:val="IRSBitHW-Property"/>
              <w:rPr>
                <w:ins w:id="50813" w:author="Chunhui zheng(BJ-RD)" w:date="2019-06-26T19:15:00Z"/>
              </w:rPr>
            </w:pPr>
            <w:ins w:id="50814" w:author="Chunhui zheng(BJ-RD)" w:date="2019-06-26T19:15:00Z">
              <w:r w:rsidRPr="001B2781">
                <w:rPr>
                  <w:rFonts w:eastAsia="宋体" w:hint="eastAsia"/>
                  <w:lang w:eastAsia="zh-CN"/>
                </w:rPr>
                <w:t>RO</w:t>
              </w:r>
            </w:ins>
          </w:p>
        </w:tc>
        <w:tc>
          <w:tcPr>
            <w:tcW w:w="267" w:type="pct"/>
            <w:tcMar>
              <w:top w:w="0" w:type="dxa"/>
              <w:left w:w="29" w:type="dxa"/>
              <w:bottom w:w="0" w:type="dxa"/>
              <w:right w:w="29" w:type="dxa"/>
            </w:tcMar>
          </w:tcPr>
          <w:p w:rsidR="006F1C24" w:rsidRDefault="006F1C24" w:rsidP="00664E38">
            <w:pPr>
              <w:pStyle w:val="IRSBitDefault"/>
              <w:rPr>
                <w:ins w:id="50815" w:author="Chunhui zheng(BJ-RD)" w:date="2019-06-26T19:15:00Z"/>
              </w:rPr>
            </w:pPr>
            <w:ins w:id="50816" w:author="Chunhui zheng(BJ-RD)" w:date="2019-06-26T19:15:00Z">
              <w:r w:rsidRPr="001B2781">
                <w:rPr>
                  <w:rFonts w:eastAsia="宋体" w:hint="eastAsia"/>
                  <w:lang w:eastAsia="zh-CN"/>
                </w:rPr>
                <w:t>0</w:t>
              </w:r>
            </w:ins>
          </w:p>
        </w:tc>
        <w:tc>
          <w:tcPr>
            <w:tcW w:w="1774" w:type="pct"/>
            <w:tcMar>
              <w:top w:w="0" w:type="dxa"/>
              <w:left w:w="29" w:type="dxa"/>
              <w:bottom w:w="0" w:type="dxa"/>
              <w:right w:w="29" w:type="dxa"/>
            </w:tcMar>
          </w:tcPr>
          <w:p w:rsidR="006F1C24" w:rsidRDefault="006F1C24" w:rsidP="00664E38">
            <w:pPr>
              <w:pStyle w:val="IRSBitDescription"/>
              <w:ind w:left="53"/>
              <w:rPr>
                <w:ins w:id="50817" w:author="Chunhui zheng(BJ-RD)" w:date="2019-06-26T19:15:00Z"/>
                <w:rFonts w:eastAsia="宋体" w:hint="eastAsia"/>
                <w:b/>
                <w:lang w:eastAsia="zh-CN"/>
              </w:rPr>
            </w:pPr>
            <w:ins w:id="50818" w:author="Chunhui zheng(BJ-RD)" w:date="2019-06-26T19:15:00Z">
              <w:r w:rsidRPr="00907B65">
                <w:rPr>
                  <w:rFonts w:eastAsia="宋体"/>
                  <w:b/>
                  <w:lang w:eastAsia="zh-CN"/>
                </w:rPr>
                <w:t>MMIO Below 2G</w:t>
              </w:r>
              <w:r>
                <w:rPr>
                  <w:rFonts w:eastAsia="宋体" w:hint="eastAsia"/>
                  <w:b/>
                  <w:lang w:eastAsia="zh-CN"/>
                </w:rPr>
                <w:t xml:space="preserve"> </w:t>
              </w:r>
              <w:r w:rsidRPr="00907B65">
                <w:rPr>
                  <w:rFonts w:eastAsia="宋体"/>
                  <w:b/>
                  <w:lang w:eastAsia="zh-CN"/>
                </w:rPr>
                <w:t>(MMIOB2G)</w:t>
              </w:r>
              <w:r>
                <w:rPr>
                  <w:rFonts w:eastAsia="宋体" w:hint="eastAsia"/>
                  <w:b/>
                  <w:lang w:eastAsia="zh-CN"/>
                </w:rPr>
                <w:t xml:space="preserve"> entry23  target node</w:t>
              </w:r>
            </w:ins>
          </w:p>
          <w:p w:rsidR="006F1C24" w:rsidRDefault="006F1C24" w:rsidP="00664E38">
            <w:pPr>
              <w:pStyle w:val="IRSBitDescription"/>
              <w:ind w:left="53"/>
              <w:rPr>
                <w:ins w:id="50819" w:author="Chunhui zheng(BJ-RD)" w:date="2019-06-26T19:15:00Z"/>
              </w:rPr>
            </w:pPr>
            <w:ins w:id="50820" w:author="Chunhui zheng(BJ-RD)" w:date="2019-06-26T19:15:00Z">
              <w:r>
                <w:rPr>
                  <w:rFonts w:hint="eastAsia"/>
                </w:rPr>
                <w:t>A</w:t>
              </w:r>
              <w:r>
                <w:t>[30:26]==</w:t>
              </w:r>
              <w:r>
                <w:rPr>
                  <w:rFonts w:hint="eastAsia"/>
                </w:rPr>
                <w:t>5</w:t>
              </w:r>
              <w:r>
                <w:t>’d</w:t>
              </w:r>
              <w:r>
                <w:rPr>
                  <w:rFonts w:eastAsia="宋体" w:hint="eastAsia"/>
                  <w:lang w:eastAsia="zh-CN"/>
                </w:rPr>
                <w:t>23</w:t>
              </w:r>
              <w:r>
                <w:t>: the request is routed to the node indicated by this register value</w:t>
              </w:r>
            </w:ins>
          </w:p>
          <w:p w:rsidR="006F1C24" w:rsidRPr="000A7997" w:rsidRDefault="006F1C24" w:rsidP="00664E38">
            <w:pPr>
              <w:ind w:leftChars="25" w:left="53"/>
              <w:rPr>
                <w:ins w:id="50821" w:author="Chunhui zheng(BJ-RD)" w:date="2019-06-26T19:15:00Z"/>
                <w:sz w:val="16"/>
                <w:szCs w:val="16"/>
                <w:shd w:val="clear" w:color="auto" w:fill="C0C0C0"/>
              </w:rPr>
            </w:pPr>
            <w:ins w:id="50822"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0823" w:author="Chunhui zheng(BJ-RD)" w:date="2019-06-26T19:15:00Z"/>
                <w:rFonts w:hint="eastAsia"/>
                <w:sz w:val="16"/>
                <w:szCs w:val="16"/>
                <w:shd w:val="clear" w:color="auto" w:fill="C0C0C0"/>
              </w:rPr>
            </w:pPr>
            <w:ins w:id="50824"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0825" w:author="Chunhui zheng(BJ-RD)" w:date="2019-06-26T19:15:00Z"/>
                <w:rFonts w:eastAsia="Times New Roman"/>
                <w:shd w:val="clear" w:color="auto" w:fill="C0C0C0"/>
              </w:rPr>
            </w:pPr>
            <w:ins w:id="50826"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293312" w:rsidRDefault="006F1C24" w:rsidP="00664E38">
            <w:pPr>
              <w:pStyle w:val="IRSBitDescription"/>
              <w:ind w:left="53"/>
              <w:rPr>
                <w:ins w:id="50827" w:author="Chunhui zheng(BJ-RD)" w:date="2019-06-26T19:15:00Z"/>
                <w:rFonts w:eastAsia="Times New Roman"/>
                <w:b/>
              </w:rPr>
            </w:pPr>
            <w:ins w:id="50828"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42" w:type="pct"/>
            <w:tcMar>
              <w:top w:w="0" w:type="dxa"/>
              <w:left w:w="29" w:type="dxa"/>
              <w:bottom w:w="0" w:type="dxa"/>
              <w:right w:w="29" w:type="dxa"/>
            </w:tcMar>
          </w:tcPr>
          <w:p w:rsidR="006F1C24" w:rsidRDefault="006F1C24" w:rsidP="00664E38">
            <w:pPr>
              <w:pStyle w:val="IRSBitMnemonic"/>
              <w:ind w:left="53"/>
              <w:rPr>
                <w:ins w:id="50829" w:author="Chunhui zheng(BJ-RD)" w:date="2019-06-26T19:15:00Z"/>
                <w:rFonts w:hint="eastAsia"/>
                <w:lang w:eastAsia="zh-CN"/>
              </w:rPr>
            </w:pPr>
            <w:ins w:id="50830" w:author="Chunhui zheng(BJ-RD)" w:date="2019-06-26T19:15:00Z">
              <w:r>
                <w:rPr>
                  <w:rFonts w:eastAsia="宋体"/>
                  <w:lang w:eastAsia="zh-CN"/>
                </w:rPr>
                <w:t>RSVAD_MMIOB2GTMVEQ</w:t>
              </w:r>
              <w:r>
                <w:rPr>
                  <w:rFonts w:eastAsia="宋体" w:hint="eastAsia"/>
                  <w:lang w:eastAsia="zh-CN"/>
                </w:rPr>
                <w:t>23</w:t>
              </w:r>
              <w:r w:rsidRPr="00907B65">
                <w:rPr>
                  <w:rFonts w:eastAsia="宋体" w:hint="eastAsia"/>
                  <w:lang w:eastAsia="zh-CN"/>
                </w:rPr>
                <w:t>[3:0]</w:t>
              </w:r>
            </w:ins>
          </w:p>
        </w:tc>
        <w:tc>
          <w:tcPr>
            <w:tcW w:w="314" w:type="pct"/>
            <w:tcMar>
              <w:top w:w="0" w:type="dxa"/>
              <w:left w:w="29" w:type="dxa"/>
              <w:bottom w:w="0" w:type="dxa"/>
              <w:right w:w="29" w:type="dxa"/>
            </w:tcMar>
          </w:tcPr>
          <w:p w:rsidR="006F1C24" w:rsidRDefault="006F1C24" w:rsidP="00664E38">
            <w:pPr>
              <w:pStyle w:val="IRSBitChipRev"/>
              <w:rPr>
                <w:ins w:id="50831" w:author="Chunhui zheng(BJ-RD)" w:date="2019-06-26T19:15:00Z"/>
              </w:rPr>
            </w:pPr>
          </w:p>
        </w:tc>
        <w:tc>
          <w:tcPr>
            <w:tcW w:w="280" w:type="pct"/>
            <w:tcMar>
              <w:top w:w="0" w:type="dxa"/>
              <w:left w:w="29" w:type="dxa"/>
              <w:bottom w:w="0" w:type="dxa"/>
              <w:right w:w="29" w:type="dxa"/>
            </w:tcMar>
          </w:tcPr>
          <w:p w:rsidR="006F1C24" w:rsidRDefault="006F1C24" w:rsidP="00664E38">
            <w:pPr>
              <w:pStyle w:val="IRSBitPwrDm"/>
              <w:rPr>
                <w:ins w:id="50832" w:author="Chunhui zheng(BJ-RD)" w:date="2019-06-26T19:15:00Z"/>
              </w:rPr>
            </w:pPr>
            <w:ins w:id="50833" w:author="Chunhui zheng(BJ-RD)" w:date="2019-06-26T19:15:00Z">
              <w:r>
                <w:rPr>
                  <w:rFonts w:eastAsia="宋体" w:hint="eastAsia"/>
                  <w:lang w:eastAsia="zh-CN"/>
                </w:rPr>
                <w:t>vcc</w:t>
              </w:r>
            </w:ins>
          </w:p>
        </w:tc>
        <w:tc>
          <w:tcPr>
            <w:tcW w:w="70" w:type="pct"/>
            <w:tcMar>
              <w:top w:w="0" w:type="dxa"/>
              <w:left w:w="29" w:type="dxa"/>
              <w:bottom w:w="0" w:type="dxa"/>
              <w:right w:w="29" w:type="dxa"/>
            </w:tcMar>
          </w:tcPr>
          <w:p w:rsidR="006F1C24" w:rsidRDefault="006F1C24" w:rsidP="00664E38">
            <w:pPr>
              <w:pStyle w:val="IRSBitsugS"/>
              <w:rPr>
                <w:ins w:id="50834" w:author="Chunhui zheng(BJ-RD)" w:date="2019-06-26T19:15:00Z"/>
                <w:rFonts w:eastAsia="宋体" w:hint="eastAsia"/>
                <w:lang w:eastAsia="zh-CN"/>
              </w:rPr>
            </w:pPr>
            <w:ins w:id="50835" w:author="Chunhui zheng(BJ-RD)" w:date="2019-06-26T19:15:00Z">
              <w:r>
                <w:rPr>
                  <w:rFonts w:eastAsia="宋体" w:hint="eastAsia"/>
                  <w:lang w:eastAsia="zh-CN"/>
                </w:rPr>
                <w:t>x</w:t>
              </w:r>
            </w:ins>
          </w:p>
        </w:tc>
        <w:tc>
          <w:tcPr>
            <w:tcW w:w="74" w:type="pct"/>
            <w:tcMar>
              <w:top w:w="0" w:type="dxa"/>
              <w:left w:w="29" w:type="dxa"/>
              <w:bottom w:w="0" w:type="dxa"/>
              <w:right w:w="29" w:type="dxa"/>
            </w:tcMar>
          </w:tcPr>
          <w:p w:rsidR="006F1C24" w:rsidRDefault="006F1C24" w:rsidP="00664E38">
            <w:pPr>
              <w:pStyle w:val="IRSBitsugP"/>
              <w:rPr>
                <w:ins w:id="50836" w:author="Chunhui zheng(BJ-RD)" w:date="2019-06-26T19:15:00Z"/>
              </w:rPr>
            </w:pPr>
            <w:ins w:id="50837" w:author="Chunhui zheng(BJ-RD)" w:date="2019-06-26T19:15:00Z">
              <w:r>
                <w:t>x</w:t>
              </w:r>
            </w:ins>
          </w:p>
        </w:tc>
        <w:tc>
          <w:tcPr>
            <w:tcW w:w="78" w:type="pct"/>
            <w:tcMar>
              <w:top w:w="0" w:type="dxa"/>
              <w:left w:w="29" w:type="dxa"/>
              <w:bottom w:w="0" w:type="dxa"/>
              <w:right w:w="29" w:type="dxa"/>
            </w:tcMar>
          </w:tcPr>
          <w:p w:rsidR="006F1C24" w:rsidRDefault="006F1C24" w:rsidP="00664E38">
            <w:pPr>
              <w:pStyle w:val="IRSBitsugE"/>
              <w:rPr>
                <w:ins w:id="50838" w:author="Chunhui zheng(BJ-RD)" w:date="2019-06-26T19:15:00Z"/>
              </w:rPr>
            </w:pPr>
            <w:ins w:id="50839" w:author="Chunhui zheng(BJ-RD)" w:date="2019-06-26T19:15:00Z">
              <w:r>
                <w:t>x</w:t>
              </w:r>
            </w:ins>
          </w:p>
        </w:tc>
      </w:tr>
      <w:tr w:rsidR="006F1C24" w:rsidTr="00664E38">
        <w:trPr>
          <w:cantSplit/>
          <w:trHeight w:val="300"/>
          <w:jc w:val="center"/>
          <w:ins w:id="50840" w:author="Chunhui zheng(BJ-RD)" w:date="2019-06-26T19:15:00Z"/>
        </w:trPr>
        <w:tc>
          <w:tcPr>
            <w:tcW w:w="253" w:type="pct"/>
            <w:tcMar>
              <w:top w:w="0" w:type="dxa"/>
              <w:left w:w="29" w:type="dxa"/>
              <w:bottom w:w="0" w:type="dxa"/>
              <w:right w:w="29" w:type="dxa"/>
            </w:tcMar>
          </w:tcPr>
          <w:p w:rsidR="006F1C24" w:rsidRDefault="006F1C24" w:rsidP="00664E38">
            <w:pPr>
              <w:pStyle w:val="IRSBitItem"/>
              <w:rPr>
                <w:ins w:id="50841" w:author="Chunhui zheng(BJ-RD)" w:date="2019-06-26T19:15:00Z"/>
              </w:rPr>
            </w:pPr>
            <w:ins w:id="50842" w:author="Chunhui zheng(BJ-RD)" w:date="2019-06-26T19:15:00Z">
              <w:r>
                <w:rPr>
                  <w:rFonts w:eastAsia="宋体" w:hint="eastAsia"/>
                  <w:b w:val="0"/>
                  <w:lang w:eastAsia="zh-CN"/>
                </w:rPr>
                <w:t>27:24</w:t>
              </w:r>
            </w:ins>
          </w:p>
        </w:tc>
        <w:tc>
          <w:tcPr>
            <w:tcW w:w="330" w:type="pct"/>
            <w:tcMar>
              <w:top w:w="0" w:type="dxa"/>
              <w:left w:w="29" w:type="dxa"/>
              <w:bottom w:w="0" w:type="dxa"/>
              <w:right w:w="29" w:type="dxa"/>
            </w:tcMar>
          </w:tcPr>
          <w:p w:rsidR="006F1C24" w:rsidRPr="00F62296" w:rsidRDefault="006F1C24" w:rsidP="00664E38">
            <w:pPr>
              <w:pStyle w:val="IRSBitAttribute"/>
              <w:rPr>
                <w:ins w:id="50843" w:author="Chunhui zheng(BJ-RD)" w:date="2019-06-26T19:15:00Z"/>
                <w:b/>
              </w:rPr>
            </w:pPr>
            <w:ins w:id="50844" w:author="Chunhui zheng(BJ-RD)" w:date="2019-06-26T19:15:00Z">
              <w:r w:rsidRPr="001B2781">
                <w:rPr>
                  <w:rFonts w:eastAsia="宋体" w:hint="eastAsia"/>
                  <w:lang w:eastAsia="zh-CN"/>
                </w:rPr>
                <w:t>RW</w:t>
              </w:r>
              <w:r>
                <w:rPr>
                  <w:rFonts w:eastAsia="宋体" w:hint="eastAsia"/>
                  <w:lang w:eastAsia="zh-CN"/>
                </w:rPr>
                <w:t>L</w:t>
              </w:r>
            </w:ins>
          </w:p>
        </w:tc>
        <w:tc>
          <w:tcPr>
            <w:tcW w:w="318" w:type="pct"/>
            <w:tcMar>
              <w:top w:w="0" w:type="dxa"/>
              <w:left w:w="29" w:type="dxa"/>
              <w:bottom w:w="0" w:type="dxa"/>
              <w:right w:w="29" w:type="dxa"/>
            </w:tcMar>
          </w:tcPr>
          <w:p w:rsidR="006F1C24" w:rsidRPr="00F62296" w:rsidRDefault="006F1C24" w:rsidP="00664E38">
            <w:pPr>
              <w:pStyle w:val="IRSBitHW-Property"/>
              <w:rPr>
                <w:ins w:id="50845" w:author="Chunhui zheng(BJ-RD)" w:date="2019-06-26T19:15:00Z"/>
                <w:b/>
              </w:rPr>
            </w:pPr>
            <w:ins w:id="50846" w:author="Chunhui zheng(BJ-RD)" w:date="2019-06-26T19:15:00Z">
              <w:r w:rsidRPr="001B2781">
                <w:rPr>
                  <w:rFonts w:eastAsia="宋体" w:hint="eastAsia"/>
                  <w:lang w:eastAsia="zh-CN"/>
                </w:rPr>
                <w:t>RO</w:t>
              </w:r>
            </w:ins>
          </w:p>
        </w:tc>
        <w:tc>
          <w:tcPr>
            <w:tcW w:w="267" w:type="pct"/>
            <w:tcMar>
              <w:top w:w="0" w:type="dxa"/>
              <w:left w:w="29" w:type="dxa"/>
              <w:bottom w:w="0" w:type="dxa"/>
              <w:right w:w="29" w:type="dxa"/>
            </w:tcMar>
          </w:tcPr>
          <w:p w:rsidR="006F1C24" w:rsidRPr="00F62296" w:rsidRDefault="006F1C24" w:rsidP="00664E38">
            <w:pPr>
              <w:pStyle w:val="IRSBitDefault"/>
              <w:rPr>
                <w:ins w:id="50847" w:author="Chunhui zheng(BJ-RD)" w:date="2019-06-26T19:15:00Z"/>
                <w:b/>
              </w:rPr>
            </w:pPr>
            <w:ins w:id="50848" w:author="Chunhui zheng(BJ-RD)" w:date="2019-06-26T19:15:00Z">
              <w:r w:rsidRPr="001B2781">
                <w:rPr>
                  <w:rFonts w:eastAsia="宋体" w:hint="eastAsia"/>
                  <w:lang w:eastAsia="zh-CN"/>
                </w:rPr>
                <w:t>0</w:t>
              </w:r>
            </w:ins>
          </w:p>
        </w:tc>
        <w:tc>
          <w:tcPr>
            <w:tcW w:w="1774" w:type="pct"/>
            <w:tcMar>
              <w:top w:w="0" w:type="dxa"/>
              <w:left w:w="29" w:type="dxa"/>
              <w:bottom w:w="0" w:type="dxa"/>
              <w:right w:w="29" w:type="dxa"/>
            </w:tcMar>
          </w:tcPr>
          <w:p w:rsidR="006F1C24" w:rsidRDefault="006F1C24" w:rsidP="00664E38">
            <w:pPr>
              <w:pStyle w:val="IRSBitDescription"/>
              <w:ind w:left="53"/>
              <w:rPr>
                <w:ins w:id="50849" w:author="Chunhui zheng(BJ-RD)" w:date="2019-06-26T19:15:00Z"/>
                <w:rFonts w:eastAsia="宋体" w:hint="eastAsia"/>
                <w:b/>
                <w:lang w:eastAsia="zh-CN"/>
              </w:rPr>
            </w:pPr>
            <w:ins w:id="50850" w:author="Chunhui zheng(BJ-RD)" w:date="2019-06-26T19:15:00Z">
              <w:r w:rsidRPr="00907B65">
                <w:rPr>
                  <w:rFonts w:eastAsia="宋体"/>
                  <w:b/>
                  <w:lang w:eastAsia="zh-CN"/>
                </w:rPr>
                <w:t>MMIO Below 2G</w:t>
              </w:r>
              <w:r>
                <w:rPr>
                  <w:rFonts w:eastAsia="宋体" w:hint="eastAsia"/>
                  <w:b/>
                  <w:lang w:eastAsia="zh-CN"/>
                </w:rPr>
                <w:t xml:space="preserve"> </w:t>
              </w:r>
              <w:r w:rsidRPr="00907B65">
                <w:rPr>
                  <w:rFonts w:eastAsia="宋体"/>
                  <w:b/>
                  <w:lang w:eastAsia="zh-CN"/>
                </w:rPr>
                <w:t>(MMIOB2G)</w:t>
              </w:r>
              <w:r>
                <w:rPr>
                  <w:rFonts w:eastAsia="宋体" w:hint="eastAsia"/>
                  <w:b/>
                  <w:lang w:eastAsia="zh-CN"/>
                </w:rPr>
                <w:t xml:space="preserve"> entry22  target node</w:t>
              </w:r>
            </w:ins>
          </w:p>
          <w:p w:rsidR="006F1C24" w:rsidRDefault="006F1C24" w:rsidP="00664E38">
            <w:pPr>
              <w:pStyle w:val="IRSBitDescription"/>
              <w:ind w:left="53"/>
              <w:rPr>
                <w:ins w:id="50851" w:author="Chunhui zheng(BJ-RD)" w:date="2019-06-26T19:15:00Z"/>
              </w:rPr>
            </w:pPr>
            <w:ins w:id="50852" w:author="Chunhui zheng(BJ-RD)" w:date="2019-06-26T19:15:00Z">
              <w:r>
                <w:rPr>
                  <w:rFonts w:hint="eastAsia"/>
                </w:rPr>
                <w:t>A</w:t>
              </w:r>
              <w:r>
                <w:t>[30:26]==</w:t>
              </w:r>
              <w:r>
                <w:rPr>
                  <w:rFonts w:hint="eastAsia"/>
                </w:rPr>
                <w:t>5</w:t>
              </w:r>
              <w:r>
                <w:t>’d</w:t>
              </w:r>
              <w:r>
                <w:rPr>
                  <w:rFonts w:eastAsia="宋体" w:hint="eastAsia"/>
                  <w:lang w:eastAsia="zh-CN"/>
                </w:rPr>
                <w:t>22</w:t>
              </w:r>
              <w:r>
                <w:t>: the request is routed to the node indicated by this register value</w:t>
              </w:r>
            </w:ins>
          </w:p>
          <w:p w:rsidR="006F1C24" w:rsidRPr="000A7997" w:rsidRDefault="006F1C24" w:rsidP="00664E38">
            <w:pPr>
              <w:ind w:leftChars="25" w:left="53"/>
              <w:rPr>
                <w:ins w:id="50853" w:author="Chunhui zheng(BJ-RD)" w:date="2019-06-26T19:15:00Z"/>
                <w:sz w:val="16"/>
                <w:szCs w:val="16"/>
                <w:shd w:val="clear" w:color="auto" w:fill="C0C0C0"/>
              </w:rPr>
            </w:pPr>
            <w:ins w:id="50854"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0855" w:author="Chunhui zheng(BJ-RD)" w:date="2019-06-26T19:15:00Z"/>
                <w:rFonts w:hint="eastAsia"/>
                <w:sz w:val="16"/>
                <w:szCs w:val="16"/>
                <w:shd w:val="clear" w:color="auto" w:fill="C0C0C0"/>
              </w:rPr>
            </w:pPr>
            <w:ins w:id="50856"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0857" w:author="Chunhui zheng(BJ-RD)" w:date="2019-06-26T19:15:00Z"/>
                <w:rFonts w:eastAsia="Times New Roman"/>
                <w:shd w:val="clear" w:color="auto" w:fill="C0C0C0"/>
              </w:rPr>
            </w:pPr>
            <w:ins w:id="50858"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293312" w:rsidRDefault="006F1C24" w:rsidP="00664E38">
            <w:pPr>
              <w:pStyle w:val="IRSBitDescription"/>
              <w:ind w:left="53"/>
              <w:rPr>
                <w:ins w:id="50859" w:author="Chunhui zheng(BJ-RD)" w:date="2019-06-26T19:15:00Z"/>
                <w:rFonts w:eastAsia="Times New Roman"/>
                <w:b/>
              </w:rPr>
            </w:pPr>
            <w:ins w:id="50860"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42" w:type="pct"/>
            <w:tcMar>
              <w:top w:w="0" w:type="dxa"/>
              <w:left w:w="29" w:type="dxa"/>
              <w:bottom w:w="0" w:type="dxa"/>
              <w:right w:w="29" w:type="dxa"/>
            </w:tcMar>
          </w:tcPr>
          <w:p w:rsidR="006F1C24" w:rsidRPr="00F62296" w:rsidRDefault="006F1C24" w:rsidP="00664E38">
            <w:pPr>
              <w:pStyle w:val="IRSBitMnemonic"/>
              <w:ind w:left="53"/>
              <w:rPr>
                <w:ins w:id="50861" w:author="Chunhui zheng(BJ-RD)" w:date="2019-06-26T19:15:00Z"/>
              </w:rPr>
            </w:pPr>
            <w:ins w:id="50862" w:author="Chunhui zheng(BJ-RD)" w:date="2019-06-26T19:15:00Z">
              <w:r>
                <w:rPr>
                  <w:rFonts w:eastAsia="宋体"/>
                  <w:lang w:eastAsia="zh-CN"/>
                </w:rPr>
                <w:t>RSVAD_MMIOB2GTMVEQ</w:t>
              </w:r>
              <w:r>
                <w:rPr>
                  <w:rFonts w:eastAsia="宋体" w:hint="eastAsia"/>
                  <w:lang w:eastAsia="zh-CN"/>
                </w:rPr>
                <w:t>22</w:t>
              </w:r>
              <w:r w:rsidRPr="00907B65">
                <w:rPr>
                  <w:rFonts w:eastAsia="宋体" w:hint="eastAsia"/>
                  <w:lang w:eastAsia="zh-CN"/>
                </w:rPr>
                <w:t>[3:0]</w:t>
              </w:r>
            </w:ins>
          </w:p>
        </w:tc>
        <w:tc>
          <w:tcPr>
            <w:tcW w:w="314" w:type="pct"/>
            <w:tcMar>
              <w:top w:w="0" w:type="dxa"/>
              <w:left w:w="29" w:type="dxa"/>
              <w:bottom w:w="0" w:type="dxa"/>
              <w:right w:w="29" w:type="dxa"/>
            </w:tcMar>
          </w:tcPr>
          <w:p w:rsidR="006F1C24" w:rsidRPr="00F62296" w:rsidRDefault="006F1C24" w:rsidP="00664E38">
            <w:pPr>
              <w:pStyle w:val="IRSBitChipRev"/>
              <w:rPr>
                <w:ins w:id="50863" w:author="Chunhui zheng(BJ-RD)" w:date="2019-06-26T19:15:00Z"/>
                <w:b/>
              </w:rPr>
            </w:pPr>
          </w:p>
        </w:tc>
        <w:tc>
          <w:tcPr>
            <w:tcW w:w="280" w:type="pct"/>
            <w:tcMar>
              <w:top w:w="0" w:type="dxa"/>
              <w:left w:w="29" w:type="dxa"/>
              <w:bottom w:w="0" w:type="dxa"/>
              <w:right w:w="29" w:type="dxa"/>
            </w:tcMar>
          </w:tcPr>
          <w:p w:rsidR="006F1C24" w:rsidRPr="00F62296" w:rsidRDefault="006F1C24" w:rsidP="00664E38">
            <w:pPr>
              <w:pStyle w:val="IRSBitPwrDm"/>
              <w:rPr>
                <w:ins w:id="50864" w:author="Chunhui zheng(BJ-RD)" w:date="2019-06-26T19:15:00Z"/>
                <w:b/>
              </w:rPr>
            </w:pPr>
            <w:ins w:id="50865" w:author="Chunhui zheng(BJ-RD)" w:date="2019-06-26T19:15:00Z">
              <w:r>
                <w:rPr>
                  <w:rFonts w:eastAsia="宋体" w:hint="eastAsia"/>
                  <w:lang w:eastAsia="zh-CN"/>
                </w:rPr>
                <w:t>vcc</w:t>
              </w:r>
            </w:ins>
          </w:p>
        </w:tc>
        <w:tc>
          <w:tcPr>
            <w:tcW w:w="70" w:type="pct"/>
            <w:tcMar>
              <w:top w:w="0" w:type="dxa"/>
              <w:left w:w="29" w:type="dxa"/>
              <w:bottom w:w="0" w:type="dxa"/>
              <w:right w:w="29" w:type="dxa"/>
            </w:tcMar>
          </w:tcPr>
          <w:p w:rsidR="006F1C24" w:rsidRPr="00F62296" w:rsidRDefault="006F1C24" w:rsidP="00664E38">
            <w:pPr>
              <w:pStyle w:val="IRSBitsugS"/>
              <w:rPr>
                <w:ins w:id="50866" w:author="Chunhui zheng(BJ-RD)" w:date="2019-06-26T19:15:00Z"/>
                <w:b/>
              </w:rPr>
            </w:pPr>
            <w:ins w:id="50867" w:author="Chunhui zheng(BJ-RD)" w:date="2019-06-26T19:15:00Z">
              <w:r>
                <w:rPr>
                  <w:rFonts w:eastAsia="宋体" w:hint="eastAsia"/>
                  <w:lang w:eastAsia="zh-CN"/>
                </w:rPr>
                <w:t>x</w:t>
              </w:r>
            </w:ins>
          </w:p>
        </w:tc>
        <w:tc>
          <w:tcPr>
            <w:tcW w:w="74" w:type="pct"/>
            <w:tcMar>
              <w:top w:w="0" w:type="dxa"/>
              <w:left w:w="29" w:type="dxa"/>
              <w:bottom w:w="0" w:type="dxa"/>
              <w:right w:w="29" w:type="dxa"/>
            </w:tcMar>
          </w:tcPr>
          <w:p w:rsidR="006F1C24" w:rsidRPr="00F62296" w:rsidRDefault="006F1C24" w:rsidP="00664E38">
            <w:pPr>
              <w:pStyle w:val="IRSBitsugP"/>
              <w:rPr>
                <w:ins w:id="50868" w:author="Chunhui zheng(BJ-RD)" w:date="2019-06-26T19:15:00Z"/>
                <w:b/>
              </w:rPr>
            </w:pPr>
            <w:ins w:id="50869" w:author="Chunhui zheng(BJ-RD)" w:date="2019-06-26T19:15:00Z">
              <w:r>
                <w:t>x</w:t>
              </w:r>
            </w:ins>
          </w:p>
        </w:tc>
        <w:tc>
          <w:tcPr>
            <w:tcW w:w="78" w:type="pct"/>
            <w:tcMar>
              <w:top w:w="0" w:type="dxa"/>
              <w:left w:w="29" w:type="dxa"/>
              <w:bottom w:w="0" w:type="dxa"/>
              <w:right w:w="29" w:type="dxa"/>
            </w:tcMar>
          </w:tcPr>
          <w:p w:rsidR="006F1C24" w:rsidRPr="00F62296" w:rsidRDefault="006F1C24" w:rsidP="00664E38">
            <w:pPr>
              <w:pStyle w:val="IRSBitsugE"/>
              <w:rPr>
                <w:ins w:id="50870" w:author="Chunhui zheng(BJ-RD)" w:date="2019-06-26T19:15:00Z"/>
                <w:b/>
              </w:rPr>
            </w:pPr>
            <w:ins w:id="50871" w:author="Chunhui zheng(BJ-RD)" w:date="2019-06-26T19:15:00Z">
              <w:r>
                <w:t>x</w:t>
              </w:r>
            </w:ins>
          </w:p>
        </w:tc>
      </w:tr>
      <w:tr w:rsidR="006F1C24" w:rsidRPr="009445EC" w:rsidTr="00664E38">
        <w:trPr>
          <w:cantSplit/>
          <w:trHeight w:val="300"/>
          <w:jc w:val="center"/>
          <w:ins w:id="50872" w:author="Chunhui zheng(BJ-RD)" w:date="2019-06-26T19:15:00Z"/>
        </w:trPr>
        <w:tc>
          <w:tcPr>
            <w:tcW w:w="253" w:type="pct"/>
            <w:tcMar>
              <w:top w:w="0" w:type="dxa"/>
              <w:left w:w="29" w:type="dxa"/>
              <w:bottom w:w="0" w:type="dxa"/>
              <w:right w:w="29" w:type="dxa"/>
            </w:tcMar>
          </w:tcPr>
          <w:p w:rsidR="006F1C24" w:rsidRDefault="006F1C24" w:rsidP="00664E38">
            <w:pPr>
              <w:pStyle w:val="IRSBitItem"/>
              <w:jc w:val="left"/>
              <w:rPr>
                <w:ins w:id="50873" w:author="Chunhui zheng(BJ-RD)" w:date="2019-06-26T19:15:00Z"/>
                <w:rFonts w:eastAsia="宋体" w:hint="eastAsia"/>
                <w:b w:val="0"/>
                <w:lang w:eastAsia="zh-CN"/>
              </w:rPr>
            </w:pPr>
            <w:ins w:id="50874" w:author="Chunhui zheng(BJ-RD)" w:date="2019-06-26T19:15:00Z">
              <w:r>
                <w:rPr>
                  <w:rFonts w:eastAsia="宋体" w:hint="eastAsia"/>
                  <w:b w:val="0"/>
                  <w:lang w:eastAsia="zh-CN"/>
                </w:rPr>
                <w:t>23:20</w:t>
              </w:r>
            </w:ins>
          </w:p>
        </w:tc>
        <w:tc>
          <w:tcPr>
            <w:tcW w:w="330" w:type="pct"/>
            <w:tcMar>
              <w:top w:w="0" w:type="dxa"/>
              <w:left w:w="29" w:type="dxa"/>
              <w:bottom w:w="0" w:type="dxa"/>
              <w:right w:w="29" w:type="dxa"/>
            </w:tcMar>
          </w:tcPr>
          <w:p w:rsidR="006F1C24" w:rsidRPr="00191A57" w:rsidRDefault="006F1C24" w:rsidP="00664E38">
            <w:pPr>
              <w:pStyle w:val="IRSBitAttribute"/>
              <w:rPr>
                <w:ins w:id="50875" w:author="Chunhui zheng(BJ-RD)" w:date="2019-06-26T19:15:00Z"/>
                <w:rFonts w:eastAsia="宋体" w:hint="eastAsia"/>
                <w:lang w:eastAsia="zh-CN"/>
              </w:rPr>
            </w:pPr>
            <w:ins w:id="50876" w:author="Chunhui zheng(BJ-RD)" w:date="2019-06-26T19:15:00Z">
              <w:r w:rsidRPr="001B2781">
                <w:rPr>
                  <w:rFonts w:eastAsia="宋体" w:hint="eastAsia"/>
                  <w:lang w:eastAsia="zh-CN"/>
                </w:rPr>
                <w:t>RW</w:t>
              </w:r>
              <w:r>
                <w:rPr>
                  <w:rFonts w:eastAsia="宋体" w:hint="eastAsia"/>
                  <w:lang w:eastAsia="zh-CN"/>
                </w:rPr>
                <w:t>L</w:t>
              </w:r>
            </w:ins>
          </w:p>
        </w:tc>
        <w:tc>
          <w:tcPr>
            <w:tcW w:w="318" w:type="pct"/>
            <w:tcMar>
              <w:top w:w="0" w:type="dxa"/>
              <w:left w:w="29" w:type="dxa"/>
              <w:bottom w:w="0" w:type="dxa"/>
              <w:right w:w="29" w:type="dxa"/>
            </w:tcMar>
          </w:tcPr>
          <w:p w:rsidR="006F1C24" w:rsidRPr="009445EC" w:rsidRDefault="006F1C24" w:rsidP="00664E38">
            <w:pPr>
              <w:pStyle w:val="IRSBitHW-Property"/>
              <w:rPr>
                <w:ins w:id="50877" w:author="Chunhui zheng(BJ-RD)" w:date="2019-06-26T19:15:00Z"/>
                <w:rFonts w:eastAsia="宋体"/>
                <w:lang w:eastAsia="zh-CN"/>
              </w:rPr>
            </w:pPr>
            <w:ins w:id="50878" w:author="Chunhui zheng(BJ-RD)" w:date="2019-06-26T19:15:00Z">
              <w:r w:rsidRPr="001B2781">
                <w:rPr>
                  <w:rFonts w:eastAsia="宋体" w:hint="eastAsia"/>
                  <w:lang w:eastAsia="zh-CN"/>
                </w:rPr>
                <w:t>RO</w:t>
              </w:r>
            </w:ins>
          </w:p>
        </w:tc>
        <w:tc>
          <w:tcPr>
            <w:tcW w:w="267" w:type="pct"/>
            <w:tcMar>
              <w:top w:w="0" w:type="dxa"/>
              <w:left w:w="29" w:type="dxa"/>
              <w:bottom w:w="0" w:type="dxa"/>
              <w:right w:w="29" w:type="dxa"/>
            </w:tcMar>
          </w:tcPr>
          <w:p w:rsidR="006F1C24" w:rsidRPr="00191A57" w:rsidRDefault="006F1C24" w:rsidP="00664E38">
            <w:pPr>
              <w:pStyle w:val="IRSBitDefault"/>
              <w:rPr>
                <w:ins w:id="50879" w:author="Chunhui zheng(BJ-RD)" w:date="2019-06-26T19:15:00Z"/>
                <w:rFonts w:eastAsia="宋体" w:hint="eastAsia"/>
                <w:lang w:eastAsia="zh-CN"/>
              </w:rPr>
            </w:pPr>
            <w:ins w:id="50880" w:author="Chunhui zheng(BJ-RD)" w:date="2019-06-26T19:15:00Z">
              <w:r w:rsidRPr="001B2781">
                <w:rPr>
                  <w:rFonts w:eastAsia="宋体" w:hint="eastAsia"/>
                  <w:lang w:eastAsia="zh-CN"/>
                </w:rPr>
                <w:t>0</w:t>
              </w:r>
            </w:ins>
          </w:p>
        </w:tc>
        <w:tc>
          <w:tcPr>
            <w:tcW w:w="1774" w:type="pct"/>
            <w:tcMar>
              <w:top w:w="0" w:type="dxa"/>
              <w:left w:w="29" w:type="dxa"/>
              <w:bottom w:w="0" w:type="dxa"/>
              <w:right w:w="29" w:type="dxa"/>
            </w:tcMar>
          </w:tcPr>
          <w:p w:rsidR="006F1C24" w:rsidRPr="00907B65" w:rsidRDefault="006F1C24" w:rsidP="00664E38">
            <w:pPr>
              <w:pStyle w:val="IRSBitDescription"/>
              <w:ind w:left="53"/>
              <w:rPr>
                <w:ins w:id="50881" w:author="Chunhui zheng(BJ-RD)" w:date="2019-06-26T19:15:00Z"/>
                <w:rFonts w:eastAsia="宋体" w:hint="eastAsia"/>
                <w:b/>
                <w:lang w:eastAsia="zh-CN"/>
              </w:rPr>
            </w:pPr>
            <w:ins w:id="50882" w:author="Chunhui zheng(BJ-RD)" w:date="2019-06-26T19:15:00Z">
              <w:r w:rsidRPr="00907B65">
                <w:rPr>
                  <w:rFonts w:eastAsia="宋体"/>
                  <w:b/>
                  <w:lang w:eastAsia="zh-CN"/>
                </w:rPr>
                <w:t>MMIO Below 2G</w:t>
              </w:r>
              <w:r w:rsidRPr="00907B65">
                <w:rPr>
                  <w:rFonts w:eastAsia="宋体" w:hint="eastAsia"/>
                  <w:b/>
                  <w:lang w:eastAsia="zh-CN"/>
                </w:rPr>
                <w:t xml:space="preserve"> </w:t>
              </w:r>
              <w:r w:rsidRPr="00907B65">
                <w:rPr>
                  <w:rFonts w:eastAsia="宋体"/>
                  <w:b/>
                  <w:lang w:eastAsia="zh-CN"/>
                </w:rPr>
                <w:t>(MMIOB2G)</w:t>
              </w:r>
              <w:r w:rsidRPr="00907B65">
                <w:rPr>
                  <w:rFonts w:eastAsia="宋体" w:hint="eastAsia"/>
                  <w:b/>
                  <w:lang w:eastAsia="zh-CN"/>
                </w:rPr>
                <w:t xml:space="preserve"> entry</w:t>
              </w:r>
              <w:r>
                <w:rPr>
                  <w:rFonts w:eastAsia="宋体" w:hint="eastAsia"/>
                  <w:b/>
                  <w:lang w:eastAsia="zh-CN"/>
                </w:rPr>
                <w:t xml:space="preserve">21 </w:t>
              </w:r>
              <w:r w:rsidRPr="00907B65">
                <w:rPr>
                  <w:rFonts w:eastAsia="宋体" w:hint="eastAsia"/>
                  <w:b/>
                  <w:lang w:eastAsia="zh-CN"/>
                </w:rPr>
                <w:t xml:space="preserve"> target node</w:t>
              </w:r>
            </w:ins>
          </w:p>
          <w:p w:rsidR="006F1C24" w:rsidRDefault="006F1C24" w:rsidP="00664E38">
            <w:pPr>
              <w:pStyle w:val="IRSBitDescription"/>
              <w:ind w:leftChars="12"/>
              <w:rPr>
                <w:ins w:id="50883" w:author="Chunhui zheng(BJ-RD)" w:date="2019-06-26T19:15:00Z"/>
              </w:rPr>
            </w:pPr>
            <w:ins w:id="50884" w:author="Chunhui zheng(BJ-RD)" w:date="2019-06-26T19:15:00Z">
              <w:r>
                <w:rPr>
                  <w:rFonts w:hint="eastAsia"/>
                </w:rPr>
                <w:t>A</w:t>
              </w:r>
              <w:r>
                <w:t>[30:26]==</w:t>
              </w:r>
              <w:r>
                <w:rPr>
                  <w:rFonts w:hint="eastAsia"/>
                </w:rPr>
                <w:t>5</w:t>
              </w:r>
              <w:r>
                <w:t>’d</w:t>
              </w:r>
              <w:r>
                <w:rPr>
                  <w:rFonts w:eastAsia="宋体" w:hint="eastAsia"/>
                  <w:lang w:eastAsia="zh-CN"/>
                </w:rPr>
                <w:t>21</w:t>
              </w:r>
              <w:r>
                <w:t>: the request is routed to the node indicated by this register value</w:t>
              </w:r>
            </w:ins>
          </w:p>
          <w:p w:rsidR="006F1C24" w:rsidRPr="000A7997" w:rsidRDefault="006F1C24" w:rsidP="00664E38">
            <w:pPr>
              <w:ind w:leftChars="25" w:left="53"/>
              <w:rPr>
                <w:ins w:id="50885" w:author="Chunhui zheng(BJ-RD)" w:date="2019-06-26T19:15:00Z"/>
                <w:sz w:val="16"/>
                <w:szCs w:val="16"/>
                <w:shd w:val="clear" w:color="auto" w:fill="C0C0C0"/>
              </w:rPr>
            </w:pPr>
            <w:ins w:id="50886"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0887" w:author="Chunhui zheng(BJ-RD)" w:date="2019-06-26T19:15:00Z"/>
                <w:rFonts w:hint="eastAsia"/>
                <w:sz w:val="16"/>
                <w:szCs w:val="16"/>
                <w:shd w:val="clear" w:color="auto" w:fill="C0C0C0"/>
              </w:rPr>
            </w:pPr>
            <w:ins w:id="50888"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0889" w:author="Chunhui zheng(BJ-RD)" w:date="2019-06-26T19:15:00Z"/>
                <w:rFonts w:eastAsia="Times New Roman"/>
                <w:shd w:val="clear" w:color="auto" w:fill="C0C0C0"/>
              </w:rPr>
            </w:pPr>
            <w:ins w:id="50890"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907B65" w:rsidRDefault="006F1C24" w:rsidP="00664E38">
            <w:pPr>
              <w:pStyle w:val="IRSBitDescription"/>
              <w:ind w:leftChars="12"/>
              <w:rPr>
                <w:ins w:id="50891" w:author="Chunhui zheng(BJ-RD)" w:date="2019-06-26T19:15:00Z"/>
                <w:rFonts w:eastAsia="宋体" w:hint="eastAsia"/>
                <w:szCs w:val="16"/>
                <w:shd w:val="clear" w:color="auto" w:fill="C0C0C0"/>
                <w:lang w:eastAsia="zh-CN"/>
              </w:rPr>
            </w:pPr>
            <w:ins w:id="50892"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42" w:type="pct"/>
            <w:tcMar>
              <w:top w:w="0" w:type="dxa"/>
              <w:left w:w="29" w:type="dxa"/>
              <w:bottom w:w="0" w:type="dxa"/>
              <w:right w:w="29" w:type="dxa"/>
            </w:tcMar>
          </w:tcPr>
          <w:p w:rsidR="006F1C24" w:rsidRPr="00191A57" w:rsidRDefault="006F1C24" w:rsidP="00664E38">
            <w:pPr>
              <w:pStyle w:val="IRSBitMnemonic"/>
              <w:ind w:left="53"/>
              <w:rPr>
                <w:ins w:id="50893" w:author="Chunhui zheng(BJ-RD)" w:date="2019-06-26T19:15:00Z"/>
                <w:rFonts w:eastAsia="宋体" w:hint="eastAsia"/>
                <w:lang w:eastAsia="zh-CN"/>
              </w:rPr>
            </w:pPr>
            <w:ins w:id="50894" w:author="Chunhui zheng(BJ-RD)" w:date="2019-06-26T19:15:00Z">
              <w:r>
                <w:rPr>
                  <w:rFonts w:eastAsia="宋体"/>
                  <w:lang w:eastAsia="zh-CN"/>
                </w:rPr>
                <w:t>RSVAD_MMIOB2GTMVEQ</w:t>
              </w:r>
              <w:r>
                <w:rPr>
                  <w:rFonts w:eastAsia="宋体" w:hint="eastAsia"/>
                  <w:lang w:eastAsia="zh-CN"/>
                </w:rPr>
                <w:t>21</w:t>
              </w:r>
              <w:r w:rsidRPr="00907B65">
                <w:rPr>
                  <w:rFonts w:eastAsia="宋体" w:hint="eastAsia"/>
                  <w:lang w:eastAsia="zh-CN"/>
                </w:rPr>
                <w:t>[3:0]</w:t>
              </w:r>
            </w:ins>
          </w:p>
        </w:tc>
        <w:tc>
          <w:tcPr>
            <w:tcW w:w="314" w:type="pct"/>
            <w:tcMar>
              <w:top w:w="0" w:type="dxa"/>
              <w:left w:w="29" w:type="dxa"/>
              <w:bottom w:w="0" w:type="dxa"/>
              <w:right w:w="29" w:type="dxa"/>
            </w:tcMar>
          </w:tcPr>
          <w:p w:rsidR="006F1C24" w:rsidRDefault="006F1C24" w:rsidP="00664E38">
            <w:pPr>
              <w:pStyle w:val="IRSBitChipRev"/>
              <w:rPr>
                <w:ins w:id="50895" w:author="Chunhui zheng(BJ-RD)" w:date="2019-06-26T19:15:00Z"/>
              </w:rPr>
            </w:pPr>
          </w:p>
        </w:tc>
        <w:tc>
          <w:tcPr>
            <w:tcW w:w="280" w:type="pct"/>
            <w:tcMar>
              <w:top w:w="0" w:type="dxa"/>
              <w:left w:w="29" w:type="dxa"/>
              <w:bottom w:w="0" w:type="dxa"/>
              <w:right w:w="29" w:type="dxa"/>
            </w:tcMar>
          </w:tcPr>
          <w:p w:rsidR="006F1C24" w:rsidRPr="00191A57" w:rsidRDefault="006F1C24" w:rsidP="00664E38">
            <w:pPr>
              <w:pStyle w:val="IRSBitPwrDm"/>
              <w:rPr>
                <w:ins w:id="50896" w:author="Chunhui zheng(BJ-RD)" w:date="2019-06-26T19:15:00Z"/>
                <w:rFonts w:eastAsia="宋体" w:hint="eastAsia"/>
                <w:lang w:eastAsia="zh-CN"/>
              </w:rPr>
            </w:pPr>
            <w:ins w:id="50897" w:author="Chunhui zheng(BJ-RD)" w:date="2019-06-26T19:15:00Z">
              <w:r>
                <w:rPr>
                  <w:rFonts w:eastAsia="宋体" w:hint="eastAsia"/>
                  <w:lang w:eastAsia="zh-CN"/>
                </w:rPr>
                <w:t>vcc</w:t>
              </w:r>
            </w:ins>
          </w:p>
        </w:tc>
        <w:tc>
          <w:tcPr>
            <w:tcW w:w="70" w:type="pct"/>
            <w:tcMar>
              <w:top w:w="0" w:type="dxa"/>
              <w:left w:w="29" w:type="dxa"/>
              <w:bottom w:w="0" w:type="dxa"/>
              <w:right w:w="29" w:type="dxa"/>
            </w:tcMar>
          </w:tcPr>
          <w:p w:rsidR="006F1C24" w:rsidRPr="009445EC" w:rsidRDefault="006F1C24" w:rsidP="00664E38">
            <w:pPr>
              <w:pStyle w:val="IRSBitsugS"/>
              <w:rPr>
                <w:ins w:id="50898" w:author="Chunhui zheng(BJ-RD)" w:date="2019-06-26T19:15:00Z"/>
                <w:rFonts w:eastAsia="宋体" w:hint="eastAsia"/>
                <w:lang w:eastAsia="zh-CN"/>
              </w:rPr>
            </w:pPr>
            <w:ins w:id="50899" w:author="Chunhui zheng(BJ-RD)" w:date="2019-06-26T19:15:00Z">
              <w:r>
                <w:rPr>
                  <w:rFonts w:eastAsia="宋体" w:hint="eastAsia"/>
                  <w:lang w:eastAsia="zh-CN"/>
                </w:rPr>
                <w:t>x</w:t>
              </w:r>
            </w:ins>
          </w:p>
        </w:tc>
        <w:tc>
          <w:tcPr>
            <w:tcW w:w="74" w:type="pct"/>
            <w:tcMar>
              <w:top w:w="0" w:type="dxa"/>
              <w:left w:w="29" w:type="dxa"/>
              <w:bottom w:w="0" w:type="dxa"/>
              <w:right w:w="29" w:type="dxa"/>
            </w:tcMar>
          </w:tcPr>
          <w:p w:rsidR="006F1C24" w:rsidRPr="009445EC" w:rsidRDefault="006F1C24" w:rsidP="00664E38">
            <w:pPr>
              <w:pStyle w:val="IRSBitsugP"/>
              <w:rPr>
                <w:ins w:id="50900" w:author="Chunhui zheng(BJ-RD)" w:date="2019-06-26T19:15:00Z"/>
                <w:rFonts w:eastAsia="宋体" w:hint="eastAsia"/>
                <w:lang w:eastAsia="zh-CN"/>
              </w:rPr>
            </w:pPr>
            <w:ins w:id="50901" w:author="Chunhui zheng(BJ-RD)" w:date="2019-06-26T19:15:00Z">
              <w:r>
                <w:t>x</w:t>
              </w:r>
            </w:ins>
          </w:p>
        </w:tc>
        <w:tc>
          <w:tcPr>
            <w:tcW w:w="78" w:type="pct"/>
            <w:tcMar>
              <w:top w:w="0" w:type="dxa"/>
              <w:left w:w="29" w:type="dxa"/>
              <w:bottom w:w="0" w:type="dxa"/>
              <w:right w:w="29" w:type="dxa"/>
            </w:tcMar>
          </w:tcPr>
          <w:p w:rsidR="006F1C24" w:rsidRPr="009445EC" w:rsidRDefault="006F1C24" w:rsidP="00664E38">
            <w:pPr>
              <w:pStyle w:val="IRSBitsugE"/>
              <w:rPr>
                <w:ins w:id="50902" w:author="Chunhui zheng(BJ-RD)" w:date="2019-06-26T19:15:00Z"/>
                <w:rFonts w:eastAsia="宋体" w:hint="eastAsia"/>
                <w:lang w:eastAsia="zh-CN"/>
              </w:rPr>
            </w:pPr>
            <w:ins w:id="50903" w:author="Chunhui zheng(BJ-RD)" w:date="2019-06-26T19:15:00Z">
              <w:r>
                <w:t>x</w:t>
              </w:r>
            </w:ins>
          </w:p>
        </w:tc>
      </w:tr>
      <w:tr w:rsidR="006F1C24" w:rsidRPr="009445EC" w:rsidTr="00664E38">
        <w:trPr>
          <w:cantSplit/>
          <w:trHeight w:val="300"/>
          <w:jc w:val="center"/>
          <w:ins w:id="50904" w:author="Chunhui zheng(BJ-RD)" w:date="2019-06-26T19:15:00Z"/>
        </w:trPr>
        <w:tc>
          <w:tcPr>
            <w:tcW w:w="253" w:type="pct"/>
            <w:tcMar>
              <w:top w:w="0" w:type="dxa"/>
              <w:left w:w="29" w:type="dxa"/>
              <w:bottom w:w="0" w:type="dxa"/>
              <w:right w:w="29" w:type="dxa"/>
            </w:tcMar>
          </w:tcPr>
          <w:p w:rsidR="006F1C24" w:rsidRDefault="006F1C24" w:rsidP="00664E38">
            <w:pPr>
              <w:pStyle w:val="IRSBitItem"/>
              <w:jc w:val="left"/>
              <w:rPr>
                <w:ins w:id="50905" w:author="Chunhui zheng(BJ-RD)" w:date="2019-06-26T19:15:00Z"/>
                <w:rFonts w:eastAsia="宋体" w:hint="eastAsia"/>
                <w:b w:val="0"/>
                <w:lang w:eastAsia="zh-CN"/>
              </w:rPr>
            </w:pPr>
            <w:ins w:id="50906" w:author="Chunhui zheng(BJ-RD)" w:date="2019-06-26T19:15:00Z">
              <w:r>
                <w:rPr>
                  <w:rFonts w:eastAsia="宋体" w:hint="eastAsia"/>
                  <w:b w:val="0"/>
                  <w:lang w:eastAsia="zh-CN"/>
                </w:rPr>
                <w:t>19:16</w:t>
              </w:r>
            </w:ins>
          </w:p>
        </w:tc>
        <w:tc>
          <w:tcPr>
            <w:tcW w:w="330" w:type="pct"/>
            <w:tcMar>
              <w:top w:w="0" w:type="dxa"/>
              <w:left w:w="29" w:type="dxa"/>
              <w:bottom w:w="0" w:type="dxa"/>
              <w:right w:w="29" w:type="dxa"/>
            </w:tcMar>
          </w:tcPr>
          <w:p w:rsidR="006F1C24" w:rsidRPr="00907B65" w:rsidRDefault="006F1C24" w:rsidP="00664E38">
            <w:pPr>
              <w:pStyle w:val="IRSBitAttribute"/>
              <w:rPr>
                <w:ins w:id="50907" w:author="Chunhui zheng(BJ-RD)" w:date="2019-06-26T19:15:00Z"/>
                <w:rFonts w:eastAsia="宋体" w:hint="eastAsia"/>
                <w:lang w:eastAsia="zh-CN"/>
              </w:rPr>
            </w:pPr>
            <w:ins w:id="50908" w:author="Chunhui zheng(BJ-RD)" w:date="2019-06-26T19:15:00Z">
              <w:r w:rsidRPr="001B2781">
                <w:rPr>
                  <w:rFonts w:eastAsia="宋体" w:hint="eastAsia"/>
                  <w:lang w:eastAsia="zh-CN"/>
                </w:rPr>
                <w:t>RW</w:t>
              </w:r>
              <w:r>
                <w:rPr>
                  <w:rFonts w:eastAsia="宋体" w:hint="eastAsia"/>
                  <w:lang w:eastAsia="zh-CN"/>
                </w:rPr>
                <w:t>L</w:t>
              </w:r>
            </w:ins>
          </w:p>
        </w:tc>
        <w:tc>
          <w:tcPr>
            <w:tcW w:w="318" w:type="pct"/>
            <w:tcMar>
              <w:top w:w="0" w:type="dxa"/>
              <w:left w:w="29" w:type="dxa"/>
              <w:bottom w:w="0" w:type="dxa"/>
              <w:right w:w="29" w:type="dxa"/>
            </w:tcMar>
          </w:tcPr>
          <w:p w:rsidR="006F1C24" w:rsidRPr="009445EC" w:rsidRDefault="006F1C24" w:rsidP="00664E38">
            <w:pPr>
              <w:pStyle w:val="IRSBitHW-Property"/>
              <w:rPr>
                <w:ins w:id="50909" w:author="Chunhui zheng(BJ-RD)" w:date="2019-06-26T19:15:00Z"/>
                <w:rFonts w:eastAsia="宋体"/>
                <w:lang w:eastAsia="zh-CN"/>
              </w:rPr>
            </w:pPr>
            <w:ins w:id="50910" w:author="Chunhui zheng(BJ-RD)" w:date="2019-06-26T19:15:00Z">
              <w:r w:rsidRPr="001B2781">
                <w:rPr>
                  <w:rFonts w:eastAsia="宋体" w:hint="eastAsia"/>
                  <w:lang w:eastAsia="zh-CN"/>
                </w:rPr>
                <w:t>RO</w:t>
              </w:r>
            </w:ins>
          </w:p>
        </w:tc>
        <w:tc>
          <w:tcPr>
            <w:tcW w:w="267" w:type="pct"/>
            <w:tcMar>
              <w:top w:w="0" w:type="dxa"/>
              <w:left w:w="29" w:type="dxa"/>
              <w:bottom w:w="0" w:type="dxa"/>
              <w:right w:w="29" w:type="dxa"/>
            </w:tcMar>
          </w:tcPr>
          <w:p w:rsidR="006F1C24" w:rsidRPr="00907B65" w:rsidRDefault="006F1C24" w:rsidP="00664E38">
            <w:pPr>
              <w:pStyle w:val="IRSBitDefault"/>
              <w:rPr>
                <w:ins w:id="50911" w:author="Chunhui zheng(BJ-RD)" w:date="2019-06-26T19:15:00Z"/>
                <w:rFonts w:eastAsia="宋体" w:hint="eastAsia"/>
                <w:lang w:eastAsia="zh-CN"/>
              </w:rPr>
            </w:pPr>
            <w:ins w:id="50912" w:author="Chunhui zheng(BJ-RD)" w:date="2019-06-26T19:15:00Z">
              <w:r w:rsidRPr="001B2781">
                <w:rPr>
                  <w:rFonts w:eastAsia="宋体" w:hint="eastAsia"/>
                  <w:lang w:eastAsia="zh-CN"/>
                </w:rPr>
                <w:t>0</w:t>
              </w:r>
            </w:ins>
          </w:p>
        </w:tc>
        <w:tc>
          <w:tcPr>
            <w:tcW w:w="1774" w:type="pct"/>
            <w:tcMar>
              <w:top w:w="0" w:type="dxa"/>
              <w:left w:w="29" w:type="dxa"/>
              <w:bottom w:w="0" w:type="dxa"/>
              <w:right w:w="29" w:type="dxa"/>
            </w:tcMar>
          </w:tcPr>
          <w:p w:rsidR="006F1C24" w:rsidRDefault="006F1C24" w:rsidP="00664E38">
            <w:pPr>
              <w:pStyle w:val="IRSBitDescription"/>
              <w:ind w:left="53"/>
              <w:rPr>
                <w:ins w:id="50913" w:author="Chunhui zheng(BJ-RD)" w:date="2019-06-26T19:15:00Z"/>
                <w:rFonts w:eastAsia="宋体" w:hint="eastAsia"/>
                <w:b/>
                <w:lang w:eastAsia="zh-CN"/>
              </w:rPr>
            </w:pPr>
            <w:ins w:id="50914" w:author="Chunhui zheng(BJ-RD)" w:date="2019-06-26T19:15:00Z">
              <w:r w:rsidRPr="00907B65">
                <w:rPr>
                  <w:rFonts w:eastAsia="宋体"/>
                  <w:b/>
                  <w:lang w:eastAsia="zh-CN"/>
                </w:rPr>
                <w:t>MMIO Below 2G</w:t>
              </w:r>
              <w:r>
                <w:rPr>
                  <w:rFonts w:eastAsia="宋体" w:hint="eastAsia"/>
                  <w:b/>
                  <w:lang w:eastAsia="zh-CN"/>
                </w:rPr>
                <w:t xml:space="preserve"> </w:t>
              </w:r>
              <w:r w:rsidRPr="00907B65">
                <w:rPr>
                  <w:rFonts w:eastAsia="宋体"/>
                  <w:b/>
                  <w:lang w:eastAsia="zh-CN"/>
                </w:rPr>
                <w:t>(MMIOB2G)</w:t>
              </w:r>
              <w:r>
                <w:rPr>
                  <w:rFonts w:eastAsia="宋体" w:hint="eastAsia"/>
                  <w:b/>
                  <w:lang w:eastAsia="zh-CN"/>
                </w:rPr>
                <w:t xml:space="preserve"> entry20 target node</w:t>
              </w:r>
            </w:ins>
          </w:p>
          <w:p w:rsidR="006F1C24" w:rsidRDefault="006F1C24" w:rsidP="00664E38">
            <w:pPr>
              <w:pStyle w:val="IRSBitDescription"/>
              <w:ind w:leftChars="12"/>
              <w:rPr>
                <w:ins w:id="50915" w:author="Chunhui zheng(BJ-RD)" w:date="2019-06-26T19:15:00Z"/>
              </w:rPr>
            </w:pPr>
            <w:ins w:id="50916" w:author="Chunhui zheng(BJ-RD)" w:date="2019-06-26T19:15:00Z">
              <w:r>
                <w:rPr>
                  <w:rFonts w:hint="eastAsia"/>
                </w:rPr>
                <w:t>A</w:t>
              </w:r>
              <w:r>
                <w:t>[30:26]==</w:t>
              </w:r>
              <w:r>
                <w:rPr>
                  <w:rFonts w:hint="eastAsia"/>
                </w:rPr>
                <w:t>5</w:t>
              </w:r>
              <w:r>
                <w:t>’d</w:t>
              </w:r>
              <w:r>
                <w:rPr>
                  <w:rFonts w:eastAsia="宋体" w:hint="eastAsia"/>
                  <w:lang w:eastAsia="zh-CN"/>
                </w:rPr>
                <w:t>20</w:t>
              </w:r>
              <w:r>
                <w:t>: the request is routed to the node indicated by this register value</w:t>
              </w:r>
            </w:ins>
          </w:p>
          <w:p w:rsidR="006F1C24" w:rsidRPr="000A7997" w:rsidRDefault="006F1C24" w:rsidP="00664E38">
            <w:pPr>
              <w:ind w:leftChars="25" w:left="53"/>
              <w:rPr>
                <w:ins w:id="50917" w:author="Chunhui zheng(BJ-RD)" w:date="2019-06-26T19:15:00Z"/>
                <w:sz w:val="16"/>
                <w:szCs w:val="16"/>
                <w:shd w:val="clear" w:color="auto" w:fill="C0C0C0"/>
              </w:rPr>
            </w:pPr>
            <w:ins w:id="50918"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0919" w:author="Chunhui zheng(BJ-RD)" w:date="2019-06-26T19:15:00Z"/>
                <w:rFonts w:hint="eastAsia"/>
                <w:sz w:val="16"/>
                <w:szCs w:val="16"/>
                <w:shd w:val="clear" w:color="auto" w:fill="C0C0C0"/>
              </w:rPr>
            </w:pPr>
            <w:ins w:id="50920"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0921" w:author="Chunhui zheng(BJ-RD)" w:date="2019-06-26T19:15:00Z"/>
                <w:rFonts w:eastAsia="Times New Roman"/>
                <w:shd w:val="clear" w:color="auto" w:fill="C0C0C0"/>
              </w:rPr>
            </w:pPr>
            <w:ins w:id="50922"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9445EC" w:rsidRDefault="006F1C24" w:rsidP="00664E38">
            <w:pPr>
              <w:pStyle w:val="IRSBitDescription"/>
              <w:ind w:leftChars="12"/>
              <w:rPr>
                <w:ins w:id="50923" w:author="Chunhui zheng(BJ-RD)" w:date="2019-06-26T19:15:00Z"/>
                <w:b/>
                <w:bCs/>
              </w:rPr>
            </w:pPr>
            <w:ins w:id="50924"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42" w:type="pct"/>
            <w:tcMar>
              <w:top w:w="0" w:type="dxa"/>
              <w:left w:w="29" w:type="dxa"/>
              <w:bottom w:w="0" w:type="dxa"/>
              <w:right w:w="29" w:type="dxa"/>
            </w:tcMar>
          </w:tcPr>
          <w:p w:rsidR="006F1C24" w:rsidRPr="00907B65" w:rsidRDefault="006F1C24" w:rsidP="00664E38">
            <w:pPr>
              <w:pStyle w:val="IRSBitMnemonic"/>
              <w:ind w:left="53"/>
              <w:rPr>
                <w:ins w:id="50925" w:author="Chunhui zheng(BJ-RD)" w:date="2019-06-26T19:15:00Z"/>
                <w:rFonts w:eastAsia="宋体" w:hint="eastAsia"/>
                <w:lang w:eastAsia="zh-CN"/>
              </w:rPr>
            </w:pPr>
            <w:ins w:id="50926" w:author="Chunhui zheng(BJ-RD)" w:date="2019-06-26T19:15:00Z">
              <w:r>
                <w:rPr>
                  <w:rFonts w:eastAsia="宋体"/>
                  <w:lang w:eastAsia="zh-CN"/>
                </w:rPr>
                <w:t>RSVAD_MMIOB2GTMVEQ</w:t>
              </w:r>
              <w:r>
                <w:rPr>
                  <w:rFonts w:eastAsia="宋体" w:hint="eastAsia"/>
                  <w:lang w:eastAsia="zh-CN"/>
                </w:rPr>
                <w:t>20</w:t>
              </w:r>
              <w:r w:rsidRPr="00907B65">
                <w:rPr>
                  <w:rFonts w:eastAsia="宋体" w:hint="eastAsia"/>
                  <w:lang w:eastAsia="zh-CN"/>
                </w:rPr>
                <w:t>[3:0]</w:t>
              </w:r>
            </w:ins>
          </w:p>
        </w:tc>
        <w:tc>
          <w:tcPr>
            <w:tcW w:w="314" w:type="pct"/>
            <w:tcMar>
              <w:top w:w="0" w:type="dxa"/>
              <w:left w:w="29" w:type="dxa"/>
              <w:bottom w:w="0" w:type="dxa"/>
              <w:right w:w="29" w:type="dxa"/>
            </w:tcMar>
          </w:tcPr>
          <w:p w:rsidR="006F1C24" w:rsidRDefault="006F1C24" w:rsidP="00664E38">
            <w:pPr>
              <w:pStyle w:val="IRSBitChipRev"/>
              <w:rPr>
                <w:ins w:id="50927" w:author="Chunhui zheng(BJ-RD)" w:date="2019-06-26T19:15:00Z"/>
              </w:rPr>
            </w:pPr>
          </w:p>
        </w:tc>
        <w:tc>
          <w:tcPr>
            <w:tcW w:w="280" w:type="pct"/>
            <w:tcMar>
              <w:top w:w="0" w:type="dxa"/>
              <w:left w:w="29" w:type="dxa"/>
              <w:bottom w:w="0" w:type="dxa"/>
              <w:right w:w="29" w:type="dxa"/>
            </w:tcMar>
          </w:tcPr>
          <w:p w:rsidR="006F1C24" w:rsidRPr="00907B65" w:rsidRDefault="006F1C24" w:rsidP="00664E38">
            <w:pPr>
              <w:pStyle w:val="IRSBitPwrDm"/>
              <w:rPr>
                <w:ins w:id="50928" w:author="Chunhui zheng(BJ-RD)" w:date="2019-06-26T19:15:00Z"/>
                <w:rFonts w:eastAsia="宋体" w:hint="eastAsia"/>
                <w:lang w:eastAsia="zh-CN"/>
              </w:rPr>
            </w:pPr>
            <w:ins w:id="50929" w:author="Chunhui zheng(BJ-RD)" w:date="2019-06-26T19:15:00Z">
              <w:r>
                <w:rPr>
                  <w:rFonts w:eastAsia="宋体" w:hint="eastAsia"/>
                  <w:lang w:eastAsia="zh-CN"/>
                </w:rPr>
                <w:t>vcc</w:t>
              </w:r>
            </w:ins>
          </w:p>
        </w:tc>
        <w:tc>
          <w:tcPr>
            <w:tcW w:w="70" w:type="pct"/>
            <w:tcMar>
              <w:top w:w="0" w:type="dxa"/>
              <w:left w:w="29" w:type="dxa"/>
              <w:bottom w:w="0" w:type="dxa"/>
              <w:right w:w="29" w:type="dxa"/>
            </w:tcMar>
          </w:tcPr>
          <w:p w:rsidR="006F1C24" w:rsidRPr="009445EC" w:rsidRDefault="006F1C24" w:rsidP="00664E38">
            <w:pPr>
              <w:pStyle w:val="IRSBitsugS"/>
              <w:rPr>
                <w:ins w:id="50930" w:author="Chunhui zheng(BJ-RD)" w:date="2019-06-26T19:15:00Z"/>
                <w:rFonts w:eastAsia="宋体" w:hint="eastAsia"/>
                <w:lang w:eastAsia="zh-CN"/>
              </w:rPr>
            </w:pPr>
            <w:ins w:id="50931" w:author="Chunhui zheng(BJ-RD)" w:date="2019-06-26T19:15:00Z">
              <w:r>
                <w:rPr>
                  <w:rFonts w:eastAsia="宋体" w:hint="eastAsia"/>
                  <w:lang w:eastAsia="zh-CN"/>
                </w:rPr>
                <w:t>x</w:t>
              </w:r>
            </w:ins>
          </w:p>
        </w:tc>
        <w:tc>
          <w:tcPr>
            <w:tcW w:w="74" w:type="pct"/>
            <w:tcMar>
              <w:top w:w="0" w:type="dxa"/>
              <w:left w:w="29" w:type="dxa"/>
              <w:bottom w:w="0" w:type="dxa"/>
              <w:right w:w="29" w:type="dxa"/>
            </w:tcMar>
          </w:tcPr>
          <w:p w:rsidR="006F1C24" w:rsidRPr="009445EC" w:rsidRDefault="006F1C24" w:rsidP="00664E38">
            <w:pPr>
              <w:pStyle w:val="IRSBitsugP"/>
              <w:rPr>
                <w:ins w:id="50932" w:author="Chunhui zheng(BJ-RD)" w:date="2019-06-26T19:15:00Z"/>
                <w:rFonts w:eastAsia="宋体" w:hint="eastAsia"/>
                <w:lang w:eastAsia="zh-CN"/>
              </w:rPr>
            </w:pPr>
            <w:ins w:id="50933" w:author="Chunhui zheng(BJ-RD)" w:date="2019-06-26T19:15:00Z">
              <w:r>
                <w:t>x</w:t>
              </w:r>
            </w:ins>
          </w:p>
        </w:tc>
        <w:tc>
          <w:tcPr>
            <w:tcW w:w="78" w:type="pct"/>
            <w:tcMar>
              <w:top w:w="0" w:type="dxa"/>
              <w:left w:w="29" w:type="dxa"/>
              <w:bottom w:w="0" w:type="dxa"/>
              <w:right w:w="29" w:type="dxa"/>
            </w:tcMar>
          </w:tcPr>
          <w:p w:rsidR="006F1C24" w:rsidRPr="009445EC" w:rsidRDefault="006F1C24" w:rsidP="00664E38">
            <w:pPr>
              <w:pStyle w:val="IRSBitsugE"/>
              <w:rPr>
                <w:ins w:id="50934" w:author="Chunhui zheng(BJ-RD)" w:date="2019-06-26T19:15:00Z"/>
                <w:rFonts w:eastAsia="宋体" w:hint="eastAsia"/>
                <w:lang w:eastAsia="zh-CN"/>
              </w:rPr>
            </w:pPr>
            <w:ins w:id="50935" w:author="Chunhui zheng(BJ-RD)" w:date="2019-06-26T19:15:00Z">
              <w:r>
                <w:t>x</w:t>
              </w:r>
            </w:ins>
          </w:p>
        </w:tc>
      </w:tr>
      <w:tr w:rsidR="006F1C24" w:rsidTr="00664E38">
        <w:trPr>
          <w:cantSplit/>
          <w:trHeight w:val="300"/>
          <w:jc w:val="center"/>
          <w:ins w:id="50936" w:author="Chunhui zheng(BJ-RD)" w:date="2019-06-26T19:15:00Z"/>
        </w:trPr>
        <w:tc>
          <w:tcPr>
            <w:tcW w:w="253" w:type="pct"/>
            <w:tcMar>
              <w:top w:w="0" w:type="dxa"/>
              <w:left w:w="29" w:type="dxa"/>
              <w:bottom w:w="0" w:type="dxa"/>
              <w:right w:w="29" w:type="dxa"/>
            </w:tcMar>
          </w:tcPr>
          <w:p w:rsidR="006F1C24" w:rsidRPr="001B2781" w:rsidRDefault="006F1C24" w:rsidP="00664E38">
            <w:pPr>
              <w:pStyle w:val="IRSBitItem"/>
              <w:rPr>
                <w:ins w:id="50937" w:author="Chunhui zheng(BJ-RD)" w:date="2019-06-26T19:15:00Z"/>
                <w:rFonts w:eastAsia="宋体" w:hint="eastAsia"/>
                <w:b w:val="0"/>
                <w:lang w:eastAsia="zh-CN"/>
              </w:rPr>
            </w:pPr>
            <w:ins w:id="50938" w:author="Chunhui zheng(BJ-RD)" w:date="2019-06-26T19:15:00Z">
              <w:r>
                <w:rPr>
                  <w:rFonts w:eastAsia="宋体" w:hint="eastAsia"/>
                  <w:b w:val="0"/>
                  <w:lang w:eastAsia="zh-CN"/>
                </w:rPr>
                <w:t>15:12</w:t>
              </w:r>
            </w:ins>
          </w:p>
        </w:tc>
        <w:tc>
          <w:tcPr>
            <w:tcW w:w="330" w:type="pct"/>
            <w:tcMar>
              <w:top w:w="0" w:type="dxa"/>
              <w:left w:w="29" w:type="dxa"/>
              <w:bottom w:w="0" w:type="dxa"/>
              <w:right w:w="29" w:type="dxa"/>
            </w:tcMar>
          </w:tcPr>
          <w:p w:rsidR="006F1C24" w:rsidRPr="00907B65" w:rsidRDefault="006F1C24" w:rsidP="00664E38">
            <w:pPr>
              <w:pStyle w:val="IRSBitAttribute"/>
              <w:rPr>
                <w:ins w:id="50939" w:author="Chunhui zheng(BJ-RD)" w:date="2019-06-26T19:15:00Z"/>
                <w:rFonts w:eastAsia="宋体" w:hint="eastAsia"/>
                <w:lang w:eastAsia="zh-CN"/>
              </w:rPr>
            </w:pPr>
            <w:ins w:id="50940" w:author="Chunhui zheng(BJ-RD)" w:date="2019-06-26T19:15:00Z">
              <w:r w:rsidRPr="001B2781">
                <w:rPr>
                  <w:rFonts w:eastAsia="宋体" w:hint="eastAsia"/>
                  <w:lang w:eastAsia="zh-CN"/>
                </w:rPr>
                <w:t>RW</w:t>
              </w:r>
              <w:r>
                <w:rPr>
                  <w:rFonts w:eastAsia="宋体" w:hint="eastAsia"/>
                  <w:lang w:eastAsia="zh-CN"/>
                </w:rPr>
                <w:t>L</w:t>
              </w:r>
            </w:ins>
          </w:p>
        </w:tc>
        <w:tc>
          <w:tcPr>
            <w:tcW w:w="318" w:type="pct"/>
            <w:tcMar>
              <w:top w:w="0" w:type="dxa"/>
              <w:left w:w="29" w:type="dxa"/>
              <w:bottom w:w="0" w:type="dxa"/>
              <w:right w:w="29" w:type="dxa"/>
            </w:tcMar>
          </w:tcPr>
          <w:p w:rsidR="006F1C24" w:rsidRPr="00A0741C" w:rsidRDefault="006F1C24" w:rsidP="00664E38">
            <w:pPr>
              <w:pStyle w:val="IRSBitHW-Property"/>
              <w:rPr>
                <w:ins w:id="50941" w:author="Chunhui zheng(BJ-RD)" w:date="2019-06-26T19:15:00Z"/>
              </w:rPr>
            </w:pPr>
            <w:ins w:id="50942" w:author="Chunhui zheng(BJ-RD)" w:date="2019-06-26T19:15:00Z">
              <w:r w:rsidRPr="001B2781">
                <w:rPr>
                  <w:rFonts w:eastAsia="宋体" w:hint="eastAsia"/>
                  <w:lang w:eastAsia="zh-CN"/>
                </w:rPr>
                <w:t>RO</w:t>
              </w:r>
            </w:ins>
          </w:p>
        </w:tc>
        <w:tc>
          <w:tcPr>
            <w:tcW w:w="267" w:type="pct"/>
            <w:tcMar>
              <w:top w:w="0" w:type="dxa"/>
              <w:left w:w="29" w:type="dxa"/>
              <w:bottom w:w="0" w:type="dxa"/>
              <w:right w:w="29" w:type="dxa"/>
            </w:tcMar>
          </w:tcPr>
          <w:p w:rsidR="006F1C24" w:rsidRDefault="006F1C24" w:rsidP="00664E38">
            <w:pPr>
              <w:pStyle w:val="IRSBitDefault"/>
              <w:rPr>
                <w:ins w:id="50943" w:author="Chunhui zheng(BJ-RD)" w:date="2019-06-26T19:15:00Z"/>
              </w:rPr>
            </w:pPr>
            <w:ins w:id="50944" w:author="Chunhui zheng(BJ-RD)" w:date="2019-06-26T19:15:00Z">
              <w:r w:rsidRPr="001B2781">
                <w:rPr>
                  <w:rFonts w:eastAsia="宋体" w:hint="eastAsia"/>
                  <w:lang w:eastAsia="zh-CN"/>
                </w:rPr>
                <w:t>0</w:t>
              </w:r>
            </w:ins>
          </w:p>
        </w:tc>
        <w:tc>
          <w:tcPr>
            <w:tcW w:w="1774" w:type="pct"/>
            <w:tcMar>
              <w:top w:w="0" w:type="dxa"/>
              <w:left w:w="29" w:type="dxa"/>
              <w:bottom w:w="0" w:type="dxa"/>
              <w:right w:w="29" w:type="dxa"/>
            </w:tcMar>
          </w:tcPr>
          <w:p w:rsidR="006F1C24" w:rsidRDefault="006F1C24" w:rsidP="00664E38">
            <w:pPr>
              <w:pStyle w:val="IRSBitDescription"/>
              <w:ind w:left="53"/>
              <w:rPr>
                <w:ins w:id="50945" w:author="Chunhui zheng(BJ-RD)" w:date="2019-06-26T19:15:00Z"/>
                <w:rFonts w:eastAsia="宋体" w:hint="eastAsia"/>
                <w:b/>
                <w:lang w:eastAsia="zh-CN"/>
              </w:rPr>
            </w:pPr>
            <w:ins w:id="50946" w:author="Chunhui zheng(BJ-RD)" w:date="2019-06-26T19:15:00Z">
              <w:r w:rsidRPr="00907B65">
                <w:rPr>
                  <w:rFonts w:eastAsia="宋体"/>
                  <w:b/>
                  <w:lang w:eastAsia="zh-CN"/>
                </w:rPr>
                <w:t>MMIO Below 2G</w:t>
              </w:r>
              <w:r>
                <w:rPr>
                  <w:rFonts w:eastAsia="宋体" w:hint="eastAsia"/>
                  <w:b/>
                  <w:lang w:eastAsia="zh-CN"/>
                </w:rPr>
                <w:t xml:space="preserve"> </w:t>
              </w:r>
              <w:r w:rsidRPr="00907B65">
                <w:rPr>
                  <w:rFonts w:eastAsia="宋体"/>
                  <w:b/>
                  <w:lang w:eastAsia="zh-CN"/>
                </w:rPr>
                <w:t>(MMIOB2G)</w:t>
              </w:r>
              <w:r>
                <w:rPr>
                  <w:rFonts w:eastAsia="宋体" w:hint="eastAsia"/>
                  <w:b/>
                  <w:lang w:eastAsia="zh-CN"/>
                </w:rPr>
                <w:t xml:space="preserve"> entry19 target node</w:t>
              </w:r>
            </w:ins>
          </w:p>
          <w:p w:rsidR="006F1C24" w:rsidRDefault="006F1C24" w:rsidP="00664E38">
            <w:pPr>
              <w:pStyle w:val="IRSBitDescription"/>
              <w:ind w:left="53"/>
              <w:rPr>
                <w:ins w:id="50947" w:author="Chunhui zheng(BJ-RD)" w:date="2019-06-26T19:15:00Z"/>
              </w:rPr>
            </w:pPr>
            <w:ins w:id="50948" w:author="Chunhui zheng(BJ-RD)" w:date="2019-06-26T19:15:00Z">
              <w:r>
                <w:rPr>
                  <w:rFonts w:hint="eastAsia"/>
                </w:rPr>
                <w:t>A</w:t>
              </w:r>
              <w:r>
                <w:t>[30:26]==</w:t>
              </w:r>
              <w:r>
                <w:rPr>
                  <w:rFonts w:hint="eastAsia"/>
                </w:rPr>
                <w:t>5</w:t>
              </w:r>
              <w:r>
                <w:t>’d</w:t>
              </w:r>
              <w:r>
                <w:rPr>
                  <w:rFonts w:eastAsia="宋体" w:hint="eastAsia"/>
                  <w:lang w:eastAsia="zh-CN"/>
                </w:rPr>
                <w:t>19</w:t>
              </w:r>
              <w:r>
                <w:t>: the request is routed to the node indicated by this register value</w:t>
              </w:r>
            </w:ins>
          </w:p>
          <w:p w:rsidR="006F1C24" w:rsidRPr="000A7997" w:rsidRDefault="006F1C24" w:rsidP="00664E38">
            <w:pPr>
              <w:ind w:leftChars="25" w:left="53"/>
              <w:rPr>
                <w:ins w:id="50949" w:author="Chunhui zheng(BJ-RD)" w:date="2019-06-26T19:15:00Z"/>
                <w:sz w:val="16"/>
                <w:szCs w:val="16"/>
                <w:shd w:val="clear" w:color="auto" w:fill="C0C0C0"/>
              </w:rPr>
            </w:pPr>
            <w:ins w:id="50950"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0951" w:author="Chunhui zheng(BJ-RD)" w:date="2019-06-26T19:15:00Z"/>
                <w:rFonts w:hint="eastAsia"/>
                <w:sz w:val="16"/>
                <w:szCs w:val="16"/>
                <w:shd w:val="clear" w:color="auto" w:fill="C0C0C0"/>
              </w:rPr>
            </w:pPr>
            <w:ins w:id="50952"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0953" w:author="Chunhui zheng(BJ-RD)" w:date="2019-06-26T19:15:00Z"/>
                <w:rFonts w:eastAsia="Times New Roman"/>
                <w:shd w:val="clear" w:color="auto" w:fill="C0C0C0"/>
              </w:rPr>
            </w:pPr>
            <w:ins w:id="50954"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907B65" w:rsidRDefault="006F1C24" w:rsidP="00664E38">
            <w:pPr>
              <w:pStyle w:val="IRSBitDescription"/>
              <w:ind w:left="53"/>
              <w:rPr>
                <w:ins w:id="50955" w:author="Chunhui zheng(BJ-RD)" w:date="2019-06-26T19:15:00Z"/>
                <w:rFonts w:eastAsia="宋体" w:hint="eastAsia"/>
                <w:b/>
                <w:lang w:eastAsia="zh-CN"/>
              </w:rPr>
            </w:pPr>
            <w:ins w:id="50956"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42" w:type="pct"/>
            <w:tcMar>
              <w:top w:w="0" w:type="dxa"/>
              <w:left w:w="29" w:type="dxa"/>
              <w:bottom w:w="0" w:type="dxa"/>
              <w:right w:w="29" w:type="dxa"/>
            </w:tcMar>
          </w:tcPr>
          <w:p w:rsidR="006F1C24" w:rsidRPr="00907B65" w:rsidRDefault="006F1C24" w:rsidP="00664E38">
            <w:pPr>
              <w:pStyle w:val="IRSBitMnemonic"/>
              <w:ind w:left="53"/>
              <w:rPr>
                <w:ins w:id="50957" w:author="Chunhui zheng(BJ-RD)" w:date="2019-06-26T19:15:00Z"/>
                <w:rFonts w:eastAsia="宋体" w:hint="eastAsia"/>
                <w:lang w:eastAsia="zh-CN"/>
              </w:rPr>
            </w:pPr>
            <w:ins w:id="50958" w:author="Chunhui zheng(BJ-RD)" w:date="2019-06-26T19:15:00Z">
              <w:r>
                <w:rPr>
                  <w:rFonts w:eastAsia="宋体"/>
                  <w:lang w:eastAsia="zh-CN"/>
                </w:rPr>
                <w:t>RSVAD_MMIOB2GTMVEQ</w:t>
              </w:r>
              <w:r>
                <w:rPr>
                  <w:rFonts w:eastAsia="宋体" w:hint="eastAsia"/>
                  <w:lang w:eastAsia="zh-CN"/>
                </w:rPr>
                <w:t>19</w:t>
              </w:r>
              <w:r w:rsidRPr="00907B65">
                <w:rPr>
                  <w:rFonts w:eastAsia="宋体" w:hint="eastAsia"/>
                  <w:lang w:eastAsia="zh-CN"/>
                </w:rPr>
                <w:t>[3:0]</w:t>
              </w:r>
            </w:ins>
          </w:p>
        </w:tc>
        <w:tc>
          <w:tcPr>
            <w:tcW w:w="314" w:type="pct"/>
            <w:tcMar>
              <w:top w:w="0" w:type="dxa"/>
              <w:left w:w="29" w:type="dxa"/>
              <w:bottom w:w="0" w:type="dxa"/>
              <w:right w:w="29" w:type="dxa"/>
            </w:tcMar>
          </w:tcPr>
          <w:p w:rsidR="006F1C24" w:rsidRDefault="006F1C24" w:rsidP="00664E38">
            <w:pPr>
              <w:pStyle w:val="IRSBitChipRev"/>
              <w:rPr>
                <w:ins w:id="50959" w:author="Chunhui zheng(BJ-RD)" w:date="2019-06-26T19:15:00Z"/>
              </w:rPr>
            </w:pPr>
          </w:p>
        </w:tc>
        <w:tc>
          <w:tcPr>
            <w:tcW w:w="280" w:type="pct"/>
            <w:tcMar>
              <w:top w:w="0" w:type="dxa"/>
              <w:left w:w="29" w:type="dxa"/>
              <w:bottom w:w="0" w:type="dxa"/>
              <w:right w:w="29" w:type="dxa"/>
            </w:tcMar>
          </w:tcPr>
          <w:p w:rsidR="006F1C24" w:rsidRDefault="006F1C24" w:rsidP="00664E38">
            <w:pPr>
              <w:pStyle w:val="IRSBitPwrDm"/>
              <w:rPr>
                <w:ins w:id="50960" w:author="Chunhui zheng(BJ-RD)" w:date="2019-06-26T19:15:00Z"/>
                <w:sz w:val="15"/>
                <w:szCs w:val="15"/>
              </w:rPr>
            </w:pPr>
            <w:ins w:id="50961" w:author="Chunhui zheng(BJ-RD)" w:date="2019-06-26T19:15:00Z">
              <w:r>
                <w:rPr>
                  <w:rFonts w:eastAsia="宋体" w:hint="eastAsia"/>
                  <w:lang w:eastAsia="zh-CN"/>
                </w:rPr>
                <w:t>vcc</w:t>
              </w:r>
            </w:ins>
          </w:p>
        </w:tc>
        <w:tc>
          <w:tcPr>
            <w:tcW w:w="70" w:type="pct"/>
            <w:tcMar>
              <w:top w:w="0" w:type="dxa"/>
              <w:left w:w="29" w:type="dxa"/>
              <w:bottom w:w="0" w:type="dxa"/>
              <w:right w:w="29" w:type="dxa"/>
            </w:tcMar>
          </w:tcPr>
          <w:p w:rsidR="006F1C24" w:rsidRPr="004F0D76" w:rsidRDefault="006F1C24" w:rsidP="00664E38">
            <w:pPr>
              <w:pStyle w:val="IRSBitsugS"/>
              <w:rPr>
                <w:ins w:id="50962" w:author="Chunhui zheng(BJ-RD)" w:date="2019-06-26T19:15:00Z"/>
                <w:rFonts w:eastAsia="宋体" w:hint="eastAsia"/>
                <w:lang w:eastAsia="zh-CN"/>
              </w:rPr>
            </w:pPr>
            <w:ins w:id="50963" w:author="Chunhui zheng(BJ-RD)" w:date="2019-06-26T19:15:00Z">
              <w:r>
                <w:rPr>
                  <w:rFonts w:eastAsia="宋体" w:hint="eastAsia"/>
                  <w:lang w:eastAsia="zh-CN"/>
                </w:rPr>
                <w:t>x</w:t>
              </w:r>
            </w:ins>
          </w:p>
        </w:tc>
        <w:tc>
          <w:tcPr>
            <w:tcW w:w="74" w:type="pct"/>
            <w:tcMar>
              <w:top w:w="0" w:type="dxa"/>
              <w:left w:w="29" w:type="dxa"/>
              <w:bottom w:w="0" w:type="dxa"/>
              <w:right w:w="29" w:type="dxa"/>
            </w:tcMar>
          </w:tcPr>
          <w:p w:rsidR="006F1C24" w:rsidRDefault="006F1C24" w:rsidP="00664E38">
            <w:pPr>
              <w:pStyle w:val="IRSBitsugP"/>
              <w:rPr>
                <w:ins w:id="50964" w:author="Chunhui zheng(BJ-RD)" w:date="2019-06-26T19:15:00Z"/>
              </w:rPr>
            </w:pPr>
            <w:ins w:id="50965" w:author="Chunhui zheng(BJ-RD)" w:date="2019-06-26T19:15:00Z">
              <w:r>
                <w:t>x</w:t>
              </w:r>
            </w:ins>
          </w:p>
        </w:tc>
        <w:tc>
          <w:tcPr>
            <w:tcW w:w="78" w:type="pct"/>
            <w:tcMar>
              <w:top w:w="0" w:type="dxa"/>
              <w:left w:w="29" w:type="dxa"/>
              <w:bottom w:w="0" w:type="dxa"/>
              <w:right w:w="29" w:type="dxa"/>
            </w:tcMar>
          </w:tcPr>
          <w:p w:rsidR="006F1C24" w:rsidRDefault="006F1C24" w:rsidP="00664E38">
            <w:pPr>
              <w:pStyle w:val="IRSBitsugE"/>
              <w:rPr>
                <w:ins w:id="50966" w:author="Chunhui zheng(BJ-RD)" w:date="2019-06-26T19:15:00Z"/>
              </w:rPr>
            </w:pPr>
            <w:ins w:id="50967" w:author="Chunhui zheng(BJ-RD)" w:date="2019-06-26T19:15:00Z">
              <w:r>
                <w:t>x</w:t>
              </w:r>
            </w:ins>
          </w:p>
        </w:tc>
      </w:tr>
      <w:tr w:rsidR="006F1C24" w:rsidTr="00664E38">
        <w:trPr>
          <w:cantSplit/>
          <w:trHeight w:val="300"/>
          <w:jc w:val="center"/>
          <w:ins w:id="50968" w:author="Chunhui zheng(BJ-RD)" w:date="2019-06-26T19:15:00Z"/>
        </w:trPr>
        <w:tc>
          <w:tcPr>
            <w:tcW w:w="253" w:type="pct"/>
            <w:tcMar>
              <w:top w:w="0" w:type="dxa"/>
              <w:left w:w="29" w:type="dxa"/>
              <w:bottom w:w="0" w:type="dxa"/>
              <w:right w:w="29" w:type="dxa"/>
            </w:tcMar>
          </w:tcPr>
          <w:p w:rsidR="006F1C24" w:rsidRDefault="006F1C24" w:rsidP="00664E38">
            <w:pPr>
              <w:pStyle w:val="IRSBitItem"/>
              <w:jc w:val="left"/>
              <w:rPr>
                <w:ins w:id="50969" w:author="Chunhui zheng(BJ-RD)" w:date="2019-06-26T19:15:00Z"/>
                <w:rFonts w:eastAsia="宋体" w:hint="eastAsia"/>
                <w:b w:val="0"/>
                <w:lang w:eastAsia="zh-CN"/>
              </w:rPr>
            </w:pPr>
            <w:ins w:id="50970" w:author="Chunhui zheng(BJ-RD)" w:date="2019-06-26T19:15:00Z">
              <w:r>
                <w:rPr>
                  <w:rFonts w:eastAsia="宋体" w:hint="eastAsia"/>
                  <w:b w:val="0"/>
                  <w:lang w:eastAsia="zh-CN"/>
                </w:rPr>
                <w:t>11:8</w:t>
              </w:r>
            </w:ins>
          </w:p>
        </w:tc>
        <w:tc>
          <w:tcPr>
            <w:tcW w:w="330" w:type="pct"/>
            <w:tcMar>
              <w:top w:w="0" w:type="dxa"/>
              <w:left w:w="29" w:type="dxa"/>
              <w:bottom w:w="0" w:type="dxa"/>
              <w:right w:w="29" w:type="dxa"/>
            </w:tcMar>
          </w:tcPr>
          <w:p w:rsidR="006F1C24" w:rsidRPr="00907B65" w:rsidRDefault="006F1C24" w:rsidP="00664E38">
            <w:pPr>
              <w:pStyle w:val="IRSBitAttribute"/>
              <w:rPr>
                <w:ins w:id="50971" w:author="Chunhui zheng(BJ-RD)" w:date="2019-06-26T19:15:00Z"/>
                <w:rFonts w:eastAsia="宋体" w:hint="eastAsia"/>
                <w:lang w:eastAsia="zh-CN"/>
              </w:rPr>
            </w:pPr>
            <w:ins w:id="50972" w:author="Chunhui zheng(BJ-RD)" w:date="2019-06-26T19:15:00Z">
              <w:r w:rsidRPr="001B2781">
                <w:rPr>
                  <w:rFonts w:eastAsia="宋体" w:hint="eastAsia"/>
                  <w:lang w:eastAsia="zh-CN"/>
                </w:rPr>
                <w:t>RW</w:t>
              </w:r>
              <w:r>
                <w:rPr>
                  <w:rFonts w:eastAsia="宋体" w:hint="eastAsia"/>
                  <w:lang w:eastAsia="zh-CN"/>
                </w:rPr>
                <w:t>L</w:t>
              </w:r>
            </w:ins>
          </w:p>
        </w:tc>
        <w:tc>
          <w:tcPr>
            <w:tcW w:w="318" w:type="pct"/>
            <w:tcMar>
              <w:top w:w="0" w:type="dxa"/>
              <w:left w:w="29" w:type="dxa"/>
              <w:bottom w:w="0" w:type="dxa"/>
              <w:right w:w="29" w:type="dxa"/>
            </w:tcMar>
          </w:tcPr>
          <w:p w:rsidR="006F1C24" w:rsidRPr="009445EC" w:rsidRDefault="006F1C24" w:rsidP="00664E38">
            <w:pPr>
              <w:pStyle w:val="IRSBitHW-Property"/>
              <w:rPr>
                <w:ins w:id="50973" w:author="Chunhui zheng(BJ-RD)" w:date="2019-06-26T19:15:00Z"/>
                <w:rFonts w:eastAsia="宋体"/>
                <w:lang w:eastAsia="zh-CN"/>
              </w:rPr>
            </w:pPr>
            <w:ins w:id="50974" w:author="Chunhui zheng(BJ-RD)" w:date="2019-06-26T19:15:00Z">
              <w:r w:rsidRPr="001B2781">
                <w:rPr>
                  <w:rFonts w:eastAsia="宋体" w:hint="eastAsia"/>
                  <w:lang w:eastAsia="zh-CN"/>
                </w:rPr>
                <w:t>RO</w:t>
              </w:r>
            </w:ins>
          </w:p>
        </w:tc>
        <w:tc>
          <w:tcPr>
            <w:tcW w:w="267" w:type="pct"/>
            <w:tcMar>
              <w:top w:w="0" w:type="dxa"/>
              <w:left w:w="29" w:type="dxa"/>
              <w:bottom w:w="0" w:type="dxa"/>
              <w:right w:w="29" w:type="dxa"/>
            </w:tcMar>
          </w:tcPr>
          <w:p w:rsidR="006F1C24" w:rsidRPr="00907B65" w:rsidRDefault="006F1C24" w:rsidP="00664E38">
            <w:pPr>
              <w:pStyle w:val="IRSBitDefault"/>
              <w:rPr>
                <w:ins w:id="50975" w:author="Chunhui zheng(BJ-RD)" w:date="2019-06-26T19:15:00Z"/>
                <w:rFonts w:eastAsia="宋体" w:hint="eastAsia"/>
                <w:lang w:eastAsia="zh-CN"/>
              </w:rPr>
            </w:pPr>
            <w:ins w:id="50976" w:author="Chunhui zheng(BJ-RD)" w:date="2019-06-26T19:15:00Z">
              <w:r w:rsidRPr="001B2781">
                <w:rPr>
                  <w:rFonts w:eastAsia="宋体" w:hint="eastAsia"/>
                  <w:lang w:eastAsia="zh-CN"/>
                </w:rPr>
                <w:t>0</w:t>
              </w:r>
            </w:ins>
          </w:p>
        </w:tc>
        <w:tc>
          <w:tcPr>
            <w:tcW w:w="1774" w:type="pct"/>
            <w:tcMar>
              <w:top w:w="0" w:type="dxa"/>
              <w:left w:w="29" w:type="dxa"/>
              <w:bottom w:w="0" w:type="dxa"/>
              <w:right w:w="29" w:type="dxa"/>
            </w:tcMar>
          </w:tcPr>
          <w:p w:rsidR="006F1C24" w:rsidRDefault="006F1C24" w:rsidP="00664E38">
            <w:pPr>
              <w:pStyle w:val="IRSBitDescription"/>
              <w:ind w:left="53"/>
              <w:rPr>
                <w:ins w:id="50977" w:author="Chunhui zheng(BJ-RD)" w:date="2019-06-26T19:15:00Z"/>
                <w:rFonts w:eastAsia="宋体" w:hint="eastAsia"/>
                <w:b/>
                <w:lang w:eastAsia="zh-CN"/>
              </w:rPr>
            </w:pPr>
            <w:ins w:id="50978" w:author="Chunhui zheng(BJ-RD)" w:date="2019-06-26T19:15:00Z">
              <w:r w:rsidRPr="00907B65">
                <w:rPr>
                  <w:rFonts w:eastAsia="宋体"/>
                  <w:b/>
                  <w:lang w:eastAsia="zh-CN"/>
                </w:rPr>
                <w:t>MMIO Below 2G</w:t>
              </w:r>
              <w:r>
                <w:rPr>
                  <w:rFonts w:eastAsia="宋体" w:hint="eastAsia"/>
                  <w:b/>
                  <w:lang w:eastAsia="zh-CN"/>
                </w:rPr>
                <w:t xml:space="preserve"> </w:t>
              </w:r>
              <w:r w:rsidRPr="00907B65">
                <w:rPr>
                  <w:rFonts w:eastAsia="宋体"/>
                  <w:b/>
                  <w:lang w:eastAsia="zh-CN"/>
                </w:rPr>
                <w:t>(MMIOB2G)</w:t>
              </w:r>
              <w:r>
                <w:rPr>
                  <w:rFonts w:eastAsia="宋体" w:hint="eastAsia"/>
                  <w:b/>
                  <w:lang w:eastAsia="zh-CN"/>
                </w:rPr>
                <w:t xml:space="preserve"> entry18 target node</w:t>
              </w:r>
            </w:ins>
          </w:p>
          <w:p w:rsidR="006F1C24" w:rsidRDefault="006F1C24" w:rsidP="00664E38">
            <w:pPr>
              <w:pStyle w:val="IRSBitDescription"/>
              <w:ind w:left="53"/>
              <w:rPr>
                <w:ins w:id="50979" w:author="Chunhui zheng(BJ-RD)" w:date="2019-06-26T19:15:00Z"/>
              </w:rPr>
            </w:pPr>
            <w:ins w:id="50980" w:author="Chunhui zheng(BJ-RD)" w:date="2019-06-26T19:15:00Z">
              <w:r>
                <w:rPr>
                  <w:rFonts w:hint="eastAsia"/>
                </w:rPr>
                <w:t>A</w:t>
              </w:r>
              <w:r>
                <w:t>[30:26]==</w:t>
              </w:r>
              <w:r>
                <w:rPr>
                  <w:rFonts w:hint="eastAsia"/>
                </w:rPr>
                <w:t>5</w:t>
              </w:r>
              <w:r>
                <w:t>’d</w:t>
              </w:r>
              <w:r>
                <w:rPr>
                  <w:rFonts w:eastAsia="宋体" w:hint="eastAsia"/>
                  <w:lang w:eastAsia="zh-CN"/>
                </w:rPr>
                <w:t>18</w:t>
              </w:r>
              <w:r>
                <w:t>: the request is routed to the node indicated by this register value</w:t>
              </w:r>
            </w:ins>
          </w:p>
          <w:p w:rsidR="006F1C24" w:rsidRPr="000A7997" w:rsidRDefault="006F1C24" w:rsidP="00664E38">
            <w:pPr>
              <w:ind w:leftChars="25" w:left="53"/>
              <w:rPr>
                <w:ins w:id="50981" w:author="Chunhui zheng(BJ-RD)" w:date="2019-06-26T19:15:00Z"/>
                <w:sz w:val="16"/>
                <w:szCs w:val="16"/>
                <w:shd w:val="clear" w:color="auto" w:fill="C0C0C0"/>
              </w:rPr>
            </w:pPr>
            <w:ins w:id="50982"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0983" w:author="Chunhui zheng(BJ-RD)" w:date="2019-06-26T19:15:00Z"/>
                <w:rFonts w:hint="eastAsia"/>
                <w:sz w:val="16"/>
                <w:szCs w:val="16"/>
                <w:shd w:val="clear" w:color="auto" w:fill="C0C0C0"/>
              </w:rPr>
            </w:pPr>
            <w:ins w:id="50984"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0985" w:author="Chunhui zheng(BJ-RD)" w:date="2019-06-26T19:15:00Z"/>
                <w:rFonts w:eastAsia="Times New Roman"/>
                <w:shd w:val="clear" w:color="auto" w:fill="C0C0C0"/>
              </w:rPr>
            </w:pPr>
            <w:ins w:id="50986"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9445EC" w:rsidRDefault="006F1C24" w:rsidP="00664E38">
            <w:pPr>
              <w:pStyle w:val="IRSBitDescription"/>
              <w:ind w:leftChars="12"/>
              <w:rPr>
                <w:ins w:id="50987" w:author="Chunhui zheng(BJ-RD)" w:date="2019-06-26T19:15:00Z"/>
                <w:b/>
                <w:bCs/>
              </w:rPr>
            </w:pPr>
            <w:ins w:id="50988"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42" w:type="pct"/>
            <w:tcMar>
              <w:top w:w="0" w:type="dxa"/>
              <w:left w:w="29" w:type="dxa"/>
              <w:bottom w:w="0" w:type="dxa"/>
              <w:right w:w="29" w:type="dxa"/>
            </w:tcMar>
          </w:tcPr>
          <w:p w:rsidR="006F1C24" w:rsidRPr="00907B65" w:rsidRDefault="006F1C24" w:rsidP="00664E38">
            <w:pPr>
              <w:pStyle w:val="IRSBitMnemonic"/>
              <w:ind w:left="53"/>
              <w:rPr>
                <w:ins w:id="50989" w:author="Chunhui zheng(BJ-RD)" w:date="2019-06-26T19:15:00Z"/>
                <w:rFonts w:eastAsia="宋体" w:hint="eastAsia"/>
                <w:lang w:eastAsia="zh-CN"/>
              </w:rPr>
            </w:pPr>
            <w:ins w:id="50990" w:author="Chunhui zheng(BJ-RD)" w:date="2019-06-26T19:15:00Z">
              <w:r>
                <w:rPr>
                  <w:rFonts w:eastAsia="宋体"/>
                  <w:lang w:eastAsia="zh-CN"/>
                </w:rPr>
                <w:t>RSVAD_MMIOB2GTMVEQ</w:t>
              </w:r>
              <w:r>
                <w:rPr>
                  <w:rFonts w:eastAsia="宋体" w:hint="eastAsia"/>
                  <w:lang w:eastAsia="zh-CN"/>
                </w:rPr>
                <w:t>18</w:t>
              </w:r>
              <w:r w:rsidRPr="00907B65">
                <w:rPr>
                  <w:rFonts w:eastAsia="宋体" w:hint="eastAsia"/>
                  <w:lang w:eastAsia="zh-CN"/>
                </w:rPr>
                <w:t>[3:0]</w:t>
              </w:r>
            </w:ins>
          </w:p>
        </w:tc>
        <w:tc>
          <w:tcPr>
            <w:tcW w:w="314" w:type="pct"/>
            <w:tcMar>
              <w:top w:w="0" w:type="dxa"/>
              <w:left w:w="29" w:type="dxa"/>
              <w:bottom w:w="0" w:type="dxa"/>
              <w:right w:w="29" w:type="dxa"/>
            </w:tcMar>
          </w:tcPr>
          <w:p w:rsidR="006F1C24" w:rsidRDefault="006F1C24" w:rsidP="00664E38">
            <w:pPr>
              <w:pStyle w:val="IRSBitChipRev"/>
              <w:rPr>
                <w:ins w:id="50991" w:author="Chunhui zheng(BJ-RD)" w:date="2019-06-26T19:15:00Z"/>
              </w:rPr>
            </w:pPr>
          </w:p>
        </w:tc>
        <w:tc>
          <w:tcPr>
            <w:tcW w:w="280" w:type="pct"/>
            <w:tcMar>
              <w:top w:w="0" w:type="dxa"/>
              <w:left w:w="29" w:type="dxa"/>
              <w:bottom w:w="0" w:type="dxa"/>
              <w:right w:w="29" w:type="dxa"/>
            </w:tcMar>
          </w:tcPr>
          <w:p w:rsidR="006F1C24" w:rsidRPr="00907B65" w:rsidRDefault="006F1C24" w:rsidP="00664E38">
            <w:pPr>
              <w:pStyle w:val="IRSBitPwrDm"/>
              <w:rPr>
                <w:ins w:id="50992" w:author="Chunhui zheng(BJ-RD)" w:date="2019-06-26T19:15:00Z"/>
                <w:rFonts w:eastAsia="宋体" w:hint="eastAsia"/>
                <w:lang w:eastAsia="zh-CN"/>
              </w:rPr>
            </w:pPr>
            <w:ins w:id="50993" w:author="Chunhui zheng(BJ-RD)" w:date="2019-06-26T19:15:00Z">
              <w:r>
                <w:rPr>
                  <w:rFonts w:eastAsia="宋体" w:hint="eastAsia"/>
                  <w:lang w:eastAsia="zh-CN"/>
                </w:rPr>
                <w:t>vcc</w:t>
              </w:r>
            </w:ins>
          </w:p>
        </w:tc>
        <w:tc>
          <w:tcPr>
            <w:tcW w:w="70" w:type="pct"/>
            <w:tcMar>
              <w:top w:w="0" w:type="dxa"/>
              <w:left w:w="29" w:type="dxa"/>
              <w:bottom w:w="0" w:type="dxa"/>
              <w:right w:w="29" w:type="dxa"/>
            </w:tcMar>
          </w:tcPr>
          <w:p w:rsidR="006F1C24" w:rsidRPr="009445EC" w:rsidRDefault="006F1C24" w:rsidP="00664E38">
            <w:pPr>
              <w:pStyle w:val="IRSBitsugS"/>
              <w:rPr>
                <w:ins w:id="50994" w:author="Chunhui zheng(BJ-RD)" w:date="2019-06-26T19:15:00Z"/>
                <w:rFonts w:eastAsia="宋体" w:hint="eastAsia"/>
                <w:lang w:eastAsia="zh-CN"/>
              </w:rPr>
            </w:pPr>
            <w:ins w:id="50995" w:author="Chunhui zheng(BJ-RD)" w:date="2019-06-26T19:15:00Z">
              <w:r>
                <w:rPr>
                  <w:rFonts w:eastAsia="宋体" w:hint="eastAsia"/>
                  <w:lang w:eastAsia="zh-CN"/>
                </w:rPr>
                <w:t>x</w:t>
              </w:r>
            </w:ins>
          </w:p>
        </w:tc>
        <w:tc>
          <w:tcPr>
            <w:tcW w:w="74" w:type="pct"/>
            <w:tcMar>
              <w:top w:w="0" w:type="dxa"/>
              <w:left w:w="29" w:type="dxa"/>
              <w:bottom w:w="0" w:type="dxa"/>
              <w:right w:w="29" w:type="dxa"/>
            </w:tcMar>
          </w:tcPr>
          <w:p w:rsidR="006F1C24" w:rsidRPr="009445EC" w:rsidRDefault="006F1C24" w:rsidP="00664E38">
            <w:pPr>
              <w:pStyle w:val="IRSBitsugP"/>
              <w:rPr>
                <w:ins w:id="50996" w:author="Chunhui zheng(BJ-RD)" w:date="2019-06-26T19:15:00Z"/>
                <w:rFonts w:eastAsia="宋体" w:hint="eastAsia"/>
                <w:lang w:eastAsia="zh-CN"/>
              </w:rPr>
            </w:pPr>
            <w:ins w:id="50997" w:author="Chunhui zheng(BJ-RD)" w:date="2019-06-26T19:15:00Z">
              <w:r>
                <w:t>x</w:t>
              </w:r>
            </w:ins>
          </w:p>
        </w:tc>
        <w:tc>
          <w:tcPr>
            <w:tcW w:w="78" w:type="pct"/>
            <w:tcMar>
              <w:top w:w="0" w:type="dxa"/>
              <w:left w:w="29" w:type="dxa"/>
              <w:bottom w:w="0" w:type="dxa"/>
              <w:right w:w="29" w:type="dxa"/>
            </w:tcMar>
          </w:tcPr>
          <w:p w:rsidR="006F1C24" w:rsidRPr="009445EC" w:rsidRDefault="006F1C24" w:rsidP="00664E38">
            <w:pPr>
              <w:pStyle w:val="IRSBitsugE"/>
              <w:rPr>
                <w:ins w:id="50998" w:author="Chunhui zheng(BJ-RD)" w:date="2019-06-26T19:15:00Z"/>
                <w:rFonts w:eastAsia="宋体" w:hint="eastAsia"/>
                <w:lang w:eastAsia="zh-CN"/>
              </w:rPr>
            </w:pPr>
            <w:ins w:id="50999" w:author="Chunhui zheng(BJ-RD)" w:date="2019-06-26T19:15:00Z">
              <w:r>
                <w:t>x</w:t>
              </w:r>
            </w:ins>
          </w:p>
        </w:tc>
      </w:tr>
      <w:tr w:rsidR="006F1C24" w:rsidRPr="009445EC" w:rsidTr="00664E38">
        <w:trPr>
          <w:cantSplit/>
          <w:trHeight w:val="300"/>
          <w:jc w:val="center"/>
          <w:ins w:id="51000" w:author="Chunhui zheng(BJ-RD)" w:date="2019-06-26T19:15:00Z"/>
        </w:trPr>
        <w:tc>
          <w:tcPr>
            <w:tcW w:w="253" w:type="pct"/>
            <w:tcMar>
              <w:top w:w="0" w:type="dxa"/>
              <w:left w:w="29" w:type="dxa"/>
              <w:bottom w:w="0" w:type="dxa"/>
              <w:right w:w="29" w:type="dxa"/>
            </w:tcMar>
          </w:tcPr>
          <w:p w:rsidR="006F1C24" w:rsidRDefault="006F1C24" w:rsidP="00664E38">
            <w:pPr>
              <w:pStyle w:val="IRSBitItem"/>
              <w:jc w:val="left"/>
              <w:rPr>
                <w:ins w:id="51001" w:author="Chunhui zheng(BJ-RD)" w:date="2019-06-26T19:15:00Z"/>
                <w:rFonts w:eastAsia="宋体" w:hint="eastAsia"/>
                <w:b w:val="0"/>
                <w:lang w:eastAsia="zh-CN"/>
              </w:rPr>
            </w:pPr>
            <w:ins w:id="51002" w:author="Chunhui zheng(BJ-RD)" w:date="2019-06-26T19:15:00Z">
              <w:r>
                <w:rPr>
                  <w:rFonts w:eastAsia="宋体" w:hint="eastAsia"/>
                  <w:b w:val="0"/>
                  <w:lang w:eastAsia="zh-CN"/>
                </w:rPr>
                <w:t>7:4</w:t>
              </w:r>
            </w:ins>
          </w:p>
        </w:tc>
        <w:tc>
          <w:tcPr>
            <w:tcW w:w="330" w:type="pct"/>
            <w:tcMar>
              <w:top w:w="0" w:type="dxa"/>
              <w:left w:w="29" w:type="dxa"/>
              <w:bottom w:w="0" w:type="dxa"/>
              <w:right w:w="29" w:type="dxa"/>
            </w:tcMar>
          </w:tcPr>
          <w:p w:rsidR="006F1C24" w:rsidRPr="00191A57" w:rsidRDefault="006F1C24" w:rsidP="00664E38">
            <w:pPr>
              <w:pStyle w:val="IRSBitAttribute"/>
              <w:rPr>
                <w:ins w:id="51003" w:author="Chunhui zheng(BJ-RD)" w:date="2019-06-26T19:15:00Z"/>
                <w:rFonts w:eastAsia="宋体" w:hint="eastAsia"/>
                <w:lang w:eastAsia="zh-CN"/>
              </w:rPr>
            </w:pPr>
            <w:ins w:id="51004" w:author="Chunhui zheng(BJ-RD)" w:date="2019-06-26T19:15:00Z">
              <w:r w:rsidRPr="001B2781">
                <w:rPr>
                  <w:rFonts w:eastAsia="宋体" w:hint="eastAsia"/>
                  <w:lang w:eastAsia="zh-CN"/>
                </w:rPr>
                <w:t>RW</w:t>
              </w:r>
              <w:r>
                <w:rPr>
                  <w:rFonts w:eastAsia="宋体" w:hint="eastAsia"/>
                  <w:lang w:eastAsia="zh-CN"/>
                </w:rPr>
                <w:t>L</w:t>
              </w:r>
            </w:ins>
          </w:p>
        </w:tc>
        <w:tc>
          <w:tcPr>
            <w:tcW w:w="318" w:type="pct"/>
            <w:tcMar>
              <w:top w:w="0" w:type="dxa"/>
              <w:left w:w="29" w:type="dxa"/>
              <w:bottom w:w="0" w:type="dxa"/>
              <w:right w:w="29" w:type="dxa"/>
            </w:tcMar>
          </w:tcPr>
          <w:p w:rsidR="006F1C24" w:rsidRPr="009445EC" w:rsidRDefault="006F1C24" w:rsidP="00664E38">
            <w:pPr>
              <w:pStyle w:val="IRSBitHW-Property"/>
              <w:rPr>
                <w:ins w:id="51005" w:author="Chunhui zheng(BJ-RD)" w:date="2019-06-26T19:15:00Z"/>
                <w:rFonts w:eastAsia="宋体"/>
                <w:lang w:eastAsia="zh-CN"/>
              </w:rPr>
            </w:pPr>
            <w:ins w:id="51006" w:author="Chunhui zheng(BJ-RD)" w:date="2019-06-26T19:15:00Z">
              <w:r w:rsidRPr="001B2781">
                <w:rPr>
                  <w:rFonts w:eastAsia="宋体" w:hint="eastAsia"/>
                  <w:lang w:eastAsia="zh-CN"/>
                </w:rPr>
                <w:t>RO</w:t>
              </w:r>
            </w:ins>
          </w:p>
        </w:tc>
        <w:tc>
          <w:tcPr>
            <w:tcW w:w="267" w:type="pct"/>
            <w:tcMar>
              <w:top w:w="0" w:type="dxa"/>
              <w:left w:w="29" w:type="dxa"/>
              <w:bottom w:w="0" w:type="dxa"/>
              <w:right w:w="29" w:type="dxa"/>
            </w:tcMar>
          </w:tcPr>
          <w:p w:rsidR="006F1C24" w:rsidRPr="00191A57" w:rsidRDefault="006F1C24" w:rsidP="00664E38">
            <w:pPr>
              <w:pStyle w:val="IRSBitDefault"/>
              <w:rPr>
                <w:ins w:id="51007" w:author="Chunhui zheng(BJ-RD)" w:date="2019-06-26T19:15:00Z"/>
                <w:rFonts w:eastAsia="宋体" w:hint="eastAsia"/>
                <w:lang w:eastAsia="zh-CN"/>
              </w:rPr>
            </w:pPr>
            <w:ins w:id="51008" w:author="Chunhui zheng(BJ-RD)" w:date="2019-06-26T19:15:00Z">
              <w:r w:rsidRPr="001B2781">
                <w:rPr>
                  <w:rFonts w:eastAsia="宋体" w:hint="eastAsia"/>
                  <w:lang w:eastAsia="zh-CN"/>
                </w:rPr>
                <w:t>0</w:t>
              </w:r>
            </w:ins>
          </w:p>
        </w:tc>
        <w:tc>
          <w:tcPr>
            <w:tcW w:w="1774" w:type="pct"/>
            <w:tcMar>
              <w:top w:w="0" w:type="dxa"/>
              <w:left w:w="29" w:type="dxa"/>
              <w:bottom w:w="0" w:type="dxa"/>
              <w:right w:w="29" w:type="dxa"/>
            </w:tcMar>
          </w:tcPr>
          <w:p w:rsidR="006F1C24" w:rsidRDefault="006F1C24" w:rsidP="00664E38">
            <w:pPr>
              <w:pStyle w:val="IRSBitDescription"/>
              <w:ind w:left="53"/>
              <w:rPr>
                <w:ins w:id="51009" w:author="Chunhui zheng(BJ-RD)" w:date="2019-06-26T19:15:00Z"/>
                <w:rFonts w:eastAsia="宋体" w:hint="eastAsia"/>
                <w:b/>
                <w:lang w:eastAsia="zh-CN"/>
              </w:rPr>
            </w:pPr>
            <w:ins w:id="51010" w:author="Chunhui zheng(BJ-RD)" w:date="2019-06-26T19:15:00Z">
              <w:r w:rsidRPr="00907B65">
                <w:rPr>
                  <w:rFonts w:eastAsia="宋体"/>
                  <w:b/>
                  <w:lang w:eastAsia="zh-CN"/>
                </w:rPr>
                <w:t>MMIO Below 2G</w:t>
              </w:r>
              <w:r>
                <w:rPr>
                  <w:rFonts w:eastAsia="宋体" w:hint="eastAsia"/>
                  <w:b/>
                  <w:lang w:eastAsia="zh-CN"/>
                </w:rPr>
                <w:t xml:space="preserve"> </w:t>
              </w:r>
              <w:r w:rsidRPr="00907B65">
                <w:rPr>
                  <w:rFonts w:eastAsia="宋体"/>
                  <w:b/>
                  <w:lang w:eastAsia="zh-CN"/>
                </w:rPr>
                <w:t>(MMIOB2G)</w:t>
              </w:r>
              <w:r>
                <w:rPr>
                  <w:rFonts w:eastAsia="宋体" w:hint="eastAsia"/>
                  <w:b/>
                  <w:lang w:eastAsia="zh-CN"/>
                </w:rPr>
                <w:t xml:space="preserve"> entry17 target node</w:t>
              </w:r>
            </w:ins>
          </w:p>
          <w:p w:rsidR="006F1C24" w:rsidRDefault="006F1C24" w:rsidP="00664E38">
            <w:pPr>
              <w:pStyle w:val="IRSBitDescription"/>
              <w:ind w:left="53"/>
              <w:rPr>
                <w:ins w:id="51011" w:author="Chunhui zheng(BJ-RD)" w:date="2019-06-26T19:15:00Z"/>
              </w:rPr>
            </w:pPr>
            <w:ins w:id="51012" w:author="Chunhui zheng(BJ-RD)" w:date="2019-06-26T19:15:00Z">
              <w:r>
                <w:rPr>
                  <w:rFonts w:hint="eastAsia"/>
                </w:rPr>
                <w:t>A</w:t>
              </w:r>
              <w:r>
                <w:t>[30:26]==</w:t>
              </w:r>
              <w:r>
                <w:rPr>
                  <w:rFonts w:hint="eastAsia"/>
                </w:rPr>
                <w:t>5</w:t>
              </w:r>
              <w:r>
                <w:t>’d</w:t>
              </w:r>
              <w:r>
                <w:rPr>
                  <w:rFonts w:eastAsia="宋体" w:hint="eastAsia"/>
                  <w:lang w:eastAsia="zh-CN"/>
                </w:rPr>
                <w:t>17</w:t>
              </w:r>
              <w:r>
                <w:t>: the request is routed to the node indicated by this register value</w:t>
              </w:r>
            </w:ins>
          </w:p>
          <w:p w:rsidR="006F1C24" w:rsidRPr="000A7997" w:rsidRDefault="006F1C24" w:rsidP="00664E38">
            <w:pPr>
              <w:ind w:leftChars="25" w:left="53"/>
              <w:rPr>
                <w:ins w:id="51013" w:author="Chunhui zheng(BJ-RD)" w:date="2019-06-26T19:15:00Z"/>
                <w:sz w:val="16"/>
                <w:szCs w:val="16"/>
                <w:shd w:val="clear" w:color="auto" w:fill="C0C0C0"/>
              </w:rPr>
            </w:pPr>
            <w:ins w:id="51014"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1015" w:author="Chunhui zheng(BJ-RD)" w:date="2019-06-26T19:15:00Z"/>
                <w:rFonts w:hint="eastAsia"/>
                <w:sz w:val="16"/>
                <w:szCs w:val="16"/>
                <w:shd w:val="clear" w:color="auto" w:fill="C0C0C0"/>
              </w:rPr>
            </w:pPr>
            <w:ins w:id="51016"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1017" w:author="Chunhui zheng(BJ-RD)" w:date="2019-06-26T19:15:00Z"/>
                <w:rFonts w:eastAsia="Times New Roman"/>
                <w:shd w:val="clear" w:color="auto" w:fill="C0C0C0"/>
              </w:rPr>
            </w:pPr>
            <w:ins w:id="51018"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907B65" w:rsidRDefault="006F1C24" w:rsidP="00664E38">
            <w:pPr>
              <w:pStyle w:val="IRSBitDescription"/>
              <w:ind w:leftChars="12"/>
              <w:rPr>
                <w:ins w:id="51019" w:author="Chunhui zheng(BJ-RD)" w:date="2019-06-26T19:15:00Z"/>
                <w:rFonts w:eastAsia="宋体" w:hint="eastAsia"/>
                <w:szCs w:val="16"/>
                <w:shd w:val="clear" w:color="auto" w:fill="C0C0C0"/>
                <w:lang w:eastAsia="zh-CN"/>
              </w:rPr>
            </w:pPr>
            <w:ins w:id="51020"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42" w:type="pct"/>
            <w:tcMar>
              <w:top w:w="0" w:type="dxa"/>
              <w:left w:w="29" w:type="dxa"/>
              <w:bottom w:w="0" w:type="dxa"/>
              <w:right w:w="29" w:type="dxa"/>
            </w:tcMar>
          </w:tcPr>
          <w:p w:rsidR="006F1C24" w:rsidRPr="00191A57" w:rsidRDefault="006F1C24" w:rsidP="00664E38">
            <w:pPr>
              <w:pStyle w:val="IRSBitMnemonic"/>
              <w:ind w:left="53"/>
              <w:rPr>
                <w:ins w:id="51021" w:author="Chunhui zheng(BJ-RD)" w:date="2019-06-26T19:15:00Z"/>
                <w:rFonts w:eastAsia="宋体" w:hint="eastAsia"/>
                <w:lang w:eastAsia="zh-CN"/>
              </w:rPr>
            </w:pPr>
            <w:ins w:id="51022" w:author="Chunhui zheng(BJ-RD)" w:date="2019-06-26T19:15:00Z">
              <w:r>
                <w:rPr>
                  <w:rFonts w:eastAsia="宋体"/>
                  <w:lang w:eastAsia="zh-CN"/>
                </w:rPr>
                <w:t>RSVAD_MMIOB2GTMVEQ</w:t>
              </w:r>
              <w:r>
                <w:rPr>
                  <w:rFonts w:eastAsia="宋体" w:hint="eastAsia"/>
                  <w:lang w:eastAsia="zh-CN"/>
                </w:rPr>
                <w:t>17</w:t>
              </w:r>
              <w:r w:rsidRPr="00907B65">
                <w:rPr>
                  <w:rFonts w:eastAsia="宋体" w:hint="eastAsia"/>
                  <w:lang w:eastAsia="zh-CN"/>
                </w:rPr>
                <w:t>[3:0]</w:t>
              </w:r>
            </w:ins>
          </w:p>
        </w:tc>
        <w:tc>
          <w:tcPr>
            <w:tcW w:w="314" w:type="pct"/>
            <w:tcMar>
              <w:top w:w="0" w:type="dxa"/>
              <w:left w:w="29" w:type="dxa"/>
              <w:bottom w:w="0" w:type="dxa"/>
              <w:right w:w="29" w:type="dxa"/>
            </w:tcMar>
          </w:tcPr>
          <w:p w:rsidR="006F1C24" w:rsidRDefault="006F1C24" w:rsidP="00664E38">
            <w:pPr>
              <w:pStyle w:val="IRSBitChipRev"/>
              <w:rPr>
                <w:ins w:id="51023" w:author="Chunhui zheng(BJ-RD)" w:date="2019-06-26T19:15:00Z"/>
              </w:rPr>
            </w:pPr>
          </w:p>
        </w:tc>
        <w:tc>
          <w:tcPr>
            <w:tcW w:w="280" w:type="pct"/>
            <w:tcMar>
              <w:top w:w="0" w:type="dxa"/>
              <w:left w:w="29" w:type="dxa"/>
              <w:bottom w:w="0" w:type="dxa"/>
              <w:right w:w="29" w:type="dxa"/>
            </w:tcMar>
          </w:tcPr>
          <w:p w:rsidR="006F1C24" w:rsidRPr="00191A57" w:rsidRDefault="006F1C24" w:rsidP="00664E38">
            <w:pPr>
              <w:pStyle w:val="IRSBitPwrDm"/>
              <w:rPr>
                <w:ins w:id="51024" w:author="Chunhui zheng(BJ-RD)" w:date="2019-06-26T19:15:00Z"/>
                <w:rFonts w:eastAsia="宋体" w:hint="eastAsia"/>
                <w:lang w:eastAsia="zh-CN"/>
              </w:rPr>
            </w:pPr>
            <w:ins w:id="51025" w:author="Chunhui zheng(BJ-RD)" w:date="2019-06-26T19:15:00Z">
              <w:r>
                <w:rPr>
                  <w:rFonts w:eastAsia="宋体" w:hint="eastAsia"/>
                  <w:lang w:eastAsia="zh-CN"/>
                </w:rPr>
                <w:t>vcc</w:t>
              </w:r>
            </w:ins>
          </w:p>
        </w:tc>
        <w:tc>
          <w:tcPr>
            <w:tcW w:w="70" w:type="pct"/>
            <w:tcMar>
              <w:top w:w="0" w:type="dxa"/>
              <w:left w:w="29" w:type="dxa"/>
              <w:bottom w:w="0" w:type="dxa"/>
              <w:right w:w="29" w:type="dxa"/>
            </w:tcMar>
          </w:tcPr>
          <w:p w:rsidR="006F1C24" w:rsidRPr="009445EC" w:rsidRDefault="006F1C24" w:rsidP="00664E38">
            <w:pPr>
              <w:pStyle w:val="IRSBitsugS"/>
              <w:rPr>
                <w:ins w:id="51026" w:author="Chunhui zheng(BJ-RD)" w:date="2019-06-26T19:15:00Z"/>
                <w:rFonts w:eastAsia="宋体" w:hint="eastAsia"/>
                <w:lang w:eastAsia="zh-CN"/>
              </w:rPr>
            </w:pPr>
            <w:ins w:id="51027" w:author="Chunhui zheng(BJ-RD)" w:date="2019-06-26T19:15:00Z">
              <w:r>
                <w:rPr>
                  <w:rFonts w:eastAsia="宋体" w:hint="eastAsia"/>
                  <w:lang w:eastAsia="zh-CN"/>
                </w:rPr>
                <w:t>x</w:t>
              </w:r>
            </w:ins>
          </w:p>
        </w:tc>
        <w:tc>
          <w:tcPr>
            <w:tcW w:w="74" w:type="pct"/>
            <w:tcMar>
              <w:top w:w="0" w:type="dxa"/>
              <w:left w:w="29" w:type="dxa"/>
              <w:bottom w:w="0" w:type="dxa"/>
              <w:right w:w="29" w:type="dxa"/>
            </w:tcMar>
          </w:tcPr>
          <w:p w:rsidR="006F1C24" w:rsidRPr="009445EC" w:rsidRDefault="006F1C24" w:rsidP="00664E38">
            <w:pPr>
              <w:pStyle w:val="IRSBitsugP"/>
              <w:rPr>
                <w:ins w:id="51028" w:author="Chunhui zheng(BJ-RD)" w:date="2019-06-26T19:15:00Z"/>
                <w:rFonts w:eastAsia="宋体" w:hint="eastAsia"/>
                <w:lang w:eastAsia="zh-CN"/>
              </w:rPr>
            </w:pPr>
            <w:ins w:id="51029" w:author="Chunhui zheng(BJ-RD)" w:date="2019-06-26T19:15:00Z">
              <w:r>
                <w:t>x</w:t>
              </w:r>
            </w:ins>
          </w:p>
        </w:tc>
        <w:tc>
          <w:tcPr>
            <w:tcW w:w="78" w:type="pct"/>
            <w:tcMar>
              <w:top w:w="0" w:type="dxa"/>
              <w:left w:w="29" w:type="dxa"/>
              <w:bottom w:w="0" w:type="dxa"/>
              <w:right w:w="29" w:type="dxa"/>
            </w:tcMar>
          </w:tcPr>
          <w:p w:rsidR="006F1C24" w:rsidRPr="009445EC" w:rsidRDefault="006F1C24" w:rsidP="00664E38">
            <w:pPr>
              <w:pStyle w:val="IRSBitsugE"/>
              <w:rPr>
                <w:ins w:id="51030" w:author="Chunhui zheng(BJ-RD)" w:date="2019-06-26T19:15:00Z"/>
                <w:rFonts w:eastAsia="宋体" w:hint="eastAsia"/>
                <w:lang w:eastAsia="zh-CN"/>
              </w:rPr>
            </w:pPr>
            <w:ins w:id="51031" w:author="Chunhui zheng(BJ-RD)" w:date="2019-06-26T19:15:00Z">
              <w:r>
                <w:t>x</w:t>
              </w:r>
            </w:ins>
          </w:p>
        </w:tc>
      </w:tr>
      <w:tr w:rsidR="006F1C24" w:rsidRPr="009445EC" w:rsidTr="00664E38">
        <w:trPr>
          <w:cantSplit/>
          <w:trHeight w:val="300"/>
          <w:jc w:val="center"/>
          <w:ins w:id="51032" w:author="Chunhui zheng(BJ-RD)" w:date="2019-06-26T19:15:00Z"/>
        </w:trPr>
        <w:tc>
          <w:tcPr>
            <w:tcW w:w="253" w:type="pct"/>
            <w:tcMar>
              <w:top w:w="0" w:type="dxa"/>
              <w:left w:w="29" w:type="dxa"/>
              <w:bottom w:w="0" w:type="dxa"/>
              <w:right w:w="29" w:type="dxa"/>
            </w:tcMar>
          </w:tcPr>
          <w:p w:rsidR="006F1C24" w:rsidRDefault="006F1C24" w:rsidP="00664E38">
            <w:pPr>
              <w:pStyle w:val="IRSBitItem"/>
              <w:rPr>
                <w:ins w:id="51033" w:author="Chunhui zheng(BJ-RD)" w:date="2019-06-26T19:15:00Z"/>
                <w:rFonts w:eastAsia="宋体" w:hint="eastAsia"/>
                <w:b w:val="0"/>
                <w:lang w:eastAsia="zh-CN"/>
              </w:rPr>
            </w:pPr>
            <w:ins w:id="51034" w:author="Chunhui zheng(BJ-RD)" w:date="2019-06-26T19:15:00Z">
              <w:r>
                <w:rPr>
                  <w:rFonts w:eastAsia="宋体" w:hint="eastAsia"/>
                  <w:b w:val="0"/>
                  <w:lang w:eastAsia="zh-CN"/>
                </w:rPr>
                <w:t>3</w:t>
              </w:r>
              <w:r>
                <w:rPr>
                  <w:b w:val="0"/>
                </w:rPr>
                <w:t>:</w:t>
              </w:r>
              <w:r>
                <w:rPr>
                  <w:rFonts w:eastAsia="宋体" w:hint="eastAsia"/>
                  <w:b w:val="0"/>
                  <w:lang w:eastAsia="zh-CN"/>
                </w:rPr>
                <w:t>0</w:t>
              </w:r>
            </w:ins>
          </w:p>
        </w:tc>
        <w:tc>
          <w:tcPr>
            <w:tcW w:w="330" w:type="pct"/>
            <w:tcMar>
              <w:top w:w="0" w:type="dxa"/>
              <w:left w:w="29" w:type="dxa"/>
              <w:bottom w:w="0" w:type="dxa"/>
              <w:right w:w="29" w:type="dxa"/>
            </w:tcMar>
          </w:tcPr>
          <w:p w:rsidR="006F1C24" w:rsidRPr="00D07035" w:rsidRDefault="006F1C24" w:rsidP="00664E38">
            <w:pPr>
              <w:pStyle w:val="IRSBitAttribute"/>
              <w:rPr>
                <w:ins w:id="51035" w:author="Chunhui zheng(BJ-RD)" w:date="2019-06-26T19:15:00Z"/>
                <w:rFonts w:eastAsia="宋体" w:hint="eastAsia"/>
                <w:lang w:eastAsia="zh-CN"/>
              </w:rPr>
            </w:pPr>
            <w:ins w:id="51036" w:author="Chunhui zheng(BJ-RD)" w:date="2019-06-26T19:15:00Z">
              <w:r w:rsidRPr="001B2781">
                <w:rPr>
                  <w:rFonts w:eastAsia="宋体" w:hint="eastAsia"/>
                  <w:lang w:eastAsia="zh-CN"/>
                </w:rPr>
                <w:t>RW</w:t>
              </w:r>
              <w:r>
                <w:rPr>
                  <w:rFonts w:eastAsia="宋体" w:hint="eastAsia"/>
                  <w:lang w:eastAsia="zh-CN"/>
                </w:rPr>
                <w:t>L</w:t>
              </w:r>
            </w:ins>
          </w:p>
        </w:tc>
        <w:tc>
          <w:tcPr>
            <w:tcW w:w="318" w:type="pct"/>
            <w:tcMar>
              <w:top w:w="0" w:type="dxa"/>
              <w:left w:w="29" w:type="dxa"/>
              <w:bottom w:w="0" w:type="dxa"/>
              <w:right w:w="29" w:type="dxa"/>
            </w:tcMar>
          </w:tcPr>
          <w:p w:rsidR="006F1C24" w:rsidRDefault="006F1C24" w:rsidP="00664E38">
            <w:pPr>
              <w:pStyle w:val="IRSBitHW-Property"/>
              <w:rPr>
                <w:ins w:id="51037" w:author="Chunhui zheng(BJ-RD)" w:date="2019-06-26T19:15:00Z"/>
                <w:rFonts w:eastAsia="宋体" w:hint="eastAsia"/>
                <w:lang w:eastAsia="zh-CN"/>
              </w:rPr>
            </w:pPr>
            <w:ins w:id="51038" w:author="Chunhui zheng(BJ-RD)" w:date="2019-06-26T19:15:00Z">
              <w:r w:rsidRPr="001B2781">
                <w:rPr>
                  <w:rFonts w:eastAsia="宋体" w:hint="eastAsia"/>
                  <w:lang w:eastAsia="zh-CN"/>
                </w:rPr>
                <w:t>RO</w:t>
              </w:r>
            </w:ins>
          </w:p>
        </w:tc>
        <w:tc>
          <w:tcPr>
            <w:tcW w:w="267" w:type="pct"/>
            <w:tcMar>
              <w:top w:w="0" w:type="dxa"/>
              <w:left w:w="29" w:type="dxa"/>
              <w:bottom w:w="0" w:type="dxa"/>
              <w:right w:w="29" w:type="dxa"/>
            </w:tcMar>
          </w:tcPr>
          <w:p w:rsidR="006F1C24" w:rsidRPr="00D07035" w:rsidRDefault="006F1C24" w:rsidP="00664E38">
            <w:pPr>
              <w:pStyle w:val="IRSBitDefault"/>
              <w:rPr>
                <w:ins w:id="51039" w:author="Chunhui zheng(BJ-RD)" w:date="2019-06-26T19:15:00Z"/>
                <w:rFonts w:eastAsia="宋体" w:hint="eastAsia"/>
                <w:lang w:eastAsia="zh-CN"/>
              </w:rPr>
            </w:pPr>
            <w:ins w:id="51040" w:author="Chunhui zheng(BJ-RD)" w:date="2019-06-26T19:15:00Z">
              <w:r w:rsidRPr="001B2781">
                <w:rPr>
                  <w:rFonts w:eastAsia="宋体" w:hint="eastAsia"/>
                  <w:lang w:eastAsia="zh-CN"/>
                </w:rPr>
                <w:t>0</w:t>
              </w:r>
            </w:ins>
          </w:p>
        </w:tc>
        <w:tc>
          <w:tcPr>
            <w:tcW w:w="1774" w:type="pct"/>
            <w:tcMar>
              <w:top w:w="0" w:type="dxa"/>
              <w:left w:w="29" w:type="dxa"/>
              <w:bottom w:w="0" w:type="dxa"/>
              <w:right w:w="29" w:type="dxa"/>
            </w:tcMar>
          </w:tcPr>
          <w:p w:rsidR="006F1C24" w:rsidRDefault="006F1C24" w:rsidP="00664E38">
            <w:pPr>
              <w:pStyle w:val="IRSBitDescription"/>
              <w:ind w:left="53"/>
              <w:rPr>
                <w:ins w:id="51041" w:author="Chunhui zheng(BJ-RD)" w:date="2019-06-26T19:15:00Z"/>
                <w:rFonts w:eastAsia="宋体" w:hint="eastAsia"/>
                <w:b/>
                <w:lang w:eastAsia="zh-CN"/>
              </w:rPr>
            </w:pPr>
            <w:ins w:id="51042" w:author="Chunhui zheng(BJ-RD)" w:date="2019-06-26T19:15:00Z">
              <w:r w:rsidRPr="00907B65">
                <w:rPr>
                  <w:rFonts w:eastAsia="宋体"/>
                  <w:b/>
                  <w:lang w:eastAsia="zh-CN"/>
                </w:rPr>
                <w:t>MMIO Below 2G</w:t>
              </w:r>
              <w:r>
                <w:rPr>
                  <w:rFonts w:eastAsia="宋体" w:hint="eastAsia"/>
                  <w:b/>
                  <w:lang w:eastAsia="zh-CN"/>
                </w:rPr>
                <w:t xml:space="preserve"> </w:t>
              </w:r>
              <w:r w:rsidRPr="00907B65">
                <w:rPr>
                  <w:rFonts w:eastAsia="宋体"/>
                  <w:b/>
                  <w:lang w:eastAsia="zh-CN"/>
                </w:rPr>
                <w:t>(MMIOB2G)</w:t>
              </w:r>
              <w:r>
                <w:rPr>
                  <w:rFonts w:eastAsia="宋体" w:hint="eastAsia"/>
                  <w:b/>
                  <w:lang w:eastAsia="zh-CN"/>
                </w:rPr>
                <w:t xml:space="preserve"> entry16 target node</w:t>
              </w:r>
            </w:ins>
          </w:p>
          <w:p w:rsidR="006F1C24" w:rsidRDefault="006F1C24" w:rsidP="00664E38">
            <w:pPr>
              <w:pStyle w:val="IRSBitDescription"/>
              <w:ind w:left="53"/>
              <w:rPr>
                <w:ins w:id="51043" w:author="Chunhui zheng(BJ-RD)" w:date="2019-06-26T19:15:00Z"/>
              </w:rPr>
            </w:pPr>
            <w:ins w:id="51044" w:author="Chunhui zheng(BJ-RD)" w:date="2019-06-26T19:15:00Z">
              <w:r>
                <w:rPr>
                  <w:rFonts w:hint="eastAsia"/>
                </w:rPr>
                <w:t>A</w:t>
              </w:r>
              <w:r>
                <w:t>[30:26]==</w:t>
              </w:r>
              <w:r>
                <w:rPr>
                  <w:rFonts w:hint="eastAsia"/>
                </w:rPr>
                <w:t>5</w:t>
              </w:r>
              <w:r>
                <w:t>’d</w:t>
              </w:r>
              <w:r>
                <w:rPr>
                  <w:rFonts w:eastAsia="宋体" w:hint="eastAsia"/>
                  <w:lang w:eastAsia="zh-CN"/>
                </w:rPr>
                <w:t>16</w:t>
              </w:r>
              <w:r>
                <w:t>: the request is routed to the node indicated by this register value</w:t>
              </w:r>
            </w:ins>
          </w:p>
          <w:p w:rsidR="006F1C24" w:rsidRPr="000A7997" w:rsidRDefault="006F1C24" w:rsidP="00664E38">
            <w:pPr>
              <w:ind w:leftChars="25" w:left="53"/>
              <w:rPr>
                <w:ins w:id="51045" w:author="Chunhui zheng(BJ-RD)" w:date="2019-06-26T19:15:00Z"/>
                <w:sz w:val="16"/>
                <w:szCs w:val="16"/>
                <w:shd w:val="clear" w:color="auto" w:fill="C0C0C0"/>
              </w:rPr>
            </w:pPr>
            <w:ins w:id="51046"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1047" w:author="Chunhui zheng(BJ-RD)" w:date="2019-06-26T19:15:00Z"/>
                <w:rFonts w:hint="eastAsia"/>
                <w:sz w:val="16"/>
                <w:szCs w:val="16"/>
                <w:shd w:val="clear" w:color="auto" w:fill="C0C0C0"/>
              </w:rPr>
            </w:pPr>
            <w:ins w:id="51048"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1049" w:author="Chunhui zheng(BJ-RD)" w:date="2019-06-26T19:15:00Z"/>
                <w:rFonts w:eastAsia="Times New Roman"/>
                <w:shd w:val="clear" w:color="auto" w:fill="C0C0C0"/>
              </w:rPr>
            </w:pPr>
            <w:ins w:id="51050"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Default="006F1C24" w:rsidP="00664E38">
            <w:pPr>
              <w:pStyle w:val="IRSBitDescription"/>
              <w:ind w:left="53"/>
              <w:rPr>
                <w:ins w:id="51051" w:author="Chunhui zheng(BJ-RD)" w:date="2019-06-26T19:15:00Z"/>
                <w:rFonts w:eastAsia="宋体" w:hint="eastAsia"/>
                <w:b/>
                <w:bCs/>
                <w:lang w:eastAsia="zh-CN"/>
              </w:rPr>
            </w:pPr>
            <w:ins w:id="51052"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42" w:type="pct"/>
            <w:tcMar>
              <w:top w:w="0" w:type="dxa"/>
              <w:left w:w="29" w:type="dxa"/>
              <w:bottom w:w="0" w:type="dxa"/>
              <w:right w:w="29" w:type="dxa"/>
            </w:tcMar>
          </w:tcPr>
          <w:p w:rsidR="006F1C24" w:rsidRPr="007512B4" w:rsidRDefault="006F1C24" w:rsidP="00664E38">
            <w:pPr>
              <w:pStyle w:val="IRSBitMnemonic"/>
              <w:ind w:left="53"/>
              <w:rPr>
                <w:ins w:id="51053" w:author="Chunhui zheng(BJ-RD)" w:date="2019-06-26T19:15:00Z"/>
                <w:rFonts w:eastAsia="宋体" w:hint="eastAsia"/>
                <w:lang w:eastAsia="zh-CN"/>
              </w:rPr>
            </w:pPr>
            <w:ins w:id="51054" w:author="Chunhui zheng(BJ-RD)" w:date="2019-06-26T19:15:00Z">
              <w:r>
                <w:rPr>
                  <w:rFonts w:eastAsia="宋体"/>
                  <w:lang w:eastAsia="zh-CN"/>
                </w:rPr>
                <w:t>RSVAD_MMIOB2GTMVEQ</w:t>
              </w:r>
              <w:r>
                <w:rPr>
                  <w:rFonts w:eastAsia="宋体" w:hint="eastAsia"/>
                  <w:lang w:eastAsia="zh-CN"/>
                </w:rPr>
                <w:t>16</w:t>
              </w:r>
              <w:r w:rsidRPr="00907B65">
                <w:rPr>
                  <w:rFonts w:eastAsia="宋体" w:hint="eastAsia"/>
                  <w:lang w:eastAsia="zh-CN"/>
                </w:rPr>
                <w:t>[3:0]</w:t>
              </w:r>
            </w:ins>
          </w:p>
        </w:tc>
        <w:tc>
          <w:tcPr>
            <w:tcW w:w="314" w:type="pct"/>
            <w:tcMar>
              <w:top w:w="0" w:type="dxa"/>
              <w:left w:w="29" w:type="dxa"/>
              <w:bottom w:w="0" w:type="dxa"/>
              <w:right w:w="29" w:type="dxa"/>
            </w:tcMar>
          </w:tcPr>
          <w:p w:rsidR="006F1C24" w:rsidRDefault="006F1C24" w:rsidP="00664E38">
            <w:pPr>
              <w:pStyle w:val="IRSBitChipRev"/>
              <w:rPr>
                <w:ins w:id="51055" w:author="Chunhui zheng(BJ-RD)" w:date="2019-06-26T19:15:00Z"/>
              </w:rPr>
            </w:pPr>
          </w:p>
        </w:tc>
        <w:tc>
          <w:tcPr>
            <w:tcW w:w="280" w:type="pct"/>
            <w:tcMar>
              <w:top w:w="0" w:type="dxa"/>
              <w:left w:w="29" w:type="dxa"/>
              <w:bottom w:w="0" w:type="dxa"/>
              <w:right w:w="29" w:type="dxa"/>
            </w:tcMar>
          </w:tcPr>
          <w:p w:rsidR="006F1C24" w:rsidRPr="00D07035" w:rsidRDefault="006F1C24" w:rsidP="00664E38">
            <w:pPr>
              <w:pStyle w:val="IRSBitPwrDm"/>
              <w:rPr>
                <w:ins w:id="51056" w:author="Chunhui zheng(BJ-RD)" w:date="2019-06-26T19:15:00Z"/>
                <w:rFonts w:eastAsia="宋体" w:hint="eastAsia"/>
                <w:lang w:eastAsia="zh-CN"/>
              </w:rPr>
            </w:pPr>
            <w:ins w:id="51057" w:author="Chunhui zheng(BJ-RD)" w:date="2019-06-26T19:15:00Z">
              <w:r>
                <w:rPr>
                  <w:rFonts w:eastAsia="宋体" w:hint="eastAsia"/>
                  <w:lang w:eastAsia="zh-CN"/>
                </w:rPr>
                <w:t>vcc</w:t>
              </w:r>
            </w:ins>
          </w:p>
        </w:tc>
        <w:tc>
          <w:tcPr>
            <w:tcW w:w="70" w:type="pct"/>
            <w:tcMar>
              <w:top w:w="0" w:type="dxa"/>
              <w:left w:w="29" w:type="dxa"/>
              <w:bottom w:w="0" w:type="dxa"/>
              <w:right w:w="29" w:type="dxa"/>
            </w:tcMar>
          </w:tcPr>
          <w:p w:rsidR="006F1C24" w:rsidRDefault="006F1C24" w:rsidP="00664E38">
            <w:pPr>
              <w:pStyle w:val="IRSBitsugS"/>
              <w:rPr>
                <w:ins w:id="51058" w:author="Chunhui zheng(BJ-RD)" w:date="2019-06-26T19:15:00Z"/>
                <w:rFonts w:eastAsia="宋体" w:hint="eastAsia"/>
                <w:lang w:eastAsia="zh-CN"/>
              </w:rPr>
            </w:pPr>
            <w:ins w:id="51059" w:author="Chunhui zheng(BJ-RD)" w:date="2019-06-26T19:15:00Z">
              <w:r>
                <w:rPr>
                  <w:rFonts w:eastAsia="宋体" w:hint="eastAsia"/>
                  <w:lang w:eastAsia="zh-CN"/>
                </w:rPr>
                <w:t>x</w:t>
              </w:r>
            </w:ins>
          </w:p>
        </w:tc>
        <w:tc>
          <w:tcPr>
            <w:tcW w:w="74" w:type="pct"/>
            <w:tcMar>
              <w:top w:w="0" w:type="dxa"/>
              <w:left w:w="29" w:type="dxa"/>
              <w:bottom w:w="0" w:type="dxa"/>
              <w:right w:w="29" w:type="dxa"/>
            </w:tcMar>
          </w:tcPr>
          <w:p w:rsidR="006F1C24" w:rsidRDefault="006F1C24" w:rsidP="00664E38">
            <w:pPr>
              <w:pStyle w:val="IRSBitsugP"/>
              <w:rPr>
                <w:ins w:id="51060" w:author="Chunhui zheng(BJ-RD)" w:date="2019-06-26T19:15:00Z"/>
                <w:rFonts w:eastAsia="宋体" w:hint="eastAsia"/>
                <w:lang w:eastAsia="zh-CN"/>
              </w:rPr>
            </w:pPr>
            <w:ins w:id="51061" w:author="Chunhui zheng(BJ-RD)" w:date="2019-06-26T19:15:00Z">
              <w:r>
                <w:t>x</w:t>
              </w:r>
            </w:ins>
          </w:p>
        </w:tc>
        <w:tc>
          <w:tcPr>
            <w:tcW w:w="78" w:type="pct"/>
            <w:tcMar>
              <w:top w:w="0" w:type="dxa"/>
              <w:left w:w="29" w:type="dxa"/>
              <w:bottom w:w="0" w:type="dxa"/>
              <w:right w:w="29" w:type="dxa"/>
            </w:tcMar>
          </w:tcPr>
          <w:p w:rsidR="006F1C24" w:rsidRDefault="006F1C24" w:rsidP="00664E38">
            <w:pPr>
              <w:pStyle w:val="IRSBitsugE"/>
              <w:rPr>
                <w:ins w:id="51062" w:author="Chunhui zheng(BJ-RD)" w:date="2019-06-26T19:15:00Z"/>
                <w:rFonts w:eastAsia="宋体" w:hint="eastAsia"/>
                <w:lang w:eastAsia="zh-CN"/>
              </w:rPr>
            </w:pPr>
            <w:ins w:id="51063" w:author="Chunhui zheng(BJ-RD)" w:date="2019-06-26T19:15:00Z">
              <w:r>
                <w:t>x</w:t>
              </w:r>
            </w:ins>
          </w:p>
        </w:tc>
      </w:tr>
    </w:tbl>
    <w:p w:rsidR="006F1C24" w:rsidRDefault="006F1C24" w:rsidP="006F1C24">
      <w:pPr>
        <w:pStyle w:val="IRSReg-Heading"/>
        <w:ind w:left="189"/>
        <w:rPr>
          <w:ins w:id="51064" w:author="Chunhui zheng(BJ-RD)" w:date="2019-06-26T19:15:00Z"/>
          <w:rFonts w:eastAsia="宋体" w:hint="eastAsia"/>
          <w:lang w:eastAsia="zh-CN"/>
        </w:rPr>
      </w:pPr>
      <w:ins w:id="51065" w:author="Chunhui zheng(BJ-RD)" w:date="2019-06-26T19:15:00Z">
        <w:r>
          <w:rPr>
            <w:u w:val="single"/>
          </w:rPr>
          <w:t xml:space="preserve">Offset Address: </w:t>
        </w:r>
        <w:r>
          <w:rPr>
            <w:rFonts w:eastAsia="宋体"/>
            <w:u w:val="single"/>
            <w:lang w:eastAsia="zh-CN"/>
          </w:rPr>
          <w:t>B</w:t>
        </w:r>
        <w:r>
          <w:rPr>
            <w:rFonts w:eastAsia="宋体" w:hint="eastAsia"/>
            <w:u w:val="single"/>
            <w:lang w:eastAsia="zh-CN"/>
          </w:rPr>
          <w:t>7</w:t>
        </w:r>
        <w:r>
          <w:rPr>
            <w:u w:val="single"/>
          </w:rPr>
          <w:t>-</w:t>
        </w:r>
        <w:r>
          <w:rPr>
            <w:rFonts w:eastAsia="宋体"/>
            <w:u w:val="single"/>
            <w:lang w:eastAsia="zh-CN"/>
          </w:rPr>
          <w:t>B</w:t>
        </w:r>
        <w:r>
          <w:rPr>
            <w:rFonts w:eastAsia="宋体" w:hint="eastAsia"/>
            <w:u w:val="single"/>
            <w:lang w:eastAsia="zh-CN"/>
          </w:rPr>
          <w:t>4</w:t>
        </w:r>
        <w:r>
          <w:rPr>
            <w:u w:val="single"/>
          </w:rPr>
          <w:t>h (D0F</w:t>
        </w:r>
        <w:r w:rsidRPr="00AD7CEB">
          <w:rPr>
            <w:rFonts w:eastAsia="宋体" w:hint="eastAsia"/>
            <w:u w:val="single"/>
            <w:lang w:eastAsia="zh-CN"/>
          </w:rPr>
          <w:t>2</w:t>
        </w:r>
        <w:r>
          <w:rPr>
            <w:u w:val="single"/>
          </w:rPr>
          <w:t>)</w:t>
        </w:r>
        <w:r>
          <w:t xml:space="preserve"> </w:t>
        </w:r>
        <w:r>
          <w:rPr>
            <w:rFonts w:eastAsia="宋体" w:hint="eastAsia"/>
            <w:lang w:eastAsia="zh-CN"/>
          </w:rPr>
          <w:br/>
          <w:t>MMIOB2G decoder</w:t>
        </w:r>
        <w:r>
          <w:rPr>
            <w:rFonts w:eastAsia="宋体" w:hint="eastAsia"/>
            <w:lang w:eastAsia="zh-CN"/>
          </w:rPr>
          <w:tab/>
        </w:r>
        <w:r>
          <w:t>Default Value:</w:t>
        </w:r>
        <w:r w:rsidRPr="00836DEF">
          <w:rPr>
            <w:rFonts w:eastAsia="宋体" w:hint="eastAsia"/>
            <w:lang w:eastAsia="zh-CN"/>
          </w:rPr>
          <w:t xml:space="preserve">0000 </w:t>
        </w:r>
        <w:r>
          <w:rPr>
            <w:rFonts w:eastAsia="宋体" w:hint="eastAsia"/>
            <w:lang w:eastAsia="zh-CN"/>
          </w:rPr>
          <w:t>0000h</w:t>
        </w:r>
      </w:ins>
    </w:p>
    <w:tbl>
      <w:tblPr>
        <w:tblW w:w="50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534"/>
        <w:gridCol w:w="698"/>
        <w:gridCol w:w="673"/>
        <w:gridCol w:w="565"/>
        <w:gridCol w:w="3752"/>
        <w:gridCol w:w="2627"/>
        <w:gridCol w:w="664"/>
        <w:gridCol w:w="592"/>
        <w:gridCol w:w="148"/>
        <w:gridCol w:w="156"/>
        <w:gridCol w:w="165"/>
      </w:tblGrid>
      <w:tr w:rsidR="006F1C24" w:rsidTr="00664E38">
        <w:trPr>
          <w:cantSplit/>
          <w:trHeight w:val="300"/>
          <w:jc w:val="center"/>
          <w:ins w:id="51066" w:author="Chunhui zheng(BJ-RD)" w:date="2019-06-26T19:15:00Z"/>
        </w:trPr>
        <w:tc>
          <w:tcPr>
            <w:tcW w:w="253" w:type="pct"/>
            <w:tcMar>
              <w:top w:w="0" w:type="dxa"/>
              <w:left w:w="29" w:type="dxa"/>
              <w:bottom w:w="0" w:type="dxa"/>
              <w:right w:w="29" w:type="dxa"/>
            </w:tcMar>
            <w:vAlign w:val="center"/>
          </w:tcPr>
          <w:p w:rsidR="006F1C24" w:rsidRDefault="006F1C24" w:rsidP="00664E38">
            <w:pPr>
              <w:pStyle w:val="IRSBitItem"/>
              <w:rPr>
                <w:ins w:id="51067" w:author="Chunhui zheng(BJ-RD)" w:date="2019-06-26T19:15:00Z"/>
              </w:rPr>
            </w:pPr>
            <w:ins w:id="51068" w:author="Chunhui zheng(BJ-RD)" w:date="2019-06-26T19:15:00Z">
              <w:r>
                <w:t>Bit</w:t>
              </w:r>
            </w:ins>
          </w:p>
        </w:tc>
        <w:tc>
          <w:tcPr>
            <w:tcW w:w="330" w:type="pct"/>
            <w:tcMar>
              <w:top w:w="0" w:type="dxa"/>
              <w:left w:w="29" w:type="dxa"/>
              <w:bottom w:w="0" w:type="dxa"/>
              <w:right w:w="29" w:type="dxa"/>
            </w:tcMar>
            <w:vAlign w:val="center"/>
          </w:tcPr>
          <w:p w:rsidR="006F1C24" w:rsidRPr="00F62296" w:rsidRDefault="006F1C24" w:rsidP="00664E38">
            <w:pPr>
              <w:pStyle w:val="IRSBitAttribute"/>
              <w:rPr>
                <w:ins w:id="51069" w:author="Chunhui zheng(BJ-RD)" w:date="2019-06-26T19:15:00Z"/>
                <w:b/>
              </w:rPr>
            </w:pPr>
            <w:ins w:id="51070" w:author="Chunhui zheng(BJ-RD)" w:date="2019-06-26T19:15:00Z">
              <w:r w:rsidRPr="00F62296">
                <w:rPr>
                  <w:b/>
                </w:rPr>
                <w:t>Attribute</w:t>
              </w:r>
            </w:ins>
          </w:p>
        </w:tc>
        <w:tc>
          <w:tcPr>
            <w:tcW w:w="318" w:type="pct"/>
            <w:tcMar>
              <w:top w:w="0" w:type="dxa"/>
              <w:left w:w="29" w:type="dxa"/>
              <w:bottom w:w="0" w:type="dxa"/>
              <w:right w:w="29" w:type="dxa"/>
            </w:tcMar>
            <w:vAlign w:val="center"/>
          </w:tcPr>
          <w:p w:rsidR="006F1C24" w:rsidRPr="00F62296" w:rsidRDefault="006F1C24" w:rsidP="00664E38">
            <w:pPr>
              <w:pStyle w:val="IRSBitHW-Property"/>
              <w:rPr>
                <w:ins w:id="51071" w:author="Chunhui zheng(BJ-RD)" w:date="2019-06-26T19:15:00Z"/>
                <w:b/>
              </w:rPr>
            </w:pPr>
            <w:ins w:id="51072" w:author="Chunhui zheng(BJ-RD)" w:date="2019-06-26T19:15:00Z">
              <w:r w:rsidRPr="00F62296">
                <w:rPr>
                  <w:b/>
                </w:rPr>
                <w:t>HW Property</w:t>
              </w:r>
            </w:ins>
          </w:p>
        </w:tc>
        <w:tc>
          <w:tcPr>
            <w:tcW w:w="267" w:type="pct"/>
            <w:tcMar>
              <w:top w:w="0" w:type="dxa"/>
              <w:left w:w="29" w:type="dxa"/>
              <w:bottom w:w="0" w:type="dxa"/>
              <w:right w:w="29" w:type="dxa"/>
            </w:tcMar>
            <w:vAlign w:val="center"/>
          </w:tcPr>
          <w:p w:rsidR="006F1C24" w:rsidRPr="00F62296" w:rsidRDefault="006F1C24" w:rsidP="00664E38">
            <w:pPr>
              <w:pStyle w:val="IRSBitDefault"/>
              <w:rPr>
                <w:ins w:id="51073" w:author="Chunhui zheng(BJ-RD)" w:date="2019-06-26T19:15:00Z"/>
                <w:b/>
              </w:rPr>
            </w:pPr>
            <w:ins w:id="51074" w:author="Chunhui zheng(BJ-RD)" w:date="2019-06-26T19:15:00Z">
              <w:r w:rsidRPr="00F62296">
                <w:rPr>
                  <w:b/>
                </w:rPr>
                <w:t>Default</w:t>
              </w:r>
            </w:ins>
          </w:p>
        </w:tc>
        <w:tc>
          <w:tcPr>
            <w:tcW w:w="1774" w:type="pct"/>
            <w:tcMar>
              <w:top w:w="0" w:type="dxa"/>
              <w:left w:w="29" w:type="dxa"/>
              <w:bottom w:w="0" w:type="dxa"/>
              <w:right w:w="29" w:type="dxa"/>
            </w:tcMar>
            <w:vAlign w:val="center"/>
          </w:tcPr>
          <w:p w:rsidR="006F1C24" w:rsidRPr="00293312" w:rsidRDefault="006F1C24" w:rsidP="00664E38">
            <w:pPr>
              <w:pStyle w:val="IRSBitDescription"/>
              <w:ind w:left="53"/>
              <w:rPr>
                <w:ins w:id="51075" w:author="Chunhui zheng(BJ-RD)" w:date="2019-06-26T19:15:00Z"/>
                <w:rFonts w:eastAsia="Times New Roman"/>
                <w:b/>
              </w:rPr>
            </w:pPr>
            <w:ins w:id="51076" w:author="Chunhui zheng(BJ-RD)" w:date="2019-06-26T19:15:00Z">
              <w:r w:rsidRPr="00293312">
                <w:rPr>
                  <w:rFonts w:eastAsia="Times New Roman"/>
                  <w:b/>
                </w:rPr>
                <w:t>Description</w:t>
              </w:r>
            </w:ins>
          </w:p>
        </w:tc>
        <w:tc>
          <w:tcPr>
            <w:tcW w:w="1242" w:type="pct"/>
            <w:tcMar>
              <w:top w:w="0" w:type="dxa"/>
              <w:left w:w="29" w:type="dxa"/>
              <w:bottom w:w="0" w:type="dxa"/>
              <w:right w:w="29" w:type="dxa"/>
            </w:tcMar>
            <w:vAlign w:val="center"/>
          </w:tcPr>
          <w:p w:rsidR="006F1C24" w:rsidRPr="00F62296" w:rsidRDefault="006F1C24" w:rsidP="00664E38">
            <w:pPr>
              <w:pStyle w:val="IRSBitMnemonic"/>
              <w:ind w:left="53"/>
              <w:rPr>
                <w:ins w:id="51077" w:author="Chunhui zheng(BJ-RD)" w:date="2019-06-26T19:15:00Z"/>
              </w:rPr>
            </w:pPr>
            <w:ins w:id="51078" w:author="Chunhui zheng(BJ-RD)" w:date="2019-06-26T19:15:00Z">
              <w:r w:rsidRPr="00F62296">
                <w:t>Mnemonic</w:t>
              </w:r>
            </w:ins>
          </w:p>
        </w:tc>
        <w:tc>
          <w:tcPr>
            <w:tcW w:w="314" w:type="pct"/>
            <w:tcMar>
              <w:top w:w="0" w:type="dxa"/>
              <w:left w:w="29" w:type="dxa"/>
              <w:bottom w:w="0" w:type="dxa"/>
              <w:right w:w="29" w:type="dxa"/>
            </w:tcMar>
            <w:vAlign w:val="center"/>
          </w:tcPr>
          <w:p w:rsidR="006F1C24" w:rsidRPr="00F62296" w:rsidRDefault="006F1C24" w:rsidP="00664E38">
            <w:pPr>
              <w:pStyle w:val="IRSBitChipRev"/>
              <w:rPr>
                <w:ins w:id="51079" w:author="Chunhui zheng(BJ-RD)" w:date="2019-06-26T19:15:00Z"/>
                <w:b/>
              </w:rPr>
            </w:pPr>
            <w:ins w:id="51080" w:author="Chunhui zheng(BJ-RD)" w:date="2019-06-26T19:15:00Z">
              <w:r w:rsidRPr="00F62296">
                <w:rPr>
                  <w:b/>
                </w:rPr>
                <w:t>ChipRev</w:t>
              </w:r>
            </w:ins>
          </w:p>
        </w:tc>
        <w:tc>
          <w:tcPr>
            <w:tcW w:w="280" w:type="pct"/>
            <w:tcMar>
              <w:top w:w="0" w:type="dxa"/>
              <w:left w:w="29" w:type="dxa"/>
              <w:bottom w:w="0" w:type="dxa"/>
              <w:right w:w="29" w:type="dxa"/>
            </w:tcMar>
            <w:vAlign w:val="center"/>
          </w:tcPr>
          <w:p w:rsidR="006F1C24" w:rsidRPr="00F62296" w:rsidRDefault="006F1C24" w:rsidP="00664E38">
            <w:pPr>
              <w:pStyle w:val="IRSBitPwrDm"/>
              <w:rPr>
                <w:ins w:id="51081" w:author="Chunhui zheng(BJ-RD)" w:date="2019-06-26T19:15:00Z"/>
                <w:b/>
              </w:rPr>
            </w:pPr>
            <w:ins w:id="51082" w:author="Chunhui zheng(BJ-RD)" w:date="2019-06-26T19:15:00Z">
              <w:r w:rsidRPr="00F62296">
                <w:rPr>
                  <w:b/>
                </w:rPr>
                <w:t>PwrDm</w:t>
              </w:r>
            </w:ins>
          </w:p>
        </w:tc>
        <w:tc>
          <w:tcPr>
            <w:tcW w:w="70" w:type="pct"/>
            <w:tcMar>
              <w:top w:w="0" w:type="dxa"/>
              <w:left w:w="29" w:type="dxa"/>
              <w:bottom w:w="0" w:type="dxa"/>
              <w:right w:w="29" w:type="dxa"/>
            </w:tcMar>
            <w:vAlign w:val="center"/>
          </w:tcPr>
          <w:p w:rsidR="006F1C24" w:rsidRPr="00F62296" w:rsidRDefault="006F1C24" w:rsidP="00664E38">
            <w:pPr>
              <w:pStyle w:val="IRSBitsugS"/>
              <w:rPr>
                <w:ins w:id="51083" w:author="Chunhui zheng(BJ-RD)" w:date="2019-06-26T19:15:00Z"/>
                <w:b/>
              </w:rPr>
            </w:pPr>
            <w:ins w:id="51084" w:author="Chunhui zheng(BJ-RD)" w:date="2019-06-26T19:15:00Z">
              <w:r w:rsidRPr="00F62296">
                <w:rPr>
                  <w:b/>
                </w:rPr>
                <w:t>S</w:t>
              </w:r>
            </w:ins>
          </w:p>
        </w:tc>
        <w:tc>
          <w:tcPr>
            <w:tcW w:w="74" w:type="pct"/>
            <w:tcMar>
              <w:top w:w="0" w:type="dxa"/>
              <w:left w:w="29" w:type="dxa"/>
              <w:bottom w:w="0" w:type="dxa"/>
              <w:right w:w="29" w:type="dxa"/>
            </w:tcMar>
            <w:vAlign w:val="center"/>
          </w:tcPr>
          <w:p w:rsidR="006F1C24" w:rsidRPr="00F62296" w:rsidRDefault="006F1C24" w:rsidP="00664E38">
            <w:pPr>
              <w:pStyle w:val="IRSBitsugP"/>
              <w:rPr>
                <w:ins w:id="51085" w:author="Chunhui zheng(BJ-RD)" w:date="2019-06-26T19:15:00Z"/>
                <w:b/>
              </w:rPr>
            </w:pPr>
            <w:ins w:id="51086" w:author="Chunhui zheng(BJ-RD)" w:date="2019-06-26T19:15:00Z">
              <w:r w:rsidRPr="00F62296">
                <w:rPr>
                  <w:b/>
                </w:rPr>
                <w:t>P</w:t>
              </w:r>
            </w:ins>
          </w:p>
        </w:tc>
        <w:tc>
          <w:tcPr>
            <w:tcW w:w="78" w:type="pct"/>
            <w:tcMar>
              <w:top w:w="0" w:type="dxa"/>
              <w:left w:w="29" w:type="dxa"/>
              <w:bottom w:w="0" w:type="dxa"/>
              <w:right w:w="29" w:type="dxa"/>
            </w:tcMar>
            <w:vAlign w:val="center"/>
          </w:tcPr>
          <w:p w:rsidR="006F1C24" w:rsidRPr="00F62296" w:rsidRDefault="006F1C24" w:rsidP="00664E38">
            <w:pPr>
              <w:pStyle w:val="IRSBitsugE"/>
              <w:rPr>
                <w:ins w:id="51087" w:author="Chunhui zheng(BJ-RD)" w:date="2019-06-26T19:15:00Z"/>
                <w:b/>
              </w:rPr>
            </w:pPr>
            <w:ins w:id="51088" w:author="Chunhui zheng(BJ-RD)" w:date="2019-06-26T19:15:00Z">
              <w:r w:rsidRPr="00F62296">
                <w:rPr>
                  <w:b/>
                </w:rPr>
                <w:t>E</w:t>
              </w:r>
            </w:ins>
          </w:p>
        </w:tc>
      </w:tr>
      <w:tr w:rsidR="006F1C24" w:rsidTr="00664E38">
        <w:trPr>
          <w:cantSplit/>
          <w:trHeight w:val="300"/>
          <w:jc w:val="center"/>
          <w:ins w:id="51089" w:author="Chunhui zheng(BJ-RD)" w:date="2019-06-26T19:15:00Z"/>
        </w:trPr>
        <w:tc>
          <w:tcPr>
            <w:tcW w:w="253" w:type="pct"/>
            <w:tcMar>
              <w:top w:w="0" w:type="dxa"/>
              <w:left w:w="29" w:type="dxa"/>
              <w:bottom w:w="0" w:type="dxa"/>
              <w:right w:w="29" w:type="dxa"/>
            </w:tcMar>
          </w:tcPr>
          <w:p w:rsidR="006F1C24" w:rsidRPr="00FA5DB4" w:rsidRDefault="006F1C24" w:rsidP="00664E38">
            <w:pPr>
              <w:pStyle w:val="IRSBitItem"/>
              <w:rPr>
                <w:ins w:id="51090" w:author="Chunhui zheng(BJ-RD)" w:date="2019-06-26T19:15:00Z"/>
                <w:rFonts w:eastAsia="宋体" w:hint="eastAsia"/>
                <w:b w:val="0"/>
                <w:lang w:eastAsia="zh-CN"/>
              </w:rPr>
            </w:pPr>
            <w:ins w:id="51091" w:author="Chunhui zheng(BJ-RD)" w:date="2019-06-26T19:15:00Z">
              <w:r>
                <w:rPr>
                  <w:rFonts w:eastAsia="宋体" w:hint="eastAsia"/>
                  <w:b w:val="0"/>
                  <w:lang w:eastAsia="zh-CN"/>
                </w:rPr>
                <w:t>31:28</w:t>
              </w:r>
            </w:ins>
          </w:p>
        </w:tc>
        <w:tc>
          <w:tcPr>
            <w:tcW w:w="330" w:type="pct"/>
            <w:tcMar>
              <w:top w:w="0" w:type="dxa"/>
              <w:left w:w="29" w:type="dxa"/>
              <w:bottom w:w="0" w:type="dxa"/>
              <w:right w:w="29" w:type="dxa"/>
            </w:tcMar>
          </w:tcPr>
          <w:p w:rsidR="006F1C24" w:rsidRDefault="006F1C24" w:rsidP="00664E38">
            <w:pPr>
              <w:pStyle w:val="IRSBitAttribute"/>
              <w:rPr>
                <w:ins w:id="51092" w:author="Chunhui zheng(BJ-RD)" w:date="2019-06-26T19:15:00Z"/>
              </w:rPr>
            </w:pPr>
            <w:ins w:id="51093" w:author="Chunhui zheng(BJ-RD)" w:date="2019-06-26T19:15:00Z">
              <w:r w:rsidRPr="001B2781">
                <w:rPr>
                  <w:rFonts w:eastAsia="宋体" w:hint="eastAsia"/>
                  <w:lang w:eastAsia="zh-CN"/>
                </w:rPr>
                <w:t>RW</w:t>
              </w:r>
              <w:r>
                <w:rPr>
                  <w:rFonts w:eastAsia="宋体" w:hint="eastAsia"/>
                  <w:lang w:eastAsia="zh-CN"/>
                </w:rPr>
                <w:t>L</w:t>
              </w:r>
            </w:ins>
          </w:p>
        </w:tc>
        <w:tc>
          <w:tcPr>
            <w:tcW w:w="318" w:type="pct"/>
            <w:tcMar>
              <w:top w:w="0" w:type="dxa"/>
              <w:left w:w="29" w:type="dxa"/>
              <w:bottom w:w="0" w:type="dxa"/>
              <w:right w:w="29" w:type="dxa"/>
            </w:tcMar>
          </w:tcPr>
          <w:p w:rsidR="006F1C24" w:rsidRPr="00A0741C" w:rsidRDefault="006F1C24" w:rsidP="00664E38">
            <w:pPr>
              <w:pStyle w:val="IRSBitHW-Property"/>
              <w:rPr>
                <w:ins w:id="51094" w:author="Chunhui zheng(BJ-RD)" w:date="2019-06-26T19:15:00Z"/>
              </w:rPr>
            </w:pPr>
            <w:ins w:id="51095" w:author="Chunhui zheng(BJ-RD)" w:date="2019-06-26T19:15:00Z">
              <w:r w:rsidRPr="001B2781">
                <w:rPr>
                  <w:rFonts w:eastAsia="宋体" w:hint="eastAsia"/>
                  <w:lang w:eastAsia="zh-CN"/>
                </w:rPr>
                <w:t>RO</w:t>
              </w:r>
            </w:ins>
          </w:p>
        </w:tc>
        <w:tc>
          <w:tcPr>
            <w:tcW w:w="267" w:type="pct"/>
            <w:tcMar>
              <w:top w:w="0" w:type="dxa"/>
              <w:left w:w="29" w:type="dxa"/>
              <w:bottom w:w="0" w:type="dxa"/>
              <w:right w:w="29" w:type="dxa"/>
            </w:tcMar>
          </w:tcPr>
          <w:p w:rsidR="006F1C24" w:rsidRDefault="006F1C24" w:rsidP="00664E38">
            <w:pPr>
              <w:pStyle w:val="IRSBitDefault"/>
              <w:rPr>
                <w:ins w:id="51096" w:author="Chunhui zheng(BJ-RD)" w:date="2019-06-26T19:15:00Z"/>
              </w:rPr>
            </w:pPr>
            <w:ins w:id="51097" w:author="Chunhui zheng(BJ-RD)" w:date="2019-06-26T19:15:00Z">
              <w:r w:rsidRPr="001B2781">
                <w:rPr>
                  <w:rFonts w:eastAsia="宋体" w:hint="eastAsia"/>
                  <w:lang w:eastAsia="zh-CN"/>
                </w:rPr>
                <w:t>0</w:t>
              </w:r>
            </w:ins>
          </w:p>
        </w:tc>
        <w:tc>
          <w:tcPr>
            <w:tcW w:w="1774" w:type="pct"/>
            <w:tcMar>
              <w:top w:w="0" w:type="dxa"/>
              <w:left w:w="29" w:type="dxa"/>
              <w:bottom w:w="0" w:type="dxa"/>
              <w:right w:w="29" w:type="dxa"/>
            </w:tcMar>
          </w:tcPr>
          <w:p w:rsidR="006F1C24" w:rsidRDefault="006F1C24" w:rsidP="00664E38">
            <w:pPr>
              <w:pStyle w:val="IRSBitDescription"/>
              <w:ind w:left="53"/>
              <w:rPr>
                <w:ins w:id="51098" w:author="Chunhui zheng(BJ-RD)" w:date="2019-06-26T19:15:00Z"/>
                <w:rFonts w:eastAsia="宋体" w:hint="eastAsia"/>
                <w:b/>
                <w:lang w:eastAsia="zh-CN"/>
              </w:rPr>
            </w:pPr>
            <w:ins w:id="51099" w:author="Chunhui zheng(BJ-RD)" w:date="2019-06-26T19:15:00Z">
              <w:r w:rsidRPr="00907B65">
                <w:rPr>
                  <w:rFonts w:eastAsia="宋体"/>
                  <w:b/>
                  <w:lang w:eastAsia="zh-CN"/>
                </w:rPr>
                <w:t>MMIO Below 2G</w:t>
              </w:r>
              <w:r>
                <w:rPr>
                  <w:rFonts w:eastAsia="宋体" w:hint="eastAsia"/>
                  <w:b/>
                  <w:lang w:eastAsia="zh-CN"/>
                </w:rPr>
                <w:t xml:space="preserve"> </w:t>
              </w:r>
              <w:r w:rsidRPr="00907B65">
                <w:rPr>
                  <w:rFonts w:eastAsia="宋体"/>
                  <w:b/>
                  <w:lang w:eastAsia="zh-CN"/>
                </w:rPr>
                <w:t>(MMIOB2G)</w:t>
              </w:r>
              <w:r>
                <w:rPr>
                  <w:rFonts w:eastAsia="宋体" w:hint="eastAsia"/>
                  <w:b/>
                  <w:lang w:eastAsia="zh-CN"/>
                </w:rPr>
                <w:t xml:space="preserve"> entry31  target node</w:t>
              </w:r>
            </w:ins>
          </w:p>
          <w:p w:rsidR="006F1C24" w:rsidRDefault="006F1C24" w:rsidP="00664E38">
            <w:pPr>
              <w:pStyle w:val="IRSBitDescription"/>
              <w:ind w:left="53"/>
              <w:rPr>
                <w:ins w:id="51100" w:author="Chunhui zheng(BJ-RD)" w:date="2019-06-26T19:15:00Z"/>
              </w:rPr>
            </w:pPr>
            <w:ins w:id="51101" w:author="Chunhui zheng(BJ-RD)" w:date="2019-06-26T19:15:00Z">
              <w:r>
                <w:rPr>
                  <w:rFonts w:hint="eastAsia"/>
                </w:rPr>
                <w:t>A</w:t>
              </w:r>
              <w:r>
                <w:t>[30:26]==</w:t>
              </w:r>
              <w:r>
                <w:rPr>
                  <w:rFonts w:hint="eastAsia"/>
                </w:rPr>
                <w:t>5</w:t>
              </w:r>
              <w:r>
                <w:t>’d</w:t>
              </w:r>
              <w:r>
                <w:rPr>
                  <w:rFonts w:eastAsia="宋体" w:hint="eastAsia"/>
                  <w:lang w:eastAsia="zh-CN"/>
                </w:rPr>
                <w:t>31</w:t>
              </w:r>
              <w:r>
                <w:t>: the request is routed to the node indicated by this register value</w:t>
              </w:r>
            </w:ins>
          </w:p>
          <w:p w:rsidR="006F1C24" w:rsidRPr="000A7997" w:rsidRDefault="006F1C24" w:rsidP="00664E38">
            <w:pPr>
              <w:ind w:leftChars="25" w:left="53"/>
              <w:rPr>
                <w:ins w:id="51102" w:author="Chunhui zheng(BJ-RD)" w:date="2019-06-26T19:15:00Z"/>
                <w:sz w:val="16"/>
                <w:szCs w:val="16"/>
                <w:shd w:val="clear" w:color="auto" w:fill="C0C0C0"/>
              </w:rPr>
            </w:pPr>
            <w:ins w:id="51103"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1104" w:author="Chunhui zheng(BJ-RD)" w:date="2019-06-26T19:15:00Z"/>
                <w:rFonts w:hint="eastAsia"/>
                <w:sz w:val="16"/>
                <w:szCs w:val="16"/>
                <w:shd w:val="clear" w:color="auto" w:fill="C0C0C0"/>
              </w:rPr>
            </w:pPr>
            <w:ins w:id="51105"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1106" w:author="Chunhui zheng(BJ-RD)" w:date="2019-06-26T19:15:00Z"/>
                <w:rFonts w:eastAsia="Times New Roman"/>
                <w:shd w:val="clear" w:color="auto" w:fill="C0C0C0"/>
              </w:rPr>
            </w:pPr>
            <w:ins w:id="51107"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293312" w:rsidRDefault="006F1C24" w:rsidP="00664E38">
            <w:pPr>
              <w:pStyle w:val="IRSBitDescription"/>
              <w:ind w:left="53"/>
              <w:rPr>
                <w:ins w:id="51108" w:author="Chunhui zheng(BJ-RD)" w:date="2019-06-26T19:15:00Z"/>
                <w:rFonts w:eastAsia="Times New Roman"/>
                <w:b/>
              </w:rPr>
            </w:pPr>
            <w:ins w:id="51109"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42" w:type="pct"/>
            <w:tcMar>
              <w:top w:w="0" w:type="dxa"/>
              <w:left w:w="29" w:type="dxa"/>
              <w:bottom w:w="0" w:type="dxa"/>
              <w:right w:w="29" w:type="dxa"/>
            </w:tcMar>
          </w:tcPr>
          <w:p w:rsidR="006F1C24" w:rsidRDefault="006F1C24" w:rsidP="00664E38">
            <w:pPr>
              <w:pStyle w:val="IRSBitMnemonic"/>
              <w:ind w:left="53"/>
              <w:rPr>
                <w:ins w:id="51110" w:author="Chunhui zheng(BJ-RD)" w:date="2019-06-26T19:15:00Z"/>
                <w:rFonts w:hint="eastAsia"/>
                <w:lang w:eastAsia="zh-CN"/>
              </w:rPr>
            </w:pPr>
            <w:ins w:id="51111" w:author="Chunhui zheng(BJ-RD)" w:date="2019-06-26T19:15:00Z">
              <w:r>
                <w:rPr>
                  <w:rFonts w:eastAsia="宋体"/>
                  <w:lang w:eastAsia="zh-CN"/>
                </w:rPr>
                <w:t>RSVAD_MMIOB2GTMVEQ</w:t>
              </w:r>
              <w:r>
                <w:rPr>
                  <w:rFonts w:eastAsia="宋体" w:hint="eastAsia"/>
                  <w:lang w:eastAsia="zh-CN"/>
                </w:rPr>
                <w:t>31</w:t>
              </w:r>
              <w:r w:rsidRPr="00907B65">
                <w:rPr>
                  <w:rFonts w:eastAsia="宋体" w:hint="eastAsia"/>
                  <w:lang w:eastAsia="zh-CN"/>
                </w:rPr>
                <w:t>[3:0]</w:t>
              </w:r>
            </w:ins>
          </w:p>
        </w:tc>
        <w:tc>
          <w:tcPr>
            <w:tcW w:w="314" w:type="pct"/>
            <w:tcMar>
              <w:top w:w="0" w:type="dxa"/>
              <w:left w:w="29" w:type="dxa"/>
              <w:bottom w:w="0" w:type="dxa"/>
              <w:right w:w="29" w:type="dxa"/>
            </w:tcMar>
          </w:tcPr>
          <w:p w:rsidR="006F1C24" w:rsidRDefault="006F1C24" w:rsidP="00664E38">
            <w:pPr>
              <w:pStyle w:val="IRSBitChipRev"/>
              <w:rPr>
                <w:ins w:id="51112" w:author="Chunhui zheng(BJ-RD)" w:date="2019-06-26T19:15:00Z"/>
              </w:rPr>
            </w:pPr>
          </w:p>
        </w:tc>
        <w:tc>
          <w:tcPr>
            <w:tcW w:w="280" w:type="pct"/>
            <w:tcMar>
              <w:top w:w="0" w:type="dxa"/>
              <w:left w:w="29" w:type="dxa"/>
              <w:bottom w:w="0" w:type="dxa"/>
              <w:right w:w="29" w:type="dxa"/>
            </w:tcMar>
          </w:tcPr>
          <w:p w:rsidR="006F1C24" w:rsidRDefault="006F1C24" w:rsidP="00664E38">
            <w:pPr>
              <w:pStyle w:val="IRSBitPwrDm"/>
              <w:rPr>
                <w:ins w:id="51113" w:author="Chunhui zheng(BJ-RD)" w:date="2019-06-26T19:15:00Z"/>
              </w:rPr>
            </w:pPr>
            <w:ins w:id="51114" w:author="Chunhui zheng(BJ-RD)" w:date="2019-06-26T19:15:00Z">
              <w:r>
                <w:rPr>
                  <w:rFonts w:eastAsia="宋体" w:hint="eastAsia"/>
                  <w:lang w:eastAsia="zh-CN"/>
                </w:rPr>
                <w:t>vcc</w:t>
              </w:r>
            </w:ins>
          </w:p>
        </w:tc>
        <w:tc>
          <w:tcPr>
            <w:tcW w:w="70" w:type="pct"/>
            <w:tcMar>
              <w:top w:w="0" w:type="dxa"/>
              <w:left w:w="29" w:type="dxa"/>
              <w:bottom w:w="0" w:type="dxa"/>
              <w:right w:w="29" w:type="dxa"/>
            </w:tcMar>
          </w:tcPr>
          <w:p w:rsidR="006F1C24" w:rsidRDefault="006F1C24" w:rsidP="00664E38">
            <w:pPr>
              <w:pStyle w:val="IRSBitsugS"/>
              <w:rPr>
                <w:ins w:id="51115" w:author="Chunhui zheng(BJ-RD)" w:date="2019-06-26T19:15:00Z"/>
                <w:rFonts w:eastAsia="宋体" w:hint="eastAsia"/>
                <w:lang w:eastAsia="zh-CN"/>
              </w:rPr>
            </w:pPr>
            <w:ins w:id="51116" w:author="Chunhui zheng(BJ-RD)" w:date="2019-06-26T19:15:00Z">
              <w:r>
                <w:rPr>
                  <w:rFonts w:eastAsia="宋体" w:hint="eastAsia"/>
                  <w:lang w:eastAsia="zh-CN"/>
                </w:rPr>
                <w:t>x</w:t>
              </w:r>
            </w:ins>
          </w:p>
        </w:tc>
        <w:tc>
          <w:tcPr>
            <w:tcW w:w="74" w:type="pct"/>
            <w:tcMar>
              <w:top w:w="0" w:type="dxa"/>
              <w:left w:w="29" w:type="dxa"/>
              <w:bottom w:w="0" w:type="dxa"/>
              <w:right w:w="29" w:type="dxa"/>
            </w:tcMar>
          </w:tcPr>
          <w:p w:rsidR="006F1C24" w:rsidRDefault="006F1C24" w:rsidP="00664E38">
            <w:pPr>
              <w:pStyle w:val="IRSBitsugP"/>
              <w:rPr>
                <w:ins w:id="51117" w:author="Chunhui zheng(BJ-RD)" w:date="2019-06-26T19:15:00Z"/>
              </w:rPr>
            </w:pPr>
            <w:ins w:id="51118" w:author="Chunhui zheng(BJ-RD)" w:date="2019-06-26T19:15:00Z">
              <w:r>
                <w:t>x</w:t>
              </w:r>
            </w:ins>
          </w:p>
        </w:tc>
        <w:tc>
          <w:tcPr>
            <w:tcW w:w="78" w:type="pct"/>
            <w:tcMar>
              <w:top w:w="0" w:type="dxa"/>
              <w:left w:w="29" w:type="dxa"/>
              <w:bottom w:w="0" w:type="dxa"/>
              <w:right w:w="29" w:type="dxa"/>
            </w:tcMar>
          </w:tcPr>
          <w:p w:rsidR="006F1C24" w:rsidRDefault="006F1C24" w:rsidP="00664E38">
            <w:pPr>
              <w:pStyle w:val="IRSBitsugE"/>
              <w:rPr>
                <w:ins w:id="51119" w:author="Chunhui zheng(BJ-RD)" w:date="2019-06-26T19:15:00Z"/>
              </w:rPr>
            </w:pPr>
            <w:ins w:id="51120" w:author="Chunhui zheng(BJ-RD)" w:date="2019-06-26T19:15:00Z">
              <w:r>
                <w:t>x</w:t>
              </w:r>
            </w:ins>
          </w:p>
        </w:tc>
      </w:tr>
      <w:tr w:rsidR="006F1C24" w:rsidTr="00664E38">
        <w:trPr>
          <w:cantSplit/>
          <w:trHeight w:val="300"/>
          <w:jc w:val="center"/>
          <w:ins w:id="51121" w:author="Chunhui zheng(BJ-RD)" w:date="2019-06-26T19:15:00Z"/>
        </w:trPr>
        <w:tc>
          <w:tcPr>
            <w:tcW w:w="253" w:type="pct"/>
            <w:tcMar>
              <w:top w:w="0" w:type="dxa"/>
              <w:left w:w="29" w:type="dxa"/>
              <w:bottom w:w="0" w:type="dxa"/>
              <w:right w:w="29" w:type="dxa"/>
            </w:tcMar>
          </w:tcPr>
          <w:p w:rsidR="006F1C24" w:rsidRDefault="006F1C24" w:rsidP="00664E38">
            <w:pPr>
              <w:pStyle w:val="IRSBitItem"/>
              <w:rPr>
                <w:ins w:id="51122" w:author="Chunhui zheng(BJ-RD)" w:date="2019-06-26T19:15:00Z"/>
              </w:rPr>
            </w:pPr>
            <w:ins w:id="51123" w:author="Chunhui zheng(BJ-RD)" w:date="2019-06-26T19:15:00Z">
              <w:r>
                <w:rPr>
                  <w:rFonts w:eastAsia="宋体" w:hint="eastAsia"/>
                  <w:b w:val="0"/>
                  <w:lang w:eastAsia="zh-CN"/>
                </w:rPr>
                <w:t>27:24</w:t>
              </w:r>
            </w:ins>
          </w:p>
        </w:tc>
        <w:tc>
          <w:tcPr>
            <w:tcW w:w="330" w:type="pct"/>
            <w:tcMar>
              <w:top w:w="0" w:type="dxa"/>
              <w:left w:w="29" w:type="dxa"/>
              <w:bottom w:w="0" w:type="dxa"/>
              <w:right w:w="29" w:type="dxa"/>
            </w:tcMar>
          </w:tcPr>
          <w:p w:rsidR="006F1C24" w:rsidRPr="00F62296" w:rsidRDefault="006F1C24" w:rsidP="00664E38">
            <w:pPr>
              <w:pStyle w:val="IRSBitAttribute"/>
              <w:rPr>
                <w:ins w:id="51124" w:author="Chunhui zheng(BJ-RD)" w:date="2019-06-26T19:15:00Z"/>
                <w:b/>
              </w:rPr>
            </w:pPr>
            <w:ins w:id="51125" w:author="Chunhui zheng(BJ-RD)" w:date="2019-06-26T19:15:00Z">
              <w:r w:rsidRPr="001B2781">
                <w:rPr>
                  <w:rFonts w:eastAsia="宋体" w:hint="eastAsia"/>
                  <w:lang w:eastAsia="zh-CN"/>
                </w:rPr>
                <w:t>RW</w:t>
              </w:r>
              <w:r>
                <w:rPr>
                  <w:rFonts w:eastAsia="宋体" w:hint="eastAsia"/>
                  <w:lang w:eastAsia="zh-CN"/>
                </w:rPr>
                <w:t>L</w:t>
              </w:r>
            </w:ins>
          </w:p>
        </w:tc>
        <w:tc>
          <w:tcPr>
            <w:tcW w:w="318" w:type="pct"/>
            <w:tcMar>
              <w:top w:w="0" w:type="dxa"/>
              <w:left w:w="29" w:type="dxa"/>
              <w:bottom w:w="0" w:type="dxa"/>
              <w:right w:w="29" w:type="dxa"/>
            </w:tcMar>
          </w:tcPr>
          <w:p w:rsidR="006F1C24" w:rsidRPr="00F62296" w:rsidRDefault="006F1C24" w:rsidP="00664E38">
            <w:pPr>
              <w:pStyle w:val="IRSBitHW-Property"/>
              <w:rPr>
                <w:ins w:id="51126" w:author="Chunhui zheng(BJ-RD)" w:date="2019-06-26T19:15:00Z"/>
                <w:b/>
              </w:rPr>
            </w:pPr>
            <w:ins w:id="51127" w:author="Chunhui zheng(BJ-RD)" w:date="2019-06-26T19:15:00Z">
              <w:r w:rsidRPr="001B2781">
                <w:rPr>
                  <w:rFonts w:eastAsia="宋体" w:hint="eastAsia"/>
                  <w:lang w:eastAsia="zh-CN"/>
                </w:rPr>
                <w:t>RO</w:t>
              </w:r>
            </w:ins>
          </w:p>
        </w:tc>
        <w:tc>
          <w:tcPr>
            <w:tcW w:w="267" w:type="pct"/>
            <w:tcMar>
              <w:top w:w="0" w:type="dxa"/>
              <w:left w:w="29" w:type="dxa"/>
              <w:bottom w:w="0" w:type="dxa"/>
              <w:right w:w="29" w:type="dxa"/>
            </w:tcMar>
          </w:tcPr>
          <w:p w:rsidR="006F1C24" w:rsidRPr="00F62296" w:rsidRDefault="006F1C24" w:rsidP="00664E38">
            <w:pPr>
              <w:pStyle w:val="IRSBitDefault"/>
              <w:rPr>
                <w:ins w:id="51128" w:author="Chunhui zheng(BJ-RD)" w:date="2019-06-26T19:15:00Z"/>
                <w:b/>
              </w:rPr>
            </w:pPr>
            <w:ins w:id="51129" w:author="Chunhui zheng(BJ-RD)" w:date="2019-06-26T19:15:00Z">
              <w:r w:rsidRPr="001B2781">
                <w:rPr>
                  <w:rFonts w:eastAsia="宋体" w:hint="eastAsia"/>
                  <w:lang w:eastAsia="zh-CN"/>
                </w:rPr>
                <w:t>0</w:t>
              </w:r>
            </w:ins>
          </w:p>
        </w:tc>
        <w:tc>
          <w:tcPr>
            <w:tcW w:w="1774" w:type="pct"/>
            <w:tcMar>
              <w:top w:w="0" w:type="dxa"/>
              <w:left w:w="29" w:type="dxa"/>
              <w:bottom w:w="0" w:type="dxa"/>
              <w:right w:w="29" w:type="dxa"/>
            </w:tcMar>
          </w:tcPr>
          <w:p w:rsidR="006F1C24" w:rsidRDefault="006F1C24" w:rsidP="00664E38">
            <w:pPr>
              <w:pStyle w:val="IRSBitDescription"/>
              <w:ind w:left="53"/>
              <w:rPr>
                <w:ins w:id="51130" w:author="Chunhui zheng(BJ-RD)" w:date="2019-06-26T19:15:00Z"/>
                <w:rFonts w:eastAsia="宋体" w:hint="eastAsia"/>
                <w:b/>
                <w:lang w:eastAsia="zh-CN"/>
              </w:rPr>
            </w:pPr>
            <w:ins w:id="51131" w:author="Chunhui zheng(BJ-RD)" w:date="2019-06-26T19:15:00Z">
              <w:r w:rsidRPr="00907B65">
                <w:rPr>
                  <w:rFonts w:eastAsia="宋体"/>
                  <w:b/>
                  <w:lang w:eastAsia="zh-CN"/>
                </w:rPr>
                <w:t>MMIO Below 2G</w:t>
              </w:r>
              <w:r>
                <w:rPr>
                  <w:rFonts w:eastAsia="宋体" w:hint="eastAsia"/>
                  <w:b/>
                  <w:lang w:eastAsia="zh-CN"/>
                </w:rPr>
                <w:t xml:space="preserve"> </w:t>
              </w:r>
              <w:r w:rsidRPr="00907B65">
                <w:rPr>
                  <w:rFonts w:eastAsia="宋体"/>
                  <w:b/>
                  <w:lang w:eastAsia="zh-CN"/>
                </w:rPr>
                <w:t>(MMIOB2G)</w:t>
              </w:r>
              <w:r>
                <w:rPr>
                  <w:rFonts w:eastAsia="宋体" w:hint="eastAsia"/>
                  <w:b/>
                  <w:lang w:eastAsia="zh-CN"/>
                </w:rPr>
                <w:t xml:space="preserve"> entry30  target node</w:t>
              </w:r>
            </w:ins>
          </w:p>
          <w:p w:rsidR="006F1C24" w:rsidRDefault="006F1C24" w:rsidP="00664E38">
            <w:pPr>
              <w:pStyle w:val="IRSBitDescription"/>
              <w:ind w:left="53"/>
              <w:rPr>
                <w:ins w:id="51132" w:author="Chunhui zheng(BJ-RD)" w:date="2019-06-26T19:15:00Z"/>
              </w:rPr>
            </w:pPr>
            <w:ins w:id="51133" w:author="Chunhui zheng(BJ-RD)" w:date="2019-06-26T19:15:00Z">
              <w:r>
                <w:rPr>
                  <w:rFonts w:hint="eastAsia"/>
                </w:rPr>
                <w:t>A</w:t>
              </w:r>
              <w:r>
                <w:t>[30:26]==</w:t>
              </w:r>
              <w:r>
                <w:rPr>
                  <w:rFonts w:hint="eastAsia"/>
                </w:rPr>
                <w:t>5</w:t>
              </w:r>
              <w:r>
                <w:t>’d</w:t>
              </w:r>
              <w:r>
                <w:rPr>
                  <w:rFonts w:eastAsia="宋体" w:hint="eastAsia"/>
                  <w:lang w:eastAsia="zh-CN"/>
                </w:rPr>
                <w:t>30</w:t>
              </w:r>
              <w:r>
                <w:t>: the request is routed to the node indicated by this register value</w:t>
              </w:r>
            </w:ins>
          </w:p>
          <w:p w:rsidR="006F1C24" w:rsidRPr="000A7997" w:rsidRDefault="006F1C24" w:rsidP="00664E38">
            <w:pPr>
              <w:ind w:leftChars="25" w:left="53"/>
              <w:rPr>
                <w:ins w:id="51134" w:author="Chunhui zheng(BJ-RD)" w:date="2019-06-26T19:15:00Z"/>
                <w:sz w:val="16"/>
                <w:szCs w:val="16"/>
                <w:shd w:val="clear" w:color="auto" w:fill="C0C0C0"/>
              </w:rPr>
            </w:pPr>
            <w:ins w:id="51135"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1136" w:author="Chunhui zheng(BJ-RD)" w:date="2019-06-26T19:15:00Z"/>
                <w:rFonts w:hint="eastAsia"/>
                <w:sz w:val="16"/>
                <w:szCs w:val="16"/>
                <w:shd w:val="clear" w:color="auto" w:fill="C0C0C0"/>
              </w:rPr>
            </w:pPr>
            <w:ins w:id="51137"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1138" w:author="Chunhui zheng(BJ-RD)" w:date="2019-06-26T19:15:00Z"/>
                <w:rFonts w:eastAsia="Times New Roman"/>
                <w:shd w:val="clear" w:color="auto" w:fill="C0C0C0"/>
              </w:rPr>
            </w:pPr>
            <w:ins w:id="51139"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293312" w:rsidRDefault="006F1C24" w:rsidP="00664E38">
            <w:pPr>
              <w:pStyle w:val="IRSBitDescription"/>
              <w:ind w:left="53"/>
              <w:rPr>
                <w:ins w:id="51140" w:author="Chunhui zheng(BJ-RD)" w:date="2019-06-26T19:15:00Z"/>
                <w:rFonts w:eastAsia="Times New Roman"/>
                <w:b/>
              </w:rPr>
            </w:pPr>
            <w:ins w:id="51141"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42" w:type="pct"/>
            <w:tcMar>
              <w:top w:w="0" w:type="dxa"/>
              <w:left w:w="29" w:type="dxa"/>
              <w:bottom w:w="0" w:type="dxa"/>
              <w:right w:w="29" w:type="dxa"/>
            </w:tcMar>
          </w:tcPr>
          <w:p w:rsidR="006F1C24" w:rsidRPr="00F62296" w:rsidRDefault="006F1C24" w:rsidP="00664E38">
            <w:pPr>
              <w:pStyle w:val="IRSBitMnemonic"/>
              <w:ind w:left="53"/>
              <w:rPr>
                <w:ins w:id="51142" w:author="Chunhui zheng(BJ-RD)" w:date="2019-06-26T19:15:00Z"/>
              </w:rPr>
            </w:pPr>
            <w:ins w:id="51143" w:author="Chunhui zheng(BJ-RD)" w:date="2019-06-26T19:15:00Z">
              <w:r>
                <w:rPr>
                  <w:rFonts w:eastAsia="宋体"/>
                  <w:lang w:eastAsia="zh-CN"/>
                </w:rPr>
                <w:t>RSVAD_MMIOB2GTMVEQ</w:t>
              </w:r>
              <w:r>
                <w:rPr>
                  <w:rFonts w:eastAsia="宋体" w:hint="eastAsia"/>
                  <w:lang w:eastAsia="zh-CN"/>
                </w:rPr>
                <w:t>30</w:t>
              </w:r>
              <w:r w:rsidRPr="00907B65">
                <w:rPr>
                  <w:rFonts w:eastAsia="宋体" w:hint="eastAsia"/>
                  <w:lang w:eastAsia="zh-CN"/>
                </w:rPr>
                <w:t>[3:0]</w:t>
              </w:r>
            </w:ins>
          </w:p>
        </w:tc>
        <w:tc>
          <w:tcPr>
            <w:tcW w:w="314" w:type="pct"/>
            <w:tcMar>
              <w:top w:w="0" w:type="dxa"/>
              <w:left w:w="29" w:type="dxa"/>
              <w:bottom w:w="0" w:type="dxa"/>
              <w:right w:w="29" w:type="dxa"/>
            </w:tcMar>
          </w:tcPr>
          <w:p w:rsidR="006F1C24" w:rsidRPr="00F62296" w:rsidRDefault="006F1C24" w:rsidP="00664E38">
            <w:pPr>
              <w:pStyle w:val="IRSBitChipRev"/>
              <w:rPr>
                <w:ins w:id="51144" w:author="Chunhui zheng(BJ-RD)" w:date="2019-06-26T19:15:00Z"/>
                <w:b/>
              </w:rPr>
            </w:pPr>
          </w:p>
        </w:tc>
        <w:tc>
          <w:tcPr>
            <w:tcW w:w="280" w:type="pct"/>
            <w:tcMar>
              <w:top w:w="0" w:type="dxa"/>
              <w:left w:w="29" w:type="dxa"/>
              <w:bottom w:w="0" w:type="dxa"/>
              <w:right w:w="29" w:type="dxa"/>
            </w:tcMar>
          </w:tcPr>
          <w:p w:rsidR="006F1C24" w:rsidRPr="00F62296" w:rsidRDefault="006F1C24" w:rsidP="00664E38">
            <w:pPr>
              <w:pStyle w:val="IRSBitPwrDm"/>
              <w:rPr>
                <w:ins w:id="51145" w:author="Chunhui zheng(BJ-RD)" w:date="2019-06-26T19:15:00Z"/>
                <w:b/>
              </w:rPr>
            </w:pPr>
            <w:ins w:id="51146" w:author="Chunhui zheng(BJ-RD)" w:date="2019-06-26T19:15:00Z">
              <w:r>
                <w:rPr>
                  <w:rFonts w:eastAsia="宋体" w:hint="eastAsia"/>
                  <w:lang w:eastAsia="zh-CN"/>
                </w:rPr>
                <w:t>vcc</w:t>
              </w:r>
            </w:ins>
          </w:p>
        </w:tc>
        <w:tc>
          <w:tcPr>
            <w:tcW w:w="70" w:type="pct"/>
            <w:tcMar>
              <w:top w:w="0" w:type="dxa"/>
              <w:left w:w="29" w:type="dxa"/>
              <w:bottom w:w="0" w:type="dxa"/>
              <w:right w:w="29" w:type="dxa"/>
            </w:tcMar>
          </w:tcPr>
          <w:p w:rsidR="006F1C24" w:rsidRPr="00F62296" w:rsidRDefault="006F1C24" w:rsidP="00664E38">
            <w:pPr>
              <w:pStyle w:val="IRSBitsugS"/>
              <w:rPr>
                <w:ins w:id="51147" w:author="Chunhui zheng(BJ-RD)" w:date="2019-06-26T19:15:00Z"/>
                <w:b/>
              </w:rPr>
            </w:pPr>
            <w:ins w:id="51148" w:author="Chunhui zheng(BJ-RD)" w:date="2019-06-26T19:15:00Z">
              <w:r>
                <w:rPr>
                  <w:rFonts w:eastAsia="宋体" w:hint="eastAsia"/>
                  <w:lang w:eastAsia="zh-CN"/>
                </w:rPr>
                <w:t>x</w:t>
              </w:r>
            </w:ins>
          </w:p>
        </w:tc>
        <w:tc>
          <w:tcPr>
            <w:tcW w:w="74" w:type="pct"/>
            <w:tcMar>
              <w:top w:w="0" w:type="dxa"/>
              <w:left w:w="29" w:type="dxa"/>
              <w:bottom w:w="0" w:type="dxa"/>
              <w:right w:w="29" w:type="dxa"/>
            </w:tcMar>
          </w:tcPr>
          <w:p w:rsidR="006F1C24" w:rsidRPr="00F62296" w:rsidRDefault="006F1C24" w:rsidP="00664E38">
            <w:pPr>
              <w:pStyle w:val="IRSBitsugP"/>
              <w:rPr>
                <w:ins w:id="51149" w:author="Chunhui zheng(BJ-RD)" w:date="2019-06-26T19:15:00Z"/>
                <w:b/>
              </w:rPr>
            </w:pPr>
            <w:ins w:id="51150" w:author="Chunhui zheng(BJ-RD)" w:date="2019-06-26T19:15:00Z">
              <w:r>
                <w:t>x</w:t>
              </w:r>
            </w:ins>
          </w:p>
        </w:tc>
        <w:tc>
          <w:tcPr>
            <w:tcW w:w="78" w:type="pct"/>
            <w:tcMar>
              <w:top w:w="0" w:type="dxa"/>
              <w:left w:w="29" w:type="dxa"/>
              <w:bottom w:w="0" w:type="dxa"/>
              <w:right w:w="29" w:type="dxa"/>
            </w:tcMar>
          </w:tcPr>
          <w:p w:rsidR="006F1C24" w:rsidRPr="00F62296" w:rsidRDefault="006F1C24" w:rsidP="00664E38">
            <w:pPr>
              <w:pStyle w:val="IRSBitsugE"/>
              <w:rPr>
                <w:ins w:id="51151" w:author="Chunhui zheng(BJ-RD)" w:date="2019-06-26T19:15:00Z"/>
                <w:b/>
              </w:rPr>
            </w:pPr>
            <w:ins w:id="51152" w:author="Chunhui zheng(BJ-RD)" w:date="2019-06-26T19:15:00Z">
              <w:r>
                <w:t>x</w:t>
              </w:r>
            </w:ins>
          </w:p>
        </w:tc>
      </w:tr>
      <w:tr w:rsidR="006F1C24" w:rsidRPr="009445EC" w:rsidTr="00664E38">
        <w:trPr>
          <w:cantSplit/>
          <w:trHeight w:val="300"/>
          <w:jc w:val="center"/>
          <w:ins w:id="51153" w:author="Chunhui zheng(BJ-RD)" w:date="2019-06-26T19:15:00Z"/>
        </w:trPr>
        <w:tc>
          <w:tcPr>
            <w:tcW w:w="253" w:type="pct"/>
            <w:tcMar>
              <w:top w:w="0" w:type="dxa"/>
              <w:left w:w="29" w:type="dxa"/>
              <w:bottom w:w="0" w:type="dxa"/>
              <w:right w:w="29" w:type="dxa"/>
            </w:tcMar>
          </w:tcPr>
          <w:p w:rsidR="006F1C24" w:rsidRDefault="006F1C24" w:rsidP="00664E38">
            <w:pPr>
              <w:pStyle w:val="IRSBitItem"/>
              <w:jc w:val="left"/>
              <w:rPr>
                <w:ins w:id="51154" w:author="Chunhui zheng(BJ-RD)" w:date="2019-06-26T19:15:00Z"/>
                <w:rFonts w:eastAsia="宋体" w:hint="eastAsia"/>
                <w:b w:val="0"/>
                <w:lang w:eastAsia="zh-CN"/>
              </w:rPr>
            </w:pPr>
            <w:ins w:id="51155" w:author="Chunhui zheng(BJ-RD)" w:date="2019-06-26T19:15:00Z">
              <w:r>
                <w:rPr>
                  <w:rFonts w:eastAsia="宋体" w:hint="eastAsia"/>
                  <w:b w:val="0"/>
                  <w:lang w:eastAsia="zh-CN"/>
                </w:rPr>
                <w:t>23:20</w:t>
              </w:r>
            </w:ins>
          </w:p>
        </w:tc>
        <w:tc>
          <w:tcPr>
            <w:tcW w:w="330" w:type="pct"/>
            <w:tcMar>
              <w:top w:w="0" w:type="dxa"/>
              <w:left w:w="29" w:type="dxa"/>
              <w:bottom w:w="0" w:type="dxa"/>
              <w:right w:w="29" w:type="dxa"/>
            </w:tcMar>
          </w:tcPr>
          <w:p w:rsidR="006F1C24" w:rsidRPr="00191A57" w:rsidRDefault="006F1C24" w:rsidP="00664E38">
            <w:pPr>
              <w:pStyle w:val="IRSBitAttribute"/>
              <w:rPr>
                <w:ins w:id="51156" w:author="Chunhui zheng(BJ-RD)" w:date="2019-06-26T19:15:00Z"/>
                <w:rFonts w:eastAsia="宋体" w:hint="eastAsia"/>
                <w:lang w:eastAsia="zh-CN"/>
              </w:rPr>
            </w:pPr>
            <w:ins w:id="51157" w:author="Chunhui zheng(BJ-RD)" w:date="2019-06-26T19:15:00Z">
              <w:r w:rsidRPr="001B2781">
                <w:rPr>
                  <w:rFonts w:eastAsia="宋体" w:hint="eastAsia"/>
                  <w:lang w:eastAsia="zh-CN"/>
                </w:rPr>
                <w:t>RW</w:t>
              </w:r>
              <w:r>
                <w:rPr>
                  <w:rFonts w:eastAsia="宋体" w:hint="eastAsia"/>
                  <w:lang w:eastAsia="zh-CN"/>
                </w:rPr>
                <w:t>L</w:t>
              </w:r>
            </w:ins>
          </w:p>
        </w:tc>
        <w:tc>
          <w:tcPr>
            <w:tcW w:w="318" w:type="pct"/>
            <w:tcMar>
              <w:top w:w="0" w:type="dxa"/>
              <w:left w:w="29" w:type="dxa"/>
              <w:bottom w:w="0" w:type="dxa"/>
              <w:right w:w="29" w:type="dxa"/>
            </w:tcMar>
          </w:tcPr>
          <w:p w:rsidR="006F1C24" w:rsidRPr="009445EC" w:rsidRDefault="006F1C24" w:rsidP="00664E38">
            <w:pPr>
              <w:pStyle w:val="IRSBitHW-Property"/>
              <w:rPr>
                <w:ins w:id="51158" w:author="Chunhui zheng(BJ-RD)" w:date="2019-06-26T19:15:00Z"/>
                <w:rFonts w:eastAsia="宋体"/>
                <w:lang w:eastAsia="zh-CN"/>
              </w:rPr>
            </w:pPr>
            <w:ins w:id="51159" w:author="Chunhui zheng(BJ-RD)" w:date="2019-06-26T19:15:00Z">
              <w:r w:rsidRPr="001B2781">
                <w:rPr>
                  <w:rFonts w:eastAsia="宋体" w:hint="eastAsia"/>
                  <w:lang w:eastAsia="zh-CN"/>
                </w:rPr>
                <w:t>RO</w:t>
              </w:r>
            </w:ins>
          </w:p>
        </w:tc>
        <w:tc>
          <w:tcPr>
            <w:tcW w:w="267" w:type="pct"/>
            <w:tcMar>
              <w:top w:w="0" w:type="dxa"/>
              <w:left w:w="29" w:type="dxa"/>
              <w:bottom w:w="0" w:type="dxa"/>
              <w:right w:w="29" w:type="dxa"/>
            </w:tcMar>
          </w:tcPr>
          <w:p w:rsidR="006F1C24" w:rsidRPr="00191A57" w:rsidRDefault="006F1C24" w:rsidP="00664E38">
            <w:pPr>
              <w:pStyle w:val="IRSBitDefault"/>
              <w:rPr>
                <w:ins w:id="51160" w:author="Chunhui zheng(BJ-RD)" w:date="2019-06-26T19:15:00Z"/>
                <w:rFonts w:eastAsia="宋体" w:hint="eastAsia"/>
                <w:lang w:eastAsia="zh-CN"/>
              </w:rPr>
            </w:pPr>
            <w:ins w:id="51161" w:author="Chunhui zheng(BJ-RD)" w:date="2019-06-26T19:15:00Z">
              <w:r w:rsidRPr="001B2781">
                <w:rPr>
                  <w:rFonts w:eastAsia="宋体" w:hint="eastAsia"/>
                  <w:lang w:eastAsia="zh-CN"/>
                </w:rPr>
                <w:t>0</w:t>
              </w:r>
            </w:ins>
          </w:p>
        </w:tc>
        <w:tc>
          <w:tcPr>
            <w:tcW w:w="1774" w:type="pct"/>
            <w:tcMar>
              <w:top w:w="0" w:type="dxa"/>
              <w:left w:w="29" w:type="dxa"/>
              <w:bottom w:w="0" w:type="dxa"/>
              <w:right w:w="29" w:type="dxa"/>
            </w:tcMar>
          </w:tcPr>
          <w:p w:rsidR="006F1C24" w:rsidRPr="00907B65" w:rsidRDefault="006F1C24" w:rsidP="00664E38">
            <w:pPr>
              <w:pStyle w:val="IRSBitDescription"/>
              <w:ind w:left="53"/>
              <w:rPr>
                <w:ins w:id="51162" w:author="Chunhui zheng(BJ-RD)" w:date="2019-06-26T19:15:00Z"/>
                <w:rFonts w:eastAsia="宋体" w:hint="eastAsia"/>
                <w:b/>
                <w:lang w:eastAsia="zh-CN"/>
              </w:rPr>
            </w:pPr>
            <w:ins w:id="51163" w:author="Chunhui zheng(BJ-RD)" w:date="2019-06-26T19:15:00Z">
              <w:r w:rsidRPr="00907B65">
                <w:rPr>
                  <w:rFonts w:eastAsia="宋体"/>
                  <w:b/>
                  <w:lang w:eastAsia="zh-CN"/>
                </w:rPr>
                <w:t>MMIO Below 2G</w:t>
              </w:r>
              <w:r w:rsidRPr="00907B65">
                <w:rPr>
                  <w:rFonts w:eastAsia="宋体" w:hint="eastAsia"/>
                  <w:b/>
                  <w:lang w:eastAsia="zh-CN"/>
                </w:rPr>
                <w:t xml:space="preserve"> </w:t>
              </w:r>
              <w:r w:rsidRPr="00907B65">
                <w:rPr>
                  <w:rFonts w:eastAsia="宋体"/>
                  <w:b/>
                  <w:lang w:eastAsia="zh-CN"/>
                </w:rPr>
                <w:t>(MMIOB2G)</w:t>
              </w:r>
              <w:r w:rsidRPr="00907B65">
                <w:rPr>
                  <w:rFonts w:eastAsia="宋体" w:hint="eastAsia"/>
                  <w:b/>
                  <w:lang w:eastAsia="zh-CN"/>
                </w:rPr>
                <w:t xml:space="preserve"> entry</w:t>
              </w:r>
              <w:r>
                <w:rPr>
                  <w:rFonts w:eastAsia="宋体" w:hint="eastAsia"/>
                  <w:b/>
                  <w:lang w:eastAsia="zh-CN"/>
                </w:rPr>
                <w:t xml:space="preserve">29 </w:t>
              </w:r>
              <w:r w:rsidRPr="00907B65">
                <w:rPr>
                  <w:rFonts w:eastAsia="宋体" w:hint="eastAsia"/>
                  <w:b/>
                  <w:lang w:eastAsia="zh-CN"/>
                </w:rPr>
                <w:t xml:space="preserve"> target node</w:t>
              </w:r>
            </w:ins>
          </w:p>
          <w:p w:rsidR="006F1C24" w:rsidRDefault="006F1C24" w:rsidP="00664E38">
            <w:pPr>
              <w:pStyle w:val="IRSBitDescription"/>
              <w:ind w:leftChars="12"/>
              <w:rPr>
                <w:ins w:id="51164" w:author="Chunhui zheng(BJ-RD)" w:date="2019-06-26T19:15:00Z"/>
              </w:rPr>
            </w:pPr>
            <w:ins w:id="51165" w:author="Chunhui zheng(BJ-RD)" w:date="2019-06-26T19:15:00Z">
              <w:r>
                <w:rPr>
                  <w:rFonts w:hint="eastAsia"/>
                </w:rPr>
                <w:t>A</w:t>
              </w:r>
              <w:r>
                <w:t>[30:26]==</w:t>
              </w:r>
              <w:r>
                <w:rPr>
                  <w:rFonts w:hint="eastAsia"/>
                </w:rPr>
                <w:t>5</w:t>
              </w:r>
              <w:r>
                <w:t>’d</w:t>
              </w:r>
              <w:r>
                <w:rPr>
                  <w:rFonts w:eastAsia="宋体" w:hint="eastAsia"/>
                  <w:lang w:eastAsia="zh-CN"/>
                </w:rPr>
                <w:t>29</w:t>
              </w:r>
              <w:r>
                <w:t>: the request is routed to the node indicated by this register value</w:t>
              </w:r>
            </w:ins>
          </w:p>
          <w:p w:rsidR="006F1C24" w:rsidRPr="000A7997" w:rsidRDefault="006F1C24" w:rsidP="00664E38">
            <w:pPr>
              <w:ind w:leftChars="25" w:left="53"/>
              <w:rPr>
                <w:ins w:id="51166" w:author="Chunhui zheng(BJ-RD)" w:date="2019-06-26T19:15:00Z"/>
                <w:sz w:val="16"/>
                <w:szCs w:val="16"/>
                <w:shd w:val="clear" w:color="auto" w:fill="C0C0C0"/>
              </w:rPr>
            </w:pPr>
            <w:ins w:id="51167"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1168" w:author="Chunhui zheng(BJ-RD)" w:date="2019-06-26T19:15:00Z"/>
                <w:rFonts w:hint="eastAsia"/>
                <w:sz w:val="16"/>
                <w:szCs w:val="16"/>
                <w:shd w:val="clear" w:color="auto" w:fill="C0C0C0"/>
              </w:rPr>
            </w:pPr>
            <w:ins w:id="51169"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1170" w:author="Chunhui zheng(BJ-RD)" w:date="2019-06-26T19:15:00Z"/>
                <w:rFonts w:eastAsia="Times New Roman"/>
                <w:shd w:val="clear" w:color="auto" w:fill="C0C0C0"/>
              </w:rPr>
            </w:pPr>
            <w:ins w:id="51171"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907B65" w:rsidRDefault="006F1C24" w:rsidP="00664E38">
            <w:pPr>
              <w:pStyle w:val="IRSBitDescription"/>
              <w:ind w:leftChars="12"/>
              <w:rPr>
                <w:ins w:id="51172" w:author="Chunhui zheng(BJ-RD)" w:date="2019-06-26T19:15:00Z"/>
                <w:rFonts w:eastAsia="宋体" w:hint="eastAsia"/>
                <w:szCs w:val="16"/>
                <w:shd w:val="clear" w:color="auto" w:fill="C0C0C0"/>
                <w:lang w:eastAsia="zh-CN"/>
              </w:rPr>
            </w:pPr>
            <w:ins w:id="51173"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42" w:type="pct"/>
            <w:tcMar>
              <w:top w:w="0" w:type="dxa"/>
              <w:left w:w="29" w:type="dxa"/>
              <w:bottom w:w="0" w:type="dxa"/>
              <w:right w:w="29" w:type="dxa"/>
            </w:tcMar>
          </w:tcPr>
          <w:p w:rsidR="006F1C24" w:rsidRPr="00191A57" w:rsidRDefault="006F1C24" w:rsidP="00664E38">
            <w:pPr>
              <w:pStyle w:val="IRSBitMnemonic"/>
              <w:ind w:left="53"/>
              <w:rPr>
                <w:ins w:id="51174" w:author="Chunhui zheng(BJ-RD)" w:date="2019-06-26T19:15:00Z"/>
                <w:rFonts w:eastAsia="宋体" w:hint="eastAsia"/>
                <w:lang w:eastAsia="zh-CN"/>
              </w:rPr>
            </w:pPr>
            <w:ins w:id="51175" w:author="Chunhui zheng(BJ-RD)" w:date="2019-06-26T19:15:00Z">
              <w:r>
                <w:rPr>
                  <w:rFonts w:eastAsia="宋体"/>
                  <w:lang w:eastAsia="zh-CN"/>
                </w:rPr>
                <w:t>RSVAD_MMIOB2GTMVEQ</w:t>
              </w:r>
              <w:r>
                <w:rPr>
                  <w:rFonts w:eastAsia="宋体" w:hint="eastAsia"/>
                  <w:lang w:eastAsia="zh-CN"/>
                </w:rPr>
                <w:t>29</w:t>
              </w:r>
              <w:r w:rsidRPr="00907B65">
                <w:rPr>
                  <w:rFonts w:eastAsia="宋体" w:hint="eastAsia"/>
                  <w:lang w:eastAsia="zh-CN"/>
                </w:rPr>
                <w:t>[3:0]</w:t>
              </w:r>
            </w:ins>
          </w:p>
        </w:tc>
        <w:tc>
          <w:tcPr>
            <w:tcW w:w="314" w:type="pct"/>
            <w:tcMar>
              <w:top w:w="0" w:type="dxa"/>
              <w:left w:w="29" w:type="dxa"/>
              <w:bottom w:w="0" w:type="dxa"/>
              <w:right w:w="29" w:type="dxa"/>
            </w:tcMar>
          </w:tcPr>
          <w:p w:rsidR="006F1C24" w:rsidRDefault="006F1C24" w:rsidP="00664E38">
            <w:pPr>
              <w:pStyle w:val="IRSBitChipRev"/>
              <w:rPr>
                <w:ins w:id="51176" w:author="Chunhui zheng(BJ-RD)" w:date="2019-06-26T19:15:00Z"/>
              </w:rPr>
            </w:pPr>
          </w:p>
        </w:tc>
        <w:tc>
          <w:tcPr>
            <w:tcW w:w="280" w:type="pct"/>
            <w:tcMar>
              <w:top w:w="0" w:type="dxa"/>
              <w:left w:w="29" w:type="dxa"/>
              <w:bottom w:w="0" w:type="dxa"/>
              <w:right w:w="29" w:type="dxa"/>
            </w:tcMar>
          </w:tcPr>
          <w:p w:rsidR="006F1C24" w:rsidRPr="00191A57" w:rsidRDefault="006F1C24" w:rsidP="00664E38">
            <w:pPr>
              <w:pStyle w:val="IRSBitPwrDm"/>
              <w:rPr>
                <w:ins w:id="51177" w:author="Chunhui zheng(BJ-RD)" w:date="2019-06-26T19:15:00Z"/>
                <w:rFonts w:eastAsia="宋体" w:hint="eastAsia"/>
                <w:lang w:eastAsia="zh-CN"/>
              </w:rPr>
            </w:pPr>
            <w:ins w:id="51178" w:author="Chunhui zheng(BJ-RD)" w:date="2019-06-26T19:15:00Z">
              <w:r>
                <w:rPr>
                  <w:rFonts w:eastAsia="宋体" w:hint="eastAsia"/>
                  <w:lang w:eastAsia="zh-CN"/>
                </w:rPr>
                <w:t>vcc</w:t>
              </w:r>
            </w:ins>
          </w:p>
        </w:tc>
        <w:tc>
          <w:tcPr>
            <w:tcW w:w="70" w:type="pct"/>
            <w:tcMar>
              <w:top w:w="0" w:type="dxa"/>
              <w:left w:w="29" w:type="dxa"/>
              <w:bottom w:w="0" w:type="dxa"/>
              <w:right w:w="29" w:type="dxa"/>
            </w:tcMar>
          </w:tcPr>
          <w:p w:rsidR="006F1C24" w:rsidRPr="009445EC" w:rsidRDefault="006F1C24" w:rsidP="00664E38">
            <w:pPr>
              <w:pStyle w:val="IRSBitsugS"/>
              <w:rPr>
                <w:ins w:id="51179" w:author="Chunhui zheng(BJ-RD)" w:date="2019-06-26T19:15:00Z"/>
                <w:rFonts w:eastAsia="宋体" w:hint="eastAsia"/>
                <w:lang w:eastAsia="zh-CN"/>
              </w:rPr>
            </w:pPr>
            <w:ins w:id="51180" w:author="Chunhui zheng(BJ-RD)" w:date="2019-06-26T19:15:00Z">
              <w:r>
                <w:rPr>
                  <w:rFonts w:eastAsia="宋体" w:hint="eastAsia"/>
                  <w:lang w:eastAsia="zh-CN"/>
                </w:rPr>
                <w:t>x</w:t>
              </w:r>
            </w:ins>
          </w:p>
        </w:tc>
        <w:tc>
          <w:tcPr>
            <w:tcW w:w="74" w:type="pct"/>
            <w:tcMar>
              <w:top w:w="0" w:type="dxa"/>
              <w:left w:w="29" w:type="dxa"/>
              <w:bottom w:w="0" w:type="dxa"/>
              <w:right w:w="29" w:type="dxa"/>
            </w:tcMar>
          </w:tcPr>
          <w:p w:rsidR="006F1C24" w:rsidRPr="009445EC" w:rsidRDefault="006F1C24" w:rsidP="00664E38">
            <w:pPr>
              <w:pStyle w:val="IRSBitsugP"/>
              <w:rPr>
                <w:ins w:id="51181" w:author="Chunhui zheng(BJ-RD)" w:date="2019-06-26T19:15:00Z"/>
                <w:rFonts w:eastAsia="宋体" w:hint="eastAsia"/>
                <w:lang w:eastAsia="zh-CN"/>
              </w:rPr>
            </w:pPr>
            <w:ins w:id="51182" w:author="Chunhui zheng(BJ-RD)" w:date="2019-06-26T19:15:00Z">
              <w:r>
                <w:t>x</w:t>
              </w:r>
            </w:ins>
          </w:p>
        </w:tc>
        <w:tc>
          <w:tcPr>
            <w:tcW w:w="78" w:type="pct"/>
            <w:tcMar>
              <w:top w:w="0" w:type="dxa"/>
              <w:left w:w="29" w:type="dxa"/>
              <w:bottom w:w="0" w:type="dxa"/>
              <w:right w:w="29" w:type="dxa"/>
            </w:tcMar>
          </w:tcPr>
          <w:p w:rsidR="006F1C24" w:rsidRPr="009445EC" w:rsidRDefault="006F1C24" w:rsidP="00664E38">
            <w:pPr>
              <w:pStyle w:val="IRSBitsugE"/>
              <w:rPr>
                <w:ins w:id="51183" w:author="Chunhui zheng(BJ-RD)" w:date="2019-06-26T19:15:00Z"/>
                <w:rFonts w:eastAsia="宋体" w:hint="eastAsia"/>
                <w:lang w:eastAsia="zh-CN"/>
              </w:rPr>
            </w:pPr>
            <w:ins w:id="51184" w:author="Chunhui zheng(BJ-RD)" w:date="2019-06-26T19:15:00Z">
              <w:r>
                <w:t>x</w:t>
              </w:r>
            </w:ins>
          </w:p>
        </w:tc>
      </w:tr>
      <w:tr w:rsidR="006F1C24" w:rsidRPr="009445EC" w:rsidTr="00664E38">
        <w:trPr>
          <w:cantSplit/>
          <w:trHeight w:val="300"/>
          <w:jc w:val="center"/>
          <w:ins w:id="51185" w:author="Chunhui zheng(BJ-RD)" w:date="2019-06-26T19:15:00Z"/>
        </w:trPr>
        <w:tc>
          <w:tcPr>
            <w:tcW w:w="253" w:type="pct"/>
            <w:tcMar>
              <w:top w:w="0" w:type="dxa"/>
              <w:left w:w="29" w:type="dxa"/>
              <w:bottom w:w="0" w:type="dxa"/>
              <w:right w:w="29" w:type="dxa"/>
            </w:tcMar>
          </w:tcPr>
          <w:p w:rsidR="006F1C24" w:rsidRDefault="006F1C24" w:rsidP="00664E38">
            <w:pPr>
              <w:pStyle w:val="IRSBitItem"/>
              <w:jc w:val="left"/>
              <w:rPr>
                <w:ins w:id="51186" w:author="Chunhui zheng(BJ-RD)" w:date="2019-06-26T19:15:00Z"/>
                <w:rFonts w:eastAsia="宋体" w:hint="eastAsia"/>
                <w:b w:val="0"/>
                <w:lang w:eastAsia="zh-CN"/>
              </w:rPr>
            </w:pPr>
            <w:ins w:id="51187" w:author="Chunhui zheng(BJ-RD)" w:date="2019-06-26T19:15:00Z">
              <w:r>
                <w:rPr>
                  <w:rFonts w:eastAsia="宋体" w:hint="eastAsia"/>
                  <w:b w:val="0"/>
                  <w:lang w:eastAsia="zh-CN"/>
                </w:rPr>
                <w:t>19:16</w:t>
              </w:r>
            </w:ins>
          </w:p>
        </w:tc>
        <w:tc>
          <w:tcPr>
            <w:tcW w:w="330" w:type="pct"/>
            <w:tcMar>
              <w:top w:w="0" w:type="dxa"/>
              <w:left w:w="29" w:type="dxa"/>
              <w:bottom w:w="0" w:type="dxa"/>
              <w:right w:w="29" w:type="dxa"/>
            </w:tcMar>
          </w:tcPr>
          <w:p w:rsidR="006F1C24" w:rsidRPr="00907B65" w:rsidRDefault="006F1C24" w:rsidP="00664E38">
            <w:pPr>
              <w:pStyle w:val="IRSBitAttribute"/>
              <w:rPr>
                <w:ins w:id="51188" w:author="Chunhui zheng(BJ-RD)" w:date="2019-06-26T19:15:00Z"/>
                <w:rFonts w:eastAsia="宋体" w:hint="eastAsia"/>
                <w:lang w:eastAsia="zh-CN"/>
              </w:rPr>
            </w:pPr>
            <w:ins w:id="51189" w:author="Chunhui zheng(BJ-RD)" w:date="2019-06-26T19:15:00Z">
              <w:r w:rsidRPr="001B2781">
                <w:rPr>
                  <w:rFonts w:eastAsia="宋体" w:hint="eastAsia"/>
                  <w:lang w:eastAsia="zh-CN"/>
                </w:rPr>
                <w:t>RW</w:t>
              </w:r>
              <w:r>
                <w:rPr>
                  <w:rFonts w:eastAsia="宋体" w:hint="eastAsia"/>
                  <w:lang w:eastAsia="zh-CN"/>
                </w:rPr>
                <w:t>L</w:t>
              </w:r>
            </w:ins>
          </w:p>
        </w:tc>
        <w:tc>
          <w:tcPr>
            <w:tcW w:w="318" w:type="pct"/>
            <w:tcMar>
              <w:top w:w="0" w:type="dxa"/>
              <w:left w:w="29" w:type="dxa"/>
              <w:bottom w:w="0" w:type="dxa"/>
              <w:right w:w="29" w:type="dxa"/>
            </w:tcMar>
          </w:tcPr>
          <w:p w:rsidR="006F1C24" w:rsidRPr="009445EC" w:rsidRDefault="006F1C24" w:rsidP="00664E38">
            <w:pPr>
              <w:pStyle w:val="IRSBitHW-Property"/>
              <w:rPr>
                <w:ins w:id="51190" w:author="Chunhui zheng(BJ-RD)" w:date="2019-06-26T19:15:00Z"/>
                <w:rFonts w:eastAsia="宋体"/>
                <w:lang w:eastAsia="zh-CN"/>
              </w:rPr>
            </w:pPr>
            <w:ins w:id="51191" w:author="Chunhui zheng(BJ-RD)" w:date="2019-06-26T19:15:00Z">
              <w:r w:rsidRPr="001B2781">
                <w:rPr>
                  <w:rFonts w:eastAsia="宋体" w:hint="eastAsia"/>
                  <w:lang w:eastAsia="zh-CN"/>
                </w:rPr>
                <w:t>RO</w:t>
              </w:r>
            </w:ins>
          </w:p>
        </w:tc>
        <w:tc>
          <w:tcPr>
            <w:tcW w:w="267" w:type="pct"/>
            <w:tcMar>
              <w:top w:w="0" w:type="dxa"/>
              <w:left w:w="29" w:type="dxa"/>
              <w:bottom w:w="0" w:type="dxa"/>
              <w:right w:w="29" w:type="dxa"/>
            </w:tcMar>
          </w:tcPr>
          <w:p w:rsidR="006F1C24" w:rsidRPr="00907B65" w:rsidRDefault="006F1C24" w:rsidP="00664E38">
            <w:pPr>
              <w:pStyle w:val="IRSBitDefault"/>
              <w:rPr>
                <w:ins w:id="51192" w:author="Chunhui zheng(BJ-RD)" w:date="2019-06-26T19:15:00Z"/>
                <w:rFonts w:eastAsia="宋体" w:hint="eastAsia"/>
                <w:lang w:eastAsia="zh-CN"/>
              </w:rPr>
            </w:pPr>
            <w:ins w:id="51193" w:author="Chunhui zheng(BJ-RD)" w:date="2019-06-26T19:15:00Z">
              <w:r w:rsidRPr="001B2781">
                <w:rPr>
                  <w:rFonts w:eastAsia="宋体" w:hint="eastAsia"/>
                  <w:lang w:eastAsia="zh-CN"/>
                </w:rPr>
                <w:t>0</w:t>
              </w:r>
            </w:ins>
          </w:p>
        </w:tc>
        <w:tc>
          <w:tcPr>
            <w:tcW w:w="1774" w:type="pct"/>
            <w:tcMar>
              <w:top w:w="0" w:type="dxa"/>
              <w:left w:w="29" w:type="dxa"/>
              <w:bottom w:w="0" w:type="dxa"/>
              <w:right w:w="29" w:type="dxa"/>
            </w:tcMar>
          </w:tcPr>
          <w:p w:rsidR="006F1C24" w:rsidRDefault="006F1C24" w:rsidP="00664E38">
            <w:pPr>
              <w:pStyle w:val="IRSBitDescription"/>
              <w:ind w:left="53"/>
              <w:rPr>
                <w:ins w:id="51194" w:author="Chunhui zheng(BJ-RD)" w:date="2019-06-26T19:15:00Z"/>
                <w:rFonts w:eastAsia="宋体" w:hint="eastAsia"/>
                <w:b/>
                <w:lang w:eastAsia="zh-CN"/>
              </w:rPr>
            </w:pPr>
            <w:ins w:id="51195" w:author="Chunhui zheng(BJ-RD)" w:date="2019-06-26T19:15:00Z">
              <w:r w:rsidRPr="00907B65">
                <w:rPr>
                  <w:rFonts w:eastAsia="宋体"/>
                  <w:b/>
                  <w:lang w:eastAsia="zh-CN"/>
                </w:rPr>
                <w:t>MMIO Below 2G</w:t>
              </w:r>
              <w:r>
                <w:rPr>
                  <w:rFonts w:eastAsia="宋体" w:hint="eastAsia"/>
                  <w:b/>
                  <w:lang w:eastAsia="zh-CN"/>
                </w:rPr>
                <w:t xml:space="preserve"> </w:t>
              </w:r>
              <w:r w:rsidRPr="00907B65">
                <w:rPr>
                  <w:rFonts w:eastAsia="宋体"/>
                  <w:b/>
                  <w:lang w:eastAsia="zh-CN"/>
                </w:rPr>
                <w:t>(MMIOB2G)</w:t>
              </w:r>
              <w:r>
                <w:rPr>
                  <w:rFonts w:eastAsia="宋体" w:hint="eastAsia"/>
                  <w:b/>
                  <w:lang w:eastAsia="zh-CN"/>
                </w:rPr>
                <w:t xml:space="preserve"> entry28 target node</w:t>
              </w:r>
            </w:ins>
          </w:p>
          <w:p w:rsidR="006F1C24" w:rsidRDefault="006F1C24" w:rsidP="00664E38">
            <w:pPr>
              <w:pStyle w:val="IRSBitDescription"/>
              <w:ind w:leftChars="12"/>
              <w:rPr>
                <w:ins w:id="51196" w:author="Chunhui zheng(BJ-RD)" w:date="2019-06-26T19:15:00Z"/>
              </w:rPr>
            </w:pPr>
            <w:ins w:id="51197" w:author="Chunhui zheng(BJ-RD)" w:date="2019-06-26T19:15:00Z">
              <w:r>
                <w:rPr>
                  <w:rFonts w:hint="eastAsia"/>
                </w:rPr>
                <w:t>A</w:t>
              </w:r>
              <w:r>
                <w:t>[30:26]==</w:t>
              </w:r>
              <w:r>
                <w:rPr>
                  <w:rFonts w:hint="eastAsia"/>
                </w:rPr>
                <w:t>5</w:t>
              </w:r>
              <w:r>
                <w:t>’d</w:t>
              </w:r>
              <w:r>
                <w:rPr>
                  <w:rFonts w:eastAsia="宋体" w:hint="eastAsia"/>
                  <w:lang w:eastAsia="zh-CN"/>
                </w:rPr>
                <w:t>28</w:t>
              </w:r>
              <w:r>
                <w:t>: the request is routed to the node indicated by this register value</w:t>
              </w:r>
            </w:ins>
          </w:p>
          <w:p w:rsidR="006F1C24" w:rsidRPr="000A7997" w:rsidRDefault="006F1C24" w:rsidP="00664E38">
            <w:pPr>
              <w:ind w:leftChars="25" w:left="53"/>
              <w:rPr>
                <w:ins w:id="51198" w:author="Chunhui zheng(BJ-RD)" w:date="2019-06-26T19:15:00Z"/>
                <w:sz w:val="16"/>
                <w:szCs w:val="16"/>
                <w:shd w:val="clear" w:color="auto" w:fill="C0C0C0"/>
              </w:rPr>
            </w:pPr>
            <w:ins w:id="51199"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1200" w:author="Chunhui zheng(BJ-RD)" w:date="2019-06-26T19:15:00Z"/>
                <w:rFonts w:hint="eastAsia"/>
                <w:sz w:val="16"/>
                <w:szCs w:val="16"/>
                <w:shd w:val="clear" w:color="auto" w:fill="C0C0C0"/>
              </w:rPr>
            </w:pPr>
            <w:ins w:id="51201"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1202" w:author="Chunhui zheng(BJ-RD)" w:date="2019-06-26T19:15:00Z"/>
                <w:rFonts w:eastAsia="Times New Roman"/>
                <w:shd w:val="clear" w:color="auto" w:fill="C0C0C0"/>
              </w:rPr>
            </w:pPr>
            <w:ins w:id="51203"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9445EC" w:rsidRDefault="006F1C24" w:rsidP="00664E38">
            <w:pPr>
              <w:pStyle w:val="IRSBitDescription"/>
              <w:ind w:leftChars="12"/>
              <w:rPr>
                <w:ins w:id="51204" w:author="Chunhui zheng(BJ-RD)" w:date="2019-06-26T19:15:00Z"/>
                <w:b/>
                <w:bCs/>
              </w:rPr>
            </w:pPr>
            <w:ins w:id="51205"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42" w:type="pct"/>
            <w:tcMar>
              <w:top w:w="0" w:type="dxa"/>
              <w:left w:w="29" w:type="dxa"/>
              <w:bottom w:w="0" w:type="dxa"/>
              <w:right w:w="29" w:type="dxa"/>
            </w:tcMar>
          </w:tcPr>
          <w:p w:rsidR="006F1C24" w:rsidRPr="00907B65" w:rsidRDefault="006F1C24" w:rsidP="00664E38">
            <w:pPr>
              <w:pStyle w:val="IRSBitMnemonic"/>
              <w:ind w:left="53"/>
              <w:rPr>
                <w:ins w:id="51206" w:author="Chunhui zheng(BJ-RD)" w:date="2019-06-26T19:15:00Z"/>
                <w:rFonts w:eastAsia="宋体" w:hint="eastAsia"/>
                <w:lang w:eastAsia="zh-CN"/>
              </w:rPr>
            </w:pPr>
            <w:ins w:id="51207" w:author="Chunhui zheng(BJ-RD)" w:date="2019-06-26T19:15:00Z">
              <w:r>
                <w:rPr>
                  <w:rFonts w:eastAsia="宋体"/>
                  <w:lang w:eastAsia="zh-CN"/>
                </w:rPr>
                <w:t>RSVAD_MMIOB2GTMVEQ</w:t>
              </w:r>
              <w:r>
                <w:rPr>
                  <w:rFonts w:eastAsia="宋体" w:hint="eastAsia"/>
                  <w:lang w:eastAsia="zh-CN"/>
                </w:rPr>
                <w:t>28</w:t>
              </w:r>
              <w:r w:rsidRPr="00907B65">
                <w:rPr>
                  <w:rFonts w:eastAsia="宋体" w:hint="eastAsia"/>
                  <w:lang w:eastAsia="zh-CN"/>
                </w:rPr>
                <w:t>[3:0]</w:t>
              </w:r>
            </w:ins>
          </w:p>
        </w:tc>
        <w:tc>
          <w:tcPr>
            <w:tcW w:w="314" w:type="pct"/>
            <w:tcMar>
              <w:top w:w="0" w:type="dxa"/>
              <w:left w:w="29" w:type="dxa"/>
              <w:bottom w:w="0" w:type="dxa"/>
              <w:right w:w="29" w:type="dxa"/>
            </w:tcMar>
          </w:tcPr>
          <w:p w:rsidR="006F1C24" w:rsidRDefault="006F1C24" w:rsidP="00664E38">
            <w:pPr>
              <w:pStyle w:val="IRSBitChipRev"/>
              <w:rPr>
                <w:ins w:id="51208" w:author="Chunhui zheng(BJ-RD)" w:date="2019-06-26T19:15:00Z"/>
              </w:rPr>
            </w:pPr>
          </w:p>
        </w:tc>
        <w:tc>
          <w:tcPr>
            <w:tcW w:w="280" w:type="pct"/>
            <w:tcMar>
              <w:top w:w="0" w:type="dxa"/>
              <w:left w:w="29" w:type="dxa"/>
              <w:bottom w:w="0" w:type="dxa"/>
              <w:right w:w="29" w:type="dxa"/>
            </w:tcMar>
          </w:tcPr>
          <w:p w:rsidR="006F1C24" w:rsidRPr="00907B65" w:rsidRDefault="006F1C24" w:rsidP="00664E38">
            <w:pPr>
              <w:pStyle w:val="IRSBitPwrDm"/>
              <w:rPr>
                <w:ins w:id="51209" w:author="Chunhui zheng(BJ-RD)" w:date="2019-06-26T19:15:00Z"/>
                <w:rFonts w:eastAsia="宋体" w:hint="eastAsia"/>
                <w:lang w:eastAsia="zh-CN"/>
              </w:rPr>
            </w:pPr>
            <w:ins w:id="51210" w:author="Chunhui zheng(BJ-RD)" w:date="2019-06-26T19:15:00Z">
              <w:r>
                <w:rPr>
                  <w:rFonts w:eastAsia="宋体" w:hint="eastAsia"/>
                  <w:lang w:eastAsia="zh-CN"/>
                </w:rPr>
                <w:t>vcc</w:t>
              </w:r>
            </w:ins>
          </w:p>
        </w:tc>
        <w:tc>
          <w:tcPr>
            <w:tcW w:w="70" w:type="pct"/>
            <w:tcMar>
              <w:top w:w="0" w:type="dxa"/>
              <w:left w:w="29" w:type="dxa"/>
              <w:bottom w:w="0" w:type="dxa"/>
              <w:right w:w="29" w:type="dxa"/>
            </w:tcMar>
          </w:tcPr>
          <w:p w:rsidR="006F1C24" w:rsidRPr="009445EC" w:rsidRDefault="006F1C24" w:rsidP="00664E38">
            <w:pPr>
              <w:pStyle w:val="IRSBitsugS"/>
              <w:rPr>
                <w:ins w:id="51211" w:author="Chunhui zheng(BJ-RD)" w:date="2019-06-26T19:15:00Z"/>
                <w:rFonts w:eastAsia="宋体" w:hint="eastAsia"/>
                <w:lang w:eastAsia="zh-CN"/>
              </w:rPr>
            </w:pPr>
            <w:ins w:id="51212" w:author="Chunhui zheng(BJ-RD)" w:date="2019-06-26T19:15:00Z">
              <w:r>
                <w:rPr>
                  <w:rFonts w:eastAsia="宋体" w:hint="eastAsia"/>
                  <w:lang w:eastAsia="zh-CN"/>
                </w:rPr>
                <w:t>x</w:t>
              </w:r>
            </w:ins>
          </w:p>
        </w:tc>
        <w:tc>
          <w:tcPr>
            <w:tcW w:w="74" w:type="pct"/>
            <w:tcMar>
              <w:top w:w="0" w:type="dxa"/>
              <w:left w:w="29" w:type="dxa"/>
              <w:bottom w:w="0" w:type="dxa"/>
              <w:right w:w="29" w:type="dxa"/>
            </w:tcMar>
          </w:tcPr>
          <w:p w:rsidR="006F1C24" w:rsidRPr="009445EC" w:rsidRDefault="006F1C24" w:rsidP="00664E38">
            <w:pPr>
              <w:pStyle w:val="IRSBitsugP"/>
              <w:rPr>
                <w:ins w:id="51213" w:author="Chunhui zheng(BJ-RD)" w:date="2019-06-26T19:15:00Z"/>
                <w:rFonts w:eastAsia="宋体" w:hint="eastAsia"/>
                <w:lang w:eastAsia="zh-CN"/>
              </w:rPr>
            </w:pPr>
            <w:ins w:id="51214" w:author="Chunhui zheng(BJ-RD)" w:date="2019-06-26T19:15:00Z">
              <w:r>
                <w:t>x</w:t>
              </w:r>
            </w:ins>
          </w:p>
        </w:tc>
        <w:tc>
          <w:tcPr>
            <w:tcW w:w="78" w:type="pct"/>
            <w:tcMar>
              <w:top w:w="0" w:type="dxa"/>
              <w:left w:w="29" w:type="dxa"/>
              <w:bottom w:w="0" w:type="dxa"/>
              <w:right w:w="29" w:type="dxa"/>
            </w:tcMar>
          </w:tcPr>
          <w:p w:rsidR="006F1C24" w:rsidRPr="009445EC" w:rsidRDefault="006F1C24" w:rsidP="00664E38">
            <w:pPr>
              <w:pStyle w:val="IRSBitsugE"/>
              <w:rPr>
                <w:ins w:id="51215" w:author="Chunhui zheng(BJ-RD)" w:date="2019-06-26T19:15:00Z"/>
                <w:rFonts w:eastAsia="宋体" w:hint="eastAsia"/>
                <w:lang w:eastAsia="zh-CN"/>
              </w:rPr>
            </w:pPr>
            <w:ins w:id="51216" w:author="Chunhui zheng(BJ-RD)" w:date="2019-06-26T19:15:00Z">
              <w:r>
                <w:t>x</w:t>
              </w:r>
            </w:ins>
          </w:p>
        </w:tc>
      </w:tr>
      <w:tr w:rsidR="006F1C24" w:rsidTr="00664E38">
        <w:trPr>
          <w:cantSplit/>
          <w:trHeight w:val="300"/>
          <w:jc w:val="center"/>
          <w:ins w:id="51217" w:author="Chunhui zheng(BJ-RD)" w:date="2019-06-26T19:15:00Z"/>
        </w:trPr>
        <w:tc>
          <w:tcPr>
            <w:tcW w:w="253" w:type="pct"/>
            <w:tcMar>
              <w:top w:w="0" w:type="dxa"/>
              <w:left w:w="29" w:type="dxa"/>
              <w:bottom w:w="0" w:type="dxa"/>
              <w:right w:w="29" w:type="dxa"/>
            </w:tcMar>
          </w:tcPr>
          <w:p w:rsidR="006F1C24" w:rsidRPr="001B2781" w:rsidRDefault="006F1C24" w:rsidP="00664E38">
            <w:pPr>
              <w:pStyle w:val="IRSBitItem"/>
              <w:rPr>
                <w:ins w:id="51218" w:author="Chunhui zheng(BJ-RD)" w:date="2019-06-26T19:15:00Z"/>
                <w:rFonts w:eastAsia="宋体" w:hint="eastAsia"/>
                <w:b w:val="0"/>
                <w:lang w:eastAsia="zh-CN"/>
              </w:rPr>
            </w:pPr>
            <w:ins w:id="51219" w:author="Chunhui zheng(BJ-RD)" w:date="2019-06-26T19:15:00Z">
              <w:r>
                <w:rPr>
                  <w:rFonts w:eastAsia="宋体" w:hint="eastAsia"/>
                  <w:b w:val="0"/>
                  <w:lang w:eastAsia="zh-CN"/>
                </w:rPr>
                <w:t>15:12</w:t>
              </w:r>
            </w:ins>
          </w:p>
        </w:tc>
        <w:tc>
          <w:tcPr>
            <w:tcW w:w="330" w:type="pct"/>
            <w:tcMar>
              <w:top w:w="0" w:type="dxa"/>
              <w:left w:w="29" w:type="dxa"/>
              <w:bottom w:w="0" w:type="dxa"/>
              <w:right w:w="29" w:type="dxa"/>
            </w:tcMar>
          </w:tcPr>
          <w:p w:rsidR="006F1C24" w:rsidRPr="00907B65" w:rsidRDefault="006F1C24" w:rsidP="00664E38">
            <w:pPr>
              <w:pStyle w:val="IRSBitAttribute"/>
              <w:rPr>
                <w:ins w:id="51220" w:author="Chunhui zheng(BJ-RD)" w:date="2019-06-26T19:15:00Z"/>
                <w:rFonts w:eastAsia="宋体" w:hint="eastAsia"/>
                <w:lang w:eastAsia="zh-CN"/>
              </w:rPr>
            </w:pPr>
            <w:ins w:id="51221" w:author="Chunhui zheng(BJ-RD)" w:date="2019-06-26T19:15:00Z">
              <w:r w:rsidRPr="001B2781">
                <w:rPr>
                  <w:rFonts w:eastAsia="宋体" w:hint="eastAsia"/>
                  <w:lang w:eastAsia="zh-CN"/>
                </w:rPr>
                <w:t>RW</w:t>
              </w:r>
              <w:r>
                <w:rPr>
                  <w:rFonts w:eastAsia="宋体" w:hint="eastAsia"/>
                  <w:lang w:eastAsia="zh-CN"/>
                </w:rPr>
                <w:t>L</w:t>
              </w:r>
            </w:ins>
          </w:p>
        </w:tc>
        <w:tc>
          <w:tcPr>
            <w:tcW w:w="318" w:type="pct"/>
            <w:tcMar>
              <w:top w:w="0" w:type="dxa"/>
              <w:left w:w="29" w:type="dxa"/>
              <w:bottom w:w="0" w:type="dxa"/>
              <w:right w:w="29" w:type="dxa"/>
            </w:tcMar>
          </w:tcPr>
          <w:p w:rsidR="006F1C24" w:rsidRPr="00A0741C" w:rsidRDefault="006F1C24" w:rsidP="00664E38">
            <w:pPr>
              <w:pStyle w:val="IRSBitHW-Property"/>
              <w:rPr>
                <w:ins w:id="51222" w:author="Chunhui zheng(BJ-RD)" w:date="2019-06-26T19:15:00Z"/>
              </w:rPr>
            </w:pPr>
            <w:ins w:id="51223" w:author="Chunhui zheng(BJ-RD)" w:date="2019-06-26T19:15:00Z">
              <w:r w:rsidRPr="001B2781">
                <w:rPr>
                  <w:rFonts w:eastAsia="宋体" w:hint="eastAsia"/>
                  <w:lang w:eastAsia="zh-CN"/>
                </w:rPr>
                <w:t>RO</w:t>
              </w:r>
            </w:ins>
          </w:p>
        </w:tc>
        <w:tc>
          <w:tcPr>
            <w:tcW w:w="267" w:type="pct"/>
            <w:tcMar>
              <w:top w:w="0" w:type="dxa"/>
              <w:left w:w="29" w:type="dxa"/>
              <w:bottom w:w="0" w:type="dxa"/>
              <w:right w:w="29" w:type="dxa"/>
            </w:tcMar>
          </w:tcPr>
          <w:p w:rsidR="006F1C24" w:rsidRDefault="006F1C24" w:rsidP="00664E38">
            <w:pPr>
              <w:pStyle w:val="IRSBitDefault"/>
              <w:rPr>
                <w:ins w:id="51224" w:author="Chunhui zheng(BJ-RD)" w:date="2019-06-26T19:15:00Z"/>
              </w:rPr>
            </w:pPr>
            <w:ins w:id="51225" w:author="Chunhui zheng(BJ-RD)" w:date="2019-06-26T19:15:00Z">
              <w:r w:rsidRPr="001B2781">
                <w:rPr>
                  <w:rFonts w:eastAsia="宋体" w:hint="eastAsia"/>
                  <w:lang w:eastAsia="zh-CN"/>
                </w:rPr>
                <w:t>0</w:t>
              </w:r>
            </w:ins>
          </w:p>
        </w:tc>
        <w:tc>
          <w:tcPr>
            <w:tcW w:w="1774" w:type="pct"/>
            <w:tcMar>
              <w:top w:w="0" w:type="dxa"/>
              <w:left w:w="29" w:type="dxa"/>
              <w:bottom w:w="0" w:type="dxa"/>
              <w:right w:w="29" w:type="dxa"/>
            </w:tcMar>
          </w:tcPr>
          <w:p w:rsidR="006F1C24" w:rsidRDefault="006F1C24" w:rsidP="00664E38">
            <w:pPr>
              <w:pStyle w:val="IRSBitDescription"/>
              <w:ind w:left="53"/>
              <w:rPr>
                <w:ins w:id="51226" w:author="Chunhui zheng(BJ-RD)" w:date="2019-06-26T19:15:00Z"/>
                <w:rFonts w:eastAsia="宋体" w:hint="eastAsia"/>
                <w:b/>
                <w:lang w:eastAsia="zh-CN"/>
              </w:rPr>
            </w:pPr>
            <w:ins w:id="51227" w:author="Chunhui zheng(BJ-RD)" w:date="2019-06-26T19:15:00Z">
              <w:r w:rsidRPr="00907B65">
                <w:rPr>
                  <w:rFonts w:eastAsia="宋体"/>
                  <w:b/>
                  <w:lang w:eastAsia="zh-CN"/>
                </w:rPr>
                <w:t>MMIO Below 2G</w:t>
              </w:r>
              <w:r>
                <w:rPr>
                  <w:rFonts w:eastAsia="宋体" w:hint="eastAsia"/>
                  <w:b/>
                  <w:lang w:eastAsia="zh-CN"/>
                </w:rPr>
                <w:t xml:space="preserve"> </w:t>
              </w:r>
              <w:r w:rsidRPr="00907B65">
                <w:rPr>
                  <w:rFonts w:eastAsia="宋体"/>
                  <w:b/>
                  <w:lang w:eastAsia="zh-CN"/>
                </w:rPr>
                <w:t>(MMIOB2G)</w:t>
              </w:r>
              <w:r>
                <w:rPr>
                  <w:rFonts w:eastAsia="宋体" w:hint="eastAsia"/>
                  <w:b/>
                  <w:lang w:eastAsia="zh-CN"/>
                </w:rPr>
                <w:t xml:space="preserve"> entry27 target node</w:t>
              </w:r>
            </w:ins>
          </w:p>
          <w:p w:rsidR="006F1C24" w:rsidRDefault="006F1C24" w:rsidP="00664E38">
            <w:pPr>
              <w:pStyle w:val="IRSBitDescription"/>
              <w:ind w:left="53"/>
              <w:rPr>
                <w:ins w:id="51228" w:author="Chunhui zheng(BJ-RD)" w:date="2019-06-26T19:15:00Z"/>
              </w:rPr>
            </w:pPr>
            <w:ins w:id="51229" w:author="Chunhui zheng(BJ-RD)" w:date="2019-06-26T19:15:00Z">
              <w:r>
                <w:rPr>
                  <w:rFonts w:hint="eastAsia"/>
                </w:rPr>
                <w:t>A</w:t>
              </w:r>
              <w:r>
                <w:t>[30:26]==</w:t>
              </w:r>
              <w:r>
                <w:rPr>
                  <w:rFonts w:hint="eastAsia"/>
                </w:rPr>
                <w:t>5</w:t>
              </w:r>
              <w:r>
                <w:t>’d</w:t>
              </w:r>
              <w:r>
                <w:rPr>
                  <w:rFonts w:eastAsia="宋体" w:hint="eastAsia"/>
                  <w:lang w:eastAsia="zh-CN"/>
                </w:rPr>
                <w:t>27</w:t>
              </w:r>
              <w:r>
                <w:t>: the request is routed to the node indicated by this register value</w:t>
              </w:r>
            </w:ins>
          </w:p>
          <w:p w:rsidR="006F1C24" w:rsidRPr="000A7997" w:rsidRDefault="006F1C24" w:rsidP="00664E38">
            <w:pPr>
              <w:ind w:leftChars="25" w:left="53"/>
              <w:rPr>
                <w:ins w:id="51230" w:author="Chunhui zheng(BJ-RD)" w:date="2019-06-26T19:15:00Z"/>
                <w:sz w:val="16"/>
                <w:szCs w:val="16"/>
                <w:shd w:val="clear" w:color="auto" w:fill="C0C0C0"/>
              </w:rPr>
            </w:pPr>
            <w:ins w:id="51231"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1232" w:author="Chunhui zheng(BJ-RD)" w:date="2019-06-26T19:15:00Z"/>
                <w:rFonts w:hint="eastAsia"/>
                <w:sz w:val="16"/>
                <w:szCs w:val="16"/>
                <w:shd w:val="clear" w:color="auto" w:fill="C0C0C0"/>
              </w:rPr>
            </w:pPr>
            <w:ins w:id="51233"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1234" w:author="Chunhui zheng(BJ-RD)" w:date="2019-06-26T19:15:00Z"/>
                <w:rFonts w:eastAsia="Times New Roman"/>
                <w:shd w:val="clear" w:color="auto" w:fill="C0C0C0"/>
              </w:rPr>
            </w:pPr>
            <w:ins w:id="51235"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907B65" w:rsidRDefault="006F1C24" w:rsidP="00664E38">
            <w:pPr>
              <w:pStyle w:val="IRSBitDescription"/>
              <w:ind w:left="53"/>
              <w:rPr>
                <w:ins w:id="51236" w:author="Chunhui zheng(BJ-RD)" w:date="2019-06-26T19:15:00Z"/>
                <w:rFonts w:eastAsia="宋体" w:hint="eastAsia"/>
                <w:b/>
                <w:lang w:eastAsia="zh-CN"/>
              </w:rPr>
            </w:pPr>
            <w:ins w:id="51237"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42" w:type="pct"/>
            <w:tcMar>
              <w:top w:w="0" w:type="dxa"/>
              <w:left w:w="29" w:type="dxa"/>
              <w:bottom w:w="0" w:type="dxa"/>
              <w:right w:w="29" w:type="dxa"/>
            </w:tcMar>
          </w:tcPr>
          <w:p w:rsidR="006F1C24" w:rsidRPr="00907B65" w:rsidRDefault="006F1C24" w:rsidP="00664E38">
            <w:pPr>
              <w:pStyle w:val="IRSBitMnemonic"/>
              <w:ind w:left="53"/>
              <w:rPr>
                <w:ins w:id="51238" w:author="Chunhui zheng(BJ-RD)" w:date="2019-06-26T19:15:00Z"/>
                <w:rFonts w:eastAsia="宋体" w:hint="eastAsia"/>
                <w:lang w:eastAsia="zh-CN"/>
              </w:rPr>
            </w:pPr>
            <w:ins w:id="51239" w:author="Chunhui zheng(BJ-RD)" w:date="2019-06-26T19:15:00Z">
              <w:r>
                <w:rPr>
                  <w:rFonts w:eastAsia="宋体"/>
                  <w:lang w:eastAsia="zh-CN"/>
                </w:rPr>
                <w:t>RSVAD_MMIOB2GTMVEQ</w:t>
              </w:r>
              <w:r>
                <w:rPr>
                  <w:rFonts w:eastAsia="宋体" w:hint="eastAsia"/>
                  <w:lang w:eastAsia="zh-CN"/>
                </w:rPr>
                <w:t>27</w:t>
              </w:r>
              <w:r w:rsidRPr="00907B65">
                <w:rPr>
                  <w:rFonts w:eastAsia="宋体" w:hint="eastAsia"/>
                  <w:lang w:eastAsia="zh-CN"/>
                </w:rPr>
                <w:t>[3:0]</w:t>
              </w:r>
            </w:ins>
          </w:p>
        </w:tc>
        <w:tc>
          <w:tcPr>
            <w:tcW w:w="314" w:type="pct"/>
            <w:tcMar>
              <w:top w:w="0" w:type="dxa"/>
              <w:left w:w="29" w:type="dxa"/>
              <w:bottom w:w="0" w:type="dxa"/>
              <w:right w:w="29" w:type="dxa"/>
            </w:tcMar>
          </w:tcPr>
          <w:p w:rsidR="006F1C24" w:rsidRDefault="006F1C24" w:rsidP="00664E38">
            <w:pPr>
              <w:pStyle w:val="IRSBitChipRev"/>
              <w:rPr>
                <w:ins w:id="51240" w:author="Chunhui zheng(BJ-RD)" w:date="2019-06-26T19:15:00Z"/>
              </w:rPr>
            </w:pPr>
          </w:p>
        </w:tc>
        <w:tc>
          <w:tcPr>
            <w:tcW w:w="280" w:type="pct"/>
            <w:tcMar>
              <w:top w:w="0" w:type="dxa"/>
              <w:left w:w="29" w:type="dxa"/>
              <w:bottom w:w="0" w:type="dxa"/>
              <w:right w:w="29" w:type="dxa"/>
            </w:tcMar>
          </w:tcPr>
          <w:p w:rsidR="006F1C24" w:rsidRDefault="006F1C24" w:rsidP="00664E38">
            <w:pPr>
              <w:pStyle w:val="IRSBitPwrDm"/>
              <w:rPr>
                <w:ins w:id="51241" w:author="Chunhui zheng(BJ-RD)" w:date="2019-06-26T19:15:00Z"/>
                <w:sz w:val="15"/>
                <w:szCs w:val="15"/>
              </w:rPr>
            </w:pPr>
            <w:ins w:id="51242" w:author="Chunhui zheng(BJ-RD)" w:date="2019-06-26T19:15:00Z">
              <w:r>
                <w:rPr>
                  <w:rFonts w:eastAsia="宋体" w:hint="eastAsia"/>
                  <w:lang w:eastAsia="zh-CN"/>
                </w:rPr>
                <w:t>vcc</w:t>
              </w:r>
            </w:ins>
          </w:p>
        </w:tc>
        <w:tc>
          <w:tcPr>
            <w:tcW w:w="70" w:type="pct"/>
            <w:tcMar>
              <w:top w:w="0" w:type="dxa"/>
              <w:left w:w="29" w:type="dxa"/>
              <w:bottom w:w="0" w:type="dxa"/>
              <w:right w:w="29" w:type="dxa"/>
            </w:tcMar>
          </w:tcPr>
          <w:p w:rsidR="006F1C24" w:rsidRPr="004F0D76" w:rsidRDefault="006F1C24" w:rsidP="00664E38">
            <w:pPr>
              <w:pStyle w:val="IRSBitsugS"/>
              <w:rPr>
                <w:ins w:id="51243" w:author="Chunhui zheng(BJ-RD)" w:date="2019-06-26T19:15:00Z"/>
                <w:rFonts w:eastAsia="宋体" w:hint="eastAsia"/>
                <w:lang w:eastAsia="zh-CN"/>
              </w:rPr>
            </w:pPr>
            <w:ins w:id="51244" w:author="Chunhui zheng(BJ-RD)" w:date="2019-06-26T19:15:00Z">
              <w:r>
                <w:rPr>
                  <w:rFonts w:eastAsia="宋体" w:hint="eastAsia"/>
                  <w:lang w:eastAsia="zh-CN"/>
                </w:rPr>
                <w:t>x</w:t>
              </w:r>
            </w:ins>
          </w:p>
        </w:tc>
        <w:tc>
          <w:tcPr>
            <w:tcW w:w="74" w:type="pct"/>
            <w:tcMar>
              <w:top w:w="0" w:type="dxa"/>
              <w:left w:w="29" w:type="dxa"/>
              <w:bottom w:w="0" w:type="dxa"/>
              <w:right w:w="29" w:type="dxa"/>
            </w:tcMar>
          </w:tcPr>
          <w:p w:rsidR="006F1C24" w:rsidRDefault="006F1C24" w:rsidP="00664E38">
            <w:pPr>
              <w:pStyle w:val="IRSBitsugP"/>
              <w:rPr>
                <w:ins w:id="51245" w:author="Chunhui zheng(BJ-RD)" w:date="2019-06-26T19:15:00Z"/>
              </w:rPr>
            </w:pPr>
            <w:ins w:id="51246" w:author="Chunhui zheng(BJ-RD)" w:date="2019-06-26T19:15:00Z">
              <w:r>
                <w:t>x</w:t>
              </w:r>
            </w:ins>
          </w:p>
        </w:tc>
        <w:tc>
          <w:tcPr>
            <w:tcW w:w="78" w:type="pct"/>
            <w:tcMar>
              <w:top w:w="0" w:type="dxa"/>
              <w:left w:w="29" w:type="dxa"/>
              <w:bottom w:w="0" w:type="dxa"/>
              <w:right w:w="29" w:type="dxa"/>
            </w:tcMar>
          </w:tcPr>
          <w:p w:rsidR="006F1C24" w:rsidRDefault="006F1C24" w:rsidP="00664E38">
            <w:pPr>
              <w:pStyle w:val="IRSBitsugE"/>
              <w:rPr>
                <w:ins w:id="51247" w:author="Chunhui zheng(BJ-RD)" w:date="2019-06-26T19:15:00Z"/>
              </w:rPr>
            </w:pPr>
            <w:ins w:id="51248" w:author="Chunhui zheng(BJ-RD)" w:date="2019-06-26T19:15:00Z">
              <w:r>
                <w:t>x</w:t>
              </w:r>
            </w:ins>
          </w:p>
        </w:tc>
      </w:tr>
      <w:tr w:rsidR="006F1C24" w:rsidTr="00664E38">
        <w:trPr>
          <w:cantSplit/>
          <w:trHeight w:val="300"/>
          <w:jc w:val="center"/>
          <w:ins w:id="51249" w:author="Chunhui zheng(BJ-RD)" w:date="2019-06-26T19:15:00Z"/>
        </w:trPr>
        <w:tc>
          <w:tcPr>
            <w:tcW w:w="253" w:type="pct"/>
            <w:tcMar>
              <w:top w:w="0" w:type="dxa"/>
              <w:left w:w="29" w:type="dxa"/>
              <w:bottom w:w="0" w:type="dxa"/>
              <w:right w:w="29" w:type="dxa"/>
            </w:tcMar>
          </w:tcPr>
          <w:p w:rsidR="006F1C24" w:rsidRDefault="006F1C24" w:rsidP="00664E38">
            <w:pPr>
              <w:pStyle w:val="IRSBitItem"/>
              <w:jc w:val="left"/>
              <w:rPr>
                <w:ins w:id="51250" w:author="Chunhui zheng(BJ-RD)" w:date="2019-06-26T19:15:00Z"/>
                <w:rFonts w:eastAsia="宋体" w:hint="eastAsia"/>
                <w:b w:val="0"/>
                <w:lang w:eastAsia="zh-CN"/>
              </w:rPr>
            </w:pPr>
            <w:ins w:id="51251" w:author="Chunhui zheng(BJ-RD)" w:date="2019-06-26T19:15:00Z">
              <w:r>
                <w:rPr>
                  <w:rFonts w:eastAsia="宋体" w:hint="eastAsia"/>
                  <w:b w:val="0"/>
                  <w:lang w:eastAsia="zh-CN"/>
                </w:rPr>
                <w:t>11:8</w:t>
              </w:r>
            </w:ins>
          </w:p>
        </w:tc>
        <w:tc>
          <w:tcPr>
            <w:tcW w:w="330" w:type="pct"/>
            <w:tcMar>
              <w:top w:w="0" w:type="dxa"/>
              <w:left w:w="29" w:type="dxa"/>
              <w:bottom w:w="0" w:type="dxa"/>
              <w:right w:w="29" w:type="dxa"/>
            </w:tcMar>
          </w:tcPr>
          <w:p w:rsidR="006F1C24" w:rsidRPr="00907B65" w:rsidRDefault="006F1C24" w:rsidP="00664E38">
            <w:pPr>
              <w:pStyle w:val="IRSBitAttribute"/>
              <w:rPr>
                <w:ins w:id="51252" w:author="Chunhui zheng(BJ-RD)" w:date="2019-06-26T19:15:00Z"/>
                <w:rFonts w:eastAsia="宋体" w:hint="eastAsia"/>
                <w:lang w:eastAsia="zh-CN"/>
              </w:rPr>
            </w:pPr>
            <w:ins w:id="51253" w:author="Chunhui zheng(BJ-RD)" w:date="2019-06-26T19:15:00Z">
              <w:r w:rsidRPr="001B2781">
                <w:rPr>
                  <w:rFonts w:eastAsia="宋体" w:hint="eastAsia"/>
                  <w:lang w:eastAsia="zh-CN"/>
                </w:rPr>
                <w:t>RW</w:t>
              </w:r>
              <w:r>
                <w:rPr>
                  <w:rFonts w:eastAsia="宋体" w:hint="eastAsia"/>
                  <w:lang w:eastAsia="zh-CN"/>
                </w:rPr>
                <w:t>L</w:t>
              </w:r>
            </w:ins>
          </w:p>
        </w:tc>
        <w:tc>
          <w:tcPr>
            <w:tcW w:w="318" w:type="pct"/>
            <w:tcMar>
              <w:top w:w="0" w:type="dxa"/>
              <w:left w:w="29" w:type="dxa"/>
              <w:bottom w:w="0" w:type="dxa"/>
              <w:right w:w="29" w:type="dxa"/>
            </w:tcMar>
          </w:tcPr>
          <w:p w:rsidR="006F1C24" w:rsidRPr="009445EC" w:rsidRDefault="006F1C24" w:rsidP="00664E38">
            <w:pPr>
              <w:pStyle w:val="IRSBitHW-Property"/>
              <w:rPr>
                <w:ins w:id="51254" w:author="Chunhui zheng(BJ-RD)" w:date="2019-06-26T19:15:00Z"/>
                <w:rFonts w:eastAsia="宋体"/>
                <w:lang w:eastAsia="zh-CN"/>
              </w:rPr>
            </w:pPr>
            <w:ins w:id="51255" w:author="Chunhui zheng(BJ-RD)" w:date="2019-06-26T19:15:00Z">
              <w:r w:rsidRPr="001B2781">
                <w:rPr>
                  <w:rFonts w:eastAsia="宋体" w:hint="eastAsia"/>
                  <w:lang w:eastAsia="zh-CN"/>
                </w:rPr>
                <w:t>RO</w:t>
              </w:r>
            </w:ins>
          </w:p>
        </w:tc>
        <w:tc>
          <w:tcPr>
            <w:tcW w:w="267" w:type="pct"/>
            <w:tcMar>
              <w:top w:w="0" w:type="dxa"/>
              <w:left w:w="29" w:type="dxa"/>
              <w:bottom w:w="0" w:type="dxa"/>
              <w:right w:w="29" w:type="dxa"/>
            </w:tcMar>
          </w:tcPr>
          <w:p w:rsidR="006F1C24" w:rsidRPr="00907B65" w:rsidRDefault="006F1C24" w:rsidP="00664E38">
            <w:pPr>
              <w:pStyle w:val="IRSBitDefault"/>
              <w:rPr>
                <w:ins w:id="51256" w:author="Chunhui zheng(BJ-RD)" w:date="2019-06-26T19:15:00Z"/>
                <w:rFonts w:eastAsia="宋体" w:hint="eastAsia"/>
                <w:lang w:eastAsia="zh-CN"/>
              </w:rPr>
            </w:pPr>
            <w:ins w:id="51257" w:author="Chunhui zheng(BJ-RD)" w:date="2019-06-26T19:15:00Z">
              <w:r w:rsidRPr="001B2781">
                <w:rPr>
                  <w:rFonts w:eastAsia="宋体" w:hint="eastAsia"/>
                  <w:lang w:eastAsia="zh-CN"/>
                </w:rPr>
                <w:t>0</w:t>
              </w:r>
            </w:ins>
          </w:p>
        </w:tc>
        <w:tc>
          <w:tcPr>
            <w:tcW w:w="1774" w:type="pct"/>
            <w:tcMar>
              <w:top w:w="0" w:type="dxa"/>
              <w:left w:w="29" w:type="dxa"/>
              <w:bottom w:w="0" w:type="dxa"/>
              <w:right w:w="29" w:type="dxa"/>
            </w:tcMar>
          </w:tcPr>
          <w:p w:rsidR="006F1C24" w:rsidRDefault="006F1C24" w:rsidP="00664E38">
            <w:pPr>
              <w:pStyle w:val="IRSBitDescription"/>
              <w:ind w:left="53"/>
              <w:rPr>
                <w:ins w:id="51258" w:author="Chunhui zheng(BJ-RD)" w:date="2019-06-26T19:15:00Z"/>
                <w:rFonts w:eastAsia="宋体" w:hint="eastAsia"/>
                <w:b/>
                <w:lang w:eastAsia="zh-CN"/>
              </w:rPr>
            </w:pPr>
            <w:ins w:id="51259" w:author="Chunhui zheng(BJ-RD)" w:date="2019-06-26T19:15:00Z">
              <w:r w:rsidRPr="00907B65">
                <w:rPr>
                  <w:rFonts w:eastAsia="宋体"/>
                  <w:b/>
                  <w:lang w:eastAsia="zh-CN"/>
                </w:rPr>
                <w:t>MMIO Below 2G</w:t>
              </w:r>
              <w:r>
                <w:rPr>
                  <w:rFonts w:eastAsia="宋体" w:hint="eastAsia"/>
                  <w:b/>
                  <w:lang w:eastAsia="zh-CN"/>
                </w:rPr>
                <w:t xml:space="preserve"> </w:t>
              </w:r>
              <w:r w:rsidRPr="00907B65">
                <w:rPr>
                  <w:rFonts w:eastAsia="宋体"/>
                  <w:b/>
                  <w:lang w:eastAsia="zh-CN"/>
                </w:rPr>
                <w:t>(MMIOB2G)</w:t>
              </w:r>
              <w:r>
                <w:rPr>
                  <w:rFonts w:eastAsia="宋体" w:hint="eastAsia"/>
                  <w:b/>
                  <w:lang w:eastAsia="zh-CN"/>
                </w:rPr>
                <w:t xml:space="preserve"> entry26  target node</w:t>
              </w:r>
            </w:ins>
          </w:p>
          <w:p w:rsidR="006F1C24" w:rsidRDefault="006F1C24" w:rsidP="00664E38">
            <w:pPr>
              <w:pStyle w:val="IRSBitDescription"/>
              <w:ind w:left="53"/>
              <w:rPr>
                <w:ins w:id="51260" w:author="Chunhui zheng(BJ-RD)" w:date="2019-06-26T19:15:00Z"/>
              </w:rPr>
            </w:pPr>
            <w:ins w:id="51261" w:author="Chunhui zheng(BJ-RD)" w:date="2019-06-26T19:15:00Z">
              <w:r>
                <w:rPr>
                  <w:rFonts w:hint="eastAsia"/>
                </w:rPr>
                <w:t>A</w:t>
              </w:r>
              <w:r>
                <w:t>[30:26]==</w:t>
              </w:r>
              <w:r>
                <w:rPr>
                  <w:rFonts w:hint="eastAsia"/>
                </w:rPr>
                <w:t>5</w:t>
              </w:r>
              <w:r>
                <w:t>’d</w:t>
              </w:r>
              <w:r>
                <w:rPr>
                  <w:rFonts w:eastAsia="宋体" w:hint="eastAsia"/>
                  <w:lang w:eastAsia="zh-CN"/>
                </w:rPr>
                <w:t>26</w:t>
              </w:r>
              <w:r>
                <w:t>: the request is routed to the node indicated by this register value</w:t>
              </w:r>
            </w:ins>
          </w:p>
          <w:p w:rsidR="006F1C24" w:rsidRPr="000A7997" w:rsidRDefault="006F1C24" w:rsidP="00664E38">
            <w:pPr>
              <w:ind w:leftChars="25" w:left="53"/>
              <w:rPr>
                <w:ins w:id="51262" w:author="Chunhui zheng(BJ-RD)" w:date="2019-06-26T19:15:00Z"/>
                <w:sz w:val="16"/>
                <w:szCs w:val="16"/>
                <w:shd w:val="clear" w:color="auto" w:fill="C0C0C0"/>
              </w:rPr>
            </w:pPr>
            <w:ins w:id="51263"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1264" w:author="Chunhui zheng(BJ-RD)" w:date="2019-06-26T19:15:00Z"/>
                <w:rFonts w:hint="eastAsia"/>
                <w:sz w:val="16"/>
                <w:szCs w:val="16"/>
                <w:shd w:val="clear" w:color="auto" w:fill="C0C0C0"/>
              </w:rPr>
            </w:pPr>
            <w:ins w:id="51265"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1266" w:author="Chunhui zheng(BJ-RD)" w:date="2019-06-26T19:15:00Z"/>
                <w:rFonts w:eastAsia="Times New Roman"/>
                <w:shd w:val="clear" w:color="auto" w:fill="C0C0C0"/>
              </w:rPr>
            </w:pPr>
            <w:ins w:id="51267"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9445EC" w:rsidRDefault="006F1C24" w:rsidP="00664E38">
            <w:pPr>
              <w:pStyle w:val="IRSBitDescription"/>
              <w:ind w:leftChars="12"/>
              <w:rPr>
                <w:ins w:id="51268" w:author="Chunhui zheng(BJ-RD)" w:date="2019-06-26T19:15:00Z"/>
                <w:b/>
                <w:bCs/>
              </w:rPr>
            </w:pPr>
            <w:ins w:id="51269"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42" w:type="pct"/>
            <w:tcMar>
              <w:top w:w="0" w:type="dxa"/>
              <w:left w:w="29" w:type="dxa"/>
              <w:bottom w:w="0" w:type="dxa"/>
              <w:right w:w="29" w:type="dxa"/>
            </w:tcMar>
          </w:tcPr>
          <w:p w:rsidR="006F1C24" w:rsidRPr="00907B65" w:rsidRDefault="006F1C24" w:rsidP="00664E38">
            <w:pPr>
              <w:pStyle w:val="IRSBitMnemonic"/>
              <w:ind w:left="53"/>
              <w:rPr>
                <w:ins w:id="51270" w:author="Chunhui zheng(BJ-RD)" w:date="2019-06-26T19:15:00Z"/>
                <w:rFonts w:eastAsia="宋体" w:hint="eastAsia"/>
                <w:lang w:eastAsia="zh-CN"/>
              </w:rPr>
            </w:pPr>
            <w:ins w:id="51271" w:author="Chunhui zheng(BJ-RD)" w:date="2019-06-26T19:15:00Z">
              <w:r>
                <w:rPr>
                  <w:rFonts w:eastAsia="宋体"/>
                  <w:lang w:eastAsia="zh-CN"/>
                </w:rPr>
                <w:t>RSVAD_MMIOB2GTMVEQ</w:t>
              </w:r>
              <w:r>
                <w:rPr>
                  <w:rFonts w:eastAsia="宋体" w:hint="eastAsia"/>
                  <w:lang w:eastAsia="zh-CN"/>
                </w:rPr>
                <w:t>26</w:t>
              </w:r>
              <w:r w:rsidRPr="00907B65">
                <w:rPr>
                  <w:rFonts w:eastAsia="宋体" w:hint="eastAsia"/>
                  <w:lang w:eastAsia="zh-CN"/>
                </w:rPr>
                <w:t>[3:0]</w:t>
              </w:r>
            </w:ins>
          </w:p>
        </w:tc>
        <w:tc>
          <w:tcPr>
            <w:tcW w:w="314" w:type="pct"/>
            <w:tcMar>
              <w:top w:w="0" w:type="dxa"/>
              <w:left w:w="29" w:type="dxa"/>
              <w:bottom w:w="0" w:type="dxa"/>
              <w:right w:w="29" w:type="dxa"/>
            </w:tcMar>
          </w:tcPr>
          <w:p w:rsidR="006F1C24" w:rsidRDefault="006F1C24" w:rsidP="00664E38">
            <w:pPr>
              <w:pStyle w:val="IRSBitChipRev"/>
              <w:rPr>
                <w:ins w:id="51272" w:author="Chunhui zheng(BJ-RD)" w:date="2019-06-26T19:15:00Z"/>
              </w:rPr>
            </w:pPr>
          </w:p>
        </w:tc>
        <w:tc>
          <w:tcPr>
            <w:tcW w:w="280" w:type="pct"/>
            <w:tcMar>
              <w:top w:w="0" w:type="dxa"/>
              <w:left w:w="29" w:type="dxa"/>
              <w:bottom w:w="0" w:type="dxa"/>
              <w:right w:w="29" w:type="dxa"/>
            </w:tcMar>
          </w:tcPr>
          <w:p w:rsidR="006F1C24" w:rsidRPr="00907B65" w:rsidRDefault="006F1C24" w:rsidP="00664E38">
            <w:pPr>
              <w:pStyle w:val="IRSBitPwrDm"/>
              <w:rPr>
                <w:ins w:id="51273" w:author="Chunhui zheng(BJ-RD)" w:date="2019-06-26T19:15:00Z"/>
                <w:rFonts w:eastAsia="宋体" w:hint="eastAsia"/>
                <w:lang w:eastAsia="zh-CN"/>
              </w:rPr>
            </w:pPr>
            <w:ins w:id="51274" w:author="Chunhui zheng(BJ-RD)" w:date="2019-06-26T19:15:00Z">
              <w:r>
                <w:rPr>
                  <w:rFonts w:eastAsia="宋体" w:hint="eastAsia"/>
                  <w:lang w:eastAsia="zh-CN"/>
                </w:rPr>
                <w:t>vcc</w:t>
              </w:r>
            </w:ins>
          </w:p>
        </w:tc>
        <w:tc>
          <w:tcPr>
            <w:tcW w:w="70" w:type="pct"/>
            <w:tcMar>
              <w:top w:w="0" w:type="dxa"/>
              <w:left w:w="29" w:type="dxa"/>
              <w:bottom w:w="0" w:type="dxa"/>
              <w:right w:w="29" w:type="dxa"/>
            </w:tcMar>
          </w:tcPr>
          <w:p w:rsidR="006F1C24" w:rsidRPr="009445EC" w:rsidRDefault="006F1C24" w:rsidP="00664E38">
            <w:pPr>
              <w:pStyle w:val="IRSBitsugS"/>
              <w:rPr>
                <w:ins w:id="51275" w:author="Chunhui zheng(BJ-RD)" w:date="2019-06-26T19:15:00Z"/>
                <w:rFonts w:eastAsia="宋体" w:hint="eastAsia"/>
                <w:lang w:eastAsia="zh-CN"/>
              </w:rPr>
            </w:pPr>
            <w:ins w:id="51276" w:author="Chunhui zheng(BJ-RD)" w:date="2019-06-26T19:15:00Z">
              <w:r>
                <w:rPr>
                  <w:rFonts w:eastAsia="宋体" w:hint="eastAsia"/>
                  <w:lang w:eastAsia="zh-CN"/>
                </w:rPr>
                <w:t>x</w:t>
              </w:r>
            </w:ins>
          </w:p>
        </w:tc>
        <w:tc>
          <w:tcPr>
            <w:tcW w:w="74" w:type="pct"/>
            <w:tcMar>
              <w:top w:w="0" w:type="dxa"/>
              <w:left w:w="29" w:type="dxa"/>
              <w:bottom w:w="0" w:type="dxa"/>
              <w:right w:w="29" w:type="dxa"/>
            </w:tcMar>
          </w:tcPr>
          <w:p w:rsidR="006F1C24" w:rsidRPr="009445EC" w:rsidRDefault="006F1C24" w:rsidP="00664E38">
            <w:pPr>
              <w:pStyle w:val="IRSBitsugP"/>
              <w:rPr>
                <w:ins w:id="51277" w:author="Chunhui zheng(BJ-RD)" w:date="2019-06-26T19:15:00Z"/>
                <w:rFonts w:eastAsia="宋体" w:hint="eastAsia"/>
                <w:lang w:eastAsia="zh-CN"/>
              </w:rPr>
            </w:pPr>
            <w:ins w:id="51278" w:author="Chunhui zheng(BJ-RD)" w:date="2019-06-26T19:15:00Z">
              <w:r>
                <w:t>x</w:t>
              </w:r>
            </w:ins>
          </w:p>
        </w:tc>
        <w:tc>
          <w:tcPr>
            <w:tcW w:w="78" w:type="pct"/>
            <w:tcMar>
              <w:top w:w="0" w:type="dxa"/>
              <w:left w:w="29" w:type="dxa"/>
              <w:bottom w:w="0" w:type="dxa"/>
              <w:right w:w="29" w:type="dxa"/>
            </w:tcMar>
          </w:tcPr>
          <w:p w:rsidR="006F1C24" w:rsidRPr="009445EC" w:rsidRDefault="006F1C24" w:rsidP="00664E38">
            <w:pPr>
              <w:pStyle w:val="IRSBitsugE"/>
              <w:rPr>
                <w:ins w:id="51279" w:author="Chunhui zheng(BJ-RD)" w:date="2019-06-26T19:15:00Z"/>
                <w:rFonts w:eastAsia="宋体" w:hint="eastAsia"/>
                <w:lang w:eastAsia="zh-CN"/>
              </w:rPr>
            </w:pPr>
            <w:ins w:id="51280" w:author="Chunhui zheng(BJ-RD)" w:date="2019-06-26T19:15:00Z">
              <w:r>
                <w:t>x</w:t>
              </w:r>
            </w:ins>
          </w:p>
        </w:tc>
      </w:tr>
      <w:tr w:rsidR="006F1C24" w:rsidRPr="009445EC" w:rsidTr="00664E38">
        <w:trPr>
          <w:cantSplit/>
          <w:trHeight w:val="300"/>
          <w:jc w:val="center"/>
          <w:ins w:id="51281" w:author="Chunhui zheng(BJ-RD)" w:date="2019-06-26T19:15:00Z"/>
        </w:trPr>
        <w:tc>
          <w:tcPr>
            <w:tcW w:w="253" w:type="pct"/>
            <w:tcMar>
              <w:top w:w="0" w:type="dxa"/>
              <w:left w:w="29" w:type="dxa"/>
              <w:bottom w:w="0" w:type="dxa"/>
              <w:right w:w="29" w:type="dxa"/>
            </w:tcMar>
          </w:tcPr>
          <w:p w:rsidR="006F1C24" w:rsidRDefault="006F1C24" w:rsidP="00664E38">
            <w:pPr>
              <w:pStyle w:val="IRSBitItem"/>
              <w:jc w:val="left"/>
              <w:rPr>
                <w:ins w:id="51282" w:author="Chunhui zheng(BJ-RD)" w:date="2019-06-26T19:15:00Z"/>
                <w:rFonts w:eastAsia="宋体" w:hint="eastAsia"/>
                <w:b w:val="0"/>
                <w:lang w:eastAsia="zh-CN"/>
              </w:rPr>
            </w:pPr>
            <w:ins w:id="51283" w:author="Chunhui zheng(BJ-RD)" w:date="2019-06-26T19:15:00Z">
              <w:r>
                <w:rPr>
                  <w:rFonts w:eastAsia="宋体" w:hint="eastAsia"/>
                  <w:b w:val="0"/>
                  <w:lang w:eastAsia="zh-CN"/>
                </w:rPr>
                <w:t>7:4</w:t>
              </w:r>
            </w:ins>
          </w:p>
        </w:tc>
        <w:tc>
          <w:tcPr>
            <w:tcW w:w="330" w:type="pct"/>
            <w:tcMar>
              <w:top w:w="0" w:type="dxa"/>
              <w:left w:w="29" w:type="dxa"/>
              <w:bottom w:w="0" w:type="dxa"/>
              <w:right w:w="29" w:type="dxa"/>
            </w:tcMar>
          </w:tcPr>
          <w:p w:rsidR="006F1C24" w:rsidRPr="00191A57" w:rsidRDefault="006F1C24" w:rsidP="00664E38">
            <w:pPr>
              <w:pStyle w:val="IRSBitAttribute"/>
              <w:rPr>
                <w:ins w:id="51284" w:author="Chunhui zheng(BJ-RD)" w:date="2019-06-26T19:15:00Z"/>
                <w:rFonts w:eastAsia="宋体" w:hint="eastAsia"/>
                <w:lang w:eastAsia="zh-CN"/>
              </w:rPr>
            </w:pPr>
            <w:ins w:id="51285" w:author="Chunhui zheng(BJ-RD)" w:date="2019-06-26T19:15:00Z">
              <w:r w:rsidRPr="001B2781">
                <w:rPr>
                  <w:rFonts w:eastAsia="宋体" w:hint="eastAsia"/>
                  <w:lang w:eastAsia="zh-CN"/>
                </w:rPr>
                <w:t>RW</w:t>
              </w:r>
              <w:r>
                <w:rPr>
                  <w:rFonts w:eastAsia="宋体" w:hint="eastAsia"/>
                  <w:lang w:eastAsia="zh-CN"/>
                </w:rPr>
                <w:t>L</w:t>
              </w:r>
            </w:ins>
          </w:p>
        </w:tc>
        <w:tc>
          <w:tcPr>
            <w:tcW w:w="318" w:type="pct"/>
            <w:tcMar>
              <w:top w:w="0" w:type="dxa"/>
              <w:left w:w="29" w:type="dxa"/>
              <w:bottom w:w="0" w:type="dxa"/>
              <w:right w:w="29" w:type="dxa"/>
            </w:tcMar>
          </w:tcPr>
          <w:p w:rsidR="006F1C24" w:rsidRPr="009445EC" w:rsidRDefault="006F1C24" w:rsidP="00664E38">
            <w:pPr>
              <w:pStyle w:val="IRSBitHW-Property"/>
              <w:rPr>
                <w:ins w:id="51286" w:author="Chunhui zheng(BJ-RD)" w:date="2019-06-26T19:15:00Z"/>
                <w:rFonts w:eastAsia="宋体"/>
                <w:lang w:eastAsia="zh-CN"/>
              </w:rPr>
            </w:pPr>
            <w:ins w:id="51287" w:author="Chunhui zheng(BJ-RD)" w:date="2019-06-26T19:15:00Z">
              <w:r w:rsidRPr="001B2781">
                <w:rPr>
                  <w:rFonts w:eastAsia="宋体" w:hint="eastAsia"/>
                  <w:lang w:eastAsia="zh-CN"/>
                </w:rPr>
                <w:t>RO</w:t>
              </w:r>
            </w:ins>
          </w:p>
        </w:tc>
        <w:tc>
          <w:tcPr>
            <w:tcW w:w="267" w:type="pct"/>
            <w:tcMar>
              <w:top w:w="0" w:type="dxa"/>
              <w:left w:w="29" w:type="dxa"/>
              <w:bottom w:w="0" w:type="dxa"/>
              <w:right w:w="29" w:type="dxa"/>
            </w:tcMar>
          </w:tcPr>
          <w:p w:rsidR="006F1C24" w:rsidRPr="00191A57" w:rsidRDefault="006F1C24" w:rsidP="00664E38">
            <w:pPr>
              <w:pStyle w:val="IRSBitDefault"/>
              <w:rPr>
                <w:ins w:id="51288" w:author="Chunhui zheng(BJ-RD)" w:date="2019-06-26T19:15:00Z"/>
                <w:rFonts w:eastAsia="宋体" w:hint="eastAsia"/>
                <w:lang w:eastAsia="zh-CN"/>
              </w:rPr>
            </w:pPr>
            <w:ins w:id="51289" w:author="Chunhui zheng(BJ-RD)" w:date="2019-06-26T19:15:00Z">
              <w:r w:rsidRPr="001B2781">
                <w:rPr>
                  <w:rFonts w:eastAsia="宋体" w:hint="eastAsia"/>
                  <w:lang w:eastAsia="zh-CN"/>
                </w:rPr>
                <w:t>0</w:t>
              </w:r>
            </w:ins>
          </w:p>
        </w:tc>
        <w:tc>
          <w:tcPr>
            <w:tcW w:w="1774" w:type="pct"/>
            <w:tcMar>
              <w:top w:w="0" w:type="dxa"/>
              <w:left w:w="29" w:type="dxa"/>
              <w:bottom w:w="0" w:type="dxa"/>
              <w:right w:w="29" w:type="dxa"/>
            </w:tcMar>
          </w:tcPr>
          <w:p w:rsidR="006F1C24" w:rsidRDefault="006F1C24" w:rsidP="00664E38">
            <w:pPr>
              <w:pStyle w:val="IRSBitDescription"/>
              <w:ind w:left="53"/>
              <w:rPr>
                <w:ins w:id="51290" w:author="Chunhui zheng(BJ-RD)" w:date="2019-06-26T19:15:00Z"/>
                <w:rFonts w:eastAsia="宋体" w:hint="eastAsia"/>
                <w:b/>
                <w:lang w:eastAsia="zh-CN"/>
              </w:rPr>
            </w:pPr>
            <w:ins w:id="51291" w:author="Chunhui zheng(BJ-RD)" w:date="2019-06-26T19:15:00Z">
              <w:r w:rsidRPr="00907B65">
                <w:rPr>
                  <w:rFonts w:eastAsia="宋体"/>
                  <w:b/>
                  <w:lang w:eastAsia="zh-CN"/>
                </w:rPr>
                <w:t>MMIO Below 2G</w:t>
              </w:r>
              <w:r>
                <w:rPr>
                  <w:rFonts w:eastAsia="宋体" w:hint="eastAsia"/>
                  <w:b/>
                  <w:lang w:eastAsia="zh-CN"/>
                </w:rPr>
                <w:t xml:space="preserve"> </w:t>
              </w:r>
              <w:r w:rsidRPr="00907B65">
                <w:rPr>
                  <w:rFonts w:eastAsia="宋体"/>
                  <w:b/>
                  <w:lang w:eastAsia="zh-CN"/>
                </w:rPr>
                <w:t>(MMIOB2G)</w:t>
              </w:r>
              <w:r>
                <w:rPr>
                  <w:rFonts w:eastAsia="宋体" w:hint="eastAsia"/>
                  <w:b/>
                  <w:lang w:eastAsia="zh-CN"/>
                </w:rPr>
                <w:t xml:space="preserve"> entry25  target node</w:t>
              </w:r>
            </w:ins>
          </w:p>
          <w:p w:rsidR="006F1C24" w:rsidRDefault="006F1C24" w:rsidP="00664E38">
            <w:pPr>
              <w:pStyle w:val="IRSBitDescription"/>
              <w:ind w:left="53"/>
              <w:rPr>
                <w:ins w:id="51292" w:author="Chunhui zheng(BJ-RD)" w:date="2019-06-26T19:15:00Z"/>
              </w:rPr>
            </w:pPr>
            <w:ins w:id="51293" w:author="Chunhui zheng(BJ-RD)" w:date="2019-06-26T19:15:00Z">
              <w:r>
                <w:rPr>
                  <w:rFonts w:hint="eastAsia"/>
                </w:rPr>
                <w:t>A</w:t>
              </w:r>
              <w:r>
                <w:t>[30:26]==</w:t>
              </w:r>
              <w:r>
                <w:rPr>
                  <w:rFonts w:hint="eastAsia"/>
                </w:rPr>
                <w:t>5</w:t>
              </w:r>
              <w:r>
                <w:t>’d</w:t>
              </w:r>
              <w:r>
                <w:rPr>
                  <w:rFonts w:eastAsia="宋体" w:hint="eastAsia"/>
                  <w:lang w:eastAsia="zh-CN"/>
                </w:rPr>
                <w:t>25</w:t>
              </w:r>
              <w:r>
                <w:t>: the request is routed to the node indicated by this register value</w:t>
              </w:r>
            </w:ins>
          </w:p>
          <w:p w:rsidR="006F1C24" w:rsidRPr="000A7997" w:rsidRDefault="006F1C24" w:rsidP="00664E38">
            <w:pPr>
              <w:ind w:leftChars="25" w:left="53"/>
              <w:rPr>
                <w:ins w:id="51294" w:author="Chunhui zheng(BJ-RD)" w:date="2019-06-26T19:15:00Z"/>
                <w:sz w:val="16"/>
                <w:szCs w:val="16"/>
                <w:shd w:val="clear" w:color="auto" w:fill="C0C0C0"/>
              </w:rPr>
            </w:pPr>
            <w:ins w:id="51295"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1296" w:author="Chunhui zheng(BJ-RD)" w:date="2019-06-26T19:15:00Z"/>
                <w:rFonts w:hint="eastAsia"/>
                <w:sz w:val="16"/>
                <w:szCs w:val="16"/>
                <w:shd w:val="clear" w:color="auto" w:fill="C0C0C0"/>
              </w:rPr>
            </w:pPr>
            <w:ins w:id="51297"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1298" w:author="Chunhui zheng(BJ-RD)" w:date="2019-06-26T19:15:00Z"/>
                <w:rFonts w:eastAsia="Times New Roman"/>
                <w:shd w:val="clear" w:color="auto" w:fill="C0C0C0"/>
              </w:rPr>
            </w:pPr>
            <w:ins w:id="51299"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907B65" w:rsidRDefault="006F1C24" w:rsidP="00664E38">
            <w:pPr>
              <w:pStyle w:val="IRSBitDescription"/>
              <w:ind w:leftChars="12"/>
              <w:rPr>
                <w:ins w:id="51300" w:author="Chunhui zheng(BJ-RD)" w:date="2019-06-26T19:15:00Z"/>
                <w:rFonts w:eastAsia="宋体" w:hint="eastAsia"/>
                <w:szCs w:val="16"/>
                <w:shd w:val="clear" w:color="auto" w:fill="C0C0C0"/>
                <w:lang w:eastAsia="zh-CN"/>
              </w:rPr>
            </w:pPr>
            <w:ins w:id="51301"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42" w:type="pct"/>
            <w:tcMar>
              <w:top w:w="0" w:type="dxa"/>
              <w:left w:w="29" w:type="dxa"/>
              <w:bottom w:w="0" w:type="dxa"/>
              <w:right w:w="29" w:type="dxa"/>
            </w:tcMar>
          </w:tcPr>
          <w:p w:rsidR="006F1C24" w:rsidRPr="00191A57" w:rsidRDefault="006F1C24" w:rsidP="00664E38">
            <w:pPr>
              <w:pStyle w:val="IRSBitMnemonic"/>
              <w:ind w:left="53"/>
              <w:rPr>
                <w:ins w:id="51302" w:author="Chunhui zheng(BJ-RD)" w:date="2019-06-26T19:15:00Z"/>
                <w:rFonts w:eastAsia="宋体" w:hint="eastAsia"/>
                <w:lang w:eastAsia="zh-CN"/>
              </w:rPr>
            </w:pPr>
            <w:ins w:id="51303" w:author="Chunhui zheng(BJ-RD)" w:date="2019-06-26T19:15:00Z">
              <w:r>
                <w:rPr>
                  <w:rFonts w:eastAsia="宋体"/>
                  <w:lang w:eastAsia="zh-CN"/>
                </w:rPr>
                <w:t>RSVAD_MMIOB2GTMVEQ</w:t>
              </w:r>
              <w:r>
                <w:rPr>
                  <w:rFonts w:eastAsia="宋体" w:hint="eastAsia"/>
                  <w:lang w:eastAsia="zh-CN"/>
                </w:rPr>
                <w:t>25</w:t>
              </w:r>
              <w:r w:rsidRPr="00907B65">
                <w:rPr>
                  <w:rFonts w:eastAsia="宋体" w:hint="eastAsia"/>
                  <w:lang w:eastAsia="zh-CN"/>
                </w:rPr>
                <w:t>[3:0]</w:t>
              </w:r>
            </w:ins>
          </w:p>
        </w:tc>
        <w:tc>
          <w:tcPr>
            <w:tcW w:w="314" w:type="pct"/>
            <w:tcMar>
              <w:top w:w="0" w:type="dxa"/>
              <w:left w:w="29" w:type="dxa"/>
              <w:bottom w:w="0" w:type="dxa"/>
              <w:right w:w="29" w:type="dxa"/>
            </w:tcMar>
          </w:tcPr>
          <w:p w:rsidR="006F1C24" w:rsidRDefault="006F1C24" w:rsidP="00664E38">
            <w:pPr>
              <w:pStyle w:val="IRSBitChipRev"/>
              <w:rPr>
                <w:ins w:id="51304" w:author="Chunhui zheng(BJ-RD)" w:date="2019-06-26T19:15:00Z"/>
              </w:rPr>
            </w:pPr>
          </w:p>
        </w:tc>
        <w:tc>
          <w:tcPr>
            <w:tcW w:w="280" w:type="pct"/>
            <w:tcMar>
              <w:top w:w="0" w:type="dxa"/>
              <w:left w:w="29" w:type="dxa"/>
              <w:bottom w:w="0" w:type="dxa"/>
              <w:right w:w="29" w:type="dxa"/>
            </w:tcMar>
          </w:tcPr>
          <w:p w:rsidR="006F1C24" w:rsidRPr="00191A57" w:rsidRDefault="006F1C24" w:rsidP="00664E38">
            <w:pPr>
              <w:pStyle w:val="IRSBitPwrDm"/>
              <w:rPr>
                <w:ins w:id="51305" w:author="Chunhui zheng(BJ-RD)" w:date="2019-06-26T19:15:00Z"/>
                <w:rFonts w:eastAsia="宋体" w:hint="eastAsia"/>
                <w:lang w:eastAsia="zh-CN"/>
              </w:rPr>
            </w:pPr>
            <w:ins w:id="51306" w:author="Chunhui zheng(BJ-RD)" w:date="2019-06-26T19:15:00Z">
              <w:r>
                <w:rPr>
                  <w:rFonts w:eastAsia="宋体" w:hint="eastAsia"/>
                  <w:lang w:eastAsia="zh-CN"/>
                </w:rPr>
                <w:t>vcc</w:t>
              </w:r>
            </w:ins>
          </w:p>
        </w:tc>
        <w:tc>
          <w:tcPr>
            <w:tcW w:w="70" w:type="pct"/>
            <w:tcMar>
              <w:top w:w="0" w:type="dxa"/>
              <w:left w:w="29" w:type="dxa"/>
              <w:bottom w:w="0" w:type="dxa"/>
              <w:right w:w="29" w:type="dxa"/>
            </w:tcMar>
          </w:tcPr>
          <w:p w:rsidR="006F1C24" w:rsidRPr="009445EC" w:rsidRDefault="006F1C24" w:rsidP="00664E38">
            <w:pPr>
              <w:pStyle w:val="IRSBitsugS"/>
              <w:rPr>
                <w:ins w:id="51307" w:author="Chunhui zheng(BJ-RD)" w:date="2019-06-26T19:15:00Z"/>
                <w:rFonts w:eastAsia="宋体" w:hint="eastAsia"/>
                <w:lang w:eastAsia="zh-CN"/>
              </w:rPr>
            </w:pPr>
            <w:ins w:id="51308" w:author="Chunhui zheng(BJ-RD)" w:date="2019-06-26T19:15:00Z">
              <w:r>
                <w:rPr>
                  <w:rFonts w:eastAsia="宋体" w:hint="eastAsia"/>
                  <w:lang w:eastAsia="zh-CN"/>
                </w:rPr>
                <w:t>x</w:t>
              </w:r>
            </w:ins>
          </w:p>
        </w:tc>
        <w:tc>
          <w:tcPr>
            <w:tcW w:w="74" w:type="pct"/>
            <w:tcMar>
              <w:top w:w="0" w:type="dxa"/>
              <w:left w:w="29" w:type="dxa"/>
              <w:bottom w:w="0" w:type="dxa"/>
              <w:right w:w="29" w:type="dxa"/>
            </w:tcMar>
          </w:tcPr>
          <w:p w:rsidR="006F1C24" w:rsidRPr="009445EC" w:rsidRDefault="006F1C24" w:rsidP="00664E38">
            <w:pPr>
              <w:pStyle w:val="IRSBitsugP"/>
              <w:rPr>
                <w:ins w:id="51309" w:author="Chunhui zheng(BJ-RD)" w:date="2019-06-26T19:15:00Z"/>
                <w:rFonts w:eastAsia="宋体" w:hint="eastAsia"/>
                <w:lang w:eastAsia="zh-CN"/>
              </w:rPr>
            </w:pPr>
            <w:ins w:id="51310" w:author="Chunhui zheng(BJ-RD)" w:date="2019-06-26T19:15:00Z">
              <w:r>
                <w:t>x</w:t>
              </w:r>
            </w:ins>
          </w:p>
        </w:tc>
        <w:tc>
          <w:tcPr>
            <w:tcW w:w="78" w:type="pct"/>
            <w:tcMar>
              <w:top w:w="0" w:type="dxa"/>
              <w:left w:w="29" w:type="dxa"/>
              <w:bottom w:w="0" w:type="dxa"/>
              <w:right w:w="29" w:type="dxa"/>
            </w:tcMar>
          </w:tcPr>
          <w:p w:rsidR="006F1C24" w:rsidRPr="009445EC" w:rsidRDefault="006F1C24" w:rsidP="00664E38">
            <w:pPr>
              <w:pStyle w:val="IRSBitsugE"/>
              <w:rPr>
                <w:ins w:id="51311" w:author="Chunhui zheng(BJ-RD)" w:date="2019-06-26T19:15:00Z"/>
                <w:rFonts w:eastAsia="宋体" w:hint="eastAsia"/>
                <w:lang w:eastAsia="zh-CN"/>
              </w:rPr>
            </w:pPr>
            <w:ins w:id="51312" w:author="Chunhui zheng(BJ-RD)" w:date="2019-06-26T19:15:00Z">
              <w:r>
                <w:t>x</w:t>
              </w:r>
            </w:ins>
          </w:p>
        </w:tc>
      </w:tr>
      <w:tr w:rsidR="006F1C24" w:rsidRPr="009445EC" w:rsidTr="00664E38">
        <w:trPr>
          <w:cantSplit/>
          <w:trHeight w:val="300"/>
          <w:jc w:val="center"/>
          <w:ins w:id="51313" w:author="Chunhui zheng(BJ-RD)" w:date="2019-06-26T19:15:00Z"/>
        </w:trPr>
        <w:tc>
          <w:tcPr>
            <w:tcW w:w="253" w:type="pct"/>
            <w:tcMar>
              <w:top w:w="0" w:type="dxa"/>
              <w:left w:w="29" w:type="dxa"/>
              <w:bottom w:w="0" w:type="dxa"/>
              <w:right w:w="29" w:type="dxa"/>
            </w:tcMar>
          </w:tcPr>
          <w:p w:rsidR="006F1C24" w:rsidRDefault="006F1C24" w:rsidP="00664E38">
            <w:pPr>
              <w:pStyle w:val="IRSBitItem"/>
              <w:rPr>
                <w:ins w:id="51314" w:author="Chunhui zheng(BJ-RD)" w:date="2019-06-26T19:15:00Z"/>
                <w:rFonts w:eastAsia="宋体" w:hint="eastAsia"/>
                <w:b w:val="0"/>
                <w:lang w:eastAsia="zh-CN"/>
              </w:rPr>
            </w:pPr>
            <w:ins w:id="51315" w:author="Chunhui zheng(BJ-RD)" w:date="2019-06-26T19:15:00Z">
              <w:r>
                <w:rPr>
                  <w:rFonts w:eastAsia="宋体" w:hint="eastAsia"/>
                  <w:b w:val="0"/>
                  <w:lang w:eastAsia="zh-CN"/>
                </w:rPr>
                <w:t>3</w:t>
              </w:r>
              <w:r>
                <w:rPr>
                  <w:b w:val="0"/>
                </w:rPr>
                <w:t>:</w:t>
              </w:r>
              <w:r>
                <w:rPr>
                  <w:rFonts w:eastAsia="宋体" w:hint="eastAsia"/>
                  <w:b w:val="0"/>
                  <w:lang w:eastAsia="zh-CN"/>
                </w:rPr>
                <w:t>0</w:t>
              </w:r>
            </w:ins>
          </w:p>
        </w:tc>
        <w:tc>
          <w:tcPr>
            <w:tcW w:w="330" w:type="pct"/>
            <w:tcMar>
              <w:top w:w="0" w:type="dxa"/>
              <w:left w:w="29" w:type="dxa"/>
              <w:bottom w:w="0" w:type="dxa"/>
              <w:right w:w="29" w:type="dxa"/>
            </w:tcMar>
          </w:tcPr>
          <w:p w:rsidR="006F1C24" w:rsidRPr="00D07035" w:rsidRDefault="006F1C24" w:rsidP="00664E38">
            <w:pPr>
              <w:pStyle w:val="IRSBitAttribute"/>
              <w:rPr>
                <w:ins w:id="51316" w:author="Chunhui zheng(BJ-RD)" w:date="2019-06-26T19:15:00Z"/>
                <w:rFonts w:eastAsia="宋体" w:hint="eastAsia"/>
                <w:lang w:eastAsia="zh-CN"/>
              </w:rPr>
            </w:pPr>
            <w:ins w:id="51317" w:author="Chunhui zheng(BJ-RD)" w:date="2019-06-26T19:15:00Z">
              <w:r w:rsidRPr="001B2781">
                <w:rPr>
                  <w:rFonts w:eastAsia="宋体" w:hint="eastAsia"/>
                  <w:lang w:eastAsia="zh-CN"/>
                </w:rPr>
                <w:t>RW</w:t>
              </w:r>
              <w:r>
                <w:rPr>
                  <w:rFonts w:eastAsia="宋体" w:hint="eastAsia"/>
                  <w:lang w:eastAsia="zh-CN"/>
                </w:rPr>
                <w:t>L</w:t>
              </w:r>
            </w:ins>
          </w:p>
        </w:tc>
        <w:tc>
          <w:tcPr>
            <w:tcW w:w="318" w:type="pct"/>
            <w:tcMar>
              <w:top w:w="0" w:type="dxa"/>
              <w:left w:w="29" w:type="dxa"/>
              <w:bottom w:w="0" w:type="dxa"/>
              <w:right w:w="29" w:type="dxa"/>
            </w:tcMar>
          </w:tcPr>
          <w:p w:rsidR="006F1C24" w:rsidRDefault="006F1C24" w:rsidP="00664E38">
            <w:pPr>
              <w:pStyle w:val="IRSBitHW-Property"/>
              <w:rPr>
                <w:ins w:id="51318" w:author="Chunhui zheng(BJ-RD)" w:date="2019-06-26T19:15:00Z"/>
                <w:rFonts w:eastAsia="宋体" w:hint="eastAsia"/>
                <w:lang w:eastAsia="zh-CN"/>
              </w:rPr>
            </w:pPr>
            <w:ins w:id="51319" w:author="Chunhui zheng(BJ-RD)" w:date="2019-06-26T19:15:00Z">
              <w:r w:rsidRPr="001B2781">
                <w:rPr>
                  <w:rFonts w:eastAsia="宋体" w:hint="eastAsia"/>
                  <w:lang w:eastAsia="zh-CN"/>
                </w:rPr>
                <w:t>RO</w:t>
              </w:r>
            </w:ins>
          </w:p>
        </w:tc>
        <w:tc>
          <w:tcPr>
            <w:tcW w:w="267" w:type="pct"/>
            <w:tcMar>
              <w:top w:w="0" w:type="dxa"/>
              <w:left w:w="29" w:type="dxa"/>
              <w:bottom w:w="0" w:type="dxa"/>
              <w:right w:w="29" w:type="dxa"/>
            </w:tcMar>
          </w:tcPr>
          <w:p w:rsidR="006F1C24" w:rsidRPr="00D07035" w:rsidRDefault="006F1C24" w:rsidP="00664E38">
            <w:pPr>
              <w:pStyle w:val="IRSBitDefault"/>
              <w:rPr>
                <w:ins w:id="51320" w:author="Chunhui zheng(BJ-RD)" w:date="2019-06-26T19:15:00Z"/>
                <w:rFonts w:eastAsia="宋体" w:hint="eastAsia"/>
                <w:lang w:eastAsia="zh-CN"/>
              </w:rPr>
            </w:pPr>
            <w:ins w:id="51321" w:author="Chunhui zheng(BJ-RD)" w:date="2019-06-26T19:15:00Z">
              <w:r w:rsidRPr="001B2781">
                <w:rPr>
                  <w:rFonts w:eastAsia="宋体" w:hint="eastAsia"/>
                  <w:lang w:eastAsia="zh-CN"/>
                </w:rPr>
                <w:t>0</w:t>
              </w:r>
            </w:ins>
          </w:p>
        </w:tc>
        <w:tc>
          <w:tcPr>
            <w:tcW w:w="1774" w:type="pct"/>
            <w:tcMar>
              <w:top w:w="0" w:type="dxa"/>
              <w:left w:w="29" w:type="dxa"/>
              <w:bottom w:w="0" w:type="dxa"/>
              <w:right w:w="29" w:type="dxa"/>
            </w:tcMar>
          </w:tcPr>
          <w:p w:rsidR="006F1C24" w:rsidRDefault="006F1C24" w:rsidP="00664E38">
            <w:pPr>
              <w:pStyle w:val="IRSBitDescription"/>
              <w:ind w:left="53"/>
              <w:rPr>
                <w:ins w:id="51322" w:author="Chunhui zheng(BJ-RD)" w:date="2019-06-26T19:15:00Z"/>
                <w:rFonts w:eastAsia="宋体" w:hint="eastAsia"/>
                <w:b/>
                <w:lang w:eastAsia="zh-CN"/>
              </w:rPr>
            </w:pPr>
            <w:ins w:id="51323" w:author="Chunhui zheng(BJ-RD)" w:date="2019-06-26T19:15:00Z">
              <w:r w:rsidRPr="00907B65">
                <w:rPr>
                  <w:rFonts w:eastAsia="宋体"/>
                  <w:b/>
                  <w:lang w:eastAsia="zh-CN"/>
                </w:rPr>
                <w:t>MMIO Below 2G</w:t>
              </w:r>
              <w:r>
                <w:rPr>
                  <w:rFonts w:eastAsia="宋体" w:hint="eastAsia"/>
                  <w:b/>
                  <w:lang w:eastAsia="zh-CN"/>
                </w:rPr>
                <w:t xml:space="preserve"> </w:t>
              </w:r>
              <w:r w:rsidRPr="00907B65">
                <w:rPr>
                  <w:rFonts w:eastAsia="宋体"/>
                  <w:b/>
                  <w:lang w:eastAsia="zh-CN"/>
                </w:rPr>
                <w:t>(MMIOB2G)</w:t>
              </w:r>
              <w:r>
                <w:rPr>
                  <w:rFonts w:eastAsia="宋体" w:hint="eastAsia"/>
                  <w:b/>
                  <w:lang w:eastAsia="zh-CN"/>
                </w:rPr>
                <w:t xml:space="preserve"> entry24  target node</w:t>
              </w:r>
            </w:ins>
          </w:p>
          <w:p w:rsidR="006F1C24" w:rsidRDefault="006F1C24" w:rsidP="00664E38">
            <w:pPr>
              <w:pStyle w:val="IRSBitDescription"/>
              <w:ind w:left="53"/>
              <w:rPr>
                <w:ins w:id="51324" w:author="Chunhui zheng(BJ-RD)" w:date="2019-06-26T19:15:00Z"/>
              </w:rPr>
            </w:pPr>
            <w:ins w:id="51325" w:author="Chunhui zheng(BJ-RD)" w:date="2019-06-26T19:15:00Z">
              <w:r>
                <w:rPr>
                  <w:rFonts w:hint="eastAsia"/>
                </w:rPr>
                <w:t>A</w:t>
              </w:r>
              <w:r>
                <w:t>[30:26]==</w:t>
              </w:r>
              <w:r>
                <w:rPr>
                  <w:rFonts w:hint="eastAsia"/>
                </w:rPr>
                <w:t>5</w:t>
              </w:r>
              <w:r>
                <w:t>’d</w:t>
              </w:r>
              <w:r>
                <w:rPr>
                  <w:rFonts w:eastAsia="宋体" w:hint="eastAsia"/>
                  <w:lang w:eastAsia="zh-CN"/>
                </w:rPr>
                <w:t>24</w:t>
              </w:r>
              <w:r>
                <w:t>: the request is routed to the node indicated by this register value</w:t>
              </w:r>
            </w:ins>
          </w:p>
          <w:p w:rsidR="006F1C24" w:rsidRPr="000A7997" w:rsidRDefault="006F1C24" w:rsidP="00664E38">
            <w:pPr>
              <w:ind w:leftChars="25" w:left="53"/>
              <w:rPr>
                <w:ins w:id="51326" w:author="Chunhui zheng(BJ-RD)" w:date="2019-06-26T19:15:00Z"/>
                <w:sz w:val="16"/>
                <w:szCs w:val="16"/>
                <w:shd w:val="clear" w:color="auto" w:fill="C0C0C0"/>
              </w:rPr>
            </w:pPr>
            <w:ins w:id="51327"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1328" w:author="Chunhui zheng(BJ-RD)" w:date="2019-06-26T19:15:00Z"/>
                <w:rFonts w:hint="eastAsia"/>
                <w:sz w:val="16"/>
                <w:szCs w:val="16"/>
                <w:shd w:val="clear" w:color="auto" w:fill="C0C0C0"/>
              </w:rPr>
            </w:pPr>
            <w:ins w:id="51329"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1330" w:author="Chunhui zheng(BJ-RD)" w:date="2019-06-26T19:15:00Z"/>
                <w:rFonts w:eastAsia="Times New Roman"/>
                <w:shd w:val="clear" w:color="auto" w:fill="C0C0C0"/>
              </w:rPr>
            </w:pPr>
            <w:ins w:id="51331"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Default="006F1C24" w:rsidP="00664E38">
            <w:pPr>
              <w:pStyle w:val="IRSBitDescription"/>
              <w:ind w:left="53"/>
              <w:rPr>
                <w:ins w:id="51332" w:author="Chunhui zheng(BJ-RD)" w:date="2019-06-26T19:15:00Z"/>
                <w:rFonts w:eastAsia="宋体" w:hint="eastAsia"/>
                <w:b/>
                <w:bCs/>
                <w:lang w:eastAsia="zh-CN"/>
              </w:rPr>
            </w:pPr>
            <w:ins w:id="51333"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42" w:type="pct"/>
            <w:tcMar>
              <w:top w:w="0" w:type="dxa"/>
              <w:left w:w="29" w:type="dxa"/>
              <w:bottom w:w="0" w:type="dxa"/>
              <w:right w:w="29" w:type="dxa"/>
            </w:tcMar>
          </w:tcPr>
          <w:p w:rsidR="006F1C24" w:rsidRPr="007512B4" w:rsidRDefault="006F1C24" w:rsidP="00664E38">
            <w:pPr>
              <w:pStyle w:val="IRSBitMnemonic"/>
              <w:ind w:left="53"/>
              <w:rPr>
                <w:ins w:id="51334" w:author="Chunhui zheng(BJ-RD)" w:date="2019-06-26T19:15:00Z"/>
                <w:rFonts w:eastAsia="宋体" w:hint="eastAsia"/>
                <w:lang w:eastAsia="zh-CN"/>
              </w:rPr>
            </w:pPr>
            <w:ins w:id="51335" w:author="Chunhui zheng(BJ-RD)" w:date="2019-06-26T19:15:00Z">
              <w:r>
                <w:rPr>
                  <w:rFonts w:eastAsia="宋体"/>
                  <w:lang w:eastAsia="zh-CN"/>
                </w:rPr>
                <w:t>RSVAD_MMIOB2GTMVEQ</w:t>
              </w:r>
              <w:r>
                <w:rPr>
                  <w:rFonts w:eastAsia="宋体" w:hint="eastAsia"/>
                  <w:lang w:eastAsia="zh-CN"/>
                </w:rPr>
                <w:t>24</w:t>
              </w:r>
              <w:r w:rsidRPr="00907B65">
                <w:rPr>
                  <w:rFonts w:eastAsia="宋体" w:hint="eastAsia"/>
                  <w:lang w:eastAsia="zh-CN"/>
                </w:rPr>
                <w:t>[3:0]</w:t>
              </w:r>
            </w:ins>
          </w:p>
        </w:tc>
        <w:tc>
          <w:tcPr>
            <w:tcW w:w="314" w:type="pct"/>
            <w:tcMar>
              <w:top w:w="0" w:type="dxa"/>
              <w:left w:w="29" w:type="dxa"/>
              <w:bottom w:w="0" w:type="dxa"/>
              <w:right w:w="29" w:type="dxa"/>
            </w:tcMar>
          </w:tcPr>
          <w:p w:rsidR="006F1C24" w:rsidRDefault="006F1C24" w:rsidP="00664E38">
            <w:pPr>
              <w:pStyle w:val="IRSBitChipRev"/>
              <w:rPr>
                <w:ins w:id="51336" w:author="Chunhui zheng(BJ-RD)" w:date="2019-06-26T19:15:00Z"/>
              </w:rPr>
            </w:pPr>
          </w:p>
        </w:tc>
        <w:tc>
          <w:tcPr>
            <w:tcW w:w="280" w:type="pct"/>
            <w:tcMar>
              <w:top w:w="0" w:type="dxa"/>
              <w:left w:w="29" w:type="dxa"/>
              <w:bottom w:w="0" w:type="dxa"/>
              <w:right w:w="29" w:type="dxa"/>
            </w:tcMar>
          </w:tcPr>
          <w:p w:rsidR="006F1C24" w:rsidRPr="00D07035" w:rsidRDefault="006F1C24" w:rsidP="00664E38">
            <w:pPr>
              <w:pStyle w:val="IRSBitPwrDm"/>
              <w:rPr>
                <w:ins w:id="51337" w:author="Chunhui zheng(BJ-RD)" w:date="2019-06-26T19:15:00Z"/>
                <w:rFonts w:eastAsia="宋体" w:hint="eastAsia"/>
                <w:lang w:eastAsia="zh-CN"/>
              </w:rPr>
            </w:pPr>
            <w:ins w:id="51338" w:author="Chunhui zheng(BJ-RD)" w:date="2019-06-26T19:15:00Z">
              <w:r>
                <w:rPr>
                  <w:rFonts w:eastAsia="宋体" w:hint="eastAsia"/>
                  <w:lang w:eastAsia="zh-CN"/>
                </w:rPr>
                <w:t>vcc</w:t>
              </w:r>
            </w:ins>
          </w:p>
        </w:tc>
        <w:tc>
          <w:tcPr>
            <w:tcW w:w="70" w:type="pct"/>
            <w:tcMar>
              <w:top w:w="0" w:type="dxa"/>
              <w:left w:w="29" w:type="dxa"/>
              <w:bottom w:w="0" w:type="dxa"/>
              <w:right w:w="29" w:type="dxa"/>
            </w:tcMar>
          </w:tcPr>
          <w:p w:rsidR="006F1C24" w:rsidRDefault="006F1C24" w:rsidP="00664E38">
            <w:pPr>
              <w:pStyle w:val="IRSBitsugS"/>
              <w:rPr>
                <w:ins w:id="51339" w:author="Chunhui zheng(BJ-RD)" w:date="2019-06-26T19:15:00Z"/>
                <w:rFonts w:eastAsia="宋体" w:hint="eastAsia"/>
                <w:lang w:eastAsia="zh-CN"/>
              </w:rPr>
            </w:pPr>
            <w:ins w:id="51340" w:author="Chunhui zheng(BJ-RD)" w:date="2019-06-26T19:15:00Z">
              <w:r>
                <w:rPr>
                  <w:rFonts w:eastAsia="宋体" w:hint="eastAsia"/>
                  <w:lang w:eastAsia="zh-CN"/>
                </w:rPr>
                <w:t>x</w:t>
              </w:r>
            </w:ins>
          </w:p>
        </w:tc>
        <w:tc>
          <w:tcPr>
            <w:tcW w:w="74" w:type="pct"/>
            <w:tcMar>
              <w:top w:w="0" w:type="dxa"/>
              <w:left w:w="29" w:type="dxa"/>
              <w:bottom w:w="0" w:type="dxa"/>
              <w:right w:w="29" w:type="dxa"/>
            </w:tcMar>
          </w:tcPr>
          <w:p w:rsidR="006F1C24" w:rsidRDefault="006F1C24" w:rsidP="00664E38">
            <w:pPr>
              <w:pStyle w:val="IRSBitsugP"/>
              <w:rPr>
                <w:ins w:id="51341" w:author="Chunhui zheng(BJ-RD)" w:date="2019-06-26T19:15:00Z"/>
                <w:rFonts w:eastAsia="宋体" w:hint="eastAsia"/>
                <w:lang w:eastAsia="zh-CN"/>
              </w:rPr>
            </w:pPr>
            <w:ins w:id="51342" w:author="Chunhui zheng(BJ-RD)" w:date="2019-06-26T19:15:00Z">
              <w:r>
                <w:t>x</w:t>
              </w:r>
            </w:ins>
          </w:p>
        </w:tc>
        <w:tc>
          <w:tcPr>
            <w:tcW w:w="78" w:type="pct"/>
            <w:tcMar>
              <w:top w:w="0" w:type="dxa"/>
              <w:left w:w="29" w:type="dxa"/>
              <w:bottom w:w="0" w:type="dxa"/>
              <w:right w:w="29" w:type="dxa"/>
            </w:tcMar>
          </w:tcPr>
          <w:p w:rsidR="006F1C24" w:rsidRDefault="006F1C24" w:rsidP="00664E38">
            <w:pPr>
              <w:pStyle w:val="IRSBitsugE"/>
              <w:rPr>
                <w:ins w:id="51343" w:author="Chunhui zheng(BJ-RD)" w:date="2019-06-26T19:15:00Z"/>
                <w:rFonts w:eastAsia="宋体" w:hint="eastAsia"/>
                <w:lang w:eastAsia="zh-CN"/>
              </w:rPr>
            </w:pPr>
            <w:ins w:id="51344" w:author="Chunhui zheng(BJ-RD)" w:date="2019-06-26T19:15:00Z">
              <w:r>
                <w:t>x</w:t>
              </w:r>
            </w:ins>
          </w:p>
        </w:tc>
      </w:tr>
    </w:tbl>
    <w:p w:rsidR="00ED3B89" w:rsidRPr="00C43B51" w:rsidRDefault="00ED3B89" w:rsidP="00ED3B89">
      <w:pPr>
        <w:pStyle w:val="31"/>
        <w:snapToGrid w:val="0"/>
        <w:rPr>
          <w:ins w:id="51345" w:author="Chunhui zheng(BJ-RD)" w:date="2019-06-26T19:48:00Z"/>
          <w:rFonts w:eastAsia="宋体" w:hint="eastAsia"/>
          <w:lang w:eastAsia="zh-CN"/>
        </w:rPr>
      </w:pPr>
      <w:ins w:id="51346" w:author="Chunhui zheng(BJ-RD)" w:date="2019-06-26T19:48:00Z">
        <w:r>
          <w:t xml:space="preserve">MMIO2T4G </w:t>
        </w:r>
        <w:r w:rsidRPr="001B2781">
          <w:rPr>
            <w:rFonts w:eastAsia="宋体" w:hint="eastAsia"/>
            <w:lang w:eastAsia="zh-CN"/>
          </w:rPr>
          <w:t>Decode</w:t>
        </w:r>
        <w:r>
          <w:t xml:space="preserve"> (B8-CBh)</w:t>
        </w:r>
      </w:ins>
    </w:p>
    <w:p w:rsidR="006F1C24" w:rsidRDefault="006F1C24" w:rsidP="006F1C24">
      <w:pPr>
        <w:pStyle w:val="IRSReg-Heading"/>
        <w:ind w:left="189"/>
        <w:rPr>
          <w:ins w:id="51347" w:author="Chunhui zheng(BJ-RD)" w:date="2019-06-26T19:15:00Z"/>
          <w:rFonts w:eastAsia="宋体" w:hint="eastAsia"/>
          <w:lang w:eastAsia="zh-CN"/>
        </w:rPr>
      </w:pPr>
      <w:ins w:id="51348" w:author="Chunhui zheng(BJ-RD)" w:date="2019-06-26T19:15:00Z">
        <w:r>
          <w:rPr>
            <w:u w:val="single"/>
          </w:rPr>
          <w:t xml:space="preserve">Offset Address: </w:t>
        </w:r>
        <w:r>
          <w:rPr>
            <w:rFonts w:eastAsia="宋体"/>
            <w:u w:val="single"/>
            <w:lang w:eastAsia="zh-CN"/>
          </w:rPr>
          <w:t>B</w:t>
        </w:r>
        <w:r>
          <w:rPr>
            <w:rFonts w:eastAsia="宋体" w:hint="eastAsia"/>
            <w:u w:val="single"/>
            <w:lang w:eastAsia="zh-CN"/>
          </w:rPr>
          <w:t>B</w:t>
        </w:r>
        <w:r>
          <w:rPr>
            <w:u w:val="single"/>
          </w:rPr>
          <w:t>-</w:t>
        </w:r>
        <w:r>
          <w:rPr>
            <w:rFonts w:eastAsia="宋体"/>
            <w:u w:val="single"/>
            <w:lang w:eastAsia="zh-CN"/>
          </w:rPr>
          <w:t>B</w:t>
        </w:r>
        <w:r>
          <w:rPr>
            <w:rFonts w:eastAsia="宋体" w:hint="eastAsia"/>
            <w:u w:val="single"/>
            <w:lang w:eastAsia="zh-CN"/>
          </w:rPr>
          <w:t>8</w:t>
        </w:r>
        <w:r>
          <w:rPr>
            <w:u w:val="single"/>
          </w:rPr>
          <w:t>h (D0F</w:t>
        </w:r>
        <w:r w:rsidRPr="00AD7CEB">
          <w:rPr>
            <w:rFonts w:eastAsia="宋体" w:hint="eastAsia"/>
            <w:u w:val="single"/>
            <w:lang w:eastAsia="zh-CN"/>
          </w:rPr>
          <w:t>2</w:t>
        </w:r>
        <w:r>
          <w:rPr>
            <w:u w:val="single"/>
          </w:rPr>
          <w:t>)</w:t>
        </w:r>
        <w:r>
          <w:t xml:space="preserve"> </w:t>
        </w:r>
        <w:r>
          <w:rPr>
            <w:rFonts w:eastAsia="宋体" w:hint="eastAsia"/>
            <w:lang w:eastAsia="zh-CN"/>
          </w:rPr>
          <w:br/>
          <w:t>MMIO2T4G decoder</w:t>
        </w:r>
        <w:r>
          <w:rPr>
            <w:rFonts w:eastAsia="宋体" w:hint="eastAsia"/>
            <w:lang w:eastAsia="zh-CN"/>
          </w:rPr>
          <w:tab/>
        </w:r>
        <w:r>
          <w:t>Default Value:</w:t>
        </w:r>
        <w:r w:rsidRPr="00836DEF">
          <w:rPr>
            <w:rFonts w:eastAsia="宋体" w:hint="eastAsia"/>
            <w:lang w:eastAsia="zh-CN"/>
          </w:rPr>
          <w:t xml:space="preserve">0000 </w:t>
        </w:r>
        <w:r>
          <w:rPr>
            <w:rFonts w:eastAsia="宋体" w:hint="eastAsia"/>
            <w:lang w:eastAsia="zh-CN"/>
          </w:rPr>
          <w:t>0000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1"/>
        <w:gridCol w:w="698"/>
        <w:gridCol w:w="672"/>
        <w:gridCol w:w="565"/>
        <w:gridCol w:w="3346"/>
        <w:gridCol w:w="2625"/>
        <w:gridCol w:w="664"/>
        <w:gridCol w:w="593"/>
        <w:gridCol w:w="246"/>
        <w:gridCol w:w="156"/>
        <w:gridCol w:w="165"/>
      </w:tblGrid>
      <w:tr w:rsidR="006F1C24" w:rsidTr="00664E38">
        <w:trPr>
          <w:cantSplit/>
          <w:trHeight w:val="300"/>
          <w:jc w:val="center"/>
          <w:ins w:id="51349" w:author="Chunhui zheng(BJ-RD)" w:date="2019-06-26T19:15:00Z"/>
        </w:trPr>
        <w:tc>
          <w:tcPr>
            <w:tcW w:w="207" w:type="pct"/>
            <w:tcMar>
              <w:top w:w="0" w:type="dxa"/>
              <w:left w:w="29" w:type="dxa"/>
              <w:bottom w:w="0" w:type="dxa"/>
              <w:right w:w="29" w:type="dxa"/>
            </w:tcMar>
            <w:vAlign w:val="center"/>
          </w:tcPr>
          <w:p w:rsidR="006F1C24" w:rsidRDefault="006F1C24" w:rsidP="00664E38">
            <w:pPr>
              <w:pStyle w:val="IRSBitItem"/>
              <w:rPr>
                <w:ins w:id="51350" w:author="Chunhui zheng(BJ-RD)" w:date="2019-06-26T19:15:00Z"/>
              </w:rPr>
            </w:pPr>
            <w:ins w:id="51351"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51352" w:author="Chunhui zheng(BJ-RD)" w:date="2019-06-26T19:15:00Z"/>
                <w:b/>
              </w:rPr>
            </w:pPr>
            <w:ins w:id="51353"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51354" w:author="Chunhui zheng(BJ-RD)" w:date="2019-06-26T19:15:00Z"/>
                <w:b/>
              </w:rPr>
            </w:pPr>
            <w:ins w:id="51355"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51356" w:author="Chunhui zheng(BJ-RD)" w:date="2019-06-26T19:15:00Z"/>
                <w:b/>
              </w:rPr>
            </w:pPr>
            <w:ins w:id="51357" w:author="Chunhui zheng(BJ-RD)" w:date="2019-06-26T19:15:00Z">
              <w:r w:rsidRPr="00F62296">
                <w:rPr>
                  <w:b/>
                </w:rPr>
                <w:t>Default</w:t>
              </w:r>
            </w:ins>
          </w:p>
        </w:tc>
        <w:tc>
          <w:tcPr>
            <w:tcW w:w="1648" w:type="pct"/>
            <w:tcMar>
              <w:top w:w="0" w:type="dxa"/>
              <w:left w:w="29" w:type="dxa"/>
              <w:bottom w:w="0" w:type="dxa"/>
              <w:right w:w="29" w:type="dxa"/>
            </w:tcMar>
            <w:vAlign w:val="center"/>
          </w:tcPr>
          <w:p w:rsidR="006F1C24" w:rsidRPr="00293312" w:rsidRDefault="006F1C24" w:rsidP="00664E38">
            <w:pPr>
              <w:pStyle w:val="IRSBitDescription"/>
              <w:ind w:left="53"/>
              <w:rPr>
                <w:ins w:id="51358" w:author="Chunhui zheng(BJ-RD)" w:date="2019-06-26T19:15:00Z"/>
                <w:rFonts w:eastAsia="Times New Roman"/>
                <w:b/>
              </w:rPr>
            </w:pPr>
            <w:ins w:id="51359" w:author="Chunhui zheng(BJ-RD)" w:date="2019-06-26T19:15:00Z">
              <w:r w:rsidRPr="00293312">
                <w:rPr>
                  <w:rFonts w:eastAsia="Times New Roman"/>
                  <w:b/>
                </w:rPr>
                <w:t>Description</w:t>
              </w:r>
            </w:ins>
          </w:p>
        </w:tc>
        <w:tc>
          <w:tcPr>
            <w:tcW w:w="1293" w:type="pct"/>
            <w:tcMar>
              <w:top w:w="0" w:type="dxa"/>
              <w:left w:w="29" w:type="dxa"/>
              <w:bottom w:w="0" w:type="dxa"/>
              <w:right w:w="29" w:type="dxa"/>
            </w:tcMar>
            <w:vAlign w:val="center"/>
          </w:tcPr>
          <w:p w:rsidR="006F1C24" w:rsidRPr="00F62296" w:rsidRDefault="006F1C24" w:rsidP="00664E38">
            <w:pPr>
              <w:pStyle w:val="IRSBitMnemonic"/>
              <w:ind w:left="53"/>
              <w:rPr>
                <w:ins w:id="51360" w:author="Chunhui zheng(BJ-RD)" w:date="2019-06-26T19:15:00Z"/>
              </w:rPr>
            </w:pPr>
            <w:ins w:id="51361"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51362" w:author="Chunhui zheng(BJ-RD)" w:date="2019-06-26T19:15:00Z"/>
                <w:b/>
              </w:rPr>
            </w:pPr>
            <w:ins w:id="51363"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51364" w:author="Chunhui zheng(BJ-RD)" w:date="2019-06-26T19:15:00Z"/>
                <w:b/>
              </w:rPr>
            </w:pPr>
            <w:ins w:id="51365" w:author="Chunhui zheng(BJ-RD)" w:date="2019-06-26T19:15:00Z">
              <w:r w:rsidRPr="00F62296">
                <w:rPr>
                  <w:b/>
                </w:rPr>
                <w:t>PwrDm</w:t>
              </w:r>
            </w:ins>
          </w:p>
        </w:tc>
        <w:tc>
          <w:tcPr>
            <w:tcW w:w="121" w:type="pct"/>
            <w:tcMar>
              <w:top w:w="0" w:type="dxa"/>
              <w:left w:w="29" w:type="dxa"/>
              <w:bottom w:w="0" w:type="dxa"/>
              <w:right w:w="29" w:type="dxa"/>
            </w:tcMar>
            <w:vAlign w:val="center"/>
          </w:tcPr>
          <w:p w:rsidR="006F1C24" w:rsidRPr="00F62296" w:rsidRDefault="006F1C24" w:rsidP="00664E38">
            <w:pPr>
              <w:pStyle w:val="IRSBitsugS"/>
              <w:rPr>
                <w:ins w:id="51366" w:author="Chunhui zheng(BJ-RD)" w:date="2019-06-26T19:15:00Z"/>
                <w:b/>
              </w:rPr>
            </w:pPr>
            <w:ins w:id="51367"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51368" w:author="Chunhui zheng(BJ-RD)" w:date="2019-06-26T19:15:00Z"/>
                <w:b/>
              </w:rPr>
            </w:pPr>
            <w:ins w:id="51369"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51370" w:author="Chunhui zheng(BJ-RD)" w:date="2019-06-26T19:15:00Z"/>
                <w:b/>
              </w:rPr>
            </w:pPr>
            <w:ins w:id="51371" w:author="Chunhui zheng(BJ-RD)" w:date="2019-06-26T19:15:00Z">
              <w:r w:rsidRPr="00F62296">
                <w:rPr>
                  <w:b/>
                </w:rPr>
                <w:t>E</w:t>
              </w:r>
            </w:ins>
          </w:p>
        </w:tc>
      </w:tr>
      <w:tr w:rsidR="006F1C24" w:rsidTr="00664E38">
        <w:trPr>
          <w:cantSplit/>
          <w:trHeight w:val="300"/>
          <w:jc w:val="center"/>
          <w:ins w:id="51372" w:author="Chunhui zheng(BJ-RD)" w:date="2019-06-26T19:15:00Z"/>
        </w:trPr>
        <w:tc>
          <w:tcPr>
            <w:tcW w:w="207" w:type="pct"/>
            <w:tcMar>
              <w:top w:w="0" w:type="dxa"/>
              <w:left w:w="29" w:type="dxa"/>
              <w:bottom w:w="0" w:type="dxa"/>
              <w:right w:w="29" w:type="dxa"/>
            </w:tcMar>
          </w:tcPr>
          <w:p w:rsidR="006F1C24" w:rsidRPr="001B2781" w:rsidRDefault="006F1C24" w:rsidP="00664E38">
            <w:pPr>
              <w:pStyle w:val="IRSBitItem"/>
              <w:rPr>
                <w:ins w:id="51373" w:author="Chunhui zheng(BJ-RD)" w:date="2019-06-26T19:15:00Z"/>
                <w:rFonts w:eastAsia="宋体" w:hint="eastAsia"/>
                <w:b w:val="0"/>
                <w:lang w:eastAsia="zh-CN"/>
              </w:rPr>
            </w:pPr>
            <w:ins w:id="51374" w:author="Chunhui zheng(BJ-RD)" w:date="2019-06-26T19:15:00Z">
              <w:r>
                <w:rPr>
                  <w:rFonts w:eastAsia="宋体" w:hint="eastAsia"/>
                  <w:b w:val="0"/>
                  <w:lang w:eastAsia="zh-CN"/>
                </w:rPr>
                <w:t>31:3</w:t>
              </w:r>
            </w:ins>
          </w:p>
        </w:tc>
        <w:tc>
          <w:tcPr>
            <w:tcW w:w="344" w:type="pct"/>
            <w:tcMar>
              <w:top w:w="0" w:type="dxa"/>
              <w:left w:w="29" w:type="dxa"/>
              <w:bottom w:w="0" w:type="dxa"/>
              <w:right w:w="29" w:type="dxa"/>
            </w:tcMar>
          </w:tcPr>
          <w:p w:rsidR="006F1C24" w:rsidRPr="00907B65" w:rsidRDefault="006F1C24" w:rsidP="003C6FF0">
            <w:pPr>
              <w:pStyle w:val="IRSBitAttribute"/>
              <w:rPr>
                <w:ins w:id="51375" w:author="Chunhui zheng(BJ-RD)" w:date="2019-06-26T19:15:00Z"/>
                <w:rFonts w:eastAsia="宋体" w:hint="eastAsia"/>
                <w:lang w:eastAsia="zh-CN"/>
              </w:rPr>
              <w:pPrChange w:id="51376" w:author="Chunhui zheng(BJ-RD)" w:date="2019-07-09T19:08:00Z">
                <w:pPr>
                  <w:pStyle w:val="IRSBitAttribute"/>
                </w:pPr>
              </w:pPrChange>
            </w:pPr>
            <w:ins w:id="51377" w:author="Chunhui zheng(BJ-RD)" w:date="2019-06-26T19:15:00Z">
              <w:r w:rsidRPr="001B2781">
                <w:rPr>
                  <w:rFonts w:eastAsia="宋体" w:hint="eastAsia"/>
                  <w:lang w:eastAsia="zh-CN"/>
                </w:rPr>
                <w:t>R</w:t>
              </w:r>
            </w:ins>
            <w:ins w:id="51378" w:author="Chunhui zheng(BJ-RD)" w:date="2019-07-09T19:08:00Z">
              <w:r w:rsidR="003C6FF0">
                <w:rPr>
                  <w:rFonts w:eastAsia="宋体" w:hint="eastAsia"/>
                  <w:lang w:eastAsia="zh-CN"/>
                </w:rPr>
                <w:t>O</w:t>
              </w:r>
            </w:ins>
          </w:p>
        </w:tc>
        <w:tc>
          <w:tcPr>
            <w:tcW w:w="331" w:type="pct"/>
            <w:tcMar>
              <w:top w:w="0" w:type="dxa"/>
              <w:left w:w="29" w:type="dxa"/>
              <w:bottom w:w="0" w:type="dxa"/>
              <w:right w:w="29" w:type="dxa"/>
            </w:tcMar>
          </w:tcPr>
          <w:p w:rsidR="006F1C24" w:rsidRPr="00A0741C" w:rsidRDefault="003C6FF0" w:rsidP="00664E38">
            <w:pPr>
              <w:pStyle w:val="IRSBitHW-Property"/>
              <w:rPr>
                <w:ins w:id="51379" w:author="Chunhui zheng(BJ-RD)" w:date="2019-06-26T19:15:00Z"/>
              </w:rPr>
            </w:pPr>
            <w:ins w:id="51380" w:author="Chunhui zheng(BJ-RD)" w:date="2019-07-09T19:08:00Z">
              <w:r w:rsidRPr="00D40472">
                <w:rPr>
                  <w:rFonts w:eastAsia="宋体" w:hint="eastAsia"/>
                  <w:lang w:eastAsia="zh-CN"/>
                  <w:rPrChange w:id="51381" w:author="Chunhui zheng(BJ-RD)" w:date="2019-07-09T19:08:00Z">
                    <w:rPr>
                      <w:rFonts w:ascii="等线" w:eastAsia="等线" w:hAnsi="等线" w:hint="eastAsia"/>
                      <w:lang w:eastAsia="zh-CN"/>
                    </w:rPr>
                  </w:rPrChange>
                </w:rPr>
                <w:t>NA</w:t>
              </w:r>
            </w:ins>
          </w:p>
        </w:tc>
        <w:tc>
          <w:tcPr>
            <w:tcW w:w="278" w:type="pct"/>
            <w:tcMar>
              <w:top w:w="0" w:type="dxa"/>
              <w:left w:w="29" w:type="dxa"/>
              <w:bottom w:w="0" w:type="dxa"/>
              <w:right w:w="29" w:type="dxa"/>
            </w:tcMar>
          </w:tcPr>
          <w:p w:rsidR="006F1C24" w:rsidRDefault="006F1C24" w:rsidP="00664E38">
            <w:pPr>
              <w:pStyle w:val="IRSBitDefault"/>
              <w:rPr>
                <w:ins w:id="51382" w:author="Chunhui zheng(BJ-RD)" w:date="2019-06-26T19:15:00Z"/>
              </w:rPr>
            </w:pPr>
            <w:ins w:id="51383" w:author="Chunhui zheng(BJ-RD)" w:date="2019-06-26T19:15:00Z">
              <w:r w:rsidRPr="001B2781">
                <w:rPr>
                  <w:rFonts w:eastAsia="宋体" w:hint="eastAsia"/>
                  <w:lang w:eastAsia="zh-CN"/>
                </w:rPr>
                <w:t>0</w:t>
              </w:r>
            </w:ins>
          </w:p>
        </w:tc>
        <w:tc>
          <w:tcPr>
            <w:tcW w:w="1648" w:type="pct"/>
            <w:tcMar>
              <w:top w:w="0" w:type="dxa"/>
              <w:left w:w="29" w:type="dxa"/>
              <w:bottom w:w="0" w:type="dxa"/>
              <w:right w:w="29" w:type="dxa"/>
            </w:tcMar>
          </w:tcPr>
          <w:p w:rsidR="006F1C24" w:rsidRPr="00907B65" w:rsidRDefault="003C6FF0" w:rsidP="00664E38">
            <w:pPr>
              <w:pStyle w:val="IRSBitDescription"/>
              <w:ind w:left="53"/>
              <w:rPr>
                <w:ins w:id="51384" w:author="Chunhui zheng(BJ-RD)" w:date="2019-06-26T19:15:00Z"/>
                <w:rFonts w:eastAsia="宋体" w:hint="eastAsia"/>
                <w:b/>
                <w:lang w:eastAsia="zh-CN"/>
              </w:rPr>
            </w:pPr>
            <w:ins w:id="51385" w:author="Chunhui zheng(BJ-RD)" w:date="2019-07-09T19:08:00Z">
              <w:r>
                <w:rPr>
                  <w:rFonts w:eastAsia="宋体" w:hint="eastAsia"/>
                  <w:b/>
                  <w:lang w:eastAsia="zh-CN"/>
                </w:rPr>
                <w:t>Reserved</w:t>
              </w:r>
            </w:ins>
          </w:p>
        </w:tc>
        <w:tc>
          <w:tcPr>
            <w:tcW w:w="1293" w:type="pct"/>
            <w:tcMar>
              <w:top w:w="0" w:type="dxa"/>
              <w:left w:w="29" w:type="dxa"/>
              <w:bottom w:w="0" w:type="dxa"/>
              <w:right w:w="29" w:type="dxa"/>
            </w:tcMar>
          </w:tcPr>
          <w:p w:rsidR="006F1C24" w:rsidRPr="00907B65" w:rsidRDefault="006F1C24" w:rsidP="00664E38">
            <w:pPr>
              <w:pStyle w:val="IRSBitMnemonic"/>
              <w:ind w:left="53"/>
              <w:rPr>
                <w:ins w:id="51386" w:author="Chunhui zheng(BJ-RD)" w:date="2019-06-26T19:15:00Z"/>
                <w:rFonts w:eastAsia="宋体" w:hint="eastAsia"/>
                <w:lang w:eastAsia="zh-CN"/>
              </w:rPr>
            </w:pPr>
            <w:ins w:id="51387" w:author="Chunhui zheng(BJ-RD)" w:date="2019-06-26T19:15:00Z">
              <w:r>
                <w:rPr>
                  <w:rFonts w:eastAsia="宋体" w:hint="eastAsia"/>
                  <w:lang w:eastAsia="zh-CN"/>
                </w:rPr>
                <w:t>RxB8[31:3]</w:t>
              </w:r>
            </w:ins>
          </w:p>
        </w:tc>
        <w:tc>
          <w:tcPr>
            <w:tcW w:w="327" w:type="pct"/>
            <w:tcMar>
              <w:top w:w="0" w:type="dxa"/>
              <w:left w:w="29" w:type="dxa"/>
              <w:bottom w:w="0" w:type="dxa"/>
              <w:right w:w="29" w:type="dxa"/>
            </w:tcMar>
          </w:tcPr>
          <w:p w:rsidR="006F1C24" w:rsidRDefault="006F1C24" w:rsidP="00664E38">
            <w:pPr>
              <w:pStyle w:val="IRSBitChipRev"/>
              <w:rPr>
                <w:ins w:id="51388"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1389" w:author="Chunhui zheng(BJ-RD)" w:date="2019-06-26T19:15:00Z"/>
                <w:sz w:val="15"/>
                <w:szCs w:val="15"/>
              </w:rPr>
            </w:pPr>
            <w:ins w:id="51390" w:author="Chunhui zheng(BJ-RD)" w:date="2019-06-26T19:15:00Z">
              <w:r>
                <w:rPr>
                  <w:rFonts w:eastAsia="宋体" w:hint="eastAsia"/>
                  <w:lang w:eastAsia="zh-CN"/>
                </w:rPr>
                <w:t>vcc</w:t>
              </w:r>
            </w:ins>
          </w:p>
        </w:tc>
        <w:tc>
          <w:tcPr>
            <w:tcW w:w="121" w:type="pct"/>
            <w:tcMar>
              <w:top w:w="0" w:type="dxa"/>
              <w:left w:w="29" w:type="dxa"/>
              <w:bottom w:w="0" w:type="dxa"/>
              <w:right w:w="29" w:type="dxa"/>
            </w:tcMar>
          </w:tcPr>
          <w:p w:rsidR="006F1C24" w:rsidRPr="004F0D76" w:rsidRDefault="006F1C24" w:rsidP="00664E38">
            <w:pPr>
              <w:pStyle w:val="IRSBitsugS"/>
              <w:rPr>
                <w:ins w:id="51391" w:author="Chunhui zheng(BJ-RD)" w:date="2019-06-26T19:15:00Z"/>
                <w:rFonts w:eastAsia="宋体" w:hint="eastAsia"/>
                <w:lang w:eastAsia="zh-CN"/>
              </w:rPr>
            </w:pPr>
            <w:ins w:id="51392"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Default="006F1C24" w:rsidP="00664E38">
            <w:pPr>
              <w:pStyle w:val="IRSBitsugP"/>
              <w:rPr>
                <w:ins w:id="51393" w:author="Chunhui zheng(BJ-RD)" w:date="2019-06-26T19:15:00Z"/>
              </w:rPr>
            </w:pPr>
            <w:ins w:id="51394"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51395" w:author="Chunhui zheng(BJ-RD)" w:date="2019-06-26T19:15:00Z"/>
              </w:rPr>
            </w:pPr>
            <w:ins w:id="51396" w:author="Chunhui zheng(BJ-RD)" w:date="2019-06-26T19:15:00Z">
              <w:r>
                <w:t>x</w:t>
              </w:r>
            </w:ins>
          </w:p>
        </w:tc>
      </w:tr>
      <w:tr w:rsidR="006F1C24" w:rsidTr="00664E38">
        <w:trPr>
          <w:cantSplit/>
          <w:trHeight w:val="300"/>
          <w:jc w:val="center"/>
          <w:ins w:id="51397" w:author="Chunhui zheng(BJ-RD)" w:date="2019-06-26T19:15:00Z"/>
        </w:trPr>
        <w:tc>
          <w:tcPr>
            <w:tcW w:w="207" w:type="pct"/>
            <w:tcMar>
              <w:top w:w="0" w:type="dxa"/>
              <w:left w:w="29" w:type="dxa"/>
              <w:bottom w:w="0" w:type="dxa"/>
              <w:right w:w="29" w:type="dxa"/>
            </w:tcMar>
          </w:tcPr>
          <w:p w:rsidR="006F1C24" w:rsidRPr="001B2781" w:rsidRDefault="006F1C24" w:rsidP="00664E38">
            <w:pPr>
              <w:pStyle w:val="IRSBitItem"/>
              <w:rPr>
                <w:ins w:id="51398" w:author="Chunhui zheng(BJ-RD)" w:date="2019-06-26T19:15:00Z"/>
                <w:rFonts w:eastAsia="宋体" w:hint="eastAsia"/>
                <w:b w:val="0"/>
                <w:lang w:eastAsia="zh-CN"/>
              </w:rPr>
            </w:pPr>
            <w:ins w:id="51399" w:author="Chunhui zheng(BJ-RD)" w:date="2019-06-26T19:15:00Z">
              <w:r>
                <w:rPr>
                  <w:rFonts w:eastAsia="宋体" w:hint="eastAsia"/>
                  <w:b w:val="0"/>
                  <w:lang w:eastAsia="zh-CN"/>
                </w:rPr>
                <w:t>2:0</w:t>
              </w:r>
            </w:ins>
          </w:p>
        </w:tc>
        <w:tc>
          <w:tcPr>
            <w:tcW w:w="344" w:type="pct"/>
            <w:tcMar>
              <w:top w:w="0" w:type="dxa"/>
              <w:left w:w="29" w:type="dxa"/>
              <w:bottom w:w="0" w:type="dxa"/>
              <w:right w:w="29" w:type="dxa"/>
            </w:tcMar>
          </w:tcPr>
          <w:p w:rsidR="006F1C24" w:rsidRPr="001B2781" w:rsidRDefault="006F1C24" w:rsidP="00664E38">
            <w:pPr>
              <w:pStyle w:val="IRSBitAttribute"/>
              <w:rPr>
                <w:ins w:id="51400" w:author="Chunhui zheng(BJ-RD)" w:date="2019-06-26T19:15:00Z"/>
                <w:rFonts w:eastAsia="宋体" w:hint="eastAsia"/>
                <w:lang w:eastAsia="zh-CN"/>
              </w:rPr>
            </w:pPr>
            <w:ins w:id="51401" w:author="Chunhui zheng(BJ-RD)" w:date="2019-06-26T19:15:00Z">
              <w:r w:rsidRPr="00323D9A">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51402" w:author="Chunhui zheng(BJ-RD)" w:date="2019-06-26T19:15:00Z"/>
              </w:rPr>
            </w:pPr>
            <w:ins w:id="51403" w:author="Chunhui zheng(BJ-RD)" w:date="2019-06-26T19:15:00Z">
              <w:r w:rsidRPr="00323D9A">
                <w:rPr>
                  <w:rFonts w:eastAsia="宋体" w:hint="eastAsia"/>
                  <w:lang w:eastAsia="zh-CN"/>
                </w:rPr>
                <w:t>RO</w:t>
              </w:r>
            </w:ins>
          </w:p>
        </w:tc>
        <w:tc>
          <w:tcPr>
            <w:tcW w:w="278" w:type="pct"/>
            <w:tcMar>
              <w:top w:w="0" w:type="dxa"/>
              <w:left w:w="29" w:type="dxa"/>
              <w:bottom w:w="0" w:type="dxa"/>
              <w:right w:w="29" w:type="dxa"/>
            </w:tcMar>
          </w:tcPr>
          <w:p w:rsidR="006F1C24" w:rsidRPr="00907B65" w:rsidRDefault="006F1C24" w:rsidP="00664E38">
            <w:pPr>
              <w:pStyle w:val="IRSBitDefault"/>
              <w:rPr>
                <w:ins w:id="51404" w:author="Chunhui zheng(BJ-RD)" w:date="2019-06-26T19:15:00Z"/>
                <w:rFonts w:eastAsia="宋体" w:hint="eastAsia"/>
                <w:lang w:eastAsia="zh-CN"/>
              </w:rPr>
            </w:pPr>
            <w:ins w:id="51405" w:author="Chunhui zheng(BJ-RD)" w:date="2019-06-26T19:15:00Z">
              <w:r w:rsidRPr="00323D9A">
                <w:rPr>
                  <w:rFonts w:eastAsia="宋体" w:hint="eastAsia"/>
                  <w:lang w:eastAsia="zh-CN"/>
                </w:rPr>
                <w:t>0</w:t>
              </w:r>
            </w:ins>
          </w:p>
        </w:tc>
        <w:tc>
          <w:tcPr>
            <w:tcW w:w="1648" w:type="pct"/>
            <w:tcMar>
              <w:top w:w="0" w:type="dxa"/>
              <w:left w:w="29" w:type="dxa"/>
              <w:bottom w:w="0" w:type="dxa"/>
              <w:right w:w="29" w:type="dxa"/>
            </w:tcMar>
          </w:tcPr>
          <w:p w:rsidR="006F1C24" w:rsidRPr="00C52876" w:rsidRDefault="006F1C24" w:rsidP="00664E38">
            <w:pPr>
              <w:pStyle w:val="IRSBitDescription"/>
              <w:ind w:left="53"/>
              <w:rPr>
                <w:ins w:id="51406" w:author="Chunhui zheng(BJ-RD)" w:date="2019-06-26T19:15:00Z"/>
                <w:rFonts w:eastAsia="宋体" w:hint="eastAsia"/>
                <w:shd w:val="clear" w:color="auto" w:fill="C0C0C0"/>
                <w:lang w:eastAsia="zh-CN"/>
              </w:rPr>
            </w:pPr>
            <w:ins w:id="51407" w:author="Chunhui zheng(BJ-RD)" w:date="2019-06-26T19:15:00Z">
              <w:r w:rsidRPr="00907B65">
                <w:rPr>
                  <w:rFonts w:eastAsia="宋体"/>
                  <w:b/>
                  <w:lang w:eastAsia="zh-CN"/>
                </w:rPr>
                <w:t>MMIO 2 to 4G (MMIO2T4G) base address</w:t>
              </w:r>
              <w:r>
                <w:rPr>
                  <w:rFonts w:ascii="Arial" w:hAnsi="Arial" w:cs="Arial"/>
                  <w:szCs w:val="16"/>
                </w:rPr>
                <w:br/>
              </w:r>
              <w:r w:rsidRPr="00907B65">
                <w:rPr>
                  <w:rFonts w:eastAsia="宋体"/>
                  <w:lang w:eastAsia="zh-CN"/>
                </w:rPr>
                <w:t>MMIO2T4G base address, A[39:32] are fixed to 0, A[31] is fixed to 1, A[30:28] are programmable, A[27:0] are fixed to 0.</w:t>
              </w:r>
              <w:r w:rsidRPr="00907B65">
                <w:rPr>
                  <w:rFonts w:eastAsia="宋体"/>
                  <w:lang w:eastAsia="zh-CN"/>
                </w:rPr>
                <w:br/>
                <w:t>MMIO2T4G Limit address is fixed to 4G-1, any address X hit MMIO2T4G range( MMIO2T4G_base &lt;= X &lt;=MMIO2T4G_Limit) is claimed by MMIO decoder.</w:t>
              </w:r>
              <w:r>
                <w:rPr>
                  <w:rFonts w:ascii="Arial" w:hAnsi="Arial" w:cs="Arial"/>
                  <w:szCs w:val="16"/>
                </w:rPr>
                <w:br/>
              </w:r>
              <w:r w:rsidRPr="00907B65">
                <w:rPr>
                  <w:szCs w:val="16"/>
                  <w:shd w:val="clear" w:color="auto" w:fill="C0C0C0"/>
                </w:rPr>
                <w:t xml:space="preserve">((For Internal Reference: This bit is RW when D0F2 </w:t>
              </w:r>
              <w:r>
                <w:rPr>
                  <w:szCs w:val="16"/>
                  <w:shd w:val="clear" w:color="auto" w:fill="C0C0C0"/>
                </w:rPr>
                <w:t>Rx90</w:t>
              </w:r>
              <w:r w:rsidRPr="00907B65">
                <w:rPr>
                  <w:szCs w:val="16"/>
                  <w:shd w:val="clear" w:color="auto" w:fill="C0C0C0"/>
                </w:rPr>
                <w:t xml:space="preserve"> [30] is set to 0.</w:t>
              </w:r>
              <w:r w:rsidRPr="00907B65">
                <w:rPr>
                  <w:szCs w:val="16"/>
                  <w:shd w:val="clear" w:color="auto" w:fill="C0C0C0"/>
                </w:rPr>
                <w:br/>
                <w:t>@((#control_lock=</w:t>
              </w:r>
              <w:r>
                <w:rPr>
                  <w:szCs w:val="16"/>
                  <w:shd w:val="clear" w:color="auto" w:fill="C0C0C0"/>
                </w:rPr>
                <w:t>lock_port RSVAD_LOCK</w:t>
              </w:r>
              <w:r w:rsidRPr="00907B65">
                <w:rPr>
                  <w:szCs w:val="16"/>
                  <w:shd w:val="clear" w:color="auto" w:fill="C0C0C0"/>
                </w:rPr>
                <w:t>)) ))</w:t>
              </w:r>
              <w:r w:rsidRPr="00907B65">
                <w:rPr>
                  <w:szCs w:val="16"/>
                  <w:shd w:val="clear" w:color="auto" w:fill="C0C0C0"/>
                </w:rPr>
                <w:br/>
                <w:t>((For Internal Reference: The register is for SVAD.))</w:t>
              </w:r>
              <w:r w:rsidRPr="00907B65">
                <w:rPr>
                  <w:szCs w:val="16"/>
                  <w:shd w:val="clear" w:color="auto" w:fill="C0C0C0"/>
                </w:rPr>
                <w:br/>
                <w:t>((For Internal Reference: @((#USER=HIF)) ))</w:t>
              </w:r>
            </w:ins>
          </w:p>
        </w:tc>
        <w:tc>
          <w:tcPr>
            <w:tcW w:w="1293" w:type="pct"/>
            <w:tcMar>
              <w:top w:w="0" w:type="dxa"/>
              <w:left w:w="29" w:type="dxa"/>
              <w:bottom w:w="0" w:type="dxa"/>
              <w:right w:w="29" w:type="dxa"/>
            </w:tcMar>
          </w:tcPr>
          <w:p w:rsidR="006F1C24" w:rsidRDefault="006F1C24" w:rsidP="00664E38">
            <w:pPr>
              <w:pStyle w:val="IRSBitMnemonic"/>
              <w:ind w:left="53"/>
              <w:rPr>
                <w:ins w:id="51408" w:author="Chunhui zheng(BJ-RD)" w:date="2019-06-26T19:15:00Z"/>
                <w:color w:val="999999"/>
              </w:rPr>
            </w:pPr>
            <w:ins w:id="51409" w:author="Chunhui zheng(BJ-RD)" w:date="2019-06-26T19:15:00Z">
              <w:r>
                <w:rPr>
                  <w:rFonts w:eastAsia="宋体" w:hint="eastAsia"/>
                  <w:lang w:eastAsia="zh-CN"/>
                </w:rPr>
                <w:t>RSVAD_MMIO2T4GBASE[30</w:t>
              </w:r>
              <w:r w:rsidRPr="00323D9A">
                <w:rPr>
                  <w:rFonts w:eastAsia="宋体" w:hint="eastAsia"/>
                  <w:lang w:eastAsia="zh-CN"/>
                </w:rPr>
                <w:t>:28]</w:t>
              </w:r>
            </w:ins>
          </w:p>
        </w:tc>
        <w:tc>
          <w:tcPr>
            <w:tcW w:w="327" w:type="pct"/>
            <w:tcMar>
              <w:top w:w="0" w:type="dxa"/>
              <w:left w:w="29" w:type="dxa"/>
              <w:bottom w:w="0" w:type="dxa"/>
              <w:right w:w="29" w:type="dxa"/>
            </w:tcMar>
          </w:tcPr>
          <w:p w:rsidR="006F1C24" w:rsidRDefault="006F1C24" w:rsidP="00664E38">
            <w:pPr>
              <w:pStyle w:val="IRSBitChipRev"/>
              <w:rPr>
                <w:ins w:id="51410"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1411" w:author="Chunhui zheng(BJ-RD)" w:date="2019-06-26T19:15:00Z"/>
                <w:sz w:val="15"/>
                <w:szCs w:val="15"/>
              </w:rPr>
            </w:pPr>
            <w:ins w:id="51412" w:author="Chunhui zheng(BJ-RD)" w:date="2019-06-26T19:15:00Z">
              <w:r>
                <w:t>vcc</w:t>
              </w:r>
            </w:ins>
          </w:p>
        </w:tc>
        <w:tc>
          <w:tcPr>
            <w:tcW w:w="121" w:type="pct"/>
            <w:tcMar>
              <w:top w:w="0" w:type="dxa"/>
              <w:left w:w="29" w:type="dxa"/>
              <w:bottom w:w="0" w:type="dxa"/>
              <w:right w:w="29" w:type="dxa"/>
            </w:tcMar>
          </w:tcPr>
          <w:p w:rsidR="006F1C24" w:rsidRDefault="006F1C24" w:rsidP="00664E38">
            <w:pPr>
              <w:pStyle w:val="IRSBitsugS"/>
              <w:rPr>
                <w:ins w:id="51413" w:author="Chunhui zheng(BJ-RD)" w:date="2019-06-26T19:15:00Z"/>
              </w:rPr>
            </w:pPr>
            <w:ins w:id="51414"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51415" w:author="Chunhui zheng(BJ-RD)" w:date="2019-06-26T19:15:00Z"/>
              </w:rPr>
            </w:pPr>
            <w:ins w:id="51416"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51417" w:author="Chunhui zheng(BJ-RD)" w:date="2019-06-26T19:15:00Z"/>
              </w:rPr>
            </w:pPr>
            <w:ins w:id="51418" w:author="Chunhui zheng(BJ-RD)" w:date="2019-06-26T19:15:00Z">
              <w:r>
                <w:t>x</w:t>
              </w:r>
            </w:ins>
          </w:p>
        </w:tc>
      </w:tr>
    </w:tbl>
    <w:p w:rsidR="006F1C24" w:rsidRDefault="006F1C24" w:rsidP="006F1C24">
      <w:pPr>
        <w:pStyle w:val="IRSReg-Heading"/>
        <w:ind w:left="189"/>
        <w:rPr>
          <w:ins w:id="51419" w:author="Chunhui zheng(BJ-RD)" w:date="2019-06-26T19:15:00Z"/>
          <w:rFonts w:eastAsia="宋体" w:hint="eastAsia"/>
          <w:lang w:eastAsia="zh-CN"/>
        </w:rPr>
      </w:pPr>
      <w:ins w:id="51420" w:author="Chunhui zheng(BJ-RD)" w:date="2019-06-26T19:15:00Z">
        <w:r>
          <w:rPr>
            <w:u w:val="single"/>
          </w:rPr>
          <w:t xml:space="preserve">Offset Address: </w:t>
        </w:r>
        <w:r>
          <w:rPr>
            <w:rFonts w:eastAsia="宋体"/>
            <w:u w:val="single"/>
            <w:lang w:eastAsia="zh-CN"/>
          </w:rPr>
          <w:t>B</w:t>
        </w:r>
        <w:r>
          <w:rPr>
            <w:rFonts w:eastAsia="宋体" w:hint="eastAsia"/>
            <w:u w:val="single"/>
            <w:lang w:eastAsia="zh-CN"/>
          </w:rPr>
          <w:t>F</w:t>
        </w:r>
        <w:r>
          <w:rPr>
            <w:u w:val="single"/>
          </w:rPr>
          <w:t>-</w:t>
        </w:r>
        <w:r>
          <w:rPr>
            <w:rFonts w:eastAsia="宋体"/>
            <w:u w:val="single"/>
            <w:lang w:eastAsia="zh-CN"/>
          </w:rPr>
          <w:t>B</w:t>
        </w:r>
        <w:r>
          <w:rPr>
            <w:rFonts w:eastAsia="宋体" w:hint="eastAsia"/>
            <w:u w:val="single"/>
            <w:lang w:eastAsia="zh-CN"/>
          </w:rPr>
          <w:t>C</w:t>
        </w:r>
        <w:r>
          <w:rPr>
            <w:u w:val="single"/>
          </w:rPr>
          <w:t>h (D0F</w:t>
        </w:r>
        <w:r w:rsidRPr="00AD7CEB">
          <w:rPr>
            <w:rFonts w:eastAsia="宋体" w:hint="eastAsia"/>
            <w:u w:val="single"/>
            <w:lang w:eastAsia="zh-CN"/>
          </w:rPr>
          <w:t>2</w:t>
        </w:r>
        <w:r>
          <w:rPr>
            <w:u w:val="single"/>
          </w:rPr>
          <w:t>)</w:t>
        </w:r>
        <w:r>
          <w:t xml:space="preserve"> </w:t>
        </w:r>
        <w:r>
          <w:rPr>
            <w:rFonts w:eastAsia="宋体" w:hint="eastAsia"/>
            <w:lang w:eastAsia="zh-CN"/>
          </w:rPr>
          <w:br/>
          <w:t>MMIO2T4G decode</w:t>
        </w:r>
        <w:r>
          <w:rPr>
            <w:rFonts w:eastAsia="宋体" w:hint="eastAsia"/>
            <w:lang w:eastAsia="zh-CN"/>
          </w:rPr>
          <w:tab/>
        </w:r>
        <w:r>
          <w:t>Default Value:</w:t>
        </w:r>
        <w:r w:rsidRPr="00836DEF">
          <w:rPr>
            <w:rFonts w:eastAsia="宋体" w:hint="eastAsia"/>
            <w:lang w:eastAsia="zh-CN"/>
          </w:rPr>
          <w:t xml:space="preserve">0000 </w:t>
        </w:r>
        <w:r>
          <w:rPr>
            <w:rFonts w:eastAsia="宋体" w:hint="eastAsia"/>
            <w:lang w:eastAsia="zh-CN"/>
          </w:rPr>
          <w:t>0000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443"/>
        <w:gridCol w:w="2627"/>
        <w:gridCol w:w="663"/>
        <w:gridCol w:w="592"/>
        <w:gridCol w:w="147"/>
        <w:gridCol w:w="156"/>
        <w:gridCol w:w="165"/>
      </w:tblGrid>
      <w:tr w:rsidR="006F1C24" w:rsidTr="00664E38">
        <w:trPr>
          <w:cantSplit/>
          <w:trHeight w:val="300"/>
          <w:jc w:val="center"/>
          <w:ins w:id="51421" w:author="Chunhui zheng(BJ-RD)" w:date="2019-06-26T19:15:00Z"/>
        </w:trPr>
        <w:tc>
          <w:tcPr>
            <w:tcW w:w="248" w:type="pct"/>
            <w:tcMar>
              <w:top w:w="0" w:type="dxa"/>
              <w:left w:w="29" w:type="dxa"/>
              <w:bottom w:w="0" w:type="dxa"/>
              <w:right w:w="29" w:type="dxa"/>
            </w:tcMar>
            <w:vAlign w:val="center"/>
          </w:tcPr>
          <w:p w:rsidR="006F1C24" w:rsidRPr="0026567E" w:rsidRDefault="006F1C24" w:rsidP="00664E38">
            <w:pPr>
              <w:pStyle w:val="IRSBitItem"/>
              <w:rPr>
                <w:ins w:id="51422" w:author="Chunhui zheng(BJ-RD)" w:date="2019-06-26T19:15:00Z"/>
                <w:rFonts w:eastAsia="宋体" w:hint="eastAsia"/>
                <w:lang w:eastAsia="zh-CN"/>
              </w:rPr>
            </w:pPr>
            <w:ins w:id="51423"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51424" w:author="Chunhui zheng(BJ-RD)" w:date="2019-06-26T19:15:00Z"/>
                <w:b/>
              </w:rPr>
            </w:pPr>
            <w:ins w:id="51425"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51426" w:author="Chunhui zheng(BJ-RD)" w:date="2019-06-26T19:15:00Z"/>
                <w:b/>
              </w:rPr>
            </w:pPr>
            <w:ins w:id="51427" w:author="Chunhui zheng(BJ-RD)" w:date="2019-06-26T19:15:00Z">
              <w:r w:rsidRPr="00F62296">
                <w:rPr>
                  <w:b/>
                </w:rPr>
                <w:t>HW Property</w:t>
              </w:r>
            </w:ins>
          </w:p>
        </w:tc>
        <w:tc>
          <w:tcPr>
            <w:tcW w:w="362" w:type="pct"/>
            <w:tcMar>
              <w:top w:w="0" w:type="dxa"/>
              <w:left w:w="29" w:type="dxa"/>
              <w:bottom w:w="0" w:type="dxa"/>
              <w:right w:w="29" w:type="dxa"/>
            </w:tcMar>
            <w:vAlign w:val="center"/>
          </w:tcPr>
          <w:p w:rsidR="006F1C24" w:rsidRPr="00F62296" w:rsidRDefault="006F1C24" w:rsidP="00664E38">
            <w:pPr>
              <w:pStyle w:val="IRSBitDefault"/>
              <w:rPr>
                <w:ins w:id="51428" w:author="Chunhui zheng(BJ-RD)" w:date="2019-06-26T19:15:00Z"/>
                <w:b/>
              </w:rPr>
            </w:pPr>
            <w:ins w:id="51429" w:author="Chunhui zheng(BJ-RD)" w:date="2019-06-26T19:15:00Z">
              <w:r w:rsidRPr="00F62296">
                <w:rPr>
                  <w:b/>
                </w:rPr>
                <w:t>Default</w:t>
              </w:r>
            </w:ins>
          </w:p>
        </w:tc>
        <w:tc>
          <w:tcPr>
            <w:tcW w:w="2174" w:type="pct"/>
            <w:tcMar>
              <w:top w:w="0" w:type="dxa"/>
              <w:left w:w="29" w:type="dxa"/>
              <w:bottom w:w="0" w:type="dxa"/>
              <w:right w:w="29" w:type="dxa"/>
            </w:tcMar>
            <w:vAlign w:val="center"/>
          </w:tcPr>
          <w:p w:rsidR="006F1C24" w:rsidRPr="00293312" w:rsidRDefault="006F1C24" w:rsidP="00664E38">
            <w:pPr>
              <w:pStyle w:val="IRSBitDescription"/>
              <w:ind w:left="53"/>
              <w:rPr>
                <w:ins w:id="51430" w:author="Chunhui zheng(BJ-RD)" w:date="2019-06-26T19:15:00Z"/>
                <w:rFonts w:eastAsia="Times New Roman"/>
                <w:b/>
              </w:rPr>
            </w:pPr>
            <w:ins w:id="51431" w:author="Chunhui zheng(BJ-RD)" w:date="2019-06-26T19:15:00Z">
              <w:r w:rsidRPr="00293312">
                <w:rPr>
                  <w:rFonts w:eastAsia="Times New Roman"/>
                  <w:b/>
                </w:rPr>
                <w:t>Description</w:t>
              </w:r>
            </w:ins>
          </w:p>
        </w:tc>
        <w:tc>
          <w:tcPr>
            <w:tcW w:w="588" w:type="pct"/>
            <w:tcMar>
              <w:top w:w="0" w:type="dxa"/>
              <w:left w:w="29" w:type="dxa"/>
              <w:bottom w:w="0" w:type="dxa"/>
              <w:right w:w="29" w:type="dxa"/>
            </w:tcMar>
            <w:vAlign w:val="center"/>
          </w:tcPr>
          <w:p w:rsidR="006F1C24" w:rsidRPr="00F62296" w:rsidRDefault="006F1C24" w:rsidP="00664E38">
            <w:pPr>
              <w:pStyle w:val="IRSBitMnemonic"/>
              <w:ind w:left="53"/>
              <w:rPr>
                <w:ins w:id="51432" w:author="Chunhui zheng(BJ-RD)" w:date="2019-06-26T19:15:00Z"/>
              </w:rPr>
            </w:pPr>
            <w:ins w:id="51433"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51434" w:author="Chunhui zheng(BJ-RD)" w:date="2019-06-26T19:15:00Z"/>
                <w:b/>
              </w:rPr>
            </w:pPr>
            <w:ins w:id="51435"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51436" w:author="Chunhui zheng(BJ-RD)" w:date="2019-06-26T19:15:00Z"/>
                <w:b/>
              </w:rPr>
            </w:pPr>
            <w:ins w:id="51437" w:author="Chunhui zheng(BJ-RD)" w:date="2019-06-26T19:15:00Z">
              <w:r w:rsidRPr="00F62296">
                <w:rPr>
                  <w:b/>
                </w:rPr>
                <w:t>PwrDm</w:t>
              </w:r>
            </w:ins>
          </w:p>
        </w:tc>
        <w:tc>
          <w:tcPr>
            <w:tcW w:w="121" w:type="pct"/>
            <w:tcMar>
              <w:top w:w="0" w:type="dxa"/>
              <w:left w:w="29" w:type="dxa"/>
              <w:bottom w:w="0" w:type="dxa"/>
              <w:right w:w="29" w:type="dxa"/>
            </w:tcMar>
            <w:vAlign w:val="center"/>
          </w:tcPr>
          <w:p w:rsidR="006F1C24" w:rsidRPr="00F62296" w:rsidRDefault="006F1C24" w:rsidP="00664E38">
            <w:pPr>
              <w:pStyle w:val="IRSBitsugS"/>
              <w:rPr>
                <w:ins w:id="51438" w:author="Chunhui zheng(BJ-RD)" w:date="2019-06-26T19:15:00Z"/>
                <w:b/>
              </w:rPr>
            </w:pPr>
            <w:ins w:id="51439" w:author="Chunhui zheng(BJ-RD)" w:date="2019-06-26T19:15:00Z">
              <w:r w:rsidRPr="00F62296">
                <w:rPr>
                  <w:b/>
                </w:rPr>
                <w:t>S</w:t>
              </w:r>
            </w:ins>
          </w:p>
        </w:tc>
        <w:tc>
          <w:tcPr>
            <w:tcW w:w="107" w:type="pct"/>
            <w:tcMar>
              <w:top w:w="0" w:type="dxa"/>
              <w:left w:w="29" w:type="dxa"/>
              <w:bottom w:w="0" w:type="dxa"/>
              <w:right w:w="29" w:type="dxa"/>
            </w:tcMar>
            <w:vAlign w:val="center"/>
          </w:tcPr>
          <w:p w:rsidR="006F1C24" w:rsidRPr="00F62296" w:rsidRDefault="006F1C24" w:rsidP="00664E38">
            <w:pPr>
              <w:pStyle w:val="IRSBitsugP"/>
              <w:rPr>
                <w:ins w:id="51440" w:author="Chunhui zheng(BJ-RD)" w:date="2019-06-26T19:15:00Z"/>
                <w:b/>
              </w:rPr>
            </w:pPr>
            <w:ins w:id="51441" w:author="Chunhui zheng(BJ-RD)" w:date="2019-06-26T19:15:00Z">
              <w:r w:rsidRPr="00F62296">
                <w:rPr>
                  <w:b/>
                </w:rPr>
                <w:t>P</w:t>
              </w:r>
            </w:ins>
          </w:p>
        </w:tc>
        <w:tc>
          <w:tcPr>
            <w:tcW w:w="106" w:type="pct"/>
            <w:tcMar>
              <w:top w:w="0" w:type="dxa"/>
              <w:left w:w="29" w:type="dxa"/>
              <w:bottom w:w="0" w:type="dxa"/>
              <w:right w:w="29" w:type="dxa"/>
            </w:tcMar>
            <w:vAlign w:val="center"/>
          </w:tcPr>
          <w:p w:rsidR="006F1C24" w:rsidRPr="00F62296" w:rsidRDefault="006F1C24" w:rsidP="00664E38">
            <w:pPr>
              <w:pStyle w:val="IRSBitsugE"/>
              <w:rPr>
                <w:ins w:id="51442" w:author="Chunhui zheng(BJ-RD)" w:date="2019-06-26T19:15:00Z"/>
                <w:b/>
              </w:rPr>
            </w:pPr>
            <w:ins w:id="51443" w:author="Chunhui zheng(BJ-RD)" w:date="2019-06-26T19:15:00Z">
              <w:r w:rsidRPr="00F62296">
                <w:rPr>
                  <w:b/>
                </w:rPr>
                <w:t>E</w:t>
              </w:r>
            </w:ins>
          </w:p>
        </w:tc>
      </w:tr>
      <w:tr w:rsidR="006F1C24" w:rsidTr="00664E38">
        <w:trPr>
          <w:cantSplit/>
          <w:trHeight w:val="300"/>
          <w:jc w:val="center"/>
          <w:ins w:id="51444" w:author="Chunhui zheng(BJ-RD)" w:date="2019-06-26T19:15:00Z"/>
        </w:trPr>
        <w:tc>
          <w:tcPr>
            <w:tcW w:w="248" w:type="pct"/>
            <w:tcMar>
              <w:top w:w="0" w:type="dxa"/>
              <w:left w:w="29" w:type="dxa"/>
              <w:bottom w:w="0" w:type="dxa"/>
              <w:right w:w="29" w:type="dxa"/>
            </w:tcMar>
          </w:tcPr>
          <w:p w:rsidR="006F1C24" w:rsidRPr="001B2781" w:rsidRDefault="006F1C24" w:rsidP="00664E38">
            <w:pPr>
              <w:pStyle w:val="IRSBitItem"/>
              <w:rPr>
                <w:ins w:id="51445" w:author="Chunhui zheng(BJ-RD)" w:date="2019-06-26T19:15:00Z"/>
                <w:rFonts w:eastAsia="宋体" w:hint="eastAsia"/>
                <w:b w:val="0"/>
                <w:lang w:eastAsia="zh-CN"/>
              </w:rPr>
            </w:pPr>
            <w:ins w:id="51446" w:author="Chunhui zheng(BJ-RD)" w:date="2019-06-26T19:15:00Z">
              <w:r>
                <w:rPr>
                  <w:rFonts w:eastAsia="宋体" w:hint="eastAsia"/>
                  <w:b w:val="0"/>
                  <w:lang w:eastAsia="zh-CN"/>
                </w:rPr>
                <w:t>31:28</w:t>
              </w:r>
            </w:ins>
          </w:p>
        </w:tc>
        <w:tc>
          <w:tcPr>
            <w:tcW w:w="344" w:type="pct"/>
            <w:tcMar>
              <w:top w:w="0" w:type="dxa"/>
              <w:left w:w="29" w:type="dxa"/>
              <w:bottom w:w="0" w:type="dxa"/>
              <w:right w:w="29" w:type="dxa"/>
            </w:tcMar>
          </w:tcPr>
          <w:p w:rsidR="006F1C24" w:rsidRPr="00907B65" w:rsidRDefault="006F1C24" w:rsidP="00664E38">
            <w:pPr>
              <w:pStyle w:val="IRSBitAttribute"/>
              <w:rPr>
                <w:ins w:id="51447" w:author="Chunhui zheng(BJ-RD)" w:date="2019-06-26T19:15:00Z"/>
                <w:rFonts w:eastAsia="宋体" w:hint="eastAsia"/>
                <w:lang w:eastAsia="zh-CN"/>
              </w:rPr>
            </w:pPr>
            <w:ins w:id="51448" w:author="Chunhui zheng(BJ-RD)" w:date="2019-06-26T19:15:00Z">
              <w:r w:rsidRPr="001B2781">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51449" w:author="Chunhui zheng(BJ-RD)" w:date="2019-06-26T19:15:00Z"/>
              </w:rPr>
            </w:pPr>
            <w:ins w:id="51450" w:author="Chunhui zheng(BJ-RD)" w:date="2019-06-26T19:15:00Z">
              <w:r w:rsidRPr="001B2781">
                <w:rPr>
                  <w:rFonts w:eastAsia="宋体" w:hint="eastAsia"/>
                  <w:lang w:eastAsia="zh-CN"/>
                </w:rPr>
                <w:t>RO</w:t>
              </w:r>
            </w:ins>
          </w:p>
        </w:tc>
        <w:tc>
          <w:tcPr>
            <w:tcW w:w="362" w:type="pct"/>
            <w:tcMar>
              <w:top w:w="0" w:type="dxa"/>
              <w:left w:w="29" w:type="dxa"/>
              <w:bottom w:w="0" w:type="dxa"/>
              <w:right w:w="29" w:type="dxa"/>
            </w:tcMar>
          </w:tcPr>
          <w:p w:rsidR="006F1C24" w:rsidRDefault="006F1C24" w:rsidP="00664E38">
            <w:pPr>
              <w:pStyle w:val="IRSBitDefault"/>
              <w:rPr>
                <w:ins w:id="51451" w:author="Chunhui zheng(BJ-RD)" w:date="2019-06-26T19:15:00Z"/>
              </w:rPr>
            </w:pPr>
            <w:ins w:id="51452" w:author="Chunhui zheng(BJ-RD)" w:date="2019-06-26T19:15:00Z">
              <w:r w:rsidRPr="001B2781">
                <w:rPr>
                  <w:rFonts w:eastAsia="宋体" w:hint="eastAsia"/>
                  <w:lang w:eastAsia="zh-CN"/>
                </w:rPr>
                <w:t>0</w:t>
              </w:r>
            </w:ins>
          </w:p>
        </w:tc>
        <w:tc>
          <w:tcPr>
            <w:tcW w:w="2174" w:type="pct"/>
            <w:tcMar>
              <w:top w:w="0" w:type="dxa"/>
              <w:left w:w="29" w:type="dxa"/>
              <w:bottom w:w="0" w:type="dxa"/>
              <w:right w:w="29" w:type="dxa"/>
            </w:tcMar>
          </w:tcPr>
          <w:p w:rsidR="006F1C24" w:rsidRDefault="006F1C24" w:rsidP="00664E38">
            <w:pPr>
              <w:pStyle w:val="IRSBitDescription"/>
              <w:ind w:left="53"/>
              <w:rPr>
                <w:ins w:id="51453" w:author="Chunhui zheng(BJ-RD)" w:date="2019-06-26T19:15:00Z"/>
                <w:rFonts w:eastAsia="宋体" w:hint="eastAsia"/>
                <w:b/>
                <w:lang w:eastAsia="zh-CN"/>
              </w:rPr>
            </w:pPr>
            <w:ins w:id="51454" w:author="Chunhui zheng(BJ-RD)" w:date="2019-06-26T19:15:00Z">
              <w:r w:rsidRPr="00907B65">
                <w:rPr>
                  <w:rFonts w:eastAsia="宋体"/>
                  <w:b/>
                  <w:lang w:eastAsia="zh-CN"/>
                </w:rPr>
                <w:t xml:space="preserve">MMIO </w:t>
              </w:r>
              <w:r>
                <w:rPr>
                  <w:rFonts w:eastAsia="宋体"/>
                  <w:b/>
                  <w:lang w:eastAsia="zh-CN"/>
                </w:rPr>
                <w:t>2 To 4G</w:t>
              </w:r>
              <w:r>
                <w:rPr>
                  <w:rFonts w:eastAsia="宋体" w:hint="eastAsia"/>
                  <w:b/>
                  <w:lang w:eastAsia="zh-CN"/>
                </w:rPr>
                <w:t xml:space="preserve"> </w:t>
              </w:r>
              <w:r w:rsidRPr="00907B65">
                <w:rPr>
                  <w:rFonts w:eastAsia="宋体"/>
                  <w:b/>
                  <w:lang w:eastAsia="zh-CN"/>
                </w:rPr>
                <w:t>(</w:t>
              </w:r>
              <w:r>
                <w:rPr>
                  <w:rFonts w:eastAsia="宋体"/>
                  <w:b/>
                  <w:lang w:eastAsia="zh-CN"/>
                </w:rPr>
                <w:t>MMIO2T4G</w:t>
              </w:r>
              <w:r w:rsidRPr="00907B65">
                <w:rPr>
                  <w:rFonts w:eastAsia="宋体"/>
                  <w:b/>
                  <w:lang w:eastAsia="zh-CN"/>
                </w:rPr>
                <w:t>)</w:t>
              </w:r>
              <w:r>
                <w:rPr>
                  <w:rFonts w:eastAsia="宋体" w:hint="eastAsia"/>
                  <w:b/>
                  <w:lang w:eastAsia="zh-CN"/>
                </w:rPr>
                <w:t xml:space="preserve"> entry7 target node</w:t>
              </w:r>
            </w:ins>
          </w:p>
          <w:p w:rsidR="006F1C24" w:rsidRDefault="006F1C24" w:rsidP="00664E38">
            <w:pPr>
              <w:pStyle w:val="IRSBitDescription"/>
              <w:ind w:left="53"/>
              <w:rPr>
                <w:ins w:id="51455" w:author="Chunhui zheng(BJ-RD)" w:date="2019-06-26T19:15:00Z"/>
              </w:rPr>
            </w:pPr>
            <w:ins w:id="51456" w:author="Chunhui zheng(BJ-RD)" w:date="2019-06-26T19:15:00Z">
              <w:r>
                <w:rPr>
                  <w:rFonts w:hint="eastAsia"/>
                </w:rPr>
                <w:t>A</w:t>
              </w:r>
              <w:r>
                <w:t>[30:26]==</w:t>
              </w:r>
              <w:r>
                <w:rPr>
                  <w:rFonts w:hint="eastAsia"/>
                </w:rPr>
                <w:t>5</w:t>
              </w:r>
              <w:r>
                <w:t>’d</w:t>
              </w:r>
              <w:r>
                <w:rPr>
                  <w:rFonts w:eastAsia="宋体" w:hint="eastAsia"/>
                  <w:lang w:eastAsia="zh-CN"/>
                </w:rPr>
                <w:t>7</w:t>
              </w:r>
              <w:r>
                <w:t>: the request is routed to the node indicated by this register value</w:t>
              </w:r>
            </w:ins>
          </w:p>
          <w:p w:rsidR="006F1C24" w:rsidRPr="000A7997" w:rsidRDefault="006F1C24" w:rsidP="00664E38">
            <w:pPr>
              <w:ind w:leftChars="25" w:left="53"/>
              <w:rPr>
                <w:ins w:id="51457" w:author="Chunhui zheng(BJ-RD)" w:date="2019-06-26T19:15:00Z"/>
                <w:sz w:val="16"/>
                <w:szCs w:val="16"/>
                <w:shd w:val="clear" w:color="auto" w:fill="C0C0C0"/>
              </w:rPr>
            </w:pPr>
            <w:ins w:id="51458"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1459" w:author="Chunhui zheng(BJ-RD)" w:date="2019-06-26T19:15:00Z"/>
                <w:rFonts w:hint="eastAsia"/>
                <w:sz w:val="16"/>
                <w:szCs w:val="16"/>
                <w:shd w:val="clear" w:color="auto" w:fill="C0C0C0"/>
              </w:rPr>
            </w:pPr>
            <w:ins w:id="51460"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1461" w:author="Chunhui zheng(BJ-RD)" w:date="2019-06-26T19:15:00Z"/>
                <w:rFonts w:eastAsia="Times New Roman"/>
                <w:shd w:val="clear" w:color="auto" w:fill="C0C0C0"/>
              </w:rPr>
            </w:pPr>
            <w:ins w:id="51462"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907B65" w:rsidRDefault="006F1C24" w:rsidP="00664E38">
            <w:pPr>
              <w:pStyle w:val="IRSBitDescription"/>
              <w:ind w:left="53"/>
              <w:rPr>
                <w:ins w:id="51463" w:author="Chunhui zheng(BJ-RD)" w:date="2019-06-26T19:15:00Z"/>
                <w:rFonts w:eastAsia="宋体" w:hint="eastAsia"/>
                <w:b/>
                <w:lang w:eastAsia="zh-CN"/>
              </w:rPr>
            </w:pPr>
            <w:ins w:id="51464"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588" w:type="pct"/>
            <w:tcMar>
              <w:top w:w="0" w:type="dxa"/>
              <w:left w:w="29" w:type="dxa"/>
              <w:bottom w:w="0" w:type="dxa"/>
              <w:right w:w="29" w:type="dxa"/>
            </w:tcMar>
          </w:tcPr>
          <w:p w:rsidR="006F1C24" w:rsidRPr="00907B65" w:rsidRDefault="006F1C24" w:rsidP="00664E38">
            <w:pPr>
              <w:pStyle w:val="IRSBitMnemonic"/>
              <w:ind w:left="53"/>
              <w:rPr>
                <w:ins w:id="51465" w:author="Chunhui zheng(BJ-RD)" w:date="2019-06-26T19:15:00Z"/>
                <w:rFonts w:eastAsia="宋体" w:hint="eastAsia"/>
                <w:lang w:eastAsia="zh-CN"/>
              </w:rPr>
            </w:pPr>
            <w:ins w:id="51466" w:author="Chunhui zheng(BJ-RD)" w:date="2019-06-26T19:15:00Z">
              <w:r>
                <w:rPr>
                  <w:rFonts w:eastAsia="宋体"/>
                  <w:lang w:eastAsia="zh-CN"/>
                </w:rPr>
                <w:t>RSVAD_MMIO2T4GTMVEQ</w:t>
              </w:r>
              <w:r>
                <w:rPr>
                  <w:rFonts w:eastAsia="宋体" w:hint="eastAsia"/>
                  <w:lang w:eastAsia="zh-CN"/>
                </w:rPr>
                <w:t>7</w:t>
              </w:r>
              <w:r w:rsidRPr="00907B65">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51467"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1468" w:author="Chunhui zheng(BJ-RD)" w:date="2019-06-26T19:15:00Z"/>
                <w:sz w:val="15"/>
                <w:szCs w:val="15"/>
              </w:rPr>
            </w:pPr>
            <w:ins w:id="51469" w:author="Chunhui zheng(BJ-RD)" w:date="2019-06-26T19:15:00Z">
              <w:r>
                <w:rPr>
                  <w:rFonts w:eastAsia="宋体" w:hint="eastAsia"/>
                  <w:lang w:eastAsia="zh-CN"/>
                </w:rPr>
                <w:t>vcc</w:t>
              </w:r>
            </w:ins>
          </w:p>
        </w:tc>
        <w:tc>
          <w:tcPr>
            <w:tcW w:w="121" w:type="pct"/>
            <w:tcMar>
              <w:top w:w="0" w:type="dxa"/>
              <w:left w:w="29" w:type="dxa"/>
              <w:bottom w:w="0" w:type="dxa"/>
              <w:right w:w="29" w:type="dxa"/>
            </w:tcMar>
          </w:tcPr>
          <w:p w:rsidR="006F1C24" w:rsidRPr="004F0D76" w:rsidRDefault="006F1C24" w:rsidP="00664E38">
            <w:pPr>
              <w:pStyle w:val="IRSBitsugS"/>
              <w:rPr>
                <w:ins w:id="51470" w:author="Chunhui zheng(BJ-RD)" w:date="2019-06-26T19:15:00Z"/>
                <w:rFonts w:eastAsia="宋体" w:hint="eastAsia"/>
                <w:lang w:eastAsia="zh-CN"/>
              </w:rPr>
            </w:pPr>
            <w:ins w:id="51471" w:author="Chunhui zheng(BJ-RD)" w:date="2019-06-26T19:15:00Z">
              <w:r>
                <w:rPr>
                  <w:rFonts w:eastAsia="宋体" w:hint="eastAsia"/>
                  <w:lang w:eastAsia="zh-CN"/>
                </w:rPr>
                <w:t>x</w:t>
              </w:r>
            </w:ins>
          </w:p>
        </w:tc>
        <w:tc>
          <w:tcPr>
            <w:tcW w:w="107" w:type="pct"/>
            <w:tcMar>
              <w:top w:w="0" w:type="dxa"/>
              <w:left w:w="29" w:type="dxa"/>
              <w:bottom w:w="0" w:type="dxa"/>
              <w:right w:w="29" w:type="dxa"/>
            </w:tcMar>
          </w:tcPr>
          <w:p w:rsidR="006F1C24" w:rsidRDefault="006F1C24" w:rsidP="00664E38">
            <w:pPr>
              <w:pStyle w:val="IRSBitsugP"/>
              <w:rPr>
                <w:ins w:id="51472" w:author="Chunhui zheng(BJ-RD)" w:date="2019-06-26T19:15:00Z"/>
              </w:rPr>
            </w:pPr>
            <w:ins w:id="51473" w:author="Chunhui zheng(BJ-RD)" w:date="2019-06-26T19:15:00Z">
              <w:r>
                <w:t>x</w:t>
              </w:r>
            </w:ins>
          </w:p>
        </w:tc>
        <w:tc>
          <w:tcPr>
            <w:tcW w:w="106" w:type="pct"/>
            <w:tcMar>
              <w:top w:w="0" w:type="dxa"/>
              <w:left w:w="29" w:type="dxa"/>
              <w:bottom w:w="0" w:type="dxa"/>
              <w:right w:w="29" w:type="dxa"/>
            </w:tcMar>
          </w:tcPr>
          <w:p w:rsidR="006F1C24" w:rsidRDefault="006F1C24" w:rsidP="00664E38">
            <w:pPr>
              <w:pStyle w:val="IRSBitsugE"/>
              <w:rPr>
                <w:ins w:id="51474" w:author="Chunhui zheng(BJ-RD)" w:date="2019-06-26T19:15:00Z"/>
              </w:rPr>
            </w:pPr>
            <w:ins w:id="51475" w:author="Chunhui zheng(BJ-RD)" w:date="2019-06-26T19:15:00Z">
              <w:r>
                <w:t>x</w:t>
              </w:r>
            </w:ins>
          </w:p>
        </w:tc>
      </w:tr>
      <w:tr w:rsidR="006F1C24" w:rsidTr="00664E38">
        <w:trPr>
          <w:cantSplit/>
          <w:trHeight w:val="300"/>
          <w:jc w:val="center"/>
          <w:ins w:id="51476" w:author="Chunhui zheng(BJ-RD)" w:date="2019-06-26T19:15:00Z"/>
        </w:trPr>
        <w:tc>
          <w:tcPr>
            <w:tcW w:w="248" w:type="pct"/>
            <w:tcMar>
              <w:top w:w="0" w:type="dxa"/>
              <w:left w:w="29" w:type="dxa"/>
              <w:bottom w:w="0" w:type="dxa"/>
              <w:right w:w="29" w:type="dxa"/>
            </w:tcMar>
          </w:tcPr>
          <w:p w:rsidR="006F1C24" w:rsidRDefault="006F1C24" w:rsidP="00664E38">
            <w:pPr>
              <w:pStyle w:val="IRSBitItem"/>
              <w:jc w:val="left"/>
              <w:rPr>
                <w:ins w:id="51477" w:author="Chunhui zheng(BJ-RD)" w:date="2019-06-26T19:15:00Z"/>
                <w:rFonts w:eastAsia="宋体" w:hint="eastAsia"/>
                <w:b w:val="0"/>
                <w:lang w:eastAsia="zh-CN"/>
              </w:rPr>
            </w:pPr>
            <w:ins w:id="51478" w:author="Chunhui zheng(BJ-RD)" w:date="2019-06-26T19:15:00Z">
              <w:r>
                <w:rPr>
                  <w:rFonts w:eastAsia="宋体" w:hint="eastAsia"/>
                  <w:b w:val="0"/>
                  <w:lang w:eastAsia="zh-CN"/>
                </w:rPr>
                <w:t>27:24</w:t>
              </w:r>
            </w:ins>
          </w:p>
        </w:tc>
        <w:tc>
          <w:tcPr>
            <w:tcW w:w="344" w:type="pct"/>
            <w:tcMar>
              <w:top w:w="0" w:type="dxa"/>
              <w:left w:w="29" w:type="dxa"/>
              <w:bottom w:w="0" w:type="dxa"/>
              <w:right w:w="29" w:type="dxa"/>
            </w:tcMar>
          </w:tcPr>
          <w:p w:rsidR="006F1C24" w:rsidRPr="00907B65" w:rsidRDefault="006F1C24" w:rsidP="00664E38">
            <w:pPr>
              <w:pStyle w:val="IRSBitAttribute"/>
              <w:rPr>
                <w:ins w:id="51479" w:author="Chunhui zheng(BJ-RD)" w:date="2019-06-26T19:15:00Z"/>
                <w:rFonts w:eastAsia="宋体" w:hint="eastAsia"/>
                <w:lang w:eastAsia="zh-CN"/>
              </w:rPr>
            </w:pPr>
            <w:ins w:id="51480" w:author="Chunhui zheng(BJ-RD)" w:date="2019-06-26T19:15:00Z">
              <w:r w:rsidRPr="001B2781">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Pr="009445EC" w:rsidRDefault="006F1C24" w:rsidP="00664E38">
            <w:pPr>
              <w:pStyle w:val="IRSBitHW-Property"/>
              <w:rPr>
                <w:ins w:id="51481" w:author="Chunhui zheng(BJ-RD)" w:date="2019-06-26T19:15:00Z"/>
                <w:rFonts w:eastAsia="宋体"/>
                <w:lang w:eastAsia="zh-CN"/>
              </w:rPr>
            </w:pPr>
            <w:ins w:id="51482" w:author="Chunhui zheng(BJ-RD)" w:date="2019-06-26T19:15:00Z">
              <w:r w:rsidRPr="001B2781">
                <w:rPr>
                  <w:rFonts w:eastAsia="宋体" w:hint="eastAsia"/>
                  <w:lang w:eastAsia="zh-CN"/>
                </w:rPr>
                <w:t>RO</w:t>
              </w:r>
            </w:ins>
          </w:p>
        </w:tc>
        <w:tc>
          <w:tcPr>
            <w:tcW w:w="362" w:type="pct"/>
            <w:tcMar>
              <w:top w:w="0" w:type="dxa"/>
              <w:left w:w="29" w:type="dxa"/>
              <w:bottom w:w="0" w:type="dxa"/>
              <w:right w:w="29" w:type="dxa"/>
            </w:tcMar>
          </w:tcPr>
          <w:p w:rsidR="006F1C24" w:rsidRPr="00907B65" w:rsidRDefault="006F1C24" w:rsidP="00664E38">
            <w:pPr>
              <w:pStyle w:val="IRSBitDefault"/>
              <w:rPr>
                <w:ins w:id="51483" w:author="Chunhui zheng(BJ-RD)" w:date="2019-06-26T19:15:00Z"/>
                <w:rFonts w:eastAsia="宋体" w:hint="eastAsia"/>
                <w:lang w:eastAsia="zh-CN"/>
              </w:rPr>
            </w:pPr>
            <w:ins w:id="51484" w:author="Chunhui zheng(BJ-RD)" w:date="2019-06-26T19:15:00Z">
              <w:r w:rsidRPr="001B2781">
                <w:rPr>
                  <w:rFonts w:eastAsia="宋体" w:hint="eastAsia"/>
                  <w:lang w:eastAsia="zh-CN"/>
                </w:rPr>
                <w:t>0</w:t>
              </w:r>
            </w:ins>
          </w:p>
        </w:tc>
        <w:tc>
          <w:tcPr>
            <w:tcW w:w="2174" w:type="pct"/>
            <w:tcMar>
              <w:top w:w="0" w:type="dxa"/>
              <w:left w:w="29" w:type="dxa"/>
              <w:bottom w:w="0" w:type="dxa"/>
              <w:right w:w="29" w:type="dxa"/>
            </w:tcMar>
          </w:tcPr>
          <w:p w:rsidR="006F1C24" w:rsidRDefault="006F1C24" w:rsidP="00664E38">
            <w:pPr>
              <w:pStyle w:val="IRSBitDescription"/>
              <w:ind w:left="53"/>
              <w:rPr>
                <w:ins w:id="51485" w:author="Chunhui zheng(BJ-RD)" w:date="2019-06-26T19:15:00Z"/>
                <w:rFonts w:eastAsia="宋体" w:hint="eastAsia"/>
                <w:b/>
                <w:lang w:eastAsia="zh-CN"/>
              </w:rPr>
            </w:pPr>
            <w:ins w:id="51486" w:author="Chunhui zheng(BJ-RD)" w:date="2019-06-26T19:15:00Z">
              <w:r w:rsidRPr="00907B65">
                <w:rPr>
                  <w:rFonts w:eastAsia="宋体"/>
                  <w:b/>
                  <w:lang w:eastAsia="zh-CN"/>
                </w:rPr>
                <w:t xml:space="preserve">MMIO </w:t>
              </w:r>
              <w:r>
                <w:rPr>
                  <w:rFonts w:eastAsia="宋体"/>
                  <w:b/>
                  <w:lang w:eastAsia="zh-CN"/>
                </w:rPr>
                <w:t>2 To 4G</w:t>
              </w:r>
              <w:r>
                <w:rPr>
                  <w:rFonts w:eastAsia="宋体" w:hint="eastAsia"/>
                  <w:b/>
                  <w:lang w:eastAsia="zh-CN"/>
                </w:rPr>
                <w:t xml:space="preserve"> </w:t>
              </w:r>
              <w:r w:rsidRPr="00907B65">
                <w:rPr>
                  <w:rFonts w:eastAsia="宋体"/>
                  <w:b/>
                  <w:lang w:eastAsia="zh-CN"/>
                </w:rPr>
                <w:t>(</w:t>
              </w:r>
              <w:r>
                <w:rPr>
                  <w:rFonts w:eastAsia="宋体"/>
                  <w:b/>
                  <w:lang w:eastAsia="zh-CN"/>
                </w:rPr>
                <w:t>MMIO2T4G</w:t>
              </w:r>
              <w:r w:rsidRPr="00907B65">
                <w:rPr>
                  <w:rFonts w:eastAsia="宋体"/>
                  <w:b/>
                  <w:lang w:eastAsia="zh-CN"/>
                </w:rPr>
                <w:t>)</w:t>
              </w:r>
              <w:r>
                <w:rPr>
                  <w:rFonts w:eastAsia="宋体" w:hint="eastAsia"/>
                  <w:b/>
                  <w:lang w:eastAsia="zh-CN"/>
                </w:rPr>
                <w:t xml:space="preserve"> entry6 target node</w:t>
              </w:r>
            </w:ins>
          </w:p>
          <w:p w:rsidR="006F1C24" w:rsidRDefault="006F1C24" w:rsidP="00664E38">
            <w:pPr>
              <w:pStyle w:val="IRSBitDescription"/>
              <w:ind w:leftChars="12"/>
              <w:rPr>
                <w:ins w:id="51487" w:author="Chunhui zheng(BJ-RD)" w:date="2019-06-26T19:15:00Z"/>
              </w:rPr>
            </w:pPr>
            <w:ins w:id="51488" w:author="Chunhui zheng(BJ-RD)" w:date="2019-06-26T19:15:00Z">
              <w:r>
                <w:rPr>
                  <w:rFonts w:hint="eastAsia"/>
                </w:rPr>
                <w:t>A</w:t>
              </w:r>
              <w:r>
                <w:t>[30:26]==</w:t>
              </w:r>
              <w:r>
                <w:rPr>
                  <w:rFonts w:hint="eastAsia"/>
                </w:rPr>
                <w:t>5</w:t>
              </w:r>
              <w:r>
                <w:t>’d</w:t>
              </w:r>
              <w:r>
                <w:rPr>
                  <w:rFonts w:eastAsia="宋体" w:hint="eastAsia"/>
                  <w:lang w:eastAsia="zh-CN"/>
                </w:rPr>
                <w:t>6</w:t>
              </w:r>
              <w:r>
                <w:t>: the request is routed to the node indicated by this register value</w:t>
              </w:r>
            </w:ins>
          </w:p>
          <w:p w:rsidR="006F1C24" w:rsidRPr="000A7997" w:rsidRDefault="006F1C24" w:rsidP="00664E38">
            <w:pPr>
              <w:ind w:leftChars="25" w:left="53"/>
              <w:rPr>
                <w:ins w:id="51489" w:author="Chunhui zheng(BJ-RD)" w:date="2019-06-26T19:15:00Z"/>
                <w:sz w:val="16"/>
                <w:szCs w:val="16"/>
                <w:shd w:val="clear" w:color="auto" w:fill="C0C0C0"/>
              </w:rPr>
            </w:pPr>
            <w:ins w:id="51490"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1491" w:author="Chunhui zheng(BJ-RD)" w:date="2019-06-26T19:15:00Z"/>
                <w:rFonts w:hint="eastAsia"/>
                <w:sz w:val="16"/>
                <w:szCs w:val="16"/>
                <w:shd w:val="clear" w:color="auto" w:fill="C0C0C0"/>
              </w:rPr>
            </w:pPr>
            <w:ins w:id="51492"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1493" w:author="Chunhui zheng(BJ-RD)" w:date="2019-06-26T19:15:00Z"/>
                <w:rFonts w:eastAsia="Times New Roman"/>
                <w:shd w:val="clear" w:color="auto" w:fill="C0C0C0"/>
              </w:rPr>
            </w:pPr>
            <w:ins w:id="51494"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9445EC" w:rsidRDefault="006F1C24" w:rsidP="00664E38">
            <w:pPr>
              <w:pStyle w:val="IRSBitDescription"/>
              <w:ind w:leftChars="12"/>
              <w:rPr>
                <w:ins w:id="51495" w:author="Chunhui zheng(BJ-RD)" w:date="2019-06-26T19:15:00Z"/>
                <w:b/>
                <w:bCs/>
              </w:rPr>
            </w:pPr>
            <w:ins w:id="51496"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588" w:type="pct"/>
            <w:tcMar>
              <w:top w:w="0" w:type="dxa"/>
              <w:left w:w="29" w:type="dxa"/>
              <w:bottom w:w="0" w:type="dxa"/>
              <w:right w:w="29" w:type="dxa"/>
            </w:tcMar>
          </w:tcPr>
          <w:p w:rsidR="006F1C24" w:rsidRPr="00907B65" w:rsidRDefault="006F1C24" w:rsidP="00664E38">
            <w:pPr>
              <w:pStyle w:val="IRSBitMnemonic"/>
              <w:ind w:left="53"/>
              <w:rPr>
                <w:ins w:id="51497" w:author="Chunhui zheng(BJ-RD)" w:date="2019-06-26T19:15:00Z"/>
                <w:rFonts w:eastAsia="宋体" w:hint="eastAsia"/>
                <w:lang w:eastAsia="zh-CN"/>
              </w:rPr>
            </w:pPr>
            <w:ins w:id="51498" w:author="Chunhui zheng(BJ-RD)" w:date="2019-06-26T19:15:00Z">
              <w:r>
                <w:rPr>
                  <w:rFonts w:eastAsia="宋体"/>
                  <w:lang w:eastAsia="zh-CN"/>
                </w:rPr>
                <w:t>RSVAD_MMIO2T4GTMVEQ</w:t>
              </w:r>
              <w:r>
                <w:rPr>
                  <w:rFonts w:eastAsia="宋体" w:hint="eastAsia"/>
                  <w:lang w:eastAsia="zh-CN"/>
                </w:rPr>
                <w:t>6</w:t>
              </w:r>
              <w:r w:rsidRPr="00907B65">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51499" w:author="Chunhui zheng(BJ-RD)" w:date="2019-06-26T19:15:00Z"/>
              </w:rPr>
            </w:pPr>
          </w:p>
        </w:tc>
        <w:tc>
          <w:tcPr>
            <w:tcW w:w="292" w:type="pct"/>
            <w:tcMar>
              <w:top w:w="0" w:type="dxa"/>
              <w:left w:w="29" w:type="dxa"/>
              <w:bottom w:w="0" w:type="dxa"/>
              <w:right w:w="29" w:type="dxa"/>
            </w:tcMar>
          </w:tcPr>
          <w:p w:rsidR="006F1C24" w:rsidRPr="00907B65" w:rsidRDefault="006F1C24" w:rsidP="00664E38">
            <w:pPr>
              <w:pStyle w:val="IRSBitPwrDm"/>
              <w:rPr>
                <w:ins w:id="51500" w:author="Chunhui zheng(BJ-RD)" w:date="2019-06-26T19:15:00Z"/>
                <w:rFonts w:eastAsia="宋体" w:hint="eastAsia"/>
                <w:lang w:eastAsia="zh-CN"/>
              </w:rPr>
            </w:pPr>
            <w:ins w:id="51501" w:author="Chunhui zheng(BJ-RD)" w:date="2019-06-26T19:15:00Z">
              <w:r>
                <w:rPr>
                  <w:rFonts w:eastAsia="宋体" w:hint="eastAsia"/>
                  <w:lang w:eastAsia="zh-CN"/>
                </w:rPr>
                <w:t>vcc</w:t>
              </w:r>
            </w:ins>
          </w:p>
        </w:tc>
        <w:tc>
          <w:tcPr>
            <w:tcW w:w="121" w:type="pct"/>
            <w:tcMar>
              <w:top w:w="0" w:type="dxa"/>
              <w:left w:w="29" w:type="dxa"/>
              <w:bottom w:w="0" w:type="dxa"/>
              <w:right w:w="29" w:type="dxa"/>
            </w:tcMar>
          </w:tcPr>
          <w:p w:rsidR="006F1C24" w:rsidRPr="009445EC" w:rsidRDefault="006F1C24" w:rsidP="00664E38">
            <w:pPr>
              <w:pStyle w:val="IRSBitsugS"/>
              <w:rPr>
                <w:ins w:id="51502" w:author="Chunhui zheng(BJ-RD)" w:date="2019-06-26T19:15:00Z"/>
                <w:rFonts w:eastAsia="宋体" w:hint="eastAsia"/>
                <w:lang w:eastAsia="zh-CN"/>
              </w:rPr>
            </w:pPr>
            <w:ins w:id="51503" w:author="Chunhui zheng(BJ-RD)" w:date="2019-06-26T19:15:00Z">
              <w:r>
                <w:rPr>
                  <w:rFonts w:eastAsia="宋体" w:hint="eastAsia"/>
                  <w:lang w:eastAsia="zh-CN"/>
                </w:rPr>
                <w:t>x</w:t>
              </w:r>
            </w:ins>
          </w:p>
        </w:tc>
        <w:tc>
          <w:tcPr>
            <w:tcW w:w="107" w:type="pct"/>
            <w:tcMar>
              <w:top w:w="0" w:type="dxa"/>
              <w:left w:w="29" w:type="dxa"/>
              <w:bottom w:w="0" w:type="dxa"/>
              <w:right w:w="29" w:type="dxa"/>
            </w:tcMar>
          </w:tcPr>
          <w:p w:rsidR="006F1C24" w:rsidRPr="009445EC" w:rsidRDefault="006F1C24" w:rsidP="00664E38">
            <w:pPr>
              <w:pStyle w:val="IRSBitsugP"/>
              <w:rPr>
                <w:ins w:id="51504" w:author="Chunhui zheng(BJ-RD)" w:date="2019-06-26T19:15:00Z"/>
                <w:rFonts w:eastAsia="宋体" w:hint="eastAsia"/>
                <w:lang w:eastAsia="zh-CN"/>
              </w:rPr>
            </w:pPr>
            <w:ins w:id="51505" w:author="Chunhui zheng(BJ-RD)" w:date="2019-06-26T19:15:00Z">
              <w:r>
                <w:t>x</w:t>
              </w:r>
            </w:ins>
          </w:p>
        </w:tc>
        <w:tc>
          <w:tcPr>
            <w:tcW w:w="106" w:type="pct"/>
            <w:tcMar>
              <w:top w:w="0" w:type="dxa"/>
              <w:left w:w="29" w:type="dxa"/>
              <w:bottom w:w="0" w:type="dxa"/>
              <w:right w:w="29" w:type="dxa"/>
            </w:tcMar>
          </w:tcPr>
          <w:p w:rsidR="006F1C24" w:rsidRPr="009445EC" w:rsidRDefault="006F1C24" w:rsidP="00664E38">
            <w:pPr>
              <w:pStyle w:val="IRSBitsugE"/>
              <w:rPr>
                <w:ins w:id="51506" w:author="Chunhui zheng(BJ-RD)" w:date="2019-06-26T19:15:00Z"/>
                <w:rFonts w:eastAsia="宋体" w:hint="eastAsia"/>
                <w:lang w:eastAsia="zh-CN"/>
              </w:rPr>
            </w:pPr>
            <w:ins w:id="51507" w:author="Chunhui zheng(BJ-RD)" w:date="2019-06-26T19:15:00Z">
              <w:r>
                <w:t>x</w:t>
              </w:r>
            </w:ins>
          </w:p>
        </w:tc>
      </w:tr>
      <w:tr w:rsidR="006F1C24" w:rsidRPr="009445EC" w:rsidTr="00664E38">
        <w:trPr>
          <w:cantSplit/>
          <w:trHeight w:val="300"/>
          <w:jc w:val="center"/>
          <w:ins w:id="51508" w:author="Chunhui zheng(BJ-RD)" w:date="2019-06-26T19:15:00Z"/>
        </w:trPr>
        <w:tc>
          <w:tcPr>
            <w:tcW w:w="248" w:type="pct"/>
            <w:tcMar>
              <w:top w:w="0" w:type="dxa"/>
              <w:left w:w="29" w:type="dxa"/>
              <w:bottom w:w="0" w:type="dxa"/>
              <w:right w:w="29" w:type="dxa"/>
            </w:tcMar>
          </w:tcPr>
          <w:p w:rsidR="006F1C24" w:rsidRDefault="006F1C24" w:rsidP="00664E38">
            <w:pPr>
              <w:pStyle w:val="IRSBitItem"/>
              <w:jc w:val="left"/>
              <w:rPr>
                <w:ins w:id="51509" w:author="Chunhui zheng(BJ-RD)" w:date="2019-06-26T19:15:00Z"/>
                <w:rFonts w:eastAsia="宋体" w:hint="eastAsia"/>
                <w:b w:val="0"/>
                <w:lang w:eastAsia="zh-CN"/>
              </w:rPr>
            </w:pPr>
            <w:ins w:id="51510" w:author="Chunhui zheng(BJ-RD)" w:date="2019-06-26T19:15:00Z">
              <w:r>
                <w:rPr>
                  <w:rFonts w:eastAsia="宋体" w:hint="eastAsia"/>
                  <w:b w:val="0"/>
                  <w:lang w:eastAsia="zh-CN"/>
                </w:rPr>
                <w:t>23:20</w:t>
              </w:r>
            </w:ins>
          </w:p>
        </w:tc>
        <w:tc>
          <w:tcPr>
            <w:tcW w:w="344" w:type="pct"/>
            <w:tcMar>
              <w:top w:w="0" w:type="dxa"/>
              <w:left w:w="29" w:type="dxa"/>
              <w:bottom w:w="0" w:type="dxa"/>
              <w:right w:w="29" w:type="dxa"/>
            </w:tcMar>
          </w:tcPr>
          <w:p w:rsidR="006F1C24" w:rsidRPr="00191A57" w:rsidRDefault="006F1C24" w:rsidP="00664E38">
            <w:pPr>
              <w:pStyle w:val="IRSBitAttribute"/>
              <w:rPr>
                <w:ins w:id="51511" w:author="Chunhui zheng(BJ-RD)" w:date="2019-06-26T19:15:00Z"/>
                <w:rFonts w:eastAsia="宋体" w:hint="eastAsia"/>
                <w:lang w:eastAsia="zh-CN"/>
              </w:rPr>
            </w:pPr>
            <w:ins w:id="51512" w:author="Chunhui zheng(BJ-RD)" w:date="2019-06-26T19:15:00Z">
              <w:r w:rsidRPr="001B2781">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Pr="009445EC" w:rsidRDefault="006F1C24" w:rsidP="00664E38">
            <w:pPr>
              <w:pStyle w:val="IRSBitHW-Property"/>
              <w:rPr>
                <w:ins w:id="51513" w:author="Chunhui zheng(BJ-RD)" w:date="2019-06-26T19:15:00Z"/>
                <w:rFonts w:eastAsia="宋体"/>
                <w:lang w:eastAsia="zh-CN"/>
              </w:rPr>
            </w:pPr>
            <w:ins w:id="51514" w:author="Chunhui zheng(BJ-RD)" w:date="2019-06-26T19:15:00Z">
              <w:r w:rsidRPr="001B2781">
                <w:rPr>
                  <w:rFonts w:eastAsia="宋体" w:hint="eastAsia"/>
                  <w:lang w:eastAsia="zh-CN"/>
                </w:rPr>
                <w:t>RO</w:t>
              </w:r>
            </w:ins>
          </w:p>
        </w:tc>
        <w:tc>
          <w:tcPr>
            <w:tcW w:w="362" w:type="pct"/>
            <w:tcMar>
              <w:top w:w="0" w:type="dxa"/>
              <w:left w:w="29" w:type="dxa"/>
              <w:bottom w:w="0" w:type="dxa"/>
              <w:right w:w="29" w:type="dxa"/>
            </w:tcMar>
          </w:tcPr>
          <w:p w:rsidR="006F1C24" w:rsidRPr="00191A57" w:rsidRDefault="006F1C24" w:rsidP="00664E38">
            <w:pPr>
              <w:pStyle w:val="IRSBitDefault"/>
              <w:rPr>
                <w:ins w:id="51515" w:author="Chunhui zheng(BJ-RD)" w:date="2019-06-26T19:15:00Z"/>
                <w:rFonts w:eastAsia="宋体" w:hint="eastAsia"/>
                <w:lang w:eastAsia="zh-CN"/>
              </w:rPr>
            </w:pPr>
            <w:ins w:id="51516" w:author="Chunhui zheng(BJ-RD)" w:date="2019-06-26T19:15:00Z">
              <w:r w:rsidRPr="001B2781">
                <w:rPr>
                  <w:rFonts w:eastAsia="宋体" w:hint="eastAsia"/>
                  <w:lang w:eastAsia="zh-CN"/>
                </w:rPr>
                <w:t>0</w:t>
              </w:r>
            </w:ins>
          </w:p>
        </w:tc>
        <w:tc>
          <w:tcPr>
            <w:tcW w:w="2174" w:type="pct"/>
            <w:tcMar>
              <w:top w:w="0" w:type="dxa"/>
              <w:left w:w="29" w:type="dxa"/>
              <w:bottom w:w="0" w:type="dxa"/>
              <w:right w:w="29" w:type="dxa"/>
            </w:tcMar>
          </w:tcPr>
          <w:p w:rsidR="006F1C24" w:rsidRPr="00907B65" w:rsidRDefault="006F1C24" w:rsidP="00664E38">
            <w:pPr>
              <w:pStyle w:val="IRSBitDescription"/>
              <w:ind w:left="53"/>
              <w:rPr>
                <w:ins w:id="51517" w:author="Chunhui zheng(BJ-RD)" w:date="2019-06-26T19:15:00Z"/>
                <w:rFonts w:eastAsia="宋体" w:hint="eastAsia"/>
                <w:b/>
                <w:lang w:eastAsia="zh-CN"/>
              </w:rPr>
            </w:pPr>
            <w:ins w:id="51518" w:author="Chunhui zheng(BJ-RD)" w:date="2019-06-26T19:15:00Z">
              <w:r w:rsidRPr="00907B65">
                <w:rPr>
                  <w:rFonts w:eastAsia="宋体"/>
                  <w:b/>
                  <w:lang w:eastAsia="zh-CN"/>
                </w:rPr>
                <w:t xml:space="preserve">MMIO </w:t>
              </w:r>
              <w:r>
                <w:rPr>
                  <w:rFonts w:eastAsia="宋体"/>
                  <w:b/>
                  <w:lang w:eastAsia="zh-CN"/>
                </w:rPr>
                <w:t>2 To 4G</w:t>
              </w:r>
              <w:r w:rsidRPr="00907B65">
                <w:rPr>
                  <w:rFonts w:eastAsia="宋体" w:hint="eastAsia"/>
                  <w:b/>
                  <w:lang w:eastAsia="zh-CN"/>
                </w:rPr>
                <w:t xml:space="preserve"> </w:t>
              </w:r>
              <w:r w:rsidRPr="00907B65">
                <w:rPr>
                  <w:rFonts w:eastAsia="宋体"/>
                  <w:b/>
                  <w:lang w:eastAsia="zh-CN"/>
                </w:rPr>
                <w:t>(</w:t>
              </w:r>
              <w:r>
                <w:rPr>
                  <w:rFonts w:eastAsia="宋体"/>
                  <w:b/>
                  <w:lang w:eastAsia="zh-CN"/>
                </w:rPr>
                <w:t>MMIO2T4G</w:t>
              </w:r>
              <w:r w:rsidRPr="00907B65">
                <w:rPr>
                  <w:rFonts w:eastAsia="宋体"/>
                  <w:b/>
                  <w:lang w:eastAsia="zh-CN"/>
                </w:rPr>
                <w:t>)</w:t>
              </w:r>
              <w:r w:rsidRPr="00907B65">
                <w:rPr>
                  <w:rFonts w:eastAsia="宋体" w:hint="eastAsia"/>
                  <w:b/>
                  <w:lang w:eastAsia="zh-CN"/>
                </w:rPr>
                <w:t xml:space="preserve"> entry</w:t>
              </w:r>
              <w:r>
                <w:rPr>
                  <w:rFonts w:eastAsia="宋体" w:hint="eastAsia"/>
                  <w:b/>
                  <w:lang w:eastAsia="zh-CN"/>
                </w:rPr>
                <w:t xml:space="preserve">5 </w:t>
              </w:r>
              <w:r w:rsidRPr="00907B65">
                <w:rPr>
                  <w:rFonts w:eastAsia="宋体" w:hint="eastAsia"/>
                  <w:b/>
                  <w:lang w:eastAsia="zh-CN"/>
                </w:rPr>
                <w:t xml:space="preserve"> target node</w:t>
              </w:r>
            </w:ins>
          </w:p>
          <w:p w:rsidR="006F1C24" w:rsidRDefault="006F1C24" w:rsidP="00664E38">
            <w:pPr>
              <w:pStyle w:val="IRSBitDescription"/>
              <w:ind w:leftChars="12"/>
              <w:rPr>
                <w:ins w:id="51519" w:author="Chunhui zheng(BJ-RD)" w:date="2019-06-26T19:15:00Z"/>
              </w:rPr>
            </w:pPr>
            <w:ins w:id="51520" w:author="Chunhui zheng(BJ-RD)" w:date="2019-06-26T19:15:00Z">
              <w:r>
                <w:rPr>
                  <w:rFonts w:hint="eastAsia"/>
                </w:rPr>
                <w:t>A</w:t>
              </w:r>
              <w:r>
                <w:t>[30:26]==</w:t>
              </w:r>
              <w:r>
                <w:rPr>
                  <w:rFonts w:hint="eastAsia"/>
                </w:rPr>
                <w:t>5</w:t>
              </w:r>
              <w:r>
                <w:t>’d</w:t>
              </w:r>
              <w:r>
                <w:rPr>
                  <w:rFonts w:eastAsia="宋体" w:hint="eastAsia"/>
                  <w:lang w:eastAsia="zh-CN"/>
                </w:rPr>
                <w:t>5</w:t>
              </w:r>
              <w:r>
                <w:t>: the request is routed to the node indicated by this register value</w:t>
              </w:r>
            </w:ins>
          </w:p>
          <w:p w:rsidR="006F1C24" w:rsidRPr="000A7997" w:rsidRDefault="006F1C24" w:rsidP="00664E38">
            <w:pPr>
              <w:ind w:leftChars="25" w:left="53"/>
              <w:rPr>
                <w:ins w:id="51521" w:author="Chunhui zheng(BJ-RD)" w:date="2019-06-26T19:15:00Z"/>
                <w:sz w:val="16"/>
                <w:szCs w:val="16"/>
                <w:shd w:val="clear" w:color="auto" w:fill="C0C0C0"/>
              </w:rPr>
            </w:pPr>
            <w:ins w:id="51522"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1523" w:author="Chunhui zheng(BJ-RD)" w:date="2019-06-26T19:15:00Z"/>
                <w:rFonts w:hint="eastAsia"/>
                <w:sz w:val="16"/>
                <w:szCs w:val="16"/>
                <w:shd w:val="clear" w:color="auto" w:fill="C0C0C0"/>
              </w:rPr>
            </w:pPr>
            <w:ins w:id="51524"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1525" w:author="Chunhui zheng(BJ-RD)" w:date="2019-06-26T19:15:00Z"/>
                <w:rFonts w:eastAsia="Times New Roman"/>
                <w:shd w:val="clear" w:color="auto" w:fill="C0C0C0"/>
              </w:rPr>
            </w:pPr>
            <w:ins w:id="51526"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907B65" w:rsidRDefault="006F1C24" w:rsidP="00664E38">
            <w:pPr>
              <w:pStyle w:val="IRSBitDescription"/>
              <w:ind w:leftChars="12"/>
              <w:rPr>
                <w:ins w:id="51527" w:author="Chunhui zheng(BJ-RD)" w:date="2019-06-26T19:15:00Z"/>
                <w:rFonts w:eastAsia="宋体" w:hint="eastAsia"/>
                <w:szCs w:val="16"/>
                <w:shd w:val="clear" w:color="auto" w:fill="C0C0C0"/>
                <w:lang w:eastAsia="zh-CN"/>
              </w:rPr>
            </w:pPr>
            <w:ins w:id="51528"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588" w:type="pct"/>
            <w:tcMar>
              <w:top w:w="0" w:type="dxa"/>
              <w:left w:w="29" w:type="dxa"/>
              <w:bottom w:w="0" w:type="dxa"/>
              <w:right w:w="29" w:type="dxa"/>
            </w:tcMar>
          </w:tcPr>
          <w:p w:rsidR="006F1C24" w:rsidRPr="00191A57" w:rsidRDefault="006F1C24" w:rsidP="00664E38">
            <w:pPr>
              <w:pStyle w:val="IRSBitMnemonic"/>
              <w:ind w:left="53"/>
              <w:rPr>
                <w:ins w:id="51529" w:author="Chunhui zheng(BJ-RD)" w:date="2019-06-26T19:15:00Z"/>
                <w:rFonts w:eastAsia="宋体" w:hint="eastAsia"/>
                <w:lang w:eastAsia="zh-CN"/>
              </w:rPr>
            </w:pPr>
            <w:ins w:id="51530" w:author="Chunhui zheng(BJ-RD)" w:date="2019-06-26T19:15:00Z">
              <w:r>
                <w:rPr>
                  <w:rFonts w:eastAsia="宋体"/>
                  <w:lang w:eastAsia="zh-CN"/>
                </w:rPr>
                <w:t>RSVAD_MMIO2T4GTMVEQ</w:t>
              </w:r>
              <w:r>
                <w:rPr>
                  <w:rFonts w:eastAsia="宋体" w:hint="eastAsia"/>
                  <w:lang w:eastAsia="zh-CN"/>
                </w:rPr>
                <w:t>5</w:t>
              </w:r>
              <w:r w:rsidRPr="00907B65">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51531" w:author="Chunhui zheng(BJ-RD)" w:date="2019-06-26T19:15:00Z"/>
              </w:rPr>
            </w:pPr>
          </w:p>
        </w:tc>
        <w:tc>
          <w:tcPr>
            <w:tcW w:w="292" w:type="pct"/>
            <w:tcMar>
              <w:top w:w="0" w:type="dxa"/>
              <w:left w:w="29" w:type="dxa"/>
              <w:bottom w:w="0" w:type="dxa"/>
              <w:right w:w="29" w:type="dxa"/>
            </w:tcMar>
          </w:tcPr>
          <w:p w:rsidR="006F1C24" w:rsidRPr="00191A57" w:rsidRDefault="006F1C24" w:rsidP="00664E38">
            <w:pPr>
              <w:pStyle w:val="IRSBitPwrDm"/>
              <w:rPr>
                <w:ins w:id="51532" w:author="Chunhui zheng(BJ-RD)" w:date="2019-06-26T19:15:00Z"/>
                <w:rFonts w:eastAsia="宋体" w:hint="eastAsia"/>
                <w:lang w:eastAsia="zh-CN"/>
              </w:rPr>
            </w:pPr>
            <w:ins w:id="51533" w:author="Chunhui zheng(BJ-RD)" w:date="2019-06-26T19:15:00Z">
              <w:r>
                <w:rPr>
                  <w:rFonts w:eastAsia="宋体" w:hint="eastAsia"/>
                  <w:lang w:eastAsia="zh-CN"/>
                </w:rPr>
                <w:t>vcc</w:t>
              </w:r>
            </w:ins>
          </w:p>
        </w:tc>
        <w:tc>
          <w:tcPr>
            <w:tcW w:w="121" w:type="pct"/>
            <w:tcMar>
              <w:top w:w="0" w:type="dxa"/>
              <w:left w:w="29" w:type="dxa"/>
              <w:bottom w:w="0" w:type="dxa"/>
              <w:right w:w="29" w:type="dxa"/>
            </w:tcMar>
          </w:tcPr>
          <w:p w:rsidR="006F1C24" w:rsidRPr="009445EC" w:rsidRDefault="006F1C24" w:rsidP="00664E38">
            <w:pPr>
              <w:pStyle w:val="IRSBitsugS"/>
              <w:rPr>
                <w:ins w:id="51534" w:author="Chunhui zheng(BJ-RD)" w:date="2019-06-26T19:15:00Z"/>
                <w:rFonts w:eastAsia="宋体" w:hint="eastAsia"/>
                <w:lang w:eastAsia="zh-CN"/>
              </w:rPr>
            </w:pPr>
            <w:ins w:id="51535" w:author="Chunhui zheng(BJ-RD)" w:date="2019-06-26T19:15:00Z">
              <w:r>
                <w:rPr>
                  <w:rFonts w:eastAsia="宋体" w:hint="eastAsia"/>
                  <w:lang w:eastAsia="zh-CN"/>
                </w:rPr>
                <w:t>x</w:t>
              </w:r>
            </w:ins>
          </w:p>
        </w:tc>
        <w:tc>
          <w:tcPr>
            <w:tcW w:w="107" w:type="pct"/>
            <w:tcMar>
              <w:top w:w="0" w:type="dxa"/>
              <w:left w:w="29" w:type="dxa"/>
              <w:bottom w:w="0" w:type="dxa"/>
              <w:right w:w="29" w:type="dxa"/>
            </w:tcMar>
          </w:tcPr>
          <w:p w:rsidR="006F1C24" w:rsidRPr="009445EC" w:rsidRDefault="006F1C24" w:rsidP="00664E38">
            <w:pPr>
              <w:pStyle w:val="IRSBitsugP"/>
              <w:rPr>
                <w:ins w:id="51536" w:author="Chunhui zheng(BJ-RD)" w:date="2019-06-26T19:15:00Z"/>
                <w:rFonts w:eastAsia="宋体" w:hint="eastAsia"/>
                <w:lang w:eastAsia="zh-CN"/>
              </w:rPr>
            </w:pPr>
            <w:ins w:id="51537" w:author="Chunhui zheng(BJ-RD)" w:date="2019-06-26T19:15:00Z">
              <w:r>
                <w:t>x</w:t>
              </w:r>
            </w:ins>
          </w:p>
        </w:tc>
        <w:tc>
          <w:tcPr>
            <w:tcW w:w="106" w:type="pct"/>
            <w:tcMar>
              <w:top w:w="0" w:type="dxa"/>
              <w:left w:w="29" w:type="dxa"/>
              <w:bottom w:w="0" w:type="dxa"/>
              <w:right w:w="29" w:type="dxa"/>
            </w:tcMar>
          </w:tcPr>
          <w:p w:rsidR="006F1C24" w:rsidRPr="009445EC" w:rsidRDefault="006F1C24" w:rsidP="00664E38">
            <w:pPr>
              <w:pStyle w:val="IRSBitsugE"/>
              <w:rPr>
                <w:ins w:id="51538" w:author="Chunhui zheng(BJ-RD)" w:date="2019-06-26T19:15:00Z"/>
                <w:rFonts w:eastAsia="宋体" w:hint="eastAsia"/>
                <w:lang w:eastAsia="zh-CN"/>
              </w:rPr>
            </w:pPr>
            <w:ins w:id="51539" w:author="Chunhui zheng(BJ-RD)" w:date="2019-06-26T19:15:00Z">
              <w:r>
                <w:t>x</w:t>
              </w:r>
            </w:ins>
          </w:p>
        </w:tc>
      </w:tr>
      <w:tr w:rsidR="006F1C24" w:rsidRPr="009445EC" w:rsidTr="00664E38">
        <w:trPr>
          <w:cantSplit/>
          <w:trHeight w:val="300"/>
          <w:jc w:val="center"/>
          <w:ins w:id="51540" w:author="Chunhui zheng(BJ-RD)" w:date="2019-06-26T19:15:00Z"/>
        </w:trPr>
        <w:tc>
          <w:tcPr>
            <w:tcW w:w="248" w:type="pct"/>
            <w:tcMar>
              <w:top w:w="0" w:type="dxa"/>
              <w:left w:w="29" w:type="dxa"/>
              <w:bottom w:w="0" w:type="dxa"/>
              <w:right w:w="29" w:type="dxa"/>
            </w:tcMar>
          </w:tcPr>
          <w:p w:rsidR="006F1C24" w:rsidRDefault="006F1C24" w:rsidP="00664E38">
            <w:pPr>
              <w:pStyle w:val="IRSBitItem"/>
              <w:rPr>
                <w:ins w:id="51541" w:author="Chunhui zheng(BJ-RD)" w:date="2019-06-26T19:15:00Z"/>
                <w:rFonts w:eastAsia="宋体" w:hint="eastAsia"/>
                <w:b w:val="0"/>
                <w:lang w:eastAsia="zh-CN"/>
              </w:rPr>
            </w:pPr>
            <w:ins w:id="51542" w:author="Chunhui zheng(BJ-RD)" w:date="2019-06-26T19:15:00Z">
              <w:r>
                <w:rPr>
                  <w:rFonts w:eastAsia="宋体" w:hint="eastAsia"/>
                  <w:b w:val="0"/>
                  <w:lang w:eastAsia="zh-CN"/>
                </w:rPr>
                <w:t>19:16</w:t>
              </w:r>
            </w:ins>
          </w:p>
        </w:tc>
        <w:tc>
          <w:tcPr>
            <w:tcW w:w="344" w:type="pct"/>
            <w:tcMar>
              <w:top w:w="0" w:type="dxa"/>
              <w:left w:w="29" w:type="dxa"/>
              <w:bottom w:w="0" w:type="dxa"/>
              <w:right w:w="29" w:type="dxa"/>
            </w:tcMar>
          </w:tcPr>
          <w:p w:rsidR="006F1C24" w:rsidRPr="00D07035" w:rsidRDefault="006F1C24" w:rsidP="00664E38">
            <w:pPr>
              <w:pStyle w:val="IRSBitAttribute"/>
              <w:rPr>
                <w:ins w:id="51543" w:author="Chunhui zheng(BJ-RD)" w:date="2019-06-26T19:15:00Z"/>
                <w:rFonts w:eastAsia="宋体" w:hint="eastAsia"/>
                <w:lang w:eastAsia="zh-CN"/>
              </w:rPr>
            </w:pPr>
            <w:ins w:id="51544" w:author="Chunhui zheng(BJ-RD)" w:date="2019-06-26T19:15:00Z">
              <w:r w:rsidRPr="001B2781">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Default="006F1C24" w:rsidP="00664E38">
            <w:pPr>
              <w:pStyle w:val="IRSBitHW-Property"/>
              <w:rPr>
                <w:ins w:id="51545" w:author="Chunhui zheng(BJ-RD)" w:date="2019-06-26T19:15:00Z"/>
                <w:rFonts w:eastAsia="宋体" w:hint="eastAsia"/>
                <w:lang w:eastAsia="zh-CN"/>
              </w:rPr>
            </w:pPr>
            <w:ins w:id="51546" w:author="Chunhui zheng(BJ-RD)" w:date="2019-06-26T19:15:00Z">
              <w:r w:rsidRPr="001B2781">
                <w:rPr>
                  <w:rFonts w:eastAsia="宋体" w:hint="eastAsia"/>
                  <w:lang w:eastAsia="zh-CN"/>
                </w:rPr>
                <w:t>RO</w:t>
              </w:r>
            </w:ins>
          </w:p>
        </w:tc>
        <w:tc>
          <w:tcPr>
            <w:tcW w:w="362" w:type="pct"/>
            <w:tcMar>
              <w:top w:w="0" w:type="dxa"/>
              <w:left w:w="29" w:type="dxa"/>
              <w:bottom w:w="0" w:type="dxa"/>
              <w:right w:w="29" w:type="dxa"/>
            </w:tcMar>
          </w:tcPr>
          <w:p w:rsidR="006F1C24" w:rsidRPr="00D07035" w:rsidRDefault="006F1C24" w:rsidP="00664E38">
            <w:pPr>
              <w:pStyle w:val="IRSBitDefault"/>
              <w:rPr>
                <w:ins w:id="51547" w:author="Chunhui zheng(BJ-RD)" w:date="2019-06-26T19:15:00Z"/>
                <w:rFonts w:eastAsia="宋体" w:hint="eastAsia"/>
                <w:lang w:eastAsia="zh-CN"/>
              </w:rPr>
            </w:pPr>
            <w:ins w:id="51548" w:author="Chunhui zheng(BJ-RD)" w:date="2019-06-26T19:15:00Z">
              <w:r w:rsidRPr="001B2781">
                <w:rPr>
                  <w:rFonts w:eastAsia="宋体" w:hint="eastAsia"/>
                  <w:lang w:eastAsia="zh-CN"/>
                </w:rPr>
                <w:t>0</w:t>
              </w:r>
            </w:ins>
          </w:p>
        </w:tc>
        <w:tc>
          <w:tcPr>
            <w:tcW w:w="2174" w:type="pct"/>
            <w:tcMar>
              <w:top w:w="0" w:type="dxa"/>
              <w:left w:w="29" w:type="dxa"/>
              <w:bottom w:w="0" w:type="dxa"/>
              <w:right w:w="29" w:type="dxa"/>
            </w:tcMar>
          </w:tcPr>
          <w:p w:rsidR="006F1C24" w:rsidRDefault="006F1C24" w:rsidP="00664E38">
            <w:pPr>
              <w:pStyle w:val="IRSBitDescription"/>
              <w:ind w:left="53"/>
              <w:rPr>
                <w:ins w:id="51549" w:author="Chunhui zheng(BJ-RD)" w:date="2019-06-26T19:15:00Z"/>
                <w:rFonts w:eastAsia="宋体" w:hint="eastAsia"/>
                <w:b/>
                <w:lang w:eastAsia="zh-CN"/>
              </w:rPr>
            </w:pPr>
            <w:ins w:id="51550" w:author="Chunhui zheng(BJ-RD)" w:date="2019-06-26T19:15:00Z">
              <w:r w:rsidRPr="00907B65">
                <w:rPr>
                  <w:rFonts w:eastAsia="宋体"/>
                  <w:b/>
                  <w:lang w:eastAsia="zh-CN"/>
                </w:rPr>
                <w:t xml:space="preserve">MMIO </w:t>
              </w:r>
              <w:r>
                <w:rPr>
                  <w:rFonts w:eastAsia="宋体"/>
                  <w:b/>
                  <w:lang w:eastAsia="zh-CN"/>
                </w:rPr>
                <w:t>2 To 4G</w:t>
              </w:r>
              <w:r>
                <w:rPr>
                  <w:rFonts w:eastAsia="宋体" w:hint="eastAsia"/>
                  <w:b/>
                  <w:lang w:eastAsia="zh-CN"/>
                </w:rPr>
                <w:t xml:space="preserve"> </w:t>
              </w:r>
              <w:r w:rsidRPr="00907B65">
                <w:rPr>
                  <w:rFonts w:eastAsia="宋体"/>
                  <w:b/>
                  <w:lang w:eastAsia="zh-CN"/>
                </w:rPr>
                <w:t>(</w:t>
              </w:r>
              <w:r>
                <w:rPr>
                  <w:rFonts w:eastAsia="宋体"/>
                  <w:b/>
                  <w:lang w:eastAsia="zh-CN"/>
                </w:rPr>
                <w:t>MMIO2T4G</w:t>
              </w:r>
              <w:r w:rsidRPr="00907B65">
                <w:rPr>
                  <w:rFonts w:eastAsia="宋体"/>
                  <w:b/>
                  <w:lang w:eastAsia="zh-CN"/>
                </w:rPr>
                <w:t>)</w:t>
              </w:r>
              <w:r>
                <w:rPr>
                  <w:rFonts w:eastAsia="宋体" w:hint="eastAsia"/>
                  <w:b/>
                  <w:lang w:eastAsia="zh-CN"/>
                </w:rPr>
                <w:t xml:space="preserve"> entry4  target node</w:t>
              </w:r>
            </w:ins>
          </w:p>
          <w:p w:rsidR="006F1C24" w:rsidRDefault="006F1C24" w:rsidP="00664E38">
            <w:pPr>
              <w:pStyle w:val="IRSBitDescription"/>
              <w:ind w:left="53"/>
              <w:rPr>
                <w:ins w:id="51551" w:author="Chunhui zheng(BJ-RD)" w:date="2019-06-26T19:15:00Z"/>
              </w:rPr>
            </w:pPr>
            <w:ins w:id="51552" w:author="Chunhui zheng(BJ-RD)" w:date="2019-06-26T19:15:00Z">
              <w:r>
                <w:rPr>
                  <w:rFonts w:hint="eastAsia"/>
                </w:rPr>
                <w:t>A</w:t>
              </w:r>
              <w:r>
                <w:t>[30:26]==</w:t>
              </w:r>
              <w:r>
                <w:rPr>
                  <w:rFonts w:hint="eastAsia"/>
                </w:rPr>
                <w:t>5</w:t>
              </w:r>
              <w:r>
                <w:t>’d</w:t>
              </w:r>
              <w:r>
                <w:rPr>
                  <w:rFonts w:eastAsia="宋体" w:hint="eastAsia"/>
                  <w:lang w:eastAsia="zh-CN"/>
                </w:rPr>
                <w:t>4</w:t>
              </w:r>
              <w:r>
                <w:t>: the request is routed to the node indicated by this register value</w:t>
              </w:r>
            </w:ins>
          </w:p>
          <w:p w:rsidR="006F1C24" w:rsidRPr="000A7997" w:rsidRDefault="006F1C24" w:rsidP="00664E38">
            <w:pPr>
              <w:ind w:leftChars="25" w:left="53"/>
              <w:rPr>
                <w:ins w:id="51553" w:author="Chunhui zheng(BJ-RD)" w:date="2019-06-26T19:15:00Z"/>
                <w:sz w:val="16"/>
                <w:szCs w:val="16"/>
                <w:shd w:val="clear" w:color="auto" w:fill="C0C0C0"/>
              </w:rPr>
            </w:pPr>
            <w:ins w:id="51554"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1555" w:author="Chunhui zheng(BJ-RD)" w:date="2019-06-26T19:15:00Z"/>
                <w:rFonts w:hint="eastAsia"/>
                <w:sz w:val="16"/>
                <w:szCs w:val="16"/>
                <w:shd w:val="clear" w:color="auto" w:fill="C0C0C0"/>
              </w:rPr>
            </w:pPr>
            <w:ins w:id="51556"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1557" w:author="Chunhui zheng(BJ-RD)" w:date="2019-06-26T19:15:00Z"/>
                <w:rFonts w:eastAsia="Times New Roman"/>
                <w:shd w:val="clear" w:color="auto" w:fill="C0C0C0"/>
              </w:rPr>
            </w:pPr>
            <w:ins w:id="51558"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Default="006F1C24" w:rsidP="00664E38">
            <w:pPr>
              <w:pStyle w:val="IRSBitDescription"/>
              <w:ind w:left="53"/>
              <w:rPr>
                <w:ins w:id="51559" w:author="Chunhui zheng(BJ-RD)" w:date="2019-06-26T19:15:00Z"/>
                <w:rFonts w:eastAsia="宋体" w:hint="eastAsia"/>
                <w:b/>
                <w:bCs/>
                <w:lang w:eastAsia="zh-CN"/>
              </w:rPr>
            </w:pPr>
            <w:ins w:id="51560"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588" w:type="pct"/>
            <w:tcMar>
              <w:top w:w="0" w:type="dxa"/>
              <w:left w:w="29" w:type="dxa"/>
              <w:bottom w:w="0" w:type="dxa"/>
              <w:right w:w="29" w:type="dxa"/>
            </w:tcMar>
          </w:tcPr>
          <w:p w:rsidR="006F1C24" w:rsidRPr="007512B4" w:rsidRDefault="006F1C24" w:rsidP="00664E38">
            <w:pPr>
              <w:pStyle w:val="IRSBitMnemonic"/>
              <w:ind w:left="53"/>
              <w:rPr>
                <w:ins w:id="51561" w:author="Chunhui zheng(BJ-RD)" w:date="2019-06-26T19:15:00Z"/>
                <w:rFonts w:eastAsia="宋体" w:hint="eastAsia"/>
                <w:lang w:eastAsia="zh-CN"/>
              </w:rPr>
            </w:pPr>
            <w:ins w:id="51562" w:author="Chunhui zheng(BJ-RD)" w:date="2019-06-26T19:15:00Z">
              <w:r>
                <w:rPr>
                  <w:rFonts w:eastAsia="宋体"/>
                  <w:lang w:eastAsia="zh-CN"/>
                </w:rPr>
                <w:t>RSVAD_MMIO2T4GTMVEQ</w:t>
              </w:r>
              <w:r>
                <w:rPr>
                  <w:rFonts w:eastAsia="宋体" w:hint="eastAsia"/>
                  <w:lang w:eastAsia="zh-CN"/>
                </w:rPr>
                <w:t>4</w:t>
              </w:r>
              <w:r w:rsidRPr="00907B65">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51563" w:author="Chunhui zheng(BJ-RD)" w:date="2019-06-26T19:15:00Z"/>
              </w:rPr>
            </w:pPr>
          </w:p>
        </w:tc>
        <w:tc>
          <w:tcPr>
            <w:tcW w:w="292" w:type="pct"/>
            <w:tcMar>
              <w:top w:w="0" w:type="dxa"/>
              <w:left w:w="29" w:type="dxa"/>
              <w:bottom w:w="0" w:type="dxa"/>
              <w:right w:w="29" w:type="dxa"/>
            </w:tcMar>
          </w:tcPr>
          <w:p w:rsidR="006F1C24" w:rsidRPr="00D07035" w:rsidRDefault="006F1C24" w:rsidP="00664E38">
            <w:pPr>
              <w:pStyle w:val="IRSBitPwrDm"/>
              <w:rPr>
                <w:ins w:id="51564" w:author="Chunhui zheng(BJ-RD)" w:date="2019-06-26T19:15:00Z"/>
                <w:rFonts w:eastAsia="宋体" w:hint="eastAsia"/>
                <w:lang w:eastAsia="zh-CN"/>
              </w:rPr>
            </w:pPr>
            <w:ins w:id="51565" w:author="Chunhui zheng(BJ-RD)" w:date="2019-06-26T19:15:00Z">
              <w:r>
                <w:rPr>
                  <w:rFonts w:eastAsia="宋体" w:hint="eastAsia"/>
                  <w:lang w:eastAsia="zh-CN"/>
                </w:rPr>
                <w:t>vcc</w:t>
              </w:r>
            </w:ins>
          </w:p>
        </w:tc>
        <w:tc>
          <w:tcPr>
            <w:tcW w:w="121" w:type="pct"/>
            <w:tcMar>
              <w:top w:w="0" w:type="dxa"/>
              <w:left w:w="29" w:type="dxa"/>
              <w:bottom w:w="0" w:type="dxa"/>
              <w:right w:w="29" w:type="dxa"/>
            </w:tcMar>
          </w:tcPr>
          <w:p w:rsidR="006F1C24" w:rsidRDefault="006F1C24" w:rsidP="00664E38">
            <w:pPr>
              <w:pStyle w:val="IRSBitsugS"/>
              <w:rPr>
                <w:ins w:id="51566" w:author="Chunhui zheng(BJ-RD)" w:date="2019-06-26T19:15:00Z"/>
                <w:rFonts w:eastAsia="宋体" w:hint="eastAsia"/>
                <w:lang w:eastAsia="zh-CN"/>
              </w:rPr>
            </w:pPr>
            <w:ins w:id="51567" w:author="Chunhui zheng(BJ-RD)" w:date="2019-06-26T19:15:00Z">
              <w:r>
                <w:rPr>
                  <w:rFonts w:eastAsia="宋体" w:hint="eastAsia"/>
                  <w:lang w:eastAsia="zh-CN"/>
                </w:rPr>
                <w:t>x</w:t>
              </w:r>
            </w:ins>
          </w:p>
        </w:tc>
        <w:tc>
          <w:tcPr>
            <w:tcW w:w="107" w:type="pct"/>
            <w:tcMar>
              <w:top w:w="0" w:type="dxa"/>
              <w:left w:w="29" w:type="dxa"/>
              <w:bottom w:w="0" w:type="dxa"/>
              <w:right w:w="29" w:type="dxa"/>
            </w:tcMar>
          </w:tcPr>
          <w:p w:rsidR="006F1C24" w:rsidRDefault="006F1C24" w:rsidP="00664E38">
            <w:pPr>
              <w:pStyle w:val="IRSBitsugP"/>
              <w:rPr>
                <w:ins w:id="51568" w:author="Chunhui zheng(BJ-RD)" w:date="2019-06-26T19:15:00Z"/>
                <w:rFonts w:eastAsia="宋体" w:hint="eastAsia"/>
                <w:lang w:eastAsia="zh-CN"/>
              </w:rPr>
            </w:pPr>
            <w:ins w:id="51569" w:author="Chunhui zheng(BJ-RD)" w:date="2019-06-26T19:15:00Z">
              <w:r>
                <w:t>x</w:t>
              </w:r>
            </w:ins>
          </w:p>
        </w:tc>
        <w:tc>
          <w:tcPr>
            <w:tcW w:w="106" w:type="pct"/>
            <w:tcMar>
              <w:top w:w="0" w:type="dxa"/>
              <w:left w:w="29" w:type="dxa"/>
              <w:bottom w:w="0" w:type="dxa"/>
              <w:right w:w="29" w:type="dxa"/>
            </w:tcMar>
          </w:tcPr>
          <w:p w:rsidR="006F1C24" w:rsidRDefault="006F1C24" w:rsidP="00664E38">
            <w:pPr>
              <w:pStyle w:val="IRSBitsugE"/>
              <w:rPr>
                <w:ins w:id="51570" w:author="Chunhui zheng(BJ-RD)" w:date="2019-06-26T19:15:00Z"/>
                <w:rFonts w:eastAsia="宋体" w:hint="eastAsia"/>
                <w:lang w:eastAsia="zh-CN"/>
              </w:rPr>
            </w:pPr>
            <w:ins w:id="51571" w:author="Chunhui zheng(BJ-RD)" w:date="2019-06-26T19:15:00Z">
              <w:r>
                <w:t>x</w:t>
              </w:r>
            </w:ins>
          </w:p>
        </w:tc>
      </w:tr>
      <w:tr w:rsidR="006F1C24" w:rsidTr="00664E38">
        <w:trPr>
          <w:cantSplit/>
          <w:trHeight w:val="300"/>
          <w:jc w:val="center"/>
          <w:ins w:id="51572" w:author="Chunhui zheng(BJ-RD)" w:date="2019-06-26T19:15:00Z"/>
        </w:trPr>
        <w:tc>
          <w:tcPr>
            <w:tcW w:w="248" w:type="pct"/>
            <w:tcMar>
              <w:top w:w="0" w:type="dxa"/>
              <w:left w:w="29" w:type="dxa"/>
              <w:bottom w:w="0" w:type="dxa"/>
              <w:right w:w="29" w:type="dxa"/>
            </w:tcMar>
          </w:tcPr>
          <w:p w:rsidR="006F1C24" w:rsidRPr="00FA5DB4" w:rsidRDefault="006F1C24" w:rsidP="00664E38">
            <w:pPr>
              <w:pStyle w:val="IRSBitItem"/>
              <w:rPr>
                <w:ins w:id="51573" w:author="Chunhui zheng(BJ-RD)" w:date="2019-06-26T19:15:00Z"/>
                <w:rFonts w:eastAsia="宋体" w:hint="eastAsia"/>
                <w:b w:val="0"/>
                <w:lang w:eastAsia="zh-CN"/>
              </w:rPr>
            </w:pPr>
            <w:ins w:id="51574" w:author="Chunhui zheng(BJ-RD)" w:date="2019-06-26T19:15:00Z">
              <w:r>
                <w:rPr>
                  <w:rFonts w:eastAsia="宋体" w:hint="eastAsia"/>
                  <w:b w:val="0"/>
                  <w:lang w:eastAsia="zh-CN"/>
                </w:rPr>
                <w:t>15:12</w:t>
              </w:r>
            </w:ins>
          </w:p>
        </w:tc>
        <w:tc>
          <w:tcPr>
            <w:tcW w:w="344" w:type="pct"/>
            <w:tcMar>
              <w:top w:w="0" w:type="dxa"/>
              <w:left w:w="29" w:type="dxa"/>
              <w:bottom w:w="0" w:type="dxa"/>
              <w:right w:w="29" w:type="dxa"/>
            </w:tcMar>
          </w:tcPr>
          <w:p w:rsidR="006F1C24" w:rsidRDefault="006F1C24" w:rsidP="00664E38">
            <w:pPr>
              <w:pStyle w:val="IRSBitAttribute"/>
              <w:rPr>
                <w:ins w:id="51575" w:author="Chunhui zheng(BJ-RD)" w:date="2019-06-26T19:15:00Z"/>
              </w:rPr>
            </w:pPr>
            <w:ins w:id="51576" w:author="Chunhui zheng(BJ-RD)" w:date="2019-06-26T19:15:00Z">
              <w:r w:rsidRPr="001B2781">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51577" w:author="Chunhui zheng(BJ-RD)" w:date="2019-06-26T19:15:00Z"/>
              </w:rPr>
            </w:pPr>
            <w:ins w:id="51578" w:author="Chunhui zheng(BJ-RD)" w:date="2019-06-26T19:15:00Z">
              <w:r w:rsidRPr="001B2781">
                <w:rPr>
                  <w:rFonts w:eastAsia="宋体" w:hint="eastAsia"/>
                  <w:lang w:eastAsia="zh-CN"/>
                </w:rPr>
                <w:t>RO</w:t>
              </w:r>
            </w:ins>
          </w:p>
        </w:tc>
        <w:tc>
          <w:tcPr>
            <w:tcW w:w="362" w:type="pct"/>
            <w:tcMar>
              <w:top w:w="0" w:type="dxa"/>
              <w:left w:w="29" w:type="dxa"/>
              <w:bottom w:w="0" w:type="dxa"/>
              <w:right w:w="29" w:type="dxa"/>
            </w:tcMar>
          </w:tcPr>
          <w:p w:rsidR="006F1C24" w:rsidRDefault="006F1C24" w:rsidP="00664E38">
            <w:pPr>
              <w:pStyle w:val="IRSBitDefault"/>
              <w:rPr>
                <w:ins w:id="51579" w:author="Chunhui zheng(BJ-RD)" w:date="2019-06-26T19:15:00Z"/>
              </w:rPr>
            </w:pPr>
            <w:ins w:id="51580" w:author="Chunhui zheng(BJ-RD)" w:date="2019-06-26T19:15:00Z">
              <w:r w:rsidRPr="001B2781">
                <w:rPr>
                  <w:rFonts w:eastAsia="宋体" w:hint="eastAsia"/>
                  <w:lang w:eastAsia="zh-CN"/>
                </w:rPr>
                <w:t>0</w:t>
              </w:r>
            </w:ins>
          </w:p>
        </w:tc>
        <w:tc>
          <w:tcPr>
            <w:tcW w:w="2174" w:type="pct"/>
            <w:tcMar>
              <w:top w:w="0" w:type="dxa"/>
              <w:left w:w="29" w:type="dxa"/>
              <w:bottom w:w="0" w:type="dxa"/>
              <w:right w:w="29" w:type="dxa"/>
            </w:tcMar>
          </w:tcPr>
          <w:p w:rsidR="006F1C24" w:rsidRDefault="006F1C24" w:rsidP="00664E38">
            <w:pPr>
              <w:pStyle w:val="IRSBitDescription"/>
              <w:ind w:left="53"/>
              <w:rPr>
                <w:ins w:id="51581" w:author="Chunhui zheng(BJ-RD)" w:date="2019-06-26T19:15:00Z"/>
                <w:rFonts w:eastAsia="宋体" w:hint="eastAsia"/>
                <w:b/>
                <w:lang w:eastAsia="zh-CN"/>
              </w:rPr>
            </w:pPr>
            <w:ins w:id="51582" w:author="Chunhui zheng(BJ-RD)" w:date="2019-06-26T19:15:00Z">
              <w:r w:rsidRPr="00907B65">
                <w:rPr>
                  <w:rFonts w:eastAsia="宋体"/>
                  <w:b/>
                  <w:lang w:eastAsia="zh-CN"/>
                </w:rPr>
                <w:t xml:space="preserve">MMIO </w:t>
              </w:r>
              <w:r>
                <w:rPr>
                  <w:rFonts w:eastAsia="宋体"/>
                  <w:b/>
                  <w:lang w:eastAsia="zh-CN"/>
                </w:rPr>
                <w:t>2 To 4G</w:t>
              </w:r>
              <w:r>
                <w:rPr>
                  <w:rFonts w:eastAsia="宋体" w:hint="eastAsia"/>
                  <w:b/>
                  <w:lang w:eastAsia="zh-CN"/>
                </w:rPr>
                <w:t xml:space="preserve"> </w:t>
              </w:r>
              <w:r w:rsidRPr="00907B65">
                <w:rPr>
                  <w:rFonts w:eastAsia="宋体"/>
                  <w:b/>
                  <w:lang w:eastAsia="zh-CN"/>
                </w:rPr>
                <w:t>(</w:t>
              </w:r>
              <w:r>
                <w:rPr>
                  <w:rFonts w:eastAsia="宋体"/>
                  <w:b/>
                  <w:lang w:eastAsia="zh-CN"/>
                </w:rPr>
                <w:t>MMIO2T4G</w:t>
              </w:r>
              <w:r w:rsidRPr="00907B65">
                <w:rPr>
                  <w:rFonts w:eastAsia="宋体"/>
                  <w:b/>
                  <w:lang w:eastAsia="zh-CN"/>
                </w:rPr>
                <w:t>)</w:t>
              </w:r>
              <w:r>
                <w:rPr>
                  <w:rFonts w:eastAsia="宋体" w:hint="eastAsia"/>
                  <w:b/>
                  <w:lang w:eastAsia="zh-CN"/>
                </w:rPr>
                <w:t xml:space="preserve"> entry3  target node</w:t>
              </w:r>
            </w:ins>
          </w:p>
          <w:p w:rsidR="006F1C24" w:rsidRDefault="006F1C24" w:rsidP="00664E38">
            <w:pPr>
              <w:pStyle w:val="IRSBitDescription"/>
              <w:ind w:left="53"/>
              <w:rPr>
                <w:ins w:id="51583" w:author="Chunhui zheng(BJ-RD)" w:date="2019-06-26T19:15:00Z"/>
              </w:rPr>
            </w:pPr>
            <w:ins w:id="51584" w:author="Chunhui zheng(BJ-RD)" w:date="2019-06-26T19:15:00Z">
              <w:r>
                <w:rPr>
                  <w:rFonts w:hint="eastAsia"/>
                </w:rPr>
                <w:t>A</w:t>
              </w:r>
              <w:r>
                <w:t>[30:26]==</w:t>
              </w:r>
              <w:r>
                <w:rPr>
                  <w:rFonts w:hint="eastAsia"/>
                </w:rPr>
                <w:t>5</w:t>
              </w:r>
              <w:r>
                <w:t>’d</w:t>
              </w:r>
              <w:r>
                <w:rPr>
                  <w:rFonts w:eastAsia="宋体" w:hint="eastAsia"/>
                  <w:lang w:eastAsia="zh-CN"/>
                </w:rPr>
                <w:t>3</w:t>
              </w:r>
              <w:r>
                <w:t>: the request is routed to the node indicated by this register value</w:t>
              </w:r>
            </w:ins>
          </w:p>
          <w:p w:rsidR="006F1C24" w:rsidRPr="000A7997" w:rsidRDefault="006F1C24" w:rsidP="00664E38">
            <w:pPr>
              <w:ind w:leftChars="25" w:left="53"/>
              <w:rPr>
                <w:ins w:id="51585" w:author="Chunhui zheng(BJ-RD)" w:date="2019-06-26T19:15:00Z"/>
                <w:sz w:val="16"/>
                <w:szCs w:val="16"/>
                <w:shd w:val="clear" w:color="auto" w:fill="C0C0C0"/>
              </w:rPr>
            </w:pPr>
            <w:ins w:id="51586"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1587" w:author="Chunhui zheng(BJ-RD)" w:date="2019-06-26T19:15:00Z"/>
                <w:rFonts w:hint="eastAsia"/>
                <w:sz w:val="16"/>
                <w:szCs w:val="16"/>
                <w:shd w:val="clear" w:color="auto" w:fill="C0C0C0"/>
              </w:rPr>
            </w:pPr>
            <w:ins w:id="51588"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1589" w:author="Chunhui zheng(BJ-RD)" w:date="2019-06-26T19:15:00Z"/>
                <w:rFonts w:eastAsia="Times New Roman"/>
                <w:shd w:val="clear" w:color="auto" w:fill="C0C0C0"/>
              </w:rPr>
            </w:pPr>
            <w:ins w:id="51590"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293312" w:rsidRDefault="006F1C24" w:rsidP="00664E38">
            <w:pPr>
              <w:pStyle w:val="IRSBitDescription"/>
              <w:ind w:left="53"/>
              <w:rPr>
                <w:ins w:id="51591" w:author="Chunhui zheng(BJ-RD)" w:date="2019-06-26T19:15:00Z"/>
                <w:rFonts w:eastAsia="Times New Roman"/>
                <w:b/>
              </w:rPr>
            </w:pPr>
            <w:ins w:id="51592"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588" w:type="pct"/>
            <w:tcMar>
              <w:top w:w="0" w:type="dxa"/>
              <w:left w:w="29" w:type="dxa"/>
              <w:bottom w:w="0" w:type="dxa"/>
              <w:right w:w="29" w:type="dxa"/>
            </w:tcMar>
          </w:tcPr>
          <w:p w:rsidR="006F1C24" w:rsidRDefault="006F1C24" w:rsidP="00664E38">
            <w:pPr>
              <w:pStyle w:val="IRSBitMnemonic"/>
              <w:ind w:left="53"/>
              <w:rPr>
                <w:ins w:id="51593" w:author="Chunhui zheng(BJ-RD)" w:date="2019-06-26T19:15:00Z"/>
                <w:rFonts w:hint="eastAsia"/>
                <w:lang w:eastAsia="zh-CN"/>
              </w:rPr>
            </w:pPr>
            <w:ins w:id="51594" w:author="Chunhui zheng(BJ-RD)" w:date="2019-06-26T19:15:00Z">
              <w:r>
                <w:rPr>
                  <w:rFonts w:eastAsia="宋体"/>
                  <w:lang w:eastAsia="zh-CN"/>
                </w:rPr>
                <w:t>RSVAD_MMIO2T4GTMVEQ</w:t>
              </w:r>
              <w:r>
                <w:rPr>
                  <w:rFonts w:eastAsia="宋体" w:hint="eastAsia"/>
                  <w:lang w:eastAsia="zh-CN"/>
                </w:rPr>
                <w:t>3</w:t>
              </w:r>
              <w:r w:rsidRPr="00907B65">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51595"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1596" w:author="Chunhui zheng(BJ-RD)" w:date="2019-06-26T19:15:00Z"/>
              </w:rPr>
            </w:pPr>
            <w:ins w:id="51597" w:author="Chunhui zheng(BJ-RD)" w:date="2019-06-26T19:15:00Z">
              <w:r>
                <w:rPr>
                  <w:rFonts w:eastAsia="宋体" w:hint="eastAsia"/>
                  <w:lang w:eastAsia="zh-CN"/>
                </w:rPr>
                <w:t>vcc</w:t>
              </w:r>
            </w:ins>
          </w:p>
        </w:tc>
        <w:tc>
          <w:tcPr>
            <w:tcW w:w="121" w:type="pct"/>
            <w:tcMar>
              <w:top w:w="0" w:type="dxa"/>
              <w:left w:w="29" w:type="dxa"/>
              <w:bottom w:w="0" w:type="dxa"/>
              <w:right w:w="29" w:type="dxa"/>
            </w:tcMar>
          </w:tcPr>
          <w:p w:rsidR="006F1C24" w:rsidRDefault="006F1C24" w:rsidP="00664E38">
            <w:pPr>
              <w:pStyle w:val="IRSBitsugS"/>
              <w:rPr>
                <w:ins w:id="51598" w:author="Chunhui zheng(BJ-RD)" w:date="2019-06-26T19:15:00Z"/>
                <w:rFonts w:eastAsia="宋体" w:hint="eastAsia"/>
                <w:lang w:eastAsia="zh-CN"/>
              </w:rPr>
            </w:pPr>
            <w:ins w:id="51599" w:author="Chunhui zheng(BJ-RD)" w:date="2019-06-26T19:15:00Z">
              <w:r>
                <w:rPr>
                  <w:rFonts w:eastAsia="宋体" w:hint="eastAsia"/>
                  <w:lang w:eastAsia="zh-CN"/>
                </w:rPr>
                <w:t>x</w:t>
              </w:r>
            </w:ins>
          </w:p>
        </w:tc>
        <w:tc>
          <w:tcPr>
            <w:tcW w:w="107" w:type="pct"/>
            <w:tcMar>
              <w:top w:w="0" w:type="dxa"/>
              <w:left w:w="29" w:type="dxa"/>
              <w:bottom w:w="0" w:type="dxa"/>
              <w:right w:w="29" w:type="dxa"/>
            </w:tcMar>
          </w:tcPr>
          <w:p w:rsidR="006F1C24" w:rsidRDefault="006F1C24" w:rsidP="00664E38">
            <w:pPr>
              <w:pStyle w:val="IRSBitsugP"/>
              <w:rPr>
                <w:ins w:id="51600" w:author="Chunhui zheng(BJ-RD)" w:date="2019-06-26T19:15:00Z"/>
              </w:rPr>
            </w:pPr>
            <w:ins w:id="51601" w:author="Chunhui zheng(BJ-RD)" w:date="2019-06-26T19:15:00Z">
              <w:r>
                <w:t>x</w:t>
              </w:r>
            </w:ins>
          </w:p>
        </w:tc>
        <w:tc>
          <w:tcPr>
            <w:tcW w:w="106" w:type="pct"/>
            <w:tcMar>
              <w:top w:w="0" w:type="dxa"/>
              <w:left w:w="29" w:type="dxa"/>
              <w:bottom w:w="0" w:type="dxa"/>
              <w:right w:w="29" w:type="dxa"/>
            </w:tcMar>
          </w:tcPr>
          <w:p w:rsidR="006F1C24" w:rsidRDefault="006F1C24" w:rsidP="00664E38">
            <w:pPr>
              <w:pStyle w:val="IRSBitsugE"/>
              <w:rPr>
                <w:ins w:id="51602" w:author="Chunhui zheng(BJ-RD)" w:date="2019-06-26T19:15:00Z"/>
              </w:rPr>
            </w:pPr>
            <w:ins w:id="51603" w:author="Chunhui zheng(BJ-RD)" w:date="2019-06-26T19:15:00Z">
              <w:r>
                <w:t>x</w:t>
              </w:r>
            </w:ins>
          </w:p>
        </w:tc>
      </w:tr>
      <w:tr w:rsidR="006F1C24" w:rsidTr="00664E38">
        <w:trPr>
          <w:cantSplit/>
          <w:trHeight w:val="300"/>
          <w:jc w:val="center"/>
          <w:ins w:id="51604" w:author="Chunhui zheng(BJ-RD)" w:date="2019-06-26T19:15:00Z"/>
        </w:trPr>
        <w:tc>
          <w:tcPr>
            <w:tcW w:w="248" w:type="pct"/>
            <w:tcMar>
              <w:top w:w="0" w:type="dxa"/>
              <w:left w:w="29" w:type="dxa"/>
              <w:bottom w:w="0" w:type="dxa"/>
              <w:right w:w="29" w:type="dxa"/>
            </w:tcMar>
          </w:tcPr>
          <w:p w:rsidR="006F1C24" w:rsidRPr="001B2781" w:rsidRDefault="006F1C24" w:rsidP="00664E38">
            <w:pPr>
              <w:pStyle w:val="IRSBitItem"/>
              <w:rPr>
                <w:ins w:id="51605" w:author="Chunhui zheng(BJ-RD)" w:date="2019-06-26T19:15:00Z"/>
                <w:rFonts w:eastAsia="宋体" w:hint="eastAsia"/>
                <w:b w:val="0"/>
                <w:lang w:eastAsia="zh-CN"/>
              </w:rPr>
            </w:pPr>
            <w:ins w:id="51606" w:author="Chunhui zheng(BJ-RD)" w:date="2019-06-26T19:15:00Z">
              <w:r>
                <w:rPr>
                  <w:rFonts w:eastAsia="宋体" w:hint="eastAsia"/>
                  <w:b w:val="0"/>
                  <w:lang w:eastAsia="zh-CN"/>
                </w:rPr>
                <w:t>11:8</w:t>
              </w:r>
            </w:ins>
          </w:p>
        </w:tc>
        <w:tc>
          <w:tcPr>
            <w:tcW w:w="344" w:type="pct"/>
            <w:tcMar>
              <w:top w:w="0" w:type="dxa"/>
              <w:left w:w="29" w:type="dxa"/>
              <w:bottom w:w="0" w:type="dxa"/>
              <w:right w:w="29" w:type="dxa"/>
            </w:tcMar>
          </w:tcPr>
          <w:p w:rsidR="006F1C24" w:rsidRPr="001B2781" w:rsidRDefault="006F1C24" w:rsidP="00664E38">
            <w:pPr>
              <w:pStyle w:val="IRSBitAttribute"/>
              <w:rPr>
                <w:ins w:id="51607" w:author="Chunhui zheng(BJ-RD)" w:date="2019-06-26T19:15:00Z"/>
                <w:rFonts w:eastAsia="宋体" w:hint="eastAsia"/>
                <w:lang w:eastAsia="zh-CN"/>
              </w:rPr>
            </w:pPr>
            <w:ins w:id="51608" w:author="Chunhui zheng(BJ-RD)" w:date="2019-06-26T19:15:00Z">
              <w:r w:rsidRPr="001B2781">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51609" w:author="Chunhui zheng(BJ-RD)" w:date="2019-06-26T19:15:00Z"/>
              </w:rPr>
            </w:pPr>
            <w:ins w:id="51610" w:author="Chunhui zheng(BJ-RD)" w:date="2019-06-26T19:15:00Z">
              <w:r w:rsidRPr="001B2781">
                <w:rPr>
                  <w:rFonts w:eastAsia="宋体" w:hint="eastAsia"/>
                  <w:lang w:eastAsia="zh-CN"/>
                </w:rPr>
                <w:t>RO</w:t>
              </w:r>
            </w:ins>
          </w:p>
        </w:tc>
        <w:tc>
          <w:tcPr>
            <w:tcW w:w="362" w:type="pct"/>
            <w:tcMar>
              <w:top w:w="0" w:type="dxa"/>
              <w:left w:w="29" w:type="dxa"/>
              <w:bottom w:w="0" w:type="dxa"/>
              <w:right w:w="29" w:type="dxa"/>
            </w:tcMar>
          </w:tcPr>
          <w:p w:rsidR="006F1C24" w:rsidRPr="00907B65" w:rsidRDefault="006F1C24" w:rsidP="00664E38">
            <w:pPr>
              <w:pStyle w:val="IRSBitDefault"/>
              <w:rPr>
                <w:ins w:id="51611" w:author="Chunhui zheng(BJ-RD)" w:date="2019-06-26T19:15:00Z"/>
                <w:rFonts w:eastAsia="宋体" w:hint="eastAsia"/>
                <w:lang w:eastAsia="zh-CN"/>
              </w:rPr>
            </w:pPr>
            <w:ins w:id="51612" w:author="Chunhui zheng(BJ-RD)" w:date="2019-06-26T19:15:00Z">
              <w:r w:rsidRPr="001B2781">
                <w:rPr>
                  <w:rFonts w:eastAsia="宋体" w:hint="eastAsia"/>
                  <w:lang w:eastAsia="zh-CN"/>
                </w:rPr>
                <w:t>0</w:t>
              </w:r>
            </w:ins>
          </w:p>
        </w:tc>
        <w:tc>
          <w:tcPr>
            <w:tcW w:w="2174" w:type="pct"/>
            <w:tcMar>
              <w:top w:w="0" w:type="dxa"/>
              <w:left w:w="29" w:type="dxa"/>
              <w:bottom w:w="0" w:type="dxa"/>
              <w:right w:w="29" w:type="dxa"/>
            </w:tcMar>
          </w:tcPr>
          <w:p w:rsidR="006F1C24" w:rsidRDefault="006F1C24" w:rsidP="00664E38">
            <w:pPr>
              <w:pStyle w:val="IRSBitDescription"/>
              <w:ind w:left="53"/>
              <w:rPr>
                <w:ins w:id="51613" w:author="Chunhui zheng(BJ-RD)" w:date="2019-06-26T19:15:00Z"/>
                <w:rFonts w:eastAsia="宋体" w:hint="eastAsia"/>
                <w:b/>
                <w:lang w:eastAsia="zh-CN"/>
              </w:rPr>
            </w:pPr>
            <w:ins w:id="51614" w:author="Chunhui zheng(BJ-RD)" w:date="2019-06-26T19:15:00Z">
              <w:r w:rsidRPr="00907B65">
                <w:rPr>
                  <w:rFonts w:eastAsia="宋体"/>
                  <w:b/>
                  <w:lang w:eastAsia="zh-CN"/>
                </w:rPr>
                <w:t xml:space="preserve">MMIO </w:t>
              </w:r>
              <w:r>
                <w:rPr>
                  <w:rFonts w:eastAsia="宋体"/>
                  <w:b/>
                  <w:lang w:eastAsia="zh-CN"/>
                </w:rPr>
                <w:t>2 To 4G</w:t>
              </w:r>
              <w:r>
                <w:rPr>
                  <w:rFonts w:eastAsia="宋体" w:hint="eastAsia"/>
                  <w:b/>
                  <w:lang w:eastAsia="zh-CN"/>
                </w:rPr>
                <w:t xml:space="preserve"> </w:t>
              </w:r>
              <w:r w:rsidRPr="00907B65">
                <w:rPr>
                  <w:rFonts w:eastAsia="宋体"/>
                  <w:b/>
                  <w:lang w:eastAsia="zh-CN"/>
                </w:rPr>
                <w:t>(</w:t>
              </w:r>
              <w:r>
                <w:rPr>
                  <w:rFonts w:eastAsia="宋体"/>
                  <w:b/>
                  <w:lang w:eastAsia="zh-CN"/>
                </w:rPr>
                <w:t>MMIO2T4G</w:t>
              </w:r>
              <w:r w:rsidRPr="00907B65">
                <w:rPr>
                  <w:rFonts w:eastAsia="宋体"/>
                  <w:b/>
                  <w:lang w:eastAsia="zh-CN"/>
                </w:rPr>
                <w:t>)</w:t>
              </w:r>
              <w:r>
                <w:rPr>
                  <w:rFonts w:eastAsia="宋体" w:hint="eastAsia"/>
                  <w:b/>
                  <w:lang w:eastAsia="zh-CN"/>
                </w:rPr>
                <w:t xml:space="preserve"> entry2  target node</w:t>
              </w:r>
            </w:ins>
          </w:p>
          <w:p w:rsidR="006F1C24" w:rsidRDefault="006F1C24" w:rsidP="00664E38">
            <w:pPr>
              <w:pStyle w:val="IRSBitDescription"/>
              <w:ind w:left="53"/>
              <w:rPr>
                <w:ins w:id="51615" w:author="Chunhui zheng(BJ-RD)" w:date="2019-06-26T19:15:00Z"/>
              </w:rPr>
            </w:pPr>
            <w:ins w:id="51616" w:author="Chunhui zheng(BJ-RD)" w:date="2019-06-26T19:15:00Z">
              <w:r>
                <w:rPr>
                  <w:rFonts w:hint="eastAsia"/>
                </w:rPr>
                <w:t>A</w:t>
              </w:r>
              <w:r>
                <w:t>[30:26]==</w:t>
              </w:r>
              <w:r>
                <w:rPr>
                  <w:rFonts w:hint="eastAsia"/>
                </w:rPr>
                <w:t>5</w:t>
              </w:r>
              <w:r>
                <w:t>’d</w:t>
              </w:r>
              <w:r>
                <w:rPr>
                  <w:rFonts w:eastAsia="宋体" w:hint="eastAsia"/>
                  <w:lang w:eastAsia="zh-CN"/>
                </w:rPr>
                <w:t>2</w:t>
              </w:r>
              <w:r>
                <w:t>: the request is routed to the node indicated by this register value</w:t>
              </w:r>
            </w:ins>
          </w:p>
          <w:p w:rsidR="006F1C24" w:rsidRPr="000A7997" w:rsidRDefault="006F1C24" w:rsidP="00664E38">
            <w:pPr>
              <w:ind w:leftChars="25" w:left="53"/>
              <w:rPr>
                <w:ins w:id="51617" w:author="Chunhui zheng(BJ-RD)" w:date="2019-06-26T19:15:00Z"/>
                <w:sz w:val="16"/>
                <w:szCs w:val="16"/>
                <w:shd w:val="clear" w:color="auto" w:fill="C0C0C0"/>
              </w:rPr>
            </w:pPr>
            <w:ins w:id="51618"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1619" w:author="Chunhui zheng(BJ-RD)" w:date="2019-06-26T19:15:00Z"/>
                <w:rFonts w:hint="eastAsia"/>
                <w:sz w:val="16"/>
                <w:szCs w:val="16"/>
                <w:shd w:val="clear" w:color="auto" w:fill="C0C0C0"/>
              </w:rPr>
            </w:pPr>
            <w:ins w:id="51620"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1621" w:author="Chunhui zheng(BJ-RD)" w:date="2019-06-26T19:15:00Z"/>
                <w:rFonts w:eastAsia="Times New Roman"/>
                <w:shd w:val="clear" w:color="auto" w:fill="C0C0C0"/>
              </w:rPr>
            </w:pPr>
            <w:ins w:id="51622"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C52876" w:rsidRDefault="006F1C24" w:rsidP="00664E38">
            <w:pPr>
              <w:pStyle w:val="IRSBitDescription"/>
              <w:ind w:left="53"/>
              <w:rPr>
                <w:ins w:id="51623" w:author="Chunhui zheng(BJ-RD)" w:date="2019-06-26T19:15:00Z"/>
                <w:rFonts w:eastAsia="宋体" w:hint="eastAsia"/>
                <w:shd w:val="clear" w:color="auto" w:fill="C0C0C0"/>
                <w:lang w:eastAsia="zh-CN"/>
              </w:rPr>
            </w:pPr>
            <w:ins w:id="51624"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588" w:type="pct"/>
            <w:tcMar>
              <w:top w:w="0" w:type="dxa"/>
              <w:left w:w="29" w:type="dxa"/>
              <w:bottom w:w="0" w:type="dxa"/>
              <w:right w:w="29" w:type="dxa"/>
            </w:tcMar>
          </w:tcPr>
          <w:p w:rsidR="006F1C24" w:rsidRDefault="006F1C24" w:rsidP="00664E38">
            <w:pPr>
              <w:pStyle w:val="IRSBitMnemonic"/>
              <w:ind w:left="53"/>
              <w:rPr>
                <w:ins w:id="51625" w:author="Chunhui zheng(BJ-RD)" w:date="2019-06-26T19:15:00Z"/>
                <w:color w:val="999999"/>
              </w:rPr>
            </w:pPr>
            <w:ins w:id="51626" w:author="Chunhui zheng(BJ-RD)" w:date="2019-06-26T19:15:00Z">
              <w:r>
                <w:rPr>
                  <w:rFonts w:eastAsia="宋体"/>
                  <w:lang w:eastAsia="zh-CN"/>
                </w:rPr>
                <w:t>RSVAD_MMIO2T4GTMVEQ</w:t>
              </w:r>
              <w:r>
                <w:rPr>
                  <w:rFonts w:eastAsia="宋体" w:hint="eastAsia"/>
                  <w:lang w:eastAsia="zh-CN"/>
                </w:rPr>
                <w:t>2</w:t>
              </w:r>
              <w:r w:rsidRPr="00907B65">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51627"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1628" w:author="Chunhui zheng(BJ-RD)" w:date="2019-06-26T19:15:00Z"/>
                <w:sz w:val="15"/>
                <w:szCs w:val="15"/>
              </w:rPr>
            </w:pPr>
            <w:ins w:id="51629" w:author="Chunhui zheng(BJ-RD)" w:date="2019-06-26T19:15:00Z">
              <w:r>
                <w:rPr>
                  <w:rFonts w:eastAsia="宋体" w:hint="eastAsia"/>
                  <w:lang w:eastAsia="zh-CN"/>
                </w:rPr>
                <w:t>vcc</w:t>
              </w:r>
            </w:ins>
          </w:p>
        </w:tc>
        <w:tc>
          <w:tcPr>
            <w:tcW w:w="121" w:type="pct"/>
            <w:tcMar>
              <w:top w:w="0" w:type="dxa"/>
              <w:left w:w="29" w:type="dxa"/>
              <w:bottom w:w="0" w:type="dxa"/>
              <w:right w:w="29" w:type="dxa"/>
            </w:tcMar>
          </w:tcPr>
          <w:p w:rsidR="006F1C24" w:rsidRPr="00853154" w:rsidRDefault="006F1C24" w:rsidP="00664E38">
            <w:pPr>
              <w:pStyle w:val="IRSBitsugS"/>
              <w:rPr>
                <w:ins w:id="51630" w:author="Chunhui zheng(BJ-RD)" w:date="2019-06-26T19:15:00Z"/>
                <w:rFonts w:eastAsia="等线" w:hint="eastAsia"/>
                <w:lang w:eastAsia="zh-CN"/>
              </w:rPr>
            </w:pPr>
            <w:ins w:id="51631" w:author="Chunhui zheng(BJ-RD)" w:date="2019-06-26T19:15:00Z">
              <w:r w:rsidRPr="008C6B7B">
                <w:rPr>
                  <w:rFonts w:eastAsia="等线" w:hint="eastAsia"/>
                  <w:lang w:eastAsia="zh-CN"/>
                </w:rPr>
                <w:t>x</w:t>
              </w:r>
            </w:ins>
          </w:p>
        </w:tc>
        <w:tc>
          <w:tcPr>
            <w:tcW w:w="107" w:type="pct"/>
            <w:tcMar>
              <w:top w:w="0" w:type="dxa"/>
              <w:left w:w="29" w:type="dxa"/>
              <w:bottom w:w="0" w:type="dxa"/>
              <w:right w:w="29" w:type="dxa"/>
            </w:tcMar>
          </w:tcPr>
          <w:p w:rsidR="006F1C24" w:rsidRDefault="006F1C24" w:rsidP="00664E38">
            <w:pPr>
              <w:pStyle w:val="IRSBitsugP"/>
              <w:rPr>
                <w:ins w:id="51632" w:author="Chunhui zheng(BJ-RD)" w:date="2019-06-26T19:15:00Z"/>
              </w:rPr>
            </w:pPr>
            <w:ins w:id="51633" w:author="Chunhui zheng(BJ-RD)" w:date="2019-06-26T19:15:00Z">
              <w:r>
                <w:t>x</w:t>
              </w:r>
            </w:ins>
          </w:p>
        </w:tc>
        <w:tc>
          <w:tcPr>
            <w:tcW w:w="106" w:type="pct"/>
            <w:tcMar>
              <w:top w:w="0" w:type="dxa"/>
              <w:left w:w="29" w:type="dxa"/>
              <w:bottom w:w="0" w:type="dxa"/>
              <w:right w:w="29" w:type="dxa"/>
            </w:tcMar>
          </w:tcPr>
          <w:p w:rsidR="006F1C24" w:rsidRDefault="006F1C24" w:rsidP="00664E38">
            <w:pPr>
              <w:pStyle w:val="IRSBitsugE"/>
              <w:rPr>
                <w:ins w:id="51634" w:author="Chunhui zheng(BJ-RD)" w:date="2019-06-26T19:15:00Z"/>
              </w:rPr>
            </w:pPr>
            <w:ins w:id="51635" w:author="Chunhui zheng(BJ-RD)" w:date="2019-06-26T19:15:00Z">
              <w:r>
                <w:t>x</w:t>
              </w:r>
            </w:ins>
          </w:p>
        </w:tc>
      </w:tr>
      <w:tr w:rsidR="006F1C24" w:rsidTr="00664E38">
        <w:trPr>
          <w:cantSplit/>
          <w:trHeight w:val="300"/>
          <w:jc w:val="center"/>
          <w:ins w:id="51636" w:author="Chunhui zheng(BJ-RD)" w:date="2019-06-26T19:15:00Z"/>
        </w:trPr>
        <w:tc>
          <w:tcPr>
            <w:tcW w:w="248" w:type="pct"/>
            <w:tcMar>
              <w:top w:w="0" w:type="dxa"/>
              <w:left w:w="29" w:type="dxa"/>
              <w:bottom w:w="0" w:type="dxa"/>
              <w:right w:w="29" w:type="dxa"/>
            </w:tcMar>
          </w:tcPr>
          <w:p w:rsidR="006F1C24" w:rsidRPr="001B2781" w:rsidRDefault="006F1C24" w:rsidP="00664E38">
            <w:pPr>
              <w:pStyle w:val="IRSBitItem"/>
              <w:rPr>
                <w:ins w:id="51637" w:author="Chunhui zheng(BJ-RD)" w:date="2019-06-26T19:15:00Z"/>
                <w:rFonts w:eastAsia="宋体" w:hint="eastAsia"/>
                <w:b w:val="0"/>
                <w:lang w:eastAsia="zh-CN"/>
              </w:rPr>
            </w:pPr>
            <w:ins w:id="51638" w:author="Chunhui zheng(BJ-RD)" w:date="2019-06-26T19:15:00Z">
              <w:r>
                <w:rPr>
                  <w:rFonts w:eastAsia="宋体" w:hint="eastAsia"/>
                  <w:b w:val="0"/>
                  <w:lang w:eastAsia="zh-CN"/>
                </w:rPr>
                <w:t>7:4</w:t>
              </w:r>
            </w:ins>
          </w:p>
        </w:tc>
        <w:tc>
          <w:tcPr>
            <w:tcW w:w="344" w:type="pct"/>
            <w:tcMar>
              <w:top w:w="0" w:type="dxa"/>
              <w:left w:w="29" w:type="dxa"/>
              <w:bottom w:w="0" w:type="dxa"/>
              <w:right w:w="29" w:type="dxa"/>
            </w:tcMar>
          </w:tcPr>
          <w:p w:rsidR="006F1C24" w:rsidRPr="001B2781" w:rsidRDefault="006F1C24" w:rsidP="00664E38">
            <w:pPr>
              <w:pStyle w:val="IRSBitAttribute"/>
              <w:rPr>
                <w:ins w:id="51639" w:author="Chunhui zheng(BJ-RD)" w:date="2019-06-26T19:15:00Z"/>
                <w:rFonts w:eastAsia="宋体" w:hint="eastAsia"/>
                <w:lang w:eastAsia="zh-CN"/>
              </w:rPr>
            </w:pPr>
            <w:ins w:id="51640" w:author="Chunhui zheng(BJ-RD)" w:date="2019-06-26T19:15:00Z">
              <w:r w:rsidRPr="001B2781">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51641" w:author="Chunhui zheng(BJ-RD)" w:date="2019-06-26T19:15:00Z"/>
                <w:rFonts w:eastAsia="宋体" w:hint="eastAsia"/>
                <w:lang w:eastAsia="zh-CN"/>
              </w:rPr>
            </w:pPr>
            <w:ins w:id="51642" w:author="Chunhui zheng(BJ-RD)" w:date="2019-06-26T19:15:00Z">
              <w:r w:rsidRPr="001B2781">
                <w:rPr>
                  <w:rFonts w:eastAsia="宋体" w:hint="eastAsia"/>
                  <w:lang w:eastAsia="zh-CN"/>
                </w:rPr>
                <w:t>RO</w:t>
              </w:r>
            </w:ins>
          </w:p>
        </w:tc>
        <w:tc>
          <w:tcPr>
            <w:tcW w:w="362" w:type="pct"/>
            <w:tcMar>
              <w:top w:w="0" w:type="dxa"/>
              <w:left w:w="29" w:type="dxa"/>
              <w:bottom w:w="0" w:type="dxa"/>
              <w:right w:w="29" w:type="dxa"/>
            </w:tcMar>
          </w:tcPr>
          <w:p w:rsidR="006F1C24" w:rsidRDefault="006F1C24" w:rsidP="00664E38">
            <w:pPr>
              <w:pStyle w:val="IRSBitDefault"/>
              <w:rPr>
                <w:ins w:id="51643" w:author="Chunhui zheng(BJ-RD)" w:date="2019-06-26T19:15:00Z"/>
              </w:rPr>
            </w:pPr>
            <w:ins w:id="51644" w:author="Chunhui zheng(BJ-RD)" w:date="2019-06-26T19:15:00Z">
              <w:r w:rsidRPr="001B2781">
                <w:rPr>
                  <w:rFonts w:eastAsia="宋体" w:hint="eastAsia"/>
                  <w:lang w:eastAsia="zh-CN"/>
                </w:rPr>
                <w:t>0</w:t>
              </w:r>
            </w:ins>
          </w:p>
        </w:tc>
        <w:tc>
          <w:tcPr>
            <w:tcW w:w="2174" w:type="pct"/>
            <w:tcMar>
              <w:top w:w="0" w:type="dxa"/>
              <w:left w:w="29" w:type="dxa"/>
              <w:bottom w:w="0" w:type="dxa"/>
              <w:right w:w="29" w:type="dxa"/>
            </w:tcMar>
          </w:tcPr>
          <w:p w:rsidR="006F1C24" w:rsidRDefault="006F1C24" w:rsidP="00664E38">
            <w:pPr>
              <w:pStyle w:val="IRSBitDescription"/>
              <w:ind w:left="53"/>
              <w:rPr>
                <w:ins w:id="51645" w:author="Chunhui zheng(BJ-RD)" w:date="2019-06-26T19:15:00Z"/>
                <w:rFonts w:eastAsia="宋体" w:hint="eastAsia"/>
                <w:b/>
                <w:lang w:eastAsia="zh-CN"/>
              </w:rPr>
            </w:pPr>
            <w:ins w:id="51646" w:author="Chunhui zheng(BJ-RD)" w:date="2019-06-26T19:15:00Z">
              <w:r w:rsidRPr="00907B65">
                <w:rPr>
                  <w:rFonts w:eastAsia="宋体"/>
                  <w:b/>
                  <w:lang w:eastAsia="zh-CN"/>
                </w:rPr>
                <w:t xml:space="preserve">MMIO </w:t>
              </w:r>
              <w:r>
                <w:rPr>
                  <w:rFonts w:eastAsia="宋体"/>
                  <w:b/>
                  <w:lang w:eastAsia="zh-CN"/>
                </w:rPr>
                <w:t>2 To 4G</w:t>
              </w:r>
              <w:r>
                <w:rPr>
                  <w:rFonts w:eastAsia="宋体" w:hint="eastAsia"/>
                  <w:b/>
                  <w:lang w:eastAsia="zh-CN"/>
                </w:rPr>
                <w:t xml:space="preserve"> </w:t>
              </w:r>
              <w:r w:rsidRPr="00907B65">
                <w:rPr>
                  <w:rFonts w:eastAsia="宋体"/>
                  <w:b/>
                  <w:lang w:eastAsia="zh-CN"/>
                </w:rPr>
                <w:t>(</w:t>
              </w:r>
              <w:r>
                <w:rPr>
                  <w:rFonts w:eastAsia="宋体"/>
                  <w:b/>
                  <w:lang w:eastAsia="zh-CN"/>
                </w:rPr>
                <w:t>MMIO2T4G</w:t>
              </w:r>
              <w:r w:rsidRPr="00907B65">
                <w:rPr>
                  <w:rFonts w:eastAsia="宋体"/>
                  <w:b/>
                  <w:lang w:eastAsia="zh-CN"/>
                </w:rPr>
                <w:t>)</w:t>
              </w:r>
              <w:r>
                <w:rPr>
                  <w:rFonts w:eastAsia="宋体" w:hint="eastAsia"/>
                  <w:b/>
                  <w:lang w:eastAsia="zh-CN"/>
                </w:rPr>
                <w:t xml:space="preserve"> entry1  target node</w:t>
              </w:r>
            </w:ins>
          </w:p>
          <w:p w:rsidR="006F1C24" w:rsidRDefault="006F1C24" w:rsidP="00664E38">
            <w:pPr>
              <w:pStyle w:val="IRSBitDescription"/>
              <w:ind w:left="53"/>
              <w:rPr>
                <w:ins w:id="51647" w:author="Chunhui zheng(BJ-RD)" w:date="2019-06-26T19:15:00Z"/>
              </w:rPr>
            </w:pPr>
            <w:ins w:id="51648" w:author="Chunhui zheng(BJ-RD)" w:date="2019-06-26T19:15:00Z">
              <w:r>
                <w:rPr>
                  <w:rFonts w:hint="eastAsia"/>
                </w:rPr>
                <w:t>A</w:t>
              </w:r>
              <w:r>
                <w:t>[30:26]==</w:t>
              </w:r>
              <w:r>
                <w:rPr>
                  <w:rFonts w:hint="eastAsia"/>
                </w:rPr>
                <w:t>5</w:t>
              </w:r>
              <w:r>
                <w:t>’d</w:t>
              </w:r>
              <w:r>
                <w:rPr>
                  <w:rFonts w:eastAsia="宋体" w:hint="eastAsia"/>
                  <w:lang w:eastAsia="zh-CN"/>
                </w:rPr>
                <w:t>1</w:t>
              </w:r>
              <w:r>
                <w:t>: the request is routed to the node indicated by this register value</w:t>
              </w:r>
            </w:ins>
          </w:p>
          <w:p w:rsidR="006F1C24" w:rsidRPr="000A7997" w:rsidRDefault="006F1C24" w:rsidP="00664E38">
            <w:pPr>
              <w:ind w:leftChars="25" w:left="53"/>
              <w:rPr>
                <w:ins w:id="51649" w:author="Chunhui zheng(BJ-RD)" w:date="2019-06-26T19:15:00Z"/>
                <w:sz w:val="16"/>
                <w:szCs w:val="16"/>
                <w:shd w:val="clear" w:color="auto" w:fill="C0C0C0"/>
              </w:rPr>
            </w:pPr>
            <w:ins w:id="51650"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1651" w:author="Chunhui zheng(BJ-RD)" w:date="2019-06-26T19:15:00Z"/>
                <w:rFonts w:hint="eastAsia"/>
                <w:sz w:val="16"/>
                <w:szCs w:val="16"/>
                <w:shd w:val="clear" w:color="auto" w:fill="C0C0C0"/>
              </w:rPr>
            </w:pPr>
            <w:ins w:id="51652"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1653" w:author="Chunhui zheng(BJ-RD)" w:date="2019-06-26T19:15:00Z"/>
                <w:rFonts w:eastAsia="Times New Roman"/>
                <w:shd w:val="clear" w:color="auto" w:fill="C0C0C0"/>
              </w:rPr>
            </w:pPr>
            <w:ins w:id="51654"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907B65" w:rsidRDefault="006F1C24" w:rsidP="00664E38">
            <w:pPr>
              <w:pStyle w:val="IRSBitDescription"/>
              <w:ind w:left="53"/>
              <w:rPr>
                <w:ins w:id="51655" w:author="Chunhui zheng(BJ-RD)" w:date="2019-06-26T19:15:00Z"/>
                <w:rFonts w:eastAsia="宋体" w:hint="eastAsia"/>
                <w:b/>
                <w:lang w:eastAsia="zh-CN"/>
              </w:rPr>
            </w:pPr>
            <w:ins w:id="51656"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588" w:type="pct"/>
            <w:tcMar>
              <w:top w:w="0" w:type="dxa"/>
              <w:left w:w="29" w:type="dxa"/>
              <w:bottom w:w="0" w:type="dxa"/>
              <w:right w:w="29" w:type="dxa"/>
            </w:tcMar>
          </w:tcPr>
          <w:p w:rsidR="006F1C24" w:rsidRDefault="006F1C24" w:rsidP="00664E38">
            <w:pPr>
              <w:pStyle w:val="IRSBitMnemonic"/>
              <w:ind w:left="53"/>
              <w:rPr>
                <w:ins w:id="51657" w:author="Chunhui zheng(BJ-RD)" w:date="2019-06-26T19:15:00Z"/>
                <w:color w:val="999999"/>
              </w:rPr>
            </w:pPr>
            <w:ins w:id="51658" w:author="Chunhui zheng(BJ-RD)" w:date="2019-06-26T19:15:00Z">
              <w:r>
                <w:rPr>
                  <w:rFonts w:eastAsia="宋体"/>
                  <w:lang w:eastAsia="zh-CN"/>
                </w:rPr>
                <w:t>RSVAD_MMIO2T4GTMVEQ</w:t>
              </w:r>
              <w:r>
                <w:rPr>
                  <w:rFonts w:eastAsia="宋体" w:hint="eastAsia"/>
                  <w:lang w:eastAsia="zh-CN"/>
                </w:rPr>
                <w:t>1</w:t>
              </w:r>
              <w:r w:rsidRPr="00907B65">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51659"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1660" w:author="Chunhui zheng(BJ-RD)" w:date="2019-06-26T19:15:00Z"/>
                <w:sz w:val="15"/>
                <w:szCs w:val="15"/>
              </w:rPr>
            </w:pPr>
            <w:ins w:id="51661" w:author="Chunhui zheng(BJ-RD)" w:date="2019-06-26T19:15:00Z">
              <w:r>
                <w:rPr>
                  <w:rFonts w:eastAsia="宋体" w:hint="eastAsia"/>
                  <w:lang w:eastAsia="zh-CN"/>
                </w:rPr>
                <w:t>vcc</w:t>
              </w:r>
            </w:ins>
          </w:p>
        </w:tc>
        <w:tc>
          <w:tcPr>
            <w:tcW w:w="121" w:type="pct"/>
            <w:tcMar>
              <w:top w:w="0" w:type="dxa"/>
              <w:left w:w="29" w:type="dxa"/>
              <w:bottom w:w="0" w:type="dxa"/>
              <w:right w:w="29" w:type="dxa"/>
            </w:tcMar>
          </w:tcPr>
          <w:p w:rsidR="006F1C24" w:rsidRPr="00853154" w:rsidRDefault="006F1C24" w:rsidP="00664E38">
            <w:pPr>
              <w:pStyle w:val="IRSBitsugS"/>
              <w:rPr>
                <w:ins w:id="51662" w:author="Chunhui zheng(BJ-RD)" w:date="2019-06-26T19:15:00Z"/>
                <w:rFonts w:eastAsia="等线" w:hint="eastAsia"/>
                <w:lang w:eastAsia="zh-CN"/>
              </w:rPr>
            </w:pPr>
            <w:ins w:id="51663" w:author="Chunhui zheng(BJ-RD)" w:date="2019-06-26T19:15:00Z">
              <w:r w:rsidRPr="008C6B7B">
                <w:rPr>
                  <w:rFonts w:eastAsia="等线" w:hint="eastAsia"/>
                  <w:lang w:eastAsia="zh-CN"/>
                </w:rPr>
                <w:t>x</w:t>
              </w:r>
            </w:ins>
          </w:p>
        </w:tc>
        <w:tc>
          <w:tcPr>
            <w:tcW w:w="107" w:type="pct"/>
            <w:tcMar>
              <w:top w:w="0" w:type="dxa"/>
              <w:left w:w="29" w:type="dxa"/>
              <w:bottom w:w="0" w:type="dxa"/>
              <w:right w:w="29" w:type="dxa"/>
            </w:tcMar>
          </w:tcPr>
          <w:p w:rsidR="006F1C24" w:rsidRDefault="006F1C24" w:rsidP="00664E38">
            <w:pPr>
              <w:pStyle w:val="IRSBitsugP"/>
              <w:rPr>
                <w:ins w:id="51664" w:author="Chunhui zheng(BJ-RD)" w:date="2019-06-26T19:15:00Z"/>
              </w:rPr>
            </w:pPr>
            <w:ins w:id="51665" w:author="Chunhui zheng(BJ-RD)" w:date="2019-06-26T19:15:00Z">
              <w:r>
                <w:t>x</w:t>
              </w:r>
            </w:ins>
          </w:p>
        </w:tc>
        <w:tc>
          <w:tcPr>
            <w:tcW w:w="106" w:type="pct"/>
            <w:tcMar>
              <w:top w:w="0" w:type="dxa"/>
              <w:left w:w="29" w:type="dxa"/>
              <w:bottom w:w="0" w:type="dxa"/>
              <w:right w:w="29" w:type="dxa"/>
            </w:tcMar>
          </w:tcPr>
          <w:p w:rsidR="006F1C24" w:rsidRDefault="006F1C24" w:rsidP="00664E38">
            <w:pPr>
              <w:pStyle w:val="IRSBitsugE"/>
              <w:rPr>
                <w:ins w:id="51666" w:author="Chunhui zheng(BJ-RD)" w:date="2019-06-26T19:15:00Z"/>
              </w:rPr>
            </w:pPr>
            <w:ins w:id="51667" w:author="Chunhui zheng(BJ-RD)" w:date="2019-06-26T19:15:00Z">
              <w:r>
                <w:t>x</w:t>
              </w:r>
            </w:ins>
          </w:p>
        </w:tc>
      </w:tr>
      <w:tr w:rsidR="006F1C24" w:rsidTr="00664E38">
        <w:trPr>
          <w:cantSplit/>
          <w:trHeight w:val="300"/>
          <w:jc w:val="center"/>
          <w:ins w:id="51668" w:author="Chunhui zheng(BJ-RD)" w:date="2019-06-26T19:15:00Z"/>
        </w:trPr>
        <w:tc>
          <w:tcPr>
            <w:tcW w:w="248" w:type="pct"/>
            <w:tcMar>
              <w:top w:w="0" w:type="dxa"/>
              <w:left w:w="29" w:type="dxa"/>
              <w:bottom w:w="0" w:type="dxa"/>
              <w:right w:w="29" w:type="dxa"/>
            </w:tcMar>
          </w:tcPr>
          <w:p w:rsidR="006F1C24" w:rsidRPr="00FA5DB4" w:rsidRDefault="006F1C24" w:rsidP="00664E38">
            <w:pPr>
              <w:pStyle w:val="IRSBitItem"/>
              <w:rPr>
                <w:ins w:id="51669" w:author="Chunhui zheng(BJ-RD)" w:date="2019-06-26T19:15:00Z"/>
                <w:rFonts w:eastAsia="宋体" w:hint="eastAsia"/>
                <w:b w:val="0"/>
                <w:lang w:eastAsia="zh-CN"/>
              </w:rPr>
            </w:pPr>
            <w:ins w:id="51670" w:author="Chunhui zheng(BJ-RD)" w:date="2019-06-26T19:15:00Z">
              <w:r>
                <w:rPr>
                  <w:rFonts w:eastAsia="宋体" w:hint="eastAsia"/>
                  <w:b w:val="0"/>
                  <w:lang w:eastAsia="zh-CN"/>
                </w:rPr>
                <w:t>3</w:t>
              </w:r>
              <w:r>
                <w:rPr>
                  <w:b w:val="0"/>
                </w:rPr>
                <w:t>:</w:t>
              </w:r>
              <w:r>
                <w:rPr>
                  <w:rFonts w:eastAsia="宋体" w:hint="eastAsia"/>
                  <w:b w:val="0"/>
                  <w:lang w:eastAsia="zh-CN"/>
                </w:rPr>
                <w:t>0</w:t>
              </w:r>
            </w:ins>
          </w:p>
        </w:tc>
        <w:tc>
          <w:tcPr>
            <w:tcW w:w="344" w:type="pct"/>
            <w:tcMar>
              <w:top w:w="0" w:type="dxa"/>
              <w:left w:w="29" w:type="dxa"/>
              <w:bottom w:w="0" w:type="dxa"/>
              <w:right w:w="29" w:type="dxa"/>
            </w:tcMar>
          </w:tcPr>
          <w:p w:rsidR="006F1C24" w:rsidRPr="001B2781" w:rsidRDefault="006F1C24" w:rsidP="00664E38">
            <w:pPr>
              <w:pStyle w:val="IRSBitAttribute"/>
              <w:rPr>
                <w:ins w:id="51671" w:author="Chunhui zheng(BJ-RD)" w:date="2019-06-26T19:15:00Z"/>
                <w:rFonts w:eastAsia="宋体" w:hint="eastAsia"/>
                <w:lang w:eastAsia="zh-CN"/>
              </w:rPr>
            </w:pPr>
            <w:ins w:id="51672" w:author="Chunhui zheng(BJ-RD)" w:date="2019-06-26T19:15:00Z">
              <w:r w:rsidRPr="001B2781">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Pr="001B2781" w:rsidRDefault="006F1C24" w:rsidP="00664E38">
            <w:pPr>
              <w:pStyle w:val="IRSBitHW-Property"/>
              <w:rPr>
                <w:ins w:id="51673" w:author="Chunhui zheng(BJ-RD)" w:date="2019-06-26T19:15:00Z"/>
                <w:rFonts w:eastAsia="宋体" w:hint="eastAsia"/>
                <w:lang w:eastAsia="zh-CN"/>
              </w:rPr>
            </w:pPr>
            <w:ins w:id="51674" w:author="Chunhui zheng(BJ-RD)" w:date="2019-06-26T19:15:00Z">
              <w:r w:rsidRPr="001B2781">
                <w:rPr>
                  <w:rFonts w:eastAsia="宋体" w:hint="eastAsia"/>
                  <w:lang w:eastAsia="zh-CN"/>
                </w:rPr>
                <w:t>RO</w:t>
              </w:r>
            </w:ins>
          </w:p>
        </w:tc>
        <w:tc>
          <w:tcPr>
            <w:tcW w:w="362" w:type="pct"/>
            <w:tcMar>
              <w:top w:w="0" w:type="dxa"/>
              <w:left w:w="29" w:type="dxa"/>
              <w:bottom w:w="0" w:type="dxa"/>
              <w:right w:w="29" w:type="dxa"/>
            </w:tcMar>
          </w:tcPr>
          <w:p w:rsidR="006F1C24" w:rsidRPr="001B2781" w:rsidRDefault="006F1C24" w:rsidP="00664E38">
            <w:pPr>
              <w:pStyle w:val="IRSBitDefault"/>
              <w:rPr>
                <w:ins w:id="51675" w:author="Chunhui zheng(BJ-RD)" w:date="2019-06-26T19:15:00Z"/>
                <w:rFonts w:eastAsia="宋体" w:hint="eastAsia"/>
                <w:lang w:eastAsia="zh-CN"/>
              </w:rPr>
            </w:pPr>
            <w:ins w:id="51676" w:author="Chunhui zheng(BJ-RD)" w:date="2019-06-26T19:15:00Z">
              <w:r w:rsidRPr="001B2781">
                <w:rPr>
                  <w:rFonts w:eastAsia="宋体" w:hint="eastAsia"/>
                  <w:lang w:eastAsia="zh-CN"/>
                </w:rPr>
                <w:t>0</w:t>
              </w:r>
            </w:ins>
          </w:p>
        </w:tc>
        <w:tc>
          <w:tcPr>
            <w:tcW w:w="2174" w:type="pct"/>
            <w:tcMar>
              <w:top w:w="0" w:type="dxa"/>
              <w:left w:w="29" w:type="dxa"/>
              <w:bottom w:w="0" w:type="dxa"/>
              <w:right w:w="29" w:type="dxa"/>
            </w:tcMar>
          </w:tcPr>
          <w:p w:rsidR="006F1C24" w:rsidRDefault="006F1C24" w:rsidP="00664E38">
            <w:pPr>
              <w:pStyle w:val="IRSBitDescription"/>
              <w:ind w:left="53"/>
              <w:rPr>
                <w:ins w:id="51677" w:author="Chunhui zheng(BJ-RD)" w:date="2019-06-26T19:15:00Z"/>
                <w:rFonts w:eastAsia="宋体" w:hint="eastAsia"/>
                <w:b/>
                <w:lang w:eastAsia="zh-CN"/>
              </w:rPr>
            </w:pPr>
            <w:ins w:id="51678" w:author="Chunhui zheng(BJ-RD)" w:date="2019-06-26T19:15:00Z">
              <w:r w:rsidRPr="00907B65">
                <w:rPr>
                  <w:rFonts w:eastAsia="宋体"/>
                  <w:b/>
                  <w:lang w:eastAsia="zh-CN"/>
                </w:rPr>
                <w:t xml:space="preserve">MMIO </w:t>
              </w:r>
              <w:r>
                <w:rPr>
                  <w:rFonts w:eastAsia="宋体"/>
                  <w:b/>
                  <w:lang w:eastAsia="zh-CN"/>
                </w:rPr>
                <w:t>2 To 4G</w:t>
              </w:r>
              <w:r>
                <w:rPr>
                  <w:rFonts w:eastAsia="宋体" w:hint="eastAsia"/>
                  <w:b/>
                  <w:lang w:eastAsia="zh-CN"/>
                </w:rPr>
                <w:t xml:space="preserve"> </w:t>
              </w:r>
              <w:r w:rsidRPr="00907B65">
                <w:rPr>
                  <w:rFonts w:eastAsia="宋体"/>
                  <w:b/>
                  <w:lang w:eastAsia="zh-CN"/>
                </w:rPr>
                <w:t>(</w:t>
              </w:r>
              <w:r>
                <w:rPr>
                  <w:rFonts w:eastAsia="宋体"/>
                  <w:b/>
                  <w:lang w:eastAsia="zh-CN"/>
                </w:rPr>
                <w:t>MMIO2T4G</w:t>
              </w:r>
              <w:r w:rsidRPr="00907B65">
                <w:rPr>
                  <w:rFonts w:eastAsia="宋体"/>
                  <w:b/>
                  <w:lang w:eastAsia="zh-CN"/>
                </w:rPr>
                <w:t>)</w:t>
              </w:r>
              <w:r>
                <w:rPr>
                  <w:rFonts w:eastAsia="宋体" w:hint="eastAsia"/>
                  <w:b/>
                  <w:lang w:eastAsia="zh-CN"/>
                </w:rPr>
                <w:t xml:space="preserve"> entry0  target node</w:t>
              </w:r>
            </w:ins>
          </w:p>
          <w:p w:rsidR="006F1C24" w:rsidRDefault="006F1C24" w:rsidP="00664E38">
            <w:pPr>
              <w:pStyle w:val="IRSBitDescription"/>
              <w:ind w:left="53"/>
              <w:rPr>
                <w:ins w:id="51679" w:author="Chunhui zheng(BJ-RD)" w:date="2019-06-26T19:15:00Z"/>
              </w:rPr>
            </w:pPr>
            <w:ins w:id="51680" w:author="Chunhui zheng(BJ-RD)" w:date="2019-06-26T19:15:00Z">
              <w:r>
                <w:rPr>
                  <w:rFonts w:hint="eastAsia"/>
                </w:rPr>
                <w:t>A</w:t>
              </w:r>
              <w:r>
                <w:t>[30:26]==</w:t>
              </w:r>
              <w:r>
                <w:rPr>
                  <w:rFonts w:hint="eastAsia"/>
                </w:rPr>
                <w:t>5</w:t>
              </w:r>
              <w:r>
                <w:t>’d</w:t>
              </w:r>
              <w:r>
                <w:rPr>
                  <w:rFonts w:eastAsia="宋体" w:hint="eastAsia"/>
                  <w:lang w:eastAsia="zh-CN"/>
                </w:rPr>
                <w:t>0</w:t>
              </w:r>
              <w:r>
                <w:t>: the request is routed to the node indicated by this register value</w:t>
              </w:r>
            </w:ins>
          </w:p>
          <w:p w:rsidR="006F1C24" w:rsidRPr="000A7997" w:rsidRDefault="006F1C24" w:rsidP="00664E38">
            <w:pPr>
              <w:ind w:leftChars="25" w:left="53"/>
              <w:rPr>
                <w:ins w:id="51681" w:author="Chunhui zheng(BJ-RD)" w:date="2019-06-26T19:15:00Z"/>
                <w:sz w:val="16"/>
                <w:szCs w:val="16"/>
                <w:shd w:val="clear" w:color="auto" w:fill="C0C0C0"/>
              </w:rPr>
            </w:pPr>
            <w:ins w:id="51682"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1683" w:author="Chunhui zheng(BJ-RD)" w:date="2019-06-26T19:15:00Z"/>
                <w:rFonts w:hint="eastAsia"/>
                <w:sz w:val="16"/>
                <w:szCs w:val="16"/>
                <w:shd w:val="clear" w:color="auto" w:fill="C0C0C0"/>
              </w:rPr>
            </w:pPr>
            <w:ins w:id="51684"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1685" w:author="Chunhui zheng(BJ-RD)" w:date="2019-06-26T19:15:00Z"/>
                <w:rFonts w:eastAsia="Times New Roman"/>
                <w:shd w:val="clear" w:color="auto" w:fill="C0C0C0"/>
              </w:rPr>
            </w:pPr>
            <w:ins w:id="51686"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907B65" w:rsidRDefault="006F1C24" w:rsidP="00664E38">
            <w:pPr>
              <w:pStyle w:val="IRSBitDescription"/>
              <w:ind w:left="53"/>
              <w:rPr>
                <w:ins w:id="51687" w:author="Chunhui zheng(BJ-RD)" w:date="2019-06-26T19:15:00Z"/>
                <w:rFonts w:eastAsia="宋体"/>
                <w:b/>
                <w:lang w:eastAsia="zh-CN"/>
              </w:rPr>
            </w:pPr>
            <w:ins w:id="51688"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588" w:type="pct"/>
            <w:tcMar>
              <w:top w:w="0" w:type="dxa"/>
              <w:left w:w="29" w:type="dxa"/>
              <w:bottom w:w="0" w:type="dxa"/>
              <w:right w:w="29" w:type="dxa"/>
            </w:tcMar>
          </w:tcPr>
          <w:p w:rsidR="006F1C24" w:rsidRDefault="006F1C24" w:rsidP="00664E38">
            <w:pPr>
              <w:pStyle w:val="IRSBitMnemonic"/>
              <w:ind w:left="53"/>
              <w:rPr>
                <w:ins w:id="51689" w:author="Chunhui zheng(BJ-RD)" w:date="2019-06-26T19:15:00Z"/>
                <w:rFonts w:eastAsia="宋体"/>
                <w:lang w:eastAsia="zh-CN"/>
              </w:rPr>
            </w:pPr>
            <w:ins w:id="51690" w:author="Chunhui zheng(BJ-RD)" w:date="2019-06-26T19:15:00Z">
              <w:r>
                <w:rPr>
                  <w:rFonts w:eastAsia="宋体"/>
                  <w:lang w:eastAsia="zh-CN"/>
                </w:rPr>
                <w:t>RSVAD_MMIO2T4GTMVEQ</w:t>
              </w:r>
              <w:r>
                <w:rPr>
                  <w:rFonts w:eastAsia="宋体" w:hint="eastAsia"/>
                  <w:lang w:eastAsia="zh-CN"/>
                </w:rPr>
                <w:t>0</w:t>
              </w:r>
              <w:r w:rsidRPr="00907B65">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51691"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1692" w:author="Chunhui zheng(BJ-RD)" w:date="2019-06-26T19:15:00Z"/>
                <w:sz w:val="15"/>
                <w:szCs w:val="15"/>
              </w:rPr>
            </w:pPr>
            <w:ins w:id="51693" w:author="Chunhui zheng(BJ-RD)" w:date="2019-06-26T19:15:00Z">
              <w:r>
                <w:rPr>
                  <w:rFonts w:eastAsia="宋体" w:hint="eastAsia"/>
                  <w:lang w:eastAsia="zh-CN"/>
                </w:rPr>
                <w:t>vcc</w:t>
              </w:r>
            </w:ins>
          </w:p>
        </w:tc>
        <w:tc>
          <w:tcPr>
            <w:tcW w:w="121" w:type="pct"/>
            <w:tcMar>
              <w:top w:w="0" w:type="dxa"/>
              <w:left w:w="29" w:type="dxa"/>
              <w:bottom w:w="0" w:type="dxa"/>
              <w:right w:w="29" w:type="dxa"/>
            </w:tcMar>
          </w:tcPr>
          <w:p w:rsidR="006F1C24" w:rsidRPr="00853154" w:rsidRDefault="006F1C24" w:rsidP="00664E38">
            <w:pPr>
              <w:pStyle w:val="IRSBitsugS"/>
              <w:rPr>
                <w:ins w:id="51694" w:author="Chunhui zheng(BJ-RD)" w:date="2019-06-26T19:15:00Z"/>
                <w:rFonts w:eastAsia="等线" w:hint="eastAsia"/>
                <w:lang w:eastAsia="zh-CN"/>
              </w:rPr>
            </w:pPr>
            <w:ins w:id="51695" w:author="Chunhui zheng(BJ-RD)" w:date="2019-06-26T19:15:00Z">
              <w:r w:rsidRPr="008C6B7B">
                <w:rPr>
                  <w:rFonts w:eastAsia="等线" w:hint="eastAsia"/>
                  <w:lang w:eastAsia="zh-CN"/>
                </w:rPr>
                <w:t>x</w:t>
              </w:r>
            </w:ins>
          </w:p>
        </w:tc>
        <w:tc>
          <w:tcPr>
            <w:tcW w:w="107" w:type="pct"/>
            <w:tcMar>
              <w:top w:w="0" w:type="dxa"/>
              <w:left w:w="29" w:type="dxa"/>
              <w:bottom w:w="0" w:type="dxa"/>
              <w:right w:w="29" w:type="dxa"/>
            </w:tcMar>
          </w:tcPr>
          <w:p w:rsidR="006F1C24" w:rsidRDefault="006F1C24" w:rsidP="00664E38">
            <w:pPr>
              <w:pStyle w:val="IRSBitsugP"/>
              <w:rPr>
                <w:ins w:id="51696" w:author="Chunhui zheng(BJ-RD)" w:date="2019-06-26T19:15:00Z"/>
              </w:rPr>
            </w:pPr>
            <w:ins w:id="51697" w:author="Chunhui zheng(BJ-RD)" w:date="2019-06-26T19:15:00Z">
              <w:r>
                <w:t>x</w:t>
              </w:r>
            </w:ins>
          </w:p>
        </w:tc>
        <w:tc>
          <w:tcPr>
            <w:tcW w:w="106" w:type="pct"/>
            <w:tcMar>
              <w:top w:w="0" w:type="dxa"/>
              <w:left w:w="29" w:type="dxa"/>
              <w:bottom w:w="0" w:type="dxa"/>
              <w:right w:w="29" w:type="dxa"/>
            </w:tcMar>
          </w:tcPr>
          <w:p w:rsidR="006F1C24" w:rsidRDefault="006F1C24" w:rsidP="00664E38">
            <w:pPr>
              <w:pStyle w:val="IRSBitsugE"/>
              <w:rPr>
                <w:ins w:id="51698" w:author="Chunhui zheng(BJ-RD)" w:date="2019-06-26T19:15:00Z"/>
              </w:rPr>
            </w:pPr>
            <w:ins w:id="51699" w:author="Chunhui zheng(BJ-RD)" w:date="2019-06-26T19:15:00Z">
              <w:r>
                <w:t>x</w:t>
              </w:r>
            </w:ins>
          </w:p>
        </w:tc>
      </w:tr>
    </w:tbl>
    <w:p w:rsidR="006F1C24" w:rsidRPr="004377D1" w:rsidRDefault="006F1C24" w:rsidP="006F1C24">
      <w:pPr>
        <w:pStyle w:val="IRSReg-Heading"/>
        <w:ind w:left="189"/>
        <w:rPr>
          <w:ins w:id="51700" w:author="Chunhui zheng(BJ-RD)" w:date="2019-06-26T19:15:00Z"/>
          <w:rFonts w:eastAsia="宋体"/>
          <w:lang w:eastAsia="zh-CN"/>
        </w:rPr>
      </w:pPr>
      <w:ins w:id="51701" w:author="Chunhui zheng(BJ-RD)" w:date="2019-06-26T19:15:00Z">
        <w:r>
          <w:rPr>
            <w:u w:val="single"/>
          </w:rPr>
          <w:t xml:space="preserve">Offset Address: </w:t>
        </w:r>
        <w:r>
          <w:rPr>
            <w:rFonts w:eastAsia="宋体"/>
            <w:u w:val="single"/>
            <w:lang w:eastAsia="zh-CN"/>
          </w:rPr>
          <w:t>C</w:t>
        </w:r>
        <w:r>
          <w:rPr>
            <w:rFonts w:eastAsia="宋体" w:hint="eastAsia"/>
            <w:u w:val="single"/>
            <w:lang w:eastAsia="zh-CN"/>
          </w:rPr>
          <w:t>3</w:t>
        </w:r>
        <w:r>
          <w:rPr>
            <w:u w:val="single"/>
          </w:rPr>
          <w:t>-</w:t>
        </w:r>
        <w:r>
          <w:rPr>
            <w:rFonts w:eastAsia="宋体"/>
            <w:u w:val="single"/>
            <w:lang w:eastAsia="zh-CN"/>
          </w:rPr>
          <w:t>C</w:t>
        </w:r>
        <w:r>
          <w:rPr>
            <w:rFonts w:eastAsia="宋体" w:hint="eastAsia"/>
            <w:u w:val="single"/>
            <w:lang w:eastAsia="zh-CN"/>
          </w:rPr>
          <w:t>0</w:t>
        </w:r>
        <w:r>
          <w:rPr>
            <w:u w:val="single"/>
          </w:rPr>
          <w:t>h (D0F</w:t>
        </w:r>
        <w:r w:rsidRPr="00AD7CEB">
          <w:rPr>
            <w:rFonts w:eastAsia="宋体" w:hint="eastAsia"/>
            <w:u w:val="single"/>
            <w:lang w:eastAsia="zh-CN"/>
          </w:rPr>
          <w:t>2</w:t>
        </w:r>
        <w:r>
          <w:rPr>
            <w:u w:val="single"/>
          </w:rPr>
          <w:t>)</w:t>
        </w:r>
        <w:r>
          <w:t xml:space="preserve"> </w:t>
        </w:r>
        <w:r>
          <w:rPr>
            <w:rFonts w:eastAsia="宋体" w:hint="eastAsia"/>
            <w:lang w:eastAsia="zh-CN"/>
          </w:rPr>
          <w:br/>
        </w:r>
        <w:r w:rsidRPr="00494B9F">
          <w:rPr>
            <w:rFonts w:eastAsia="宋体" w:hint="eastAsia"/>
            <w:lang w:eastAsia="zh-CN"/>
          </w:rPr>
          <w:t>MMIO2T4G decoder</w:t>
        </w:r>
        <w:r>
          <w:rPr>
            <w:rFonts w:hint="eastAsia"/>
            <w:lang w:eastAsia="zh-TW"/>
          </w:rPr>
          <w:tab/>
        </w:r>
        <w:r>
          <w:t xml:space="preserve">Default Value: </w:t>
        </w:r>
        <w:r>
          <w:rPr>
            <w:color w:val="000000"/>
          </w:rPr>
          <w:t>0000 0000</w:t>
        </w:r>
        <w:r>
          <w:t>h</w:t>
        </w:r>
      </w:ins>
    </w:p>
    <w:tbl>
      <w:tblPr>
        <w:tblW w:w="50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502"/>
        <w:gridCol w:w="698"/>
        <w:gridCol w:w="672"/>
        <w:gridCol w:w="565"/>
        <w:gridCol w:w="3705"/>
        <w:gridCol w:w="2707"/>
        <w:gridCol w:w="664"/>
        <w:gridCol w:w="592"/>
        <w:gridCol w:w="148"/>
        <w:gridCol w:w="156"/>
        <w:gridCol w:w="165"/>
      </w:tblGrid>
      <w:tr w:rsidR="006F1C24" w:rsidTr="00664E38">
        <w:trPr>
          <w:cantSplit/>
          <w:trHeight w:val="300"/>
          <w:jc w:val="center"/>
          <w:ins w:id="51702" w:author="Chunhui zheng(BJ-RD)" w:date="2019-06-26T19:15:00Z"/>
        </w:trPr>
        <w:tc>
          <w:tcPr>
            <w:tcW w:w="238" w:type="pct"/>
            <w:tcMar>
              <w:top w:w="0" w:type="dxa"/>
              <w:left w:w="29" w:type="dxa"/>
              <w:bottom w:w="0" w:type="dxa"/>
              <w:right w:w="29" w:type="dxa"/>
            </w:tcMar>
            <w:vAlign w:val="center"/>
          </w:tcPr>
          <w:p w:rsidR="006F1C24" w:rsidRDefault="006F1C24" w:rsidP="00664E38">
            <w:pPr>
              <w:pStyle w:val="IRSBitItem"/>
              <w:rPr>
                <w:ins w:id="51703" w:author="Chunhui zheng(BJ-RD)" w:date="2019-06-26T19:15:00Z"/>
              </w:rPr>
            </w:pPr>
            <w:ins w:id="51704" w:author="Chunhui zheng(BJ-RD)" w:date="2019-06-26T19:15:00Z">
              <w:r>
                <w:t>Bit</w:t>
              </w:r>
            </w:ins>
          </w:p>
        </w:tc>
        <w:tc>
          <w:tcPr>
            <w:tcW w:w="330" w:type="pct"/>
            <w:tcMar>
              <w:top w:w="0" w:type="dxa"/>
              <w:left w:w="29" w:type="dxa"/>
              <w:bottom w:w="0" w:type="dxa"/>
              <w:right w:w="29" w:type="dxa"/>
            </w:tcMar>
            <w:vAlign w:val="center"/>
          </w:tcPr>
          <w:p w:rsidR="006F1C24" w:rsidRPr="00F62296" w:rsidRDefault="006F1C24" w:rsidP="00664E38">
            <w:pPr>
              <w:pStyle w:val="IRSBitAttribute"/>
              <w:rPr>
                <w:ins w:id="51705" w:author="Chunhui zheng(BJ-RD)" w:date="2019-06-26T19:15:00Z"/>
                <w:b/>
              </w:rPr>
            </w:pPr>
            <w:ins w:id="51706" w:author="Chunhui zheng(BJ-RD)" w:date="2019-06-26T19:15:00Z">
              <w:r w:rsidRPr="00F62296">
                <w:rPr>
                  <w:b/>
                </w:rPr>
                <w:t>Attribute</w:t>
              </w:r>
            </w:ins>
          </w:p>
        </w:tc>
        <w:tc>
          <w:tcPr>
            <w:tcW w:w="318" w:type="pct"/>
            <w:tcMar>
              <w:top w:w="0" w:type="dxa"/>
              <w:left w:w="29" w:type="dxa"/>
              <w:bottom w:w="0" w:type="dxa"/>
              <w:right w:w="29" w:type="dxa"/>
            </w:tcMar>
            <w:vAlign w:val="center"/>
          </w:tcPr>
          <w:p w:rsidR="006F1C24" w:rsidRPr="00F62296" w:rsidRDefault="006F1C24" w:rsidP="00664E38">
            <w:pPr>
              <w:pStyle w:val="IRSBitHW-Property"/>
              <w:rPr>
                <w:ins w:id="51707" w:author="Chunhui zheng(BJ-RD)" w:date="2019-06-26T19:15:00Z"/>
                <w:b/>
              </w:rPr>
            </w:pPr>
            <w:ins w:id="51708" w:author="Chunhui zheng(BJ-RD)" w:date="2019-06-26T19:15:00Z">
              <w:r w:rsidRPr="00F62296">
                <w:rPr>
                  <w:b/>
                </w:rPr>
                <w:t>HW Property</w:t>
              </w:r>
            </w:ins>
          </w:p>
        </w:tc>
        <w:tc>
          <w:tcPr>
            <w:tcW w:w="267" w:type="pct"/>
            <w:tcMar>
              <w:top w:w="0" w:type="dxa"/>
              <w:left w:w="29" w:type="dxa"/>
              <w:bottom w:w="0" w:type="dxa"/>
              <w:right w:w="29" w:type="dxa"/>
            </w:tcMar>
            <w:vAlign w:val="center"/>
          </w:tcPr>
          <w:p w:rsidR="006F1C24" w:rsidRPr="00F62296" w:rsidRDefault="006F1C24" w:rsidP="00664E38">
            <w:pPr>
              <w:pStyle w:val="IRSBitDefault"/>
              <w:rPr>
                <w:ins w:id="51709" w:author="Chunhui zheng(BJ-RD)" w:date="2019-06-26T19:15:00Z"/>
                <w:b/>
              </w:rPr>
            </w:pPr>
            <w:ins w:id="51710" w:author="Chunhui zheng(BJ-RD)" w:date="2019-06-26T19:15:00Z">
              <w:r w:rsidRPr="00F62296">
                <w:rPr>
                  <w:b/>
                </w:rPr>
                <w:t>Default</w:t>
              </w:r>
            </w:ins>
          </w:p>
        </w:tc>
        <w:tc>
          <w:tcPr>
            <w:tcW w:w="1752" w:type="pct"/>
            <w:tcMar>
              <w:top w:w="0" w:type="dxa"/>
              <w:left w:w="29" w:type="dxa"/>
              <w:bottom w:w="0" w:type="dxa"/>
              <w:right w:w="29" w:type="dxa"/>
            </w:tcMar>
            <w:vAlign w:val="center"/>
          </w:tcPr>
          <w:p w:rsidR="006F1C24" w:rsidRPr="00293312" w:rsidRDefault="006F1C24" w:rsidP="00664E38">
            <w:pPr>
              <w:pStyle w:val="IRSBitDescription"/>
              <w:ind w:left="53"/>
              <w:rPr>
                <w:ins w:id="51711" w:author="Chunhui zheng(BJ-RD)" w:date="2019-06-26T19:15:00Z"/>
                <w:rFonts w:eastAsia="Times New Roman"/>
                <w:b/>
              </w:rPr>
            </w:pPr>
            <w:ins w:id="51712" w:author="Chunhui zheng(BJ-RD)" w:date="2019-06-26T19:15:00Z">
              <w:r w:rsidRPr="00293312">
                <w:rPr>
                  <w:rFonts w:eastAsia="Times New Roman"/>
                  <w:b/>
                </w:rPr>
                <w:t>Description</w:t>
              </w:r>
            </w:ins>
          </w:p>
        </w:tc>
        <w:tc>
          <w:tcPr>
            <w:tcW w:w="1280" w:type="pct"/>
            <w:tcMar>
              <w:top w:w="0" w:type="dxa"/>
              <w:left w:w="29" w:type="dxa"/>
              <w:bottom w:w="0" w:type="dxa"/>
              <w:right w:w="29" w:type="dxa"/>
            </w:tcMar>
            <w:vAlign w:val="center"/>
          </w:tcPr>
          <w:p w:rsidR="006F1C24" w:rsidRPr="00F62296" w:rsidRDefault="006F1C24" w:rsidP="00664E38">
            <w:pPr>
              <w:pStyle w:val="IRSBitMnemonic"/>
              <w:ind w:left="53"/>
              <w:rPr>
                <w:ins w:id="51713" w:author="Chunhui zheng(BJ-RD)" w:date="2019-06-26T19:15:00Z"/>
              </w:rPr>
            </w:pPr>
            <w:ins w:id="51714" w:author="Chunhui zheng(BJ-RD)" w:date="2019-06-26T19:15:00Z">
              <w:r w:rsidRPr="00F62296">
                <w:t>Mnemonic</w:t>
              </w:r>
            </w:ins>
          </w:p>
        </w:tc>
        <w:tc>
          <w:tcPr>
            <w:tcW w:w="314" w:type="pct"/>
            <w:tcMar>
              <w:top w:w="0" w:type="dxa"/>
              <w:left w:w="29" w:type="dxa"/>
              <w:bottom w:w="0" w:type="dxa"/>
              <w:right w:w="29" w:type="dxa"/>
            </w:tcMar>
            <w:vAlign w:val="center"/>
          </w:tcPr>
          <w:p w:rsidR="006F1C24" w:rsidRPr="00F62296" w:rsidRDefault="006F1C24" w:rsidP="00664E38">
            <w:pPr>
              <w:pStyle w:val="IRSBitChipRev"/>
              <w:rPr>
                <w:ins w:id="51715" w:author="Chunhui zheng(BJ-RD)" w:date="2019-06-26T19:15:00Z"/>
                <w:b/>
              </w:rPr>
            </w:pPr>
            <w:ins w:id="51716" w:author="Chunhui zheng(BJ-RD)" w:date="2019-06-26T19:15:00Z">
              <w:r w:rsidRPr="00F62296">
                <w:rPr>
                  <w:b/>
                </w:rPr>
                <w:t>ChipRev</w:t>
              </w:r>
            </w:ins>
          </w:p>
        </w:tc>
        <w:tc>
          <w:tcPr>
            <w:tcW w:w="280" w:type="pct"/>
            <w:tcMar>
              <w:top w:w="0" w:type="dxa"/>
              <w:left w:w="29" w:type="dxa"/>
              <w:bottom w:w="0" w:type="dxa"/>
              <w:right w:w="29" w:type="dxa"/>
            </w:tcMar>
            <w:vAlign w:val="center"/>
          </w:tcPr>
          <w:p w:rsidR="006F1C24" w:rsidRPr="00F62296" w:rsidRDefault="006F1C24" w:rsidP="00664E38">
            <w:pPr>
              <w:pStyle w:val="IRSBitPwrDm"/>
              <w:rPr>
                <w:ins w:id="51717" w:author="Chunhui zheng(BJ-RD)" w:date="2019-06-26T19:15:00Z"/>
                <w:b/>
              </w:rPr>
            </w:pPr>
            <w:ins w:id="51718" w:author="Chunhui zheng(BJ-RD)" w:date="2019-06-26T19:15:00Z">
              <w:r w:rsidRPr="00F62296">
                <w:rPr>
                  <w:b/>
                </w:rPr>
                <w:t>PwrDm</w:t>
              </w:r>
            </w:ins>
          </w:p>
        </w:tc>
        <w:tc>
          <w:tcPr>
            <w:tcW w:w="70" w:type="pct"/>
            <w:tcMar>
              <w:top w:w="0" w:type="dxa"/>
              <w:left w:w="29" w:type="dxa"/>
              <w:bottom w:w="0" w:type="dxa"/>
              <w:right w:w="29" w:type="dxa"/>
            </w:tcMar>
            <w:vAlign w:val="center"/>
          </w:tcPr>
          <w:p w:rsidR="006F1C24" w:rsidRPr="00F62296" w:rsidRDefault="006F1C24" w:rsidP="00664E38">
            <w:pPr>
              <w:pStyle w:val="IRSBitsugS"/>
              <w:rPr>
                <w:ins w:id="51719" w:author="Chunhui zheng(BJ-RD)" w:date="2019-06-26T19:15:00Z"/>
                <w:b/>
              </w:rPr>
            </w:pPr>
            <w:ins w:id="51720" w:author="Chunhui zheng(BJ-RD)" w:date="2019-06-26T19:15:00Z">
              <w:r w:rsidRPr="00F62296">
                <w:rPr>
                  <w:b/>
                </w:rPr>
                <w:t>S</w:t>
              </w:r>
            </w:ins>
          </w:p>
        </w:tc>
        <w:tc>
          <w:tcPr>
            <w:tcW w:w="74" w:type="pct"/>
            <w:tcMar>
              <w:top w:w="0" w:type="dxa"/>
              <w:left w:w="29" w:type="dxa"/>
              <w:bottom w:w="0" w:type="dxa"/>
              <w:right w:w="29" w:type="dxa"/>
            </w:tcMar>
            <w:vAlign w:val="center"/>
          </w:tcPr>
          <w:p w:rsidR="006F1C24" w:rsidRPr="00F62296" w:rsidRDefault="006F1C24" w:rsidP="00664E38">
            <w:pPr>
              <w:pStyle w:val="IRSBitsugP"/>
              <w:rPr>
                <w:ins w:id="51721" w:author="Chunhui zheng(BJ-RD)" w:date="2019-06-26T19:15:00Z"/>
                <w:b/>
              </w:rPr>
            </w:pPr>
            <w:ins w:id="51722" w:author="Chunhui zheng(BJ-RD)" w:date="2019-06-26T19:15:00Z">
              <w:r w:rsidRPr="00F62296">
                <w:rPr>
                  <w:b/>
                </w:rPr>
                <w:t>P</w:t>
              </w:r>
            </w:ins>
          </w:p>
        </w:tc>
        <w:tc>
          <w:tcPr>
            <w:tcW w:w="78" w:type="pct"/>
            <w:tcMar>
              <w:top w:w="0" w:type="dxa"/>
              <w:left w:w="29" w:type="dxa"/>
              <w:bottom w:w="0" w:type="dxa"/>
              <w:right w:w="29" w:type="dxa"/>
            </w:tcMar>
            <w:vAlign w:val="center"/>
          </w:tcPr>
          <w:p w:rsidR="006F1C24" w:rsidRPr="00F62296" w:rsidRDefault="006F1C24" w:rsidP="00664E38">
            <w:pPr>
              <w:pStyle w:val="IRSBitsugE"/>
              <w:rPr>
                <w:ins w:id="51723" w:author="Chunhui zheng(BJ-RD)" w:date="2019-06-26T19:15:00Z"/>
                <w:b/>
              </w:rPr>
            </w:pPr>
            <w:ins w:id="51724" w:author="Chunhui zheng(BJ-RD)" w:date="2019-06-26T19:15:00Z">
              <w:r w:rsidRPr="00F62296">
                <w:rPr>
                  <w:b/>
                </w:rPr>
                <w:t>E</w:t>
              </w:r>
            </w:ins>
          </w:p>
        </w:tc>
      </w:tr>
      <w:tr w:rsidR="006F1C24" w:rsidTr="00664E38">
        <w:trPr>
          <w:cantSplit/>
          <w:trHeight w:val="300"/>
          <w:jc w:val="center"/>
          <w:ins w:id="51725" w:author="Chunhui zheng(BJ-RD)" w:date="2019-06-26T19:15:00Z"/>
        </w:trPr>
        <w:tc>
          <w:tcPr>
            <w:tcW w:w="238" w:type="pct"/>
            <w:tcMar>
              <w:top w:w="0" w:type="dxa"/>
              <w:left w:w="29" w:type="dxa"/>
              <w:bottom w:w="0" w:type="dxa"/>
              <w:right w:w="29" w:type="dxa"/>
            </w:tcMar>
          </w:tcPr>
          <w:p w:rsidR="006F1C24" w:rsidRPr="00FA5DB4" w:rsidRDefault="006F1C24" w:rsidP="00664E38">
            <w:pPr>
              <w:pStyle w:val="IRSBitItem"/>
              <w:rPr>
                <w:ins w:id="51726" w:author="Chunhui zheng(BJ-RD)" w:date="2019-06-26T19:15:00Z"/>
                <w:rFonts w:eastAsia="宋体" w:hint="eastAsia"/>
                <w:b w:val="0"/>
                <w:lang w:eastAsia="zh-CN"/>
              </w:rPr>
            </w:pPr>
            <w:ins w:id="51727" w:author="Chunhui zheng(BJ-RD)" w:date="2019-06-26T19:15:00Z">
              <w:r>
                <w:rPr>
                  <w:rFonts w:eastAsia="宋体" w:hint="eastAsia"/>
                  <w:b w:val="0"/>
                  <w:lang w:eastAsia="zh-CN"/>
                </w:rPr>
                <w:t>31:28</w:t>
              </w:r>
            </w:ins>
          </w:p>
        </w:tc>
        <w:tc>
          <w:tcPr>
            <w:tcW w:w="330" w:type="pct"/>
            <w:tcMar>
              <w:top w:w="0" w:type="dxa"/>
              <w:left w:w="29" w:type="dxa"/>
              <w:bottom w:w="0" w:type="dxa"/>
              <w:right w:w="29" w:type="dxa"/>
            </w:tcMar>
          </w:tcPr>
          <w:p w:rsidR="006F1C24" w:rsidRDefault="006F1C24" w:rsidP="00664E38">
            <w:pPr>
              <w:pStyle w:val="IRSBitAttribute"/>
              <w:rPr>
                <w:ins w:id="51728" w:author="Chunhui zheng(BJ-RD)" w:date="2019-06-26T19:15:00Z"/>
              </w:rPr>
            </w:pPr>
            <w:ins w:id="51729" w:author="Chunhui zheng(BJ-RD)" w:date="2019-06-26T19:15:00Z">
              <w:r w:rsidRPr="001B2781">
                <w:rPr>
                  <w:rFonts w:eastAsia="宋体" w:hint="eastAsia"/>
                  <w:lang w:eastAsia="zh-CN"/>
                </w:rPr>
                <w:t>RW</w:t>
              </w:r>
              <w:r>
                <w:rPr>
                  <w:rFonts w:eastAsia="宋体" w:hint="eastAsia"/>
                  <w:lang w:eastAsia="zh-CN"/>
                </w:rPr>
                <w:t>L</w:t>
              </w:r>
            </w:ins>
          </w:p>
        </w:tc>
        <w:tc>
          <w:tcPr>
            <w:tcW w:w="318" w:type="pct"/>
            <w:tcMar>
              <w:top w:w="0" w:type="dxa"/>
              <w:left w:w="29" w:type="dxa"/>
              <w:bottom w:w="0" w:type="dxa"/>
              <w:right w:w="29" w:type="dxa"/>
            </w:tcMar>
          </w:tcPr>
          <w:p w:rsidR="006F1C24" w:rsidRPr="00A0741C" w:rsidRDefault="006F1C24" w:rsidP="00664E38">
            <w:pPr>
              <w:pStyle w:val="IRSBitHW-Property"/>
              <w:rPr>
                <w:ins w:id="51730" w:author="Chunhui zheng(BJ-RD)" w:date="2019-06-26T19:15:00Z"/>
              </w:rPr>
            </w:pPr>
            <w:ins w:id="51731" w:author="Chunhui zheng(BJ-RD)" w:date="2019-06-26T19:15:00Z">
              <w:r w:rsidRPr="001B2781">
                <w:rPr>
                  <w:rFonts w:eastAsia="宋体" w:hint="eastAsia"/>
                  <w:lang w:eastAsia="zh-CN"/>
                </w:rPr>
                <w:t>RO</w:t>
              </w:r>
            </w:ins>
          </w:p>
        </w:tc>
        <w:tc>
          <w:tcPr>
            <w:tcW w:w="267" w:type="pct"/>
            <w:tcMar>
              <w:top w:w="0" w:type="dxa"/>
              <w:left w:w="29" w:type="dxa"/>
              <w:bottom w:w="0" w:type="dxa"/>
              <w:right w:w="29" w:type="dxa"/>
            </w:tcMar>
          </w:tcPr>
          <w:p w:rsidR="006F1C24" w:rsidRDefault="006F1C24" w:rsidP="00664E38">
            <w:pPr>
              <w:pStyle w:val="IRSBitDefault"/>
              <w:rPr>
                <w:ins w:id="51732" w:author="Chunhui zheng(BJ-RD)" w:date="2019-06-26T19:15:00Z"/>
              </w:rPr>
            </w:pPr>
            <w:ins w:id="51733" w:author="Chunhui zheng(BJ-RD)" w:date="2019-06-26T19:15:00Z">
              <w:r w:rsidRPr="001B2781">
                <w:rPr>
                  <w:rFonts w:eastAsia="宋体" w:hint="eastAsia"/>
                  <w:lang w:eastAsia="zh-CN"/>
                </w:rPr>
                <w:t>0</w:t>
              </w:r>
            </w:ins>
          </w:p>
        </w:tc>
        <w:tc>
          <w:tcPr>
            <w:tcW w:w="1752" w:type="pct"/>
            <w:tcMar>
              <w:top w:w="0" w:type="dxa"/>
              <w:left w:w="29" w:type="dxa"/>
              <w:bottom w:w="0" w:type="dxa"/>
              <w:right w:w="29" w:type="dxa"/>
            </w:tcMar>
          </w:tcPr>
          <w:p w:rsidR="006F1C24" w:rsidRDefault="006F1C24" w:rsidP="00664E38">
            <w:pPr>
              <w:pStyle w:val="IRSBitDescription"/>
              <w:ind w:left="53"/>
              <w:rPr>
                <w:ins w:id="51734" w:author="Chunhui zheng(BJ-RD)" w:date="2019-06-26T19:15:00Z"/>
                <w:rFonts w:eastAsia="宋体" w:hint="eastAsia"/>
                <w:b/>
                <w:lang w:eastAsia="zh-CN"/>
              </w:rPr>
            </w:pPr>
            <w:ins w:id="51735" w:author="Chunhui zheng(BJ-RD)" w:date="2019-06-26T19:15:00Z">
              <w:r w:rsidRPr="00907B65">
                <w:rPr>
                  <w:rFonts w:eastAsia="宋体"/>
                  <w:b/>
                  <w:lang w:eastAsia="zh-CN"/>
                </w:rPr>
                <w:t xml:space="preserve">MMIO </w:t>
              </w:r>
              <w:r>
                <w:rPr>
                  <w:rFonts w:eastAsia="宋体"/>
                  <w:b/>
                  <w:lang w:eastAsia="zh-CN"/>
                </w:rPr>
                <w:t>2 To 4G</w:t>
              </w:r>
              <w:r>
                <w:rPr>
                  <w:rFonts w:eastAsia="宋体" w:hint="eastAsia"/>
                  <w:b/>
                  <w:lang w:eastAsia="zh-CN"/>
                </w:rPr>
                <w:t xml:space="preserve"> </w:t>
              </w:r>
              <w:r w:rsidRPr="00907B65">
                <w:rPr>
                  <w:rFonts w:eastAsia="宋体"/>
                  <w:b/>
                  <w:lang w:eastAsia="zh-CN"/>
                </w:rPr>
                <w:t>(</w:t>
              </w:r>
              <w:r>
                <w:rPr>
                  <w:rFonts w:eastAsia="宋体"/>
                  <w:b/>
                  <w:lang w:eastAsia="zh-CN"/>
                </w:rPr>
                <w:t>MMIO2T4G</w:t>
              </w:r>
              <w:r w:rsidRPr="00907B65">
                <w:rPr>
                  <w:rFonts w:eastAsia="宋体"/>
                  <w:b/>
                  <w:lang w:eastAsia="zh-CN"/>
                </w:rPr>
                <w:t>)</w:t>
              </w:r>
              <w:r>
                <w:rPr>
                  <w:rFonts w:eastAsia="宋体" w:hint="eastAsia"/>
                  <w:b/>
                  <w:lang w:eastAsia="zh-CN"/>
                </w:rPr>
                <w:t xml:space="preserve"> entry15  target node</w:t>
              </w:r>
            </w:ins>
          </w:p>
          <w:p w:rsidR="006F1C24" w:rsidRDefault="006F1C24" w:rsidP="00664E38">
            <w:pPr>
              <w:pStyle w:val="IRSBitDescription"/>
              <w:ind w:left="53"/>
              <w:rPr>
                <w:ins w:id="51736" w:author="Chunhui zheng(BJ-RD)" w:date="2019-06-26T19:15:00Z"/>
              </w:rPr>
            </w:pPr>
            <w:ins w:id="51737" w:author="Chunhui zheng(BJ-RD)" w:date="2019-06-26T19:15:00Z">
              <w:r>
                <w:rPr>
                  <w:rFonts w:hint="eastAsia"/>
                </w:rPr>
                <w:t>A</w:t>
              </w:r>
              <w:r>
                <w:t>[30:26]==</w:t>
              </w:r>
              <w:r>
                <w:rPr>
                  <w:rFonts w:hint="eastAsia"/>
                </w:rPr>
                <w:t>5</w:t>
              </w:r>
              <w:r>
                <w:t>’d</w:t>
              </w:r>
              <w:r>
                <w:rPr>
                  <w:rFonts w:eastAsia="宋体" w:hint="eastAsia"/>
                  <w:lang w:eastAsia="zh-CN"/>
                </w:rPr>
                <w:t>15</w:t>
              </w:r>
              <w:r>
                <w:t>: the request is routed to the node indicated by this register value</w:t>
              </w:r>
            </w:ins>
          </w:p>
          <w:p w:rsidR="006F1C24" w:rsidRPr="000A7997" w:rsidRDefault="006F1C24" w:rsidP="00664E38">
            <w:pPr>
              <w:ind w:leftChars="25" w:left="53"/>
              <w:rPr>
                <w:ins w:id="51738" w:author="Chunhui zheng(BJ-RD)" w:date="2019-06-26T19:15:00Z"/>
                <w:sz w:val="16"/>
                <w:szCs w:val="16"/>
                <w:shd w:val="clear" w:color="auto" w:fill="C0C0C0"/>
              </w:rPr>
            </w:pPr>
            <w:ins w:id="51739"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1740" w:author="Chunhui zheng(BJ-RD)" w:date="2019-06-26T19:15:00Z"/>
                <w:rFonts w:hint="eastAsia"/>
                <w:sz w:val="16"/>
                <w:szCs w:val="16"/>
                <w:shd w:val="clear" w:color="auto" w:fill="C0C0C0"/>
              </w:rPr>
            </w:pPr>
            <w:ins w:id="51741"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1742" w:author="Chunhui zheng(BJ-RD)" w:date="2019-06-26T19:15:00Z"/>
                <w:rFonts w:eastAsia="Times New Roman"/>
                <w:shd w:val="clear" w:color="auto" w:fill="C0C0C0"/>
              </w:rPr>
            </w:pPr>
            <w:ins w:id="51743"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293312" w:rsidRDefault="006F1C24" w:rsidP="00664E38">
            <w:pPr>
              <w:pStyle w:val="IRSBitDescription"/>
              <w:ind w:left="53"/>
              <w:rPr>
                <w:ins w:id="51744" w:author="Chunhui zheng(BJ-RD)" w:date="2019-06-26T19:15:00Z"/>
                <w:rFonts w:eastAsia="Times New Roman"/>
                <w:b/>
              </w:rPr>
            </w:pPr>
            <w:ins w:id="51745"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80" w:type="pct"/>
            <w:tcMar>
              <w:top w:w="0" w:type="dxa"/>
              <w:left w:w="29" w:type="dxa"/>
              <w:bottom w:w="0" w:type="dxa"/>
              <w:right w:w="29" w:type="dxa"/>
            </w:tcMar>
          </w:tcPr>
          <w:p w:rsidR="006F1C24" w:rsidRDefault="006F1C24" w:rsidP="00664E38">
            <w:pPr>
              <w:pStyle w:val="IRSBitMnemonic"/>
              <w:ind w:left="53"/>
              <w:rPr>
                <w:ins w:id="51746" w:author="Chunhui zheng(BJ-RD)" w:date="2019-06-26T19:15:00Z"/>
                <w:rFonts w:hint="eastAsia"/>
                <w:lang w:eastAsia="zh-CN"/>
              </w:rPr>
            </w:pPr>
            <w:ins w:id="51747" w:author="Chunhui zheng(BJ-RD)" w:date="2019-06-26T19:15:00Z">
              <w:r>
                <w:rPr>
                  <w:rFonts w:eastAsia="宋体"/>
                  <w:lang w:eastAsia="zh-CN"/>
                </w:rPr>
                <w:t>RSVAD_MMIO2T4GTMVEQ</w:t>
              </w:r>
              <w:r>
                <w:rPr>
                  <w:rFonts w:eastAsia="宋体" w:hint="eastAsia"/>
                  <w:lang w:eastAsia="zh-CN"/>
                </w:rPr>
                <w:t>15</w:t>
              </w:r>
              <w:r w:rsidRPr="00907B65">
                <w:rPr>
                  <w:rFonts w:eastAsia="宋体" w:hint="eastAsia"/>
                  <w:lang w:eastAsia="zh-CN"/>
                </w:rPr>
                <w:t>[3:0]</w:t>
              </w:r>
            </w:ins>
          </w:p>
        </w:tc>
        <w:tc>
          <w:tcPr>
            <w:tcW w:w="314" w:type="pct"/>
            <w:tcMar>
              <w:top w:w="0" w:type="dxa"/>
              <w:left w:w="29" w:type="dxa"/>
              <w:bottom w:w="0" w:type="dxa"/>
              <w:right w:w="29" w:type="dxa"/>
            </w:tcMar>
          </w:tcPr>
          <w:p w:rsidR="006F1C24" w:rsidRDefault="006F1C24" w:rsidP="00664E38">
            <w:pPr>
              <w:pStyle w:val="IRSBitChipRev"/>
              <w:rPr>
                <w:ins w:id="51748" w:author="Chunhui zheng(BJ-RD)" w:date="2019-06-26T19:15:00Z"/>
              </w:rPr>
            </w:pPr>
          </w:p>
        </w:tc>
        <w:tc>
          <w:tcPr>
            <w:tcW w:w="280" w:type="pct"/>
            <w:tcMar>
              <w:top w:w="0" w:type="dxa"/>
              <w:left w:w="29" w:type="dxa"/>
              <w:bottom w:w="0" w:type="dxa"/>
              <w:right w:w="29" w:type="dxa"/>
            </w:tcMar>
          </w:tcPr>
          <w:p w:rsidR="006F1C24" w:rsidRDefault="006F1C24" w:rsidP="00664E38">
            <w:pPr>
              <w:pStyle w:val="IRSBitPwrDm"/>
              <w:rPr>
                <w:ins w:id="51749" w:author="Chunhui zheng(BJ-RD)" w:date="2019-06-26T19:15:00Z"/>
              </w:rPr>
            </w:pPr>
            <w:ins w:id="51750" w:author="Chunhui zheng(BJ-RD)" w:date="2019-06-26T19:15:00Z">
              <w:r>
                <w:rPr>
                  <w:rFonts w:eastAsia="宋体" w:hint="eastAsia"/>
                  <w:lang w:eastAsia="zh-CN"/>
                </w:rPr>
                <w:t>vcc</w:t>
              </w:r>
            </w:ins>
          </w:p>
        </w:tc>
        <w:tc>
          <w:tcPr>
            <w:tcW w:w="70" w:type="pct"/>
            <w:tcMar>
              <w:top w:w="0" w:type="dxa"/>
              <w:left w:w="29" w:type="dxa"/>
              <w:bottom w:w="0" w:type="dxa"/>
              <w:right w:w="29" w:type="dxa"/>
            </w:tcMar>
          </w:tcPr>
          <w:p w:rsidR="006F1C24" w:rsidRDefault="006F1C24" w:rsidP="00664E38">
            <w:pPr>
              <w:pStyle w:val="IRSBitsugS"/>
              <w:rPr>
                <w:ins w:id="51751" w:author="Chunhui zheng(BJ-RD)" w:date="2019-06-26T19:15:00Z"/>
                <w:rFonts w:eastAsia="宋体" w:hint="eastAsia"/>
                <w:lang w:eastAsia="zh-CN"/>
              </w:rPr>
            </w:pPr>
            <w:ins w:id="51752" w:author="Chunhui zheng(BJ-RD)" w:date="2019-06-26T19:15:00Z">
              <w:r>
                <w:rPr>
                  <w:rFonts w:eastAsia="宋体" w:hint="eastAsia"/>
                  <w:lang w:eastAsia="zh-CN"/>
                </w:rPr>
                <w:t>x</w:t>
              </w:r>
            </w:ins>
          </w:p>
        </w:tc>
        <w:tc>
          <w:tcPr>
            <w:tcW w:w="74" w:type="pct"/>
            <w:tcMar>
              <w:top w:w="0" w:type="dxa"/>
              <w:left w:w="29" w:type="dxa"/>
              <w:bottom w:w="0" w:type="dxa"/>
              <w:right w:w="29" w:type="dxa"/>
            </w:tcMar>
          </w:tcPr>
          <w:p w:rsidR="006F1C24" w:rsidRDefault="006F1C24" w:rsidP="00664E38">
            <w:pPr>
              <w:pStyle w:val="IRSBitsugP"/>
              <w:rPr>
                <w:ins w:id="51753" w:author="Chunhui zheng(BJ-RD)" w:date="2019-06-26T19:15:00Z"/>
              </w:rPr>
            </w:pPr>
            <w:ins w:id="51754" w:author="Chunhui zheng(BJ-RD)" w:date="2019-06-26T19:15:00Z">
              <w:r>
                <w:t>x</w:t>
              </w:r>
            </w:ins>
          </w:p>
        </w:tc>
        <w:tc>
          <w:tcPr>
            <w:tcW w:w="78" w:type="pct"/>
            <w:tcMar>
              <w:top w:w="0" w:type="dxa"/>
              <w:left w:w="29" w:type="dxa"/>
              <w:bottom w:w="0" w:type="dxa"/>
              <w:right w:w="29" w:type="dxa"/>
            </w:tcMar>
          </w:tcPr>
          <w:p w:rsidR="006F1C24" w:rsidRDefault="006F1C24" w:rsidP="00664E38">
            <w:pPr>
              <w:pStyle w:val="IRSBitsugE"/>
              <w:rPr>
                <w:ins w:id="51755" w:author="Chunhui zheng(BJ-RD)" w:date="2019-06-26T19:15:00Z"/>
              </w:rPr>
            </w:pPr>
            <w:ins w:id="51756" w:author="Chunhui zheng(BJ-RD)" w:date="2019-06-26T19:15:00Z">
              <w:r>
                <w:t>x</w:t>
              </w:r>
            </w:ins>
          </w:p>
        </w:tc>
      </w:tr>
      <w:tr w:rsidR="006F1C24" w:rsidTr="00664E38">
        <w:trPr>
          <w:cantSplit/>
          <w:trHeight w:val="300"/>
          <w:jc w:val="center"/>
          <w:ins w:id="51757" w:author="Chunhui zheng(BJ-RD)" w:date="2019-06-26T19:15:00Z"/>
        </w:trPr>
        <w:tc>
          <w:tcPr>
            <w:tcW w:w="238" w:type="pct"/>
            <w:tcMar>
              <w:top w:w="0" w:type="dxa"/>
              <w:left w:w="29" w:type="dxa"/>
              <w:bottom w:w="0" w:type="dxa"/>
              <w:right w:w="29" w:type="dxa"/>
            </w:tcMar>
          </w:tcPr>
          <w:p w:rsidR="006F1C24" w:rsidRDefault="006F1C24" w:rsidP="00664E38">
            <w:pPr>
              <w:pStyle w:val="IRSBitItem"/>
              <w:rPr>
                <w:ins w:id="51758" w:author="Chunhui zheng(BJ-RD)" w:date="2019-06-26T19:15:00Z"/>
              </w:rPr>
            </w:pPr>
            <w:ins w:id="51759" w:author="Chunhui zheng(BJ-RD)" w:date="2019-06-26T19:15:00Z">
              <w:r>
                <w:rPr>
                  <w:rFonts w:eastAsia="宋体" w:hint="eastAsia"/>
                  <w:b w:val="0"/>
                  <w:lang w:eastAsia="zh-CN"/>
                </w:rPr>
                <w:t>27:24</w:t>
              </w:r>
            </w:ins>
          </w:p>
        </w:tc>
        <w:tc>
          <w:tcPr>
            <w:tcW w:w="330" w:type="pct"/>
            <w:tcMar>
              <w:top w:w="0" w:type="dxa"/>
              <w:left w:w="29" w:type="dxa"/>
              <w:bottom w:w="0" w:type="dxa"/>
              <w:right w:w="29" w:type="dxa"/>
            </w:tcMar>
          </w:tcPr>
          <w:p w:rsidR="006F1C24" w:rsidRPr="00F62296" w:rsidRDefault="006F1C24" w:rsidP="00664E38">
            <w:pPr>
              <w:pStyle w:val="IRSBitAttribute"/>
              <w:rPr>
                <w:ins w:id="51760" w:author="Chunhui zheng(BJ-RD)" w:date="2019-06-26T19:15:00Z"/>
                <w:b/>
              </w:rPr>
            </w:pPr>
            <w:ins w:id="51761" w:author="Chunhui zheng(BJ-RD)" w:date="2019-06-26T19:15:00Z">
              <w:r w:rsidRPr="001B2781">
                <w:rPr>
                  <w:rFonts w:eastAsia="宋体" w:hint="eastAsia"/>
                  <w:lang w:eastAsia="zh-CN"/>
                </w:rPr>
                <w:t>RW</w:t>
              </w:r>
              <w:r>
                <w:rPr>
                  <w:rFonts w:eastAsia="宋体" w:hint="eastAsia"/>
                  <w:lang w:eastAsia="zh-CN"/>
                </w:rPr>
                <w:t>L</w:t>
              </w:r>
            </w:ins>
          </w:p>
        </w:tc>
        <w:tc>
          <w:tcPr>
            <w:tcW w:w="318" w:type="pct"/>
            <w:tcMar>
              <w:top w:w="0" w:type="dxa"/>
              <w:left w:w="29" w:type="dxa"/>
              <w:bottom w:w="0" w:type="dxa"/>
              <w:right w:w="29" w:type="dxa"/>
            </w:tcMar>
          </w:tcPr>
          <w:p w:rsidR="006F1C24" w:rsidRPr="00F62296" w:rsidRDefault="006F1C24" w:rsidP="00664E38">
            <w:pPr>
              <w:pStyle w:val="IRSBitHW-Property"/>
              <w:rPr>
                <w:ins w:id="51762" w:author="Chunhui zheng(BJ-RD)" w:date="2019-06-26T19:15:00Z"/>
                <w:b/>
              </w:rPr>
            </w:pPr>
            <w:ins w:id="51763" w:author="Chunhui zheng(BJ-RD)" w:date="2019-06-26T19:15:00Z">
              <w:r w:rsidRPr="001B2781">
                <w:rPr>
                  <w:rFonts w:eastAsia="宋体" w:hint="eastAsia"/>
                  <w:lang w:eastAsia="zh-CN"/>
                </w:rPr>
                <w:t>RO</w:t>
              </w:r>
            </w:ins>
          </w:p>
        </w:tc>
        <w:tc>
          <w:tcPr>
            <w:tcW w:w="267" w:type="pct"/>
            <w:tcMar>
              <w:top w:w="0" w:type="dxa"/>
              <w:left w:w="29" w:type="dxa"/>
              <w:bottom w:w="0" w:type="dxa"/>
              <w:right w:w="29" w:type="dxa"/>
            </w:tcMar>
          </w:tcPr>
          <w:p w:rsidR="006F1C24" w:rsidRPr="00F62296" w:rsidRDefault="006F1C24" w:rsidP="00664E38">
            <w:pPr>
              <w:pStyle w:val="IRSBitDefault"/>
              <w:rPr>
                <w:ins w:id="51764" w:author="Chunhui zheng(BJ-RD)" w:date="2019-06-26T19:15:00Z"/>
                <w:b/>
              </w:rPr>
            </w:pPr>
            <w:ins w:id="51765" w:author="Chunhui zheng(BJ-RD)" w:date="2019-06-26T19:15:00Z">
              <w:r w:rsidRPr="001B2781">
                <w:rPr>
                  <w:rFonts w:eastAsia="宋体" w:hint="eastAsia"/>
                  <w:lang w:eastAsia="zh-CN"/>
                </w:rPr>
                <w:t>0</w:t>
              </w:r>
            </w:ins>
          </w:p>
        </w:tc>
        <w:tc>
          <w:tcPr>
            <w:tcW w:w="1752" w:type="pct"/>
            <w:tcMar>
              <w:top w:w="0" w:type="dxa"/>
              <w:left w:w="29" w:type="dxa"/>
              <w:bottom w:w="0" w:type="dxa"/>
              <w:right w:w="29" w:type="dxa"/>
            </w:tcMar>
          </w:tcPr>
          <w:p w:rsidR="006F1C24" w:rsidRDefault="006F1C24" w:rsidP="00664E38">
            <w:pPr>
              <w:pStyle w:val="IRSBitDescription"/>
              <w:ind w:left="53"/>
              <w:rPr>
                <w:ins w:id="51766" w:author="Chunhui zheng(BJ-RD)" w:date="2019-06-26T19:15:00Z"/>
                <w:rFonts w:eastAsia="宋体" w:hint="eastAsia"/>
                <w:b/>
                <w:lang w:eastAsia="zh-CN"/>
              </w:rPr>
            </w:pPr>
            <w:ins w:id="51767" w:author="Chunhui zheng(BJ-RD)" w:date="2019-06-26T19:15:00Z">
              <w:r w:rsidRPr="00907B65">
                <w:rPr>
                  <w:rFonts w:eastAsia="宋体"/>
                  <w:b/>
                  <w:lang w:eastAsia="zh-CN"/>
                </w:rPr>
                <w:t xml:space="preserve">MMIO </w:t>
              </w:r>
              <w:r>
                <w:rPr>
                  <w:rFonts w:eastAsia="宋体"/>
                  <w:b/>
                  <w:lang w:eastAsia="zh-CN"/>
                </w:rPr>
                <w:t>2 To 4G</w:t>
              </w:r>
              <w:r>
                <w:rPr>
                  <w:rFonts w:eastAsia="宋体" w:hint="eastAsia"/>
                  <w:b/>
                  <w:lang w:eastAsia="zh-CN"/>
                </w:rPr>
                <w:t xml:space="preserve"> </w:t>
              </w:r>
              <w:r w:rsidRPr="00907B65">
                <w:rPr>
                  <w:rFonts w:eastAsia="宋体"/>
                  <w:b/>
                  <w:lang w:eastAsia="zh-CN"/>
                </w:rPr>
                <w:t>(</w:t>
              </w:r>
              <w:r>
                <w:rPr>
                  <w:rFonts w:eastAsia="宋体"/>
                  <w:b/>
                  <w:lang w:eastAsia="zh-CN"/>
                </w:rPr>
                <w:t>MMIO2T4G</w:t>
              </w:r>
              <w:r w:rsidRPr="00907B65">
                <w:rPr>
                  <w:rFonts w:eastAsia="宋体"/>
                  <w:b/>
                  <w:lang w:eastAsia="zh-CN"/>
                </w:rPr>
                <w:t>)</w:t>
              </w:r>
              <w:r>
                <w:rPr>
                  <w:rFonts w:eastAsia="宋体" w:hint="eastAsia"/>
                  <w:b/>
                  <w:lang w:eastAsia="zh-CN"/>
                </w:rPr>
                <w:t xml:space="preserve"> entry14  target node</w:t>
              </w:r>
            </w:ins>
          </w:p>
          <w:p w:rsidR="006F1C24" w:rsidRDefault="006F1C24" w:rsidP="00664E38">
            <w:pPr>
              <w:pStyle w:val="IRSBitDescription"/>
              <w:ind w:left="53"/>
              <w:rPr>
                <w:ins w:id="51768" w:author="Chunhui zheng(BJ-RD)" w:date="2019-06-26T19:15:00Z"/>
              </w:rPr>
            </w:pPr>
            <w:ins w:id="51769" w:author="Chunhui zheng(BJ-RD)" w:date="2019-06-26T19:15:00Z">
              <w:r>
                <w:rPr>
                  <w:rFonts w:hint="eastAsia"/>
                </w:rPr>
                <w:t>A</w:t>
              </w:r>
              <w:r>
                <w:t>[30:26]==</w:t>
              </w:r>
              <w:r>
                <w:rPr>
                  <w:rFonts w:hint="eastAsia"/>
                </w:rPr>
                <w:t>5</w:t>
              </w:r>
              <w:r>
                <w:t>’d</w:t>
              </w:r>
              <w:r>
                <w:rPr>
                  <w:rFonts w:eastAsia="宋体" w:hint="eastAsia"/>
                  <w:lang w:eastAsia="zh-CN"/>
                </w:rPr>
                <w:t>14</w:t>
              </w:r>
              <w:r>
                <w:t>: the request is routed to the node indicated by this register value</w:t>
              </w:r>
            </w:ins>
          </w:p>
          <w:p w:rsidR="006F1C24" w:rsidRPr="000A7997" w:rsidRDefault="006F1C24" w:rsidP="00664E38">
            <w:pPr>
              <w:ind w:leftChars="25" w:left="53"/>
              <w:rPr>
                <w:ins w:id="51770" w:author="Chunhui zheng(BJ-RD)" w:date="2019-06-26T19:15:00Z"/>
                <w:sz w:val="16"/>
                <w:szCs w:val="16"/>
                <w:shd w:val="clear" w:color="auto" w:fill="C0C0C0"/>
              </w:rPr>
            </w:pPr>
            <w:ins w:id="51771"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1772" w:author="Chunhui zheng(BJ-RD)" w:date="2019-06-26T19:15:00Z"/>
                <w:rFonts w:hint="eastAsia"/>
                <w:sz w:val="16"/>
                <w:szCs w:val="16"/>
                <w:shd w:val="clear" w:color="auto" w:fill="C0C0C0"/>
              </w:rPr>
            </w:pPr>
            <w:ins w:id="51773"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1774" w:author="Chunhui zheng(BJ-RD)" w:date="2019-06-26T19:15:00Z"/>
                <w:rFonts w:eastAsia="Times New Roman"/>
                <w:shd w:val="clear" w:color="auto" w:fill="C0C0C0"/>
              </w:rPr>
            </w:pPr>
            <w:ins w:id="51775"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293312" w:rsidRDefault="006F1C24" w:rsidP="00664E38">
            <w:pPr>
              <w:pStyle w:val="IRSBitDescription"/>
              <w:ind w:left="53"/>
              <w:rPr>
                <w:ins w:id="51776" w:author="Chunhui zheng(BJ-RD)" w:date="2019-06-26T19:15:00Z"/>
                <w:rFonts w:eastAsia="Times New Roman"/>
                <w:b/>
              </w:rPr>
            </w:pPr>
            <w:ins w:id="51777"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80" w:type="pct"/>
            <w:tcMar>
              <w:top w:w="0" w:type="dxa"/>
              <w:left w:w="29" w:type="dxa"/>
              <w:bottom w:w="0" w:type="dxa"/>
              <w:right w:w="29" w:type="dxa"/>
            </w:tcMar>
          </w:tcPr>
          <w:p w:rsidR="006F1C24" w:rsidRPr="00F62296" w:rsidRDefault="006F1C24" w:rsidP="00664E38">
            <w:pPr>
              <w:pStyle w:val="IRSBitMnemonic"/>
              <w:ind w:left="53"/>
              <w:rPr>
                <w:ins w:id="51778" w:author="Chunhui zheng(BJ-RD)" w:date="2019-06-26T19:15:00Z"/>
              </w:rPr>
            </w:pPr>
            <w:ins w:id="51779" w:author="Chunhui zheng(BJ-RD)" w:date="2019-06-26T19:15:00Z">
              <w:r>
                <w:rPr>
                  <w:rFonts w:eastAsia="宋体"/>
                  <w:lang w:eastAsia="zh-CN"/>
                </w:rPr>
                <w:t>RSVAD_MMIO2T4GTMVEQ</w:t>
              </w:r>
              <w:r>
                <w:rPr>
                  <w:rFonts w:eastAsia="宋体" w:hint="eastAsia"/>
                  <w:lang w:eastAsia="zh-CN"/>
                </w:rPr>
                <w:t>14</w:t>
              </w:r>
              <w:r w:rsidRPr="00907B65">
                <w:rPr>
                  <w:rFonts w:eastAsia="宋体" w:hint="eastAsia"/>
                  <w:lang w:eastAsia="zh-CN"/>
                </w:rPr>
                <w:t>[3:0]</w:t>
              </w:r>
            </w:ins>
          </w:p>
        </w:tc>
        <w:tc>
          <w:tcPr>
            <w:tcW w:w="314" w:type="pct"/>
            <w:tcMar>
              <w:top w:w="0" w:type="dxa"/>
              <w:left w:w="29" w:type="dxa"/>
              <w:bottom w:w="0" w:type="dxa"/>
              <w:right w:w="29" w:type="dxa"/>
            </w:tcMar>
          </w:tcPr>
          <w:p w:rsidR="006F1C24" w:rsidRPr="00F62296" w:rsidRDefault="006F1C24" w:rsidP="00664E38">
            <w:pPr>
              <w:pStyle w:val="IRSBitChipRev"/>
              <w:rPr>
                <w:ins w:id="51780" w:author="Chunhui zheng(BJ-RD)" w:date="2019-06-26T19:15:00Z"/>
                <w:b/>
              </w:rPr>
            </w:pPr>
          </w:p>
        </w:tc>
        <w:tc>
          <w:tcPr>
            <w:tcW w:w="280" w:type="pct"/>
            <w:tcMar>
              <w:top w:w="0" w:type="dxa"/>
              <w:left w:w="29" w:type="dxa"/>
              <w:bottom w:w="0" w:type="dxa"/>
              <w:right w:w="29" w:type="dxa"/>
            </w:tcMar>
          </w:tcPr>
          <w:p w:rsidR="006F1C24" w:rsidRPr="00F62296" w:rsidRDefault="006F1C24" w:rsidP="00664E38">
            <w:pPr>
              <w:pStyle w:val="IRSBitPwrDm"/>
              <w:rPr>
                <w:ins w:id="51781" w:author="Chunhui zheng(BJ-RD)" w:date="2019-06-26T19:15:00Z"/>
                <w:b/>
              </w:rPr>
            </w:pPr>
            <w:ins w:id="51782" w:author="Chunhui zheng(BJ-RD)" w:date="2019-06-26T19:15:00Z">
              <w:r>
                <w:rPr>
                  <w:rFonts w:eastAsia="宋体" w:hint="eastAsia"/>
                  <w:lang w:eastAsia="zh-CN"/>
                </w:rPr>
                <w:t>vcc</w:t>
              </w:r>
            </w:ins>
          </w:p>
        </w:tc>
        <w:tc>
          <w:tcPr>
            <w:tcW w:w="70" w:type="pct"/>
            <w:tcMar>
              <w:top w:w="0" w:type="dxa"/>
              <w:left w:w="29" w:type="dxa"/>
              <w:bottom w:w="0" w:type="dxa"/>
              <w:right w:w="29" w:type="dxa"/>
            </w:tcMar>
          </w:tcPr>
          <w:p w:rsidR="006F1C24" w:rsidRPr="00F62296" w:rsidRDefault="006F1C24" w:rsidP="00664E38">
            <w:pPr>
              <w:pStyle w:val="IRSBitsugS"/>
              <w:rPr>
                <w:ins w:id="51783" w:author="Chunhui zheng(BJ-RD)" w:date="2019-06-26T19:15:00Z"/>
                <w:b/>
              </w:rPr>
            </w:pPr>
            <w:ins w:id="51784" w:author="Chunhui zheng(BJ-RD)" w:date="2019-06-26T19:15:00Z">
              <w:r>
                <w:rPr>
                  <w:rFonts w:eastAsia="宋体" w:hint="eastAsia"/>
                  <w:lang w:eastAsia="zh-CN"/>
                </w:rPr>
                <w:t>x</w:t>
              </w:r>
            </w:ins>
          </w:p>
        </w:tc>
        <w:tc>
          <w:tcPr>
            <w:tcW w:w="74" w:type="pct"/>
            <w:tcMar>
              <w:top w:w="0" w:type="dxa"/>
              <w:left w:w="29" w:type="dxa"/>
              <w:bottom w:w="0" w:type="dxa"/>
              <w:right w:w="29" w:type="dxa"/>
            </w:tcMar>
          </w:tcPr>
          <w:p w:rsidR="006F1C24" w:rsidRPr="00F62296" w:rsidRDefault="006F1C24" w:rsidP="00664E38">
            <w:pPr>
              <w:pStyle w:val="IRSBitsugP"/>
              <w:rPr>
                <w:ins w:id="51785" w:author="Chunhui zheng(BJ-RD)" w:date="2019-06-26T19:15:00Z"/>
                <w:b/>
              </w:rPr>
            </w:pPr>
            <w:ins w:id="51786" w:author="Chunhui zheng(BJ-RD)" w:date="2019-06-26T19:15:00Z">
              <w:r>
                <w:t>x</w:t>
              </w:r>
            </w:ins>
          </w:p>
        </w:tc>
        <w:tc>
          <w:tcPr>
            <w:tcW w:w="78" w:type="pct"/>
            <w:tcMar>
              <w:top w:w="0" w:type="dxa"/>
              <w:left w:w="29" w:type="dxa"/>
              <w:bottom w:w="0" w:type="dxa"/>
              <w:right w:w="29" w:type="dxa"/>
            </w:tcMar>
          </w:tcPr>
          <w:p w:rsidR="006F1C24" w:rsidRPr="00F62296" w:rsidRDefault="006F1C24" w:rsidP="00664E38">
            <w:pPr>
              <w:pStyle w:val="IRSBitsugE"/>
              <w:rPr>
                <w:ins w:id="51787" w:author="Chunhui zheng(BJ-RD)" w:date="2019-06-26T19:15:00Z"/>
                <w:b/>
              </w:rPr>
            </w:pPr>
            <w:ins w:id="51788" w:author="Chunhui zheng(BJ-RD)" w:date="2019-06-26T19:15:00Z">
              <w:r>
                <w:t>x</w:t>
              </w:r>
            </w:ins>
          </w:p>
        </w:tc>
      </w:tr>
      <w:tr w:rsidR="006F1C24" w:rsidRPr="009445EC" w:rsidTr="00664E38">
        <w:trPr>
          <w:cantSplit/>
          <w:trHeight w:val="300"/>
          <w:jc w:val="center"/>
          <w:ins w:id="51789" w:author="Chunhui zheng(BJ-RD)" w:date="2019-06-26T19:15:00Z"/>
        </w:trPr>
        <w:tc>
          <w:tcPr>
            <w:tcW w:w="238" w:type="pct"/>
            <w:tcMar>
              <w:top w:w="0" w:type="dxa"/>
              <w:left w:w="29" w:type="dxa"/>
              <w:bottom w:w="0" w:type="dxa"/>
              <w:right w:w="29" w:type="dxa"/>
            </w:tcMar>
          </w:tcPr>
          <w:p w:rsidR="006F1C24" w:rsidRDefault="006F1C24" w:rsidP="00664E38">
            <w:pPr>
              <w:pStyle w:val="IRSBitItem"/>
              <w:jc w:val="left"/>
              <w:rPr>
                <w:ins w:id="51790" w:author="Chunhui zheng(BJ-RD)" w:date="2019-06-26T19:15:00Z"/>
                <w:rFonts w:eastAsia="宋体" w:hint="eastAsia"/>
                <w:b w:val="0"/>
                <w:lang w:eastAsia="zh-CN"/>
              </w:rPr>
            </w:pPr>
            <w:ins w:id="51791" w:author="Chunhui zheng(BJ-RD)" w:date="2019-06-26T19:15:00Z">
              <w:r>
                <w:rPr>
                  <w:rFonts w:eastAsia="宋体" w:hint="eastAsia"/>
                  <w:b w:val="0"/>
                  <w:lang w:eastAsia="zh-CN"/>
                </w:rPr>
                <w:t>23:20</w:t>
              </w:r>
            </w:ins>
          </w:p>
        </w:tc>
        <w:tc>
          <w:tcPr>
            <w:tcW w:w="330" w:type="pct"/>
            <w:tcMar>
              <w:top w:w="0" w:type="dxa"/>
              <w:left w:w="29" w:type="dxa"/>
              <w:bottom w:w="0" w:type="dxa"/>
              <w:right w:w="29" w:type="dxa"/>
            </w:tcMar>
          </w:tcPr>
          <w:p w:rsidR="006F1C24" w:rsidRPr="00191A57" w:rsidRDefault="006F1C24" w:rsidP="00664E38">
            <w:pPr>
              <w:pStyle w:val="IRSBitAttribute"/>
              <w:rPr>
                <w:ins w:id="51792" w:author="Chunhui zheng(BJ-RD)" w:date="2019-06-26T19:15:00Z"/>
                <w:rFonts w:eastAsia="宋体" w:hint="eastAsia"/>
                <w:lang w:eastAsia="zh-CN"/>
              </w:rPr>
            </w:pPr>
            <w:ins w:id="51793" w:author="Chunhui zheng(BJ-RD)" w:date="2019-06-26T19:15:00Z">
              <w:r w:rsidRPr="001B2781">
                <w:rPr>
                  <w:rFonts w:eastAsia="宋体" w:hint="eastAsia"/>
                  <w:lang w:eastAsia="zh-CN"/>
                </w:rPr>
                <w:t>RW</w:t>
              </w:r>
              <w:r>
                <w:rPr>
                  <w:rFonts w:eastAsia="宋体" w:hint="eastAsia"/>
                  <w:lang w:eastAsia="zh-CN"/>
                </w:rPr>
                <w:t>L</w:t>
              </w:r>
            </w:ins>
          </w:p>
        </w:tc>
        <w:tc>
          <w:tcPr>
            <w:tcW w:w="318" w:type="pct"/>
            <w:tcMar>
              <w:top w:w="0" w:type="dxa"/>
              <w:left w:w="29" w:type="dxa"/>
              <w:bottom w:w="0" w:type="dxa"/>
              <w:right w:w="29" w:type="dxa"/>
            </w:tcMar>
          </w:tcPr>
          <w:p w:rsidR="006F1C24" w:rsidRPr="009445EC" w:rsidRDefault="006F1C24" w:rsidP="00664E38">
            <w:pPr>
              <w:pStyle w:val="IRSBitHW-Property"/>
              <w:rPr>
                <w:ins w:id="51794" w:author="Chunhui zheng(BJ-RD)" w:date="2019-06-26T19:15:00Z"/>
                <w:rFonts w:eastAsia="宋体"/>
                <w:lang w:eastAsia="zh-CN"/>
              </w:rPr>
            </w:pPr>
            <w:ins w:id="51795" w:author="Chunhui zheng(BJ-RD)" w:date="2019-06-26T19:15:00Z">
              <w:r w:rsidRPr="001B2781">
                <w:rPr>
                  <w:rFonts w:eastAsia="宋体" w:hint="eastAsia"/>
                  <w:lang w:eastAsia="zh-CN"/>
                </w:rPr>
                <w:t>RO</w:t>
              </w:r>
            </w:ins>
          </w:p>
        </w:tc>
        <w:tc>
          <w:tcPr>
            <w:tcW w:w="267" w:type="pct"/>
            <w:tcMar>
              <w:top w:w="0" w:type="dxa"/>
              <w:left w:w="29" w:type="dxa"/>
              <w:bottom w:w="0" w:type="dxa"/>
              <w:right w:w="29" w:type="dxa"/>
            </w:tcMar>
          </w:tcPr>
          <w:p w:rsidR="006F1C24" w:rsidRPr="00191A57" w:rsidRDefault="006F1C24" w:rsidP="00664E38">
            <w:pPr>
              <w:pStyle w:val="IRSBitDefault"/>
              <w:rPr>
                <w:ins w:id="51796" w:author="Chunhui zheng(BJ-RD)" w:date="2019-06-26T19:15:00Z"/>
                <w:rFonts w:eastAsia="宋体" w:hint="eastAsia"/>
                <w:lang w:eastAsia="zh-CN"/>
              </w:rPr>
            </w:pPr>
            <w:ins w:id="51797" w:author="Chunhui zheng(BJ-RD)" w:date="2019-06-26T19:15:00Z">
              <w:r w:rsidRPr="001B2781">
                <w:rPr>
                  <w:rFonts w:eastAsia="宋体" w:hint="eastAsia"/>
                  <w:lang w:eastAsia="zh-CN"/>
                </w:rPr>
                <w:t>0</w:t>
              </w:r>
            </w:ins>
          </w:p>
        </w:tc>
        <w:tc>
          <w:tcPr>
            <w:tcW w:w="1752" w:type="pct"/>
            <w:tcMar>
              <w:top w:w="0" w:type="dxa"/>
              <w:left w:w="29" w:type="dxa"/>
              <w:bottom w:w="0" w:type="dxa"/>
              <w:right w:w="29" w:type="dxa"/>
            </w:tcMar>
          </w:tcPr>
          <w:p w:rsidR="006F1C24" w:rsidRPr="00907B65" w:rsidRDefault="006F1C24" w:rsidP="00664E38">
            <w:pPr>
              <w:pStyle w:val="IRSBitDescription"/>
              <w:ind w:left="53"/>
              <w:rPr>
                <w:ins w:id="51798" w:author="Chunhui zheng(BJ-RD)" w:date="2019-06-26T19:15:00Z"/>
                <w:rFonts w:eastAsia="宋体" w:hint="eastAsia"/>
                <w:b/>
                <w:lang w:eastAsia="zh-CN"/>
              </w:rPr>
            </w:pPr>
            <w:ins w:id="51799" w:author="Chunhui zheng(BJ-RD)" w:date="2019-06-26T19:15:00Z">
              <w:r w:rsidRPr="00907B65">
                <w:rPr>
                  <w:rFonts w:eastAsia="宋体"/>
                  <w:b/>
                  <w:lang w:eastAsia="zh-CN"/>
                </w:rPr>
                <w:t xml:space="preserve">MMIO </w:t>
              </w:r>
              <w:r>
                <w:rPr>
                  <w:rFonts w:eastAsia="宋体"/>
                  <w:b/>
                  <w:lang w:eastAsia="zh-CN"/>
                </w:rPr>
                <w:t>2 To 4G</w:t>
              </w:r>
              <w:r w:rsidRPr="00907B65">
                <w:rPr>
                  <w:rFonts w:eastAsia="宋体" w:hint="eastAsia"/>
                  <w:b/>
                  <w:lang w:eastAsia="zh-CN"/>
                </w:rPr>
                <w:t xml:space="preserve"> </w:t>
              </w:r>
              <w:r w:rsidRPr="00907B65">
                <w:rPr>
                  <w:rFonts w:eastAsia="宋体"/>
                  <w:b/>
                  <w:lang w:eastAsia="zh-CN"/>
                </w:rPr>
                <w:t>(</w:t>
              </w:r>
              <w:r>
                <w:rPr>
                  <w:rFonts w:eastAsia="宋体"/>
                  <w:b/>
                  <w:lang w:eastAsia="zh-CN"/>
                </w:rPr>
                <w:t>MMIO2T4G</w:t>
              </w:r>
              <w:r w:rsidRPr="00907B65">
                <w:rPr>
                  <w:rFonts w:eastAsia="宋体"/>
                  <w:b/>
                  <w:lang w:eastAsia="zh-CN"/>
                </w:rPr>
                <w:t>)</w:t>
              </w:r>
              <w:r w:rsidRPr="00907B65">
                <w:rPr>
                  <w:rFonts w:eastAsia="宋体" w:hint="eastAsia"/>
                  <w:b/>
                  <w:lang w:eastAsia="zh-CN"/>
                </w:rPr>
                <w:t xml:space="preserve"> entry</w:t>
              </w:r>
              <w:r>
                <w:rPr>
                  <w:rFonts w:eastAsia="宋体" w:hint="eastAsia"/>
                  <w:b/>
                  <w:lang w:eastAsia="zh-CN"/>
                </w:rPr>
                <w:t xml:space="preserve">13 </w:t>
              </w:r>
              <w:r w:rsidRPr="00907B65">
                <w:rPr>
                  <w:rFonts w:eastAsia="宋体" w:hint="eastAsia"/>
                  <w:b/>
                  <w:lang w:eastAsia="zh-CN"/>
                </w:rPr>
                <w:t xml:space="preserve"> target node</w:t>
              </w:r>
            </w:ins>
          </w:p>
          <w:p w:rsidR="006F1C24" w:rsidRDefault="006F1C24" w:rsidP="00664E38">
            <w:pPr>
              <w:pStyle w:val="IRSBitDescription"/>
              <w:ind w:leftChars="12"/>
              <w:rPr>
                <w:ins w:id="51800" w:author="Chunhui zheng(BJ-RD)" w:date="2019-06-26T19:15:00Z"/>
              </w:rPr>
            </w:pPr>
            <w:ins w:id="51801" w:author="Chunhui zheng(BJ-RD)" w:date="2019-06-26T19:15:00Z">
              <w:r>
                <w:rPr>
                  <w:rFonts w:hint="eastAsia"/>
                </w:rPr>
                <w:t>A</w:t>
              </w:r>
              <w:r>
                <w:t>[30:26]==</w:t>
              </w:r>
              <w:r>
                <w:rPr>
                  <w:rFonts w:hint="eastAsia"/>
                </w:rPr>
                <w:t>5</w:t>
              </w:r>
              <w:r>
                <w:t>’d</w:t>
              </w:r>
              <w:r w:rsidRPr="005F2F0D">
                <w:rPr>
                  <w:rFonts w:eastAsia="宋体" w:hint="eastAsia"/>
                  <w:lang w:eastAsia="zh-CN"/>
                </w:rPr>
                <w:t>13</w:t>
              </w:r>
              <w:r>
                <w:t>: the request is routed to the node indicated by this register value</w:t>
              </w:r>
            </w:ins>
          </w:p>
          <w:p w:rsidR="006F1C24" w:rsidRPr="000A7997" w:rsidRDefault="006F1C24" w:rsidP="00664E38">
            <w:pPr>
              <w:ind w:leftChars="25" w:left="53"/>
              <w:rPr>
                <w:ins w:id="51802" w:author="Chunhui zheng(BJ-RD)" w:date="2019-06-26T19:15:00Z"/>
                <w:sz w:val="16"/>
                <w:szCs w:val="16"/>
                <w:shd w:val="clear" w:color="auto" w:fill="C0C0C0"/>
              </w:rPr>
            </w:pPr>
            <w:ins w:id="51803"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1804" w:author="Chunhui zheng(BJ-RD)" w:date="2019-06-26T19:15:00Z"/>
                <w:rFonts w:hint="eastAsia"/>
                <w:sz w:val="16"/>
                <w:szCs w:val="16"/>
                <w:shd w:val="clear" w:color="auto" w:fill="C0C0C0"/>
              </w:rPr>
            </w:pPr>
            <w:ins w:id="51805"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1806" w:author="Chunhui zheng(BJ-RD)" w:date="2019-06-26T19:15:00Z"/>
                <w:rFonts w:eastAsia="Times New Roman"/>
                <w:shd w:val="clear" w:color="auto" w:fill="C0C0C0"/>
              </w:rPr>
            </w:pPr>
            <w:ins w:id="51807"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907B65" w:rsidRDefault="006F1C24" w:rsidP="00664E38">
            <w:pPr>
              <w:pStyle w:val="IRSBitDescription"/>
              <w:ind w:leftChars="12"/>
              <w:rPr>
                <w:ins w:id="51808" w:author="Chunhui zheng(BJ-RD)" w:date="2019-06-26T19:15:00Z"/>
                <w:rFonts w:eastAsia="宋体" w:hint="eastAsia"/>
                <w:szCs w:val="16"/>
                <w:shd w:val="clear" w:color="auto" w:fill="C0C0C0"/>
                <w:lang w:eastAsia="zh-CN"/>
              </w:rPr>
            </w:pPr>
            <w:ins w:id="51809"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80" w:type="pct"/>
            <w:tcMar>
              <w:top w:w="0" w:type="dxa"/>
              <w:left w:w="29" w:type="dxa"/>
              <w:bottom w:w="0" w:type="dxa"/>
              <w:right w:w="29" w:type="dxa"/>
            </w:tcMar>
          </w:tcPr>
          <w:p w:rsidR="006F1C24" w:rsidRPr="00191A57" w:rsidRDefault="006F1C24" w:rsidP="00664E38">
            <w:pPr>
              <w:pStyle w:val="IRSBitMnemonic"/>
              <w:ind w:left="53"/>
              <w:rPr>
                <w:ins w:id="51810" w:author="Chunhui zheng(BJ-RD)" w:date="2019-06-26T19:15:00Z"/>
                <w:rFonts w:eastAsia="宋体" w:hint="eastAsia"/>
                <w:lang w:eastAsia="zh-CN"/>
              </w:rPr>
            </w:pPr>
            <w:ins w:id="51811" w:author="Chunhui zheng(BJ-RD)" w:date="2019-06-26T19:15:00Z">
              <w:r>
                <w:rPr>
                  <w:rFonts w:eastAsia="宋体"/>
                  <w:lang w:eastAsia="zh-CN"/>
                </w:rPr>
                <w:t>RSVAD_MMIO2T4GTMVEQ</w:t>
              </w:r>
              <w:r>
                <w:rPr>
                  <w:rFonts w:eastAsia="宋体" w:hint="eastAsia"/>
                  <w:lang w:eastAsia="zh-CN"/>
                </w:rPr>
                <w:t>13</w:t>
              </w:r>
              <w:r w:rsidRPr="00907B65">
                <w:rPr>
                  <w:rFonts w:eastAsia="宋体" w:hint="eastAsia"/>
                  <w:lang w:eastAsia="zh-CN"/>
                </w:rPr>
                <w:t>[3:0]</w:t>
              </w:r>
            </w:ins>
          </w:p>
        </w:tc>
        <w:tc>
          <w:tcPr>
            <w:tcW w:w="314" w:type="pct"/>
            <w:tcMar>
              <w:top w:w="0" w:type="dxa"/>
              <w:left w:w="29" w:type="dxa"/>
              <w:bottom w:w="0" w:type="dxa"/>
              <w:right w:w="29" w:type="dxa"/>
            </w:tcMar>
          </w:tcPr>
          <w:p w:rsidR="006F1C24" w:rsidRDefault="006F1C24" w:rsidP="00664E38">
            <w:pPr>
              <w:pStyle w:val="IRSBitChipRev"/>
              <w:rPr>
                <w:ins w:id="51812" w:author="Chunhui zheng(BJ-RD)" w:date="2019-06-26T19:15:00Z"/>
              </w:rPr>
            </w:pPr>
          </w:p>
        </w:tc>
        <w:tc>
          <w:tcPr>
            <w:tcW w:w="280" w:type="pct"/>
            <w:tcMar>
              <w:top w:w="0" w:type="dxa"/>
              <w:left w:w="29" w:type="dxa"/>
              <w:bottom w:w="0" w:type="dxa"/>
              <w:right w:w="29" w:type="dxa"/>
            </w:tcMar>
          </w:tcPr>
          <w:p w:rsidR="006F1C24" w:rsidRPr="00191A57" w:rsidRDefault="006F1C24" w:rsidP="00664E38">
            <w:pPr>
              <w:pStyle w:val="IRSBitPwrDm"/>
              <w:rPr>
                <w:ins w:id="51813" w:author="Chunhui zheng(BJ-RD)" w:date="2019-06-26T19:15:00Z"/>
                <w:rFonts w:eastAsia="宋体" w:hint="eastAsia"/>
                <w:lang w:eastAsia="zh-CN"/>
              </w:rPr>
            </w:pPr>
            <w:ins w:id="51814" w:author="Chunhui zheng(BJ-RD)" w:date="2019-06-26T19:15:00Z">
              <w:r>
                <w:rPr>
                  <w:rFonts w:eastAsia="宋体" w:hint="eastAsia"/>
                  <w:lang w:eastAsia="zh-CN"/>
                </w:rPr>
                <w:t>vcc</w:t>
              </w:r>
            </w:ins>
          </w:p>
        </w:tc>
        <w:tc>
          <w:tcPr>
            <w:tcW w:w="70" w:type="pct"/>
            <w:tcMar>
              <w:top w:w="0" w:type="dxa"/>
              <w:left w:w="29" w:type="dxa"/>
              <w:bottom w:w="0" w:type="dxa"/>
              <w:right w:w="29" w:type="dxa"/>
            </w:tcMar>
          </w:tcPr>
          <w:p w:rsidR="006F1C24" w:rsidRPr="009445EC" w:rsidRDefault="006F1C24" w:rsidP="00664E38">
            <w:pPr>
              <w:pStyle w:val="IRSBitsugS"/>
              <w:rPr>
                <w:ins w:id="51815" w:author="Chunhui zheng(BJ-RD)" w:date="2019-06-26T19:15:00Z"/>
                <w:rFonts w:eastAsia="宋体" w:hint="eastAsia"/>
                <w:lang w:eastAsia="zh-CN"/>
              </w:rPr>
            </w:pPr>
            <w:ins w:id="51816" w:author="Chunhui zheng(BJ-RD)" w:date="2019-06-26T19:15:00Z">
              <w:r>
                <w:rPr>
                  <w:rFonts w:eastAsia="宋体" w:hint="eastAsia"/>
                  <w:lang w:eastAsia="zh-CN"/>
                </w:rPr>
                <w:t>x</w:t>
              </w:r>
            </w:ins>
          </w:p>
        </w:tc>
        <w:tc>
          <w:tcPr>
            <w:tcW w:w="74" w:type="pct"/>
            <w:tcMar>
              <w:top w:w="0" w:type="dxa"/>
              <w:left w:w="29" w:type="dxa"/>
              <w:bottom w:w="0" w:type="dxa"/>
              <w:right w:w="29" w:type="dxa"/>
            </w:tcMar>
          </w:tcPr>
          <w:p w:rsidR="006F1C24" w:rsidRPr="009445EC" w:rsidRDefault="006F1C24" w:rsidP="00664E38">
            <w:pPr>
              <w:pStyle w:val="IRSBitsugP"/>
              <w:rPr>
                <w:ins w:id="51817" w:author="Chunhui zheng(BJ-RD)" w:date="2019-06-26T19:15:00Z"/>
                <w:rFonts w:eastAsia="宋体" w:hint="eastAsia"/>
                <w:lang w:eastAsia="zh-CN"/>
              </w:rPr>
            </w:pPr>
            <w:ins w:id="51818" w:author="Chunhui zheng(BJ-RD)" w:date="2019-06-26T19:15:00Z">
              <w:r>
                <w:t>x</w:t>
              </w:r>
            </w:ins>
          </w:p>
        </w:tc>
        <w:tc>
          <w:tcPr>
            <w:tcW w:w="78" w:type="pct"/>
            <w:tcMar>
              <w:top w:w="0" w:type="dxa"/>
              <w:left w:w="29" w:type="dxa"/>
              <w:bottom w:w="0" w:type="dxa"/>
              <w:right w:w="29" w:type="dxa"/>
            </w:tcMar>
          </w:tcPr>
          <w:p w:rsidR="006F1C24" w:rsidRPr="009445EC" w:rsidRDefault="006F1C24" w:rsidP="00664E38">
            <w:pPr>
              <w:pStyle w:val="IRSBitsugE"/>
              <w:rPr>
                <w:ins w:id="51819" w:author="Chunhui zheng(BJ-RD)" w:date="2019-06-26T19:15:00Z"/>
                <w:rFonts w:eastAsia="宋体" w:hint="eastAsia"/>
                <w:lang w:eastAsia="zh-CN"/>
              </w:rPr>
            </w:pPr>
            <w:ins w:id="51820" w:author="Chunhui zheng(BJ-RD)" w:date="2019-06-26T19:15:00Z">
              <w:r>
                <w:t>x</w:t>
              </w:r>
            </w:ins>
          </w:p>
        </w:tc>
      </w:tr>
      <w:tr w:rsidR="006F1C24" w:rsidRPr="009445EC" w:rsidTr="00664E38">
        <w:trPr>
          <w:cantSplit/>
          <w:trHeight w:val="300"/>
          <w:jc w:val="center"/>
          <w:ins w:id="51821" w:author="Chunhui zheng(BJ-RD)" w:date="2019-06-26T19:15:00Z"/>
        </w:trPr>
        <w:tc>
          <w:tcPr>
            <w:tcW w:w="238" w:type="pct"/>
            <w:tcMar>
              <w:top w:w="0" w:type="dxa"/>
              <w:left w:w="29" w:type="dxa"/>
              <w:bottom w:w="0" w:type="dxa"/>
              <w:right w:w="29" w:type="dxa"/>
            </w:tcMar>
          </w:tcPr>
          <w:p w:rsidR="006F1C24" w:rsidRDefault="006F1C24" w:rsidP="00664E38">
            <w:pPr>
              <w:pStyle w:val="IRSBitItem"/>
              <w:jc w:val="left"/>
              <w:rPr>
                <w:ins w:id="51822" w:author="Chunhui zheng(BJ-RD)" w:date="2019-06-26T19:15:00Z"/>
                <w:rFonts w:eastAsia="宋体" w:hint="eastAsia"/>
                <w:b w:val="0"/>
                <w:lang w:eastAsia="zh-CN"/>
              </w:rPr>
            </w:pPr>
            <w:ins w:id="51823" w:author="Chunhui zheng(BJ-RD)" w:date="2019-06-26T19:15:00Z">
              <w:r>
                <w:rPr>
                  <w:rFonts w:eastAsia="宋体" w:hint="eastAsia"/>
                  <w:b w:val="0"/>
                  <w:lang w:eastAsia="zh-CN"/>
                </w:rPr>
                <w:t>19:16</w:t>
              </w:r>
            </w:ins>
          </w:p>
        </w:tc>
        <w:tc>
          <w:tcPr>
            <w:tcW w:w="330" w:type="pct"/>
            <w:tcMar>
              <w:top w:w="0" w:type="dxa"/>
              <w:left w:w="29" w:type="dxa"/>
              <w:bottom w:w="0" w:type="dxa"/>
              <w:right w:w="29" w:type="dxa"/>
            </w:tcMar>
          </w:tcPr>
          <w:p w:rsidR="006F1C24" w:rsidRPr="00907B65" w:rsidRDefault="006F1C24" w:rsidP="00664E38">
            <w:pPr>
              <w:pStyle w:val="IRSBitAttribute"/>
              <w:rPr>
                <w:ins w:id="51824" w:author="Chunhui zheng(BJ-RD)" w:date="2019-06-26T19:15:00Z"/>
                <w:rFonts w:eastAsia="宋体" w:hint="eastAsia"/>
                <w:lang w:eastAsia="zh-CN"/>
              </w:rPr>
            </w:pPr>
            <w:ins w:id="51825" w:author="Chunhui zheng(BJ-RD)" w:date="2019-06-26T19:15:00Z">
              <w:r w:rsidRPr="001B2781">
                <w:rPr>
                  <w:rFonts w:eastAsia="宋体" w:hint="eastAsia"/>
                  <w:lang w:eastAsia="zh-CN"/>
                </w:rPr>
                <w:t>RW</w:t>
              </w:r>
              <w:r>
                <w:rPr>
                  <w:rFonts w:eastAsia="宋体" w:hint="eastAsia"/>
                  <w:lang w:eastAsia="zh-CN"/>
                </w:rPr>
                <w:t>L</w:t>
              </w:r>
            </w:ins>
          </w:p>
        </w:tc>
        <w:tc>
          <w:tcPr>
            <w:tcW w:w="318" w:type="pct"/>
            <w:tcMar>
              <w:top w:w="0" w:type="dxa"/>
              <w:left w:w="29" w:type="dxa"/>
              <w:bottom w:w="0" w:type="dxa"/>
              <w:right w:w="29" w:type="dxa"/>
            </w:tcMar>
          </w:tcPr>
          <w:p w:rsidR="006F1C24" w:rsidRPr="009445EC" w:rsidRDefault="006F1C24" w:rsidP="00664E38">
            <w:pPr>
              <w:pStyle w:val="IRSBitHW-Property"/>
              <w:rPr>
                <w:ins w:id="51826" w:author="Chunhui zheng(BJ-RD)" w:date="2019-06-26T19:15:00Z"/>
                <w:rFonts w:eastAsia="宋体"/>
                <w:lang w:eastAsia="zh-CN"/>
              </w:rPr>
            </w:pPr>
            <w:ins w:id="51827" w:author="Chunhui zheng(BJ-RD)" w:date="2019-06-26T19:15:00Z">
              <w:r w:rsidRPr="001B2781">
                <w:rPr>
                  <w:rFonts w:eastAsia="宋体" w:hint="eastAsia"/>
                  <w:lang w:eastAsia="zh-CN"/>
                </w:rPr>
                <w:t>RO</w:t>
              </w:r>
            </w:ins>
          </w:p>
        </w:tc>
        <w:tc>
          <w:tcPr>
            <w:tcW w:w="267" w:type="pct"/>
            <w:tcMar>
              <w:top w:w="0" w:type="dxa"/>
              <w:left w:w="29" w:type="dxa"/>
              <w:bottom w:w="0" w:type="dxa"/>
              <w:right w:w="29" w:type="dxa"/>
            </w:tcMar>
          </w:tcPr>
          <w:p w:rsidR="006F1C24" w:rsidRPr="00907B65" w:rsidRDefault="006F1C24" w:rsidP="00664E38">
            <w:pPr>
              <w:pStyle w:val="IRSBitDefault"/>
              <w:rPr>
                <w:ins w:id="51828" w:author="Chunhui zheng(BJ-RD)" w:date="2019-06-26T19:15:00Z"/>
                <w:rFonts w:eastAsia="宋体" w:hint="eastAsia"/>
                <w:lang w:eastAsia="zh-CN"/>
              </w:rPr>
            </w:pPr>
            <w:ins w:id="51829" w:author="Chunhui zheng(BJ-RD)" w:date="2019-06-26T19:15:00Z">
              <w:r w:rsidRPr="001B2781">
                <w:rPr>
                  <w:rFonts w:eastAsia="宋体" w:hint="eastAsia"/>
                  <w:lang w:eastAsia="zh-CN"/>
                </w:rPr>
                <w:t>0</w:t>
              </w:r>
            </w:ins>
          </w:p>
        </w:tc>
        <w:tc>
          <w:tcPr>
            <w:tcW w:w="1752" w:type="pct"/>
            <w:tcMar>
              <w:top w:w="0" w:type="dxa"/>
              <w:left w:w="29" w:type="dxa"/>
              <w:bottom w:w="0" w:type="dxa"/>
              <w:right w:w="29" w:type="dxa"/>
            </w:tcMar>
          </w:tcPr>
          <w:p w:rsidR="006F1C24" w:rsidRDefault="006F1C24" w:rsidP="00664E38">
            <w:pPr>
              <w:pStyle w:val="IRSBitDescription"/>
              <w:ind w:left="53"/>
              <w:rPr>
                <w:ins w:id="51830" w:author="Chunhui zheng(BJ-RD)" w:date="2019-06-26T19:15:00Z"/>
                <w:rFonts w:eastAsia="宋体" w:hint="eastAsia"/>
                <w:b/>
                <w:lang w:eastAsia="zh-CN"/>
              </w:rPr>
            </w:pPr>
            <w:ins w:id="51831" w:author="Chunhui zheng(BJ-RD)" w:date="2019-06-26T19:15:00Z">
              <w:r w:rsidRPr="00907B65">
                <w:rPr>
                  <w:rFonts w:eastAsia="宋体"/>
                  <w:b/>
                  <w:lang w:eastAsia="zh-CN"/>
                </w:rPr>
                <w:t xml:space="preserve">MMIO </w:t>
              </w:r>
              <w:r>
                <w:rPr>
                  <w:rFonts w:eastAsia="宋体"/>
                  <w:b/>
                  <w:lang w:eastAsia="zh-CN"/>
                </w:rPr>
                <w:t>2 To 4G</w:t>
              </w:r>
              <w:r>
                <w:rPr>
                  <w:rFonts w:eastAsia="宋体" w:hint="eastAsia"/>
                  <w:b/>
                  <w:lang w:eastAsia="zh-CN"/>
                </w:rPr>
                <w:t xml:space="preserve"> </w:t>
              </w:r>
              <w:r w:rsidRPr="00907B65">
                <w:rPr>
                  <w:rFonts w:eastAsia="宋体"/>
                  <w:b/>
                  <w:lang w:eastAsia="zh-CN"/>
                </w:rPr>
                <w:t>(</w:t>
              </w:r>
              <w:r>
                <w:rPr>
                  <w:rFonts w:eastAsia="宋体"/>
                  <w:b/>
                  <w:lang w:eastAsia="zh-CN"/>
                </w:rPr>
                <w:t>MMIO2T4G</w:t>
              </w:r>
              <w:r w:rsidRPr="00907B65">
                <w:rPr>
                  <w:rFonts w:eastAsia="宋体"/>
                  <w:b/>
                  <w:lang w:eastAsia="zh-CN"/>
                </w:rPr>
                <w:t>)</w:t>
              </w:r>
              <w:r>
                <w:rPr>
                  <w:rFonts w:eastAsia="宋体" w:hint="eastAsia"/>
                  <w:b/>
                  <w:lang w:eastAsia="zh-CN"/>
                </w:rPr>
                <w:t xml:space="preserve"> entry12 target node</w:t>
              </w:r>
            </w:ins>
          </w:p>
          <w:p w:rsidR="006F1C24" w:rsidRDefault="006F1C24" w:rsidP="00664E38">
            <w:pPr>
              <w:pStyle w:val="IRSBitDescription"/>
              <w:ind w:leftChars="12"/>
              <w:rPr>
                <w:ins w:id="51832" w:author="Chunhui zheng(BJ-RD)" w:date="2019-06-26T19:15:00Z"/>
              </w:rPr>
            </w:pPr>
            <w:ins w:id="51833" w:author="Chunhui zheng(BJ-RD)" w:date="2019-06-26T19:15:00Z">
              <w:r>
                <w:rPr>
                  <w:rFonts w:hint="eastAsia"/>
                </w:rPr>
                <w:t>A</w:t>
              </w:r>
              <w:r>
                <w:t>[30:26]==</w:t>
              </w:r>
              <w:r>
                <w:rPr>
                  <w:rFonts w:hint="eastAsia"/>
                </w:rPr>
                <w:t>5</w:t>
              </w:r>
              <w:r>
                <w:t>’d</w:t>
              </w:r>
              <w:r>
                <w:rPr>
                  <w:rFonts w:eastAsia="宋体" w:hint="eastAsia"/>
                  <w:lang w:eastAsia="zh-CN"/>
                </w:rPr>
                <w:t>12</w:t>
              </w:r>
              <w:r>
                <w:t>: the request is routed to the node indicated by this register value</w:t>
              </w:r>
            </w:ins>
          </w:p>
          <w:p w:rsidR="006F1C24" w:rsidRPr="000A7997" w:rsidRDefault="006F1C24" w:rsidP="00664E38">
            <w:pPr>
              <w:ind w:leftChars="25" w:left="53"/>
              <w:rPr>
                <w:ins w:id="51834" w:author="Chunhui zheng(BJ-RD)" w:date="2019-06-26T19:15:00Z"/>
                <w:sz w:val="16"/>
                <w:szCs w:val="16"/>
                <w:shd w:val="clear" w:color="auto" w:fill="C0C0C0"/>
              </w:rPr>
            </w:pPr>
            <w:ins w:id="51835"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1836" w:author="Chunhui zheng(BJ-RD)" w:date="2019-06-26T19:15:00Z"/>
                <w:rFonts w:hint="eastAsia"/>
                <w:sz w:val="16"/>
                <w:szCs w:val="16"/>
                <w:shd w:val="clear" w:color="auto" w:fill="C0C0C0"/>
              </w:rPr>
            </w:pPr>
            <w:ins w:id="51837"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1838" w:author="Chunhui zheng(BJ-RD)" w:date="2019-06-26T19:15:00Z"/>
                <w:rFonts w:eastAsia="Times New Roman"/>
                <w:shd w:val="clear" w:color="auto" w:fill="C0C0C0"/>
              </w:rPr>
            </w:pPr>
            <w:ins w:id="51839"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9445EC" w:rsidRDefault="006F1C24" w:rsidP="00664E38">
            <w:pPr>
              <w:pStyle w:val="IRSBitDescription"/>
              <w:ind w:leftChars="12"/>
              <w:rPr>
                <w:ins w:id="51840" w:author="Chunhui zheng(BJ-RD)" w:date="2019-06-26T19:15:00Z"/>
                <w:b/>
                <w:bCs/>
              </w:rPr>
            </w:pPr>
            <w:ins w:id="51841"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80" w:type="pct"/>
            <w:tcMar>
              <w:top w:w="0" w:type="dxa"/>
              <w:left w:w="29" w:type="dxa"/>
              <w:bottom w:w="0" w:type="dxa"/>
              <w:right w:w="29" w:type="dxa"/>
            </w:tcMar>
          </w:tcPr>
          <w:p w:rsidR="006F1C24" w:rsidRPr="00907B65" w:rsidRDefault="006F1C24" w:rsidP="00664E38">
            <w:pPr>
              <w:pStyle w:val="IRSBitMnemonic"/>
              <w:ind w:left="53"/>
              <w:rPr>
                <w:ins w:id="51842" w:author="Chunhui zheng(BJ-RD)" w:date="2019-06-26T19:15:00Z"/>
                <w:rFonts w:eastAsia="宋体" w:hint="eastAsia"/>
                <w:lang w:eastAsia="zh-CN"/>
              </w:rPr>
            </w:pPr>
            <w:ins w:id="51843" w:author="Chunhui zheng(BJ-RD)" w:date="2019-06-26T19:15:00Z">
              <w:r>
                <w:rPr>
                  <w:rFonts w:eastAsia="宋体"/>
                  <w:lang w:eastAsia="zh-CN"/>
                </w:rPr>
                <w:t>RSVAD_MMIO2T4GTMVEQ</w:t>
              </w:r>
              <w:r>
                <w:rPr>
                  <w:rFonts w:eastAsia="宋体" w:hint="eastAsia"/>
                  <w:lang w:eastAsia="zh-CN"/>
                </w:rPr>
                <w:t>12</w:t>
              </w:r>
              <w:r w:rsidRPr="00907B65">
                <w:rPr>
                  <w:rFonts w:eastAsia="宋体" w:hint="eastAsia"/>
                  <w:lang w:eastAsia="zh-CN"/>
                </w:rPr>
                <w:t>[3:0]</w:t>
              </w:r>
            </w:ins>
          </w:p>
        </w:tc>
        <w:tc>
          <w:tcPr>
            <w:tcW w:w="314" w:type="pct"/>
            <w:tcMar>
              <w:top w:w="0" w:type="dxa"/>
              <w:left w:w="29" w:type="dxa"/>
              <w:bottom w:w="0" w:type="dxa"/>
              <w:right w:w="29" w:type="dxa"/>
            </w:tcMar>
          </w:tcPr>
          <w:p w:rsidR="006F1C24" w:rsidRDefault="006F1C24" w:rsidP="00664E38">
            <w:pPr>
              <w:pStyle w:val="IRSBitChipRev"/>
              <w:rPr>
                <w:ins w:id="51844" w:author="Chunhui zheng(BJ-RD)" w:date="2019-06-26T19:15:00Z"/>
              </w:rPr>
            </w:pPr>
          </w:p>
        </w:tc>
        <w:tc>
          <w:tcPr>
            <w:tcW w:w="280" w:type="pct"/>
            <w:tcMar>
              <w:top w:w="0" w:type="dxa"/>
              <w:left w:w="29" w:type="dxa"/>
              <w:bottom w:w="0" w:type="dxa"/>
              <w:right w:w="29" w:type="dxa"/>
            </w:tcMar>
          </w:tcPr>
          <w:p w:rsidR="006F1C24" w:rsidRPr="00907B65" w:rsidRDefault="006F1C24" w:rsidP="00664E38">
            <w:pPr>
              <w:pStyle w:val="IRSBitPwrDm"/>
              <w:rPr>
                <w:ins w:id="51845" w:author="Chunhui zheng(BJ-RD)" w:date="2019-06-26T19:15:00Z"/>
                <w:rFonts w:eastAsia="宋体" w:hint="eastAsia"/>
                <w:lang w:eastAsia="zh-CN"/>
              </w:rPr>
            </w:pPr>
            <w:ins w:id="51846" w:author="Chunhui zheng(BJ-RD)" w:date="2019-06-26T19:15:00Z">
              <w:r>
                <w:rPr>
                  <w:rFonts w:eastAsia="宋体" w:hint="eastAsia"/>
                  <w:lang w:eastAsia="zh-CN"/>
                </w:rPr>
                <w:t>vcc</w:t>
              </w:r>
            </w:ins>
          </w:p>
        </w:tc>
        <w:tc>
          <w:tcPr>
            <w:tcW w:w="70" w:type="pct"/>
            <w:tcMar>
              <w:top w:w="0" w:type="dxa"/>
              <w:left w:w="29" w:type="dxa"/>
              <w:bottom w:w="0" w:type="dxa"/>
              <w:right w:w="29" w:type="dxa"/>
            </w:tcMar>
          </w:tcPr>
          <w:p w:rsidR="006F1C24" w:rsidRPr="009445EC" w:rsidRDefault="006F1C24" w:rsidP="00664E38">
            <w:pPr>
              <w:pStyle w:val="IRSBitsugS"/>
              <w:rPr>
                <w:ins w:id="51847" w:author="Chunhui zheng(BJ-RD)" w:date="2019-06-26T19:15:00Z"/>
                <w:rFonts w:eastAsia="宋体" w:hint="eastAsia"/>
                <w:lang w:eastAsia="zh-CN"/>
              </w:rPr>
            </w:pPr>
            <w:ins w:id="51848" w:author="Chunhui zheng(BJ-RD)" w:date="2019-06-26T19:15:00Z">
              <w:r>
                <w:rPr>
                  <w:rFonts w:eastAsia="宋体" w:hint="eastAsia"/>
                  <w:lang w:eastAsia="zh-CN"/>
                </w:rPr>
                <w:t>x</w:t>
              </w:r>
            </w:ins>
          </w:p>
        </w:tc>
        <w:tc>
          <w:tcPr>
            <w:tcW w:w="74" w:type="pct"/>
            <w:tcMar>
              <w:top w:w="0" w:type="dxa"/>
              <w:left w:w="29" w:type="dxa"/>
              <w:bottom w:w="0" w:type="dxa"/>
              <w:right w:w="29" w:type="dxa"/>
            </w:tcMar>
          </w:tcPr>
          <w:p w:rsidR="006F1C24" w:rsidRPr="009445EC" w:rsidRDefault="006F1C24" w:rsidP="00664E38">
            <w:pPr>
              <w:pStyle w:val="IRSBitsugP"/>
              <w:rPr>
                <w:ins w:id="51849" w:author="Chunhui zheng(BJ-RD)" w:date="2019-06-26T19:15:00Z"/>
                <w:rFonts w:eastAsia="宋体" w:hint="eastAsia"/>
                <w:lang w:eastAsia="zh-CN"/>
              </w:rPr>
            </w:pPr>
            <w:ins w:id="51850" w:author="Chunhui zheng(BJ-RD)" w:date="2019-06-26T19:15:00Z">
              <w:r>
                <w:t>x</w:t>
              </w:r>
            </w:ins>
          </w:p>
        </w:tc>
        <w:tc>
          <w:tcPr>
            <w:tcW w:w="78" w:type="pct"/>
            <w:tcMar>
              <w:top w:w="0" w:type="dxa"/>
              <w:left w:w="29" w:type="dxa"/>
              <w:bottom w:w="0" w:type="dxa"/>
              <w:right w:w="29" w:type="dxa"/>
            </w:tcMar>
          </w:tcPr>
          <w:p w:rsidR="006F1C24" w:rsidRPr="009445EC" w:rsidRDefault="006F1C24" w:rsidP="00664E38">
            <w:pPr>
              <w:pStyle w:val="IRSBitsugE"/>
              <w:rPr>
                <w:ins w:id="51851" w:author="Chunhui zheng(BJ-RD)" w:date="2019-06-26T19:15:00Z"/>
                <w:rFonts w:eastAsia="宋体" w:hint="eastAsia"/>
                <w:lang w:eastAsia="zh-CN"/>
              </w:rPr>
            </w:pPr>
            <w:ins w:id="51852" w:author="Chunhui zheng(BJ-RD)" w:date="2019-06-26T19:15:00Z">
              <w:r>
                <w:t>x</w:t>
              </w:r>
            </w:ins>
          </w:p>
        </w:tc>
      </w:tr>
      <w:tr w:rsidR="006F1C24" w:rsidTr="00664E38">
        <w:trPr>
          <w:cantSplit/>
          <w:trHeight w:val="300"/>
          <w:jc w:val="center"/>
          <w:ins w:id="51853" w:author="Chunhui zheng(BJ-RD)" w:date="2019-06-26T19:15:00Z"/>
        </w:trPr>
        <w:tc>
          <w:tcPr>
            <w:tcW w:w="238" w:type="pct"/>
            <w:tcMar>
              <w:top w:w="0" w:type="dxa"/>
              <w:left w:w="29" w:type="dxa"/>
              <w:bottom w:w="0" w:type="dxa"/>
              <w:right w:w="29" w:type="dxa"/>
            </w:tcMar>
          </w:tcPr>
          <w:p w:rsidR="006F1C24" w:rsidRPr="001B2781" w:rsidRDefault="006F1C24" w:rsidP="00664E38">
            <w:pPr>
              <w:pStyle w:val="IRSBitItem"/>
              <w:rPr>
                <w:ins w:id="51854" w:author="Chunhui zheng(BJ-RD)" w:date="2019-06-26T19:15:00Z"/>
                <w:rFonts w:eastAsia="宋体" w:hint="eastAsia"/>
                <w:b w:val="0"/>
                <w:lang w:eastAsia="zh-CN"/>
              </w:rPr>
            </w:pPr>
            <w:ins w:id="51855" w:author="Chunhui zheng(BJ-RD)" w:date="2019-06-26T19:15:00Z">
              <w:r>
                <w:rPr>
                  <w:rFonts w:eastAsia="宋体" w:hint="eastAsia"/>
                  <w:b w:val="0"/>
                  <w:lang w:eastAsia="zh-CN"/>
                </w:rPr>
                <w:t>15:12</w:t>
              </w:r>
            </w:ins>
          </w:p>
        </w:tc>
        <w:tc>
          <w:tcPr>
            <w:tcW w:w="330" w:type="pct"/>
            <w:tcMar>
              <w:top w:w="0" w:type="dxa"/>
              <w:left w:w="29" w:type="dxa"/>
              <w:bottom w:w="0" w:type="dxa"/>
              <w:right w:w="29" w:type="dxa"/>
            </w:tcMar>
          </w:tcPr>
          <w:p w:rsidR="006F1C24" w:rsidRPr="00907B65" w:rsidRDefault="006F1C24" w:rsidP="00664E38">
            <w:pPr>
              <w:pStyle w:val="IRSBitAttribute"/>
              <w:rPr>
                <w:ins w:id="51856" w:author="Chunhui zheng(BJ-RD)" w:date="2019-06-26T19:15:00Z"/>
                <w:rFonts w:eastAsia="宋体" w:hint="eastAsia"/>
                <w:lang w:eastAsia="zh-CN"/>
              </w:rPr>
            </w:pPr>
            <w:ins w:id="51857" w:author="Chunhui zheng(BJ-RD)" w:date="2019-06-26T19:15:00Z">
              <w:r w:rsidRPr="001B2781">
                <w:rPr>
                  <w:rFonts w:eastAsia="宋体" w:hint="eastAsia"/>
                  <w:lang w:eastAsia="zh-CN"/>
                </w:rPr>
                <w:t>RW</w:t>
              </w:r>
              <w:r>
                <w:rPr>
                  <w:rFonts w:eastAsia="宋体" w:hint="eastAsia"/>
                  <w:lang w:eastAsia="zh-CN"/>
                </w:rPr>
                <w:t>L</w:t>
              </w:r>
            </w:ins>
          </w:p>
        </w:tc>
        <w:tc>
          <w:tcPr>
            <w:tcW w:w="318" w:type="pct"/>
            <w:tcMar>
              <w:top w:w="0" w:type="dxa"/>
              <w:left w:w="29" w:type="dxa"/>
              <w:bottom w:w="0" w:type="dxa"/>
              <w:right w:w="29" w:type="dxa"/>
            </w:tcMar>
          </w:tcPr>
          <w:p w:rsidR="006F1C24" w:rsidRPr="00A0741C" w:rsidRDefault="006F1C24" w:rsidP="00664E38">
            <w:pPr>
              <w:pStyle w:val="IRSBitHW-Property"/>
              <w:rPr>
                <w:ins w:id="51858" w:author="Chunhui zheng(BJ-RD)" w:date="2019-06-26T19:15:00Z"/>
              </w:rPr>
            </w:pPr>
            <w:ins w:id="51859" w:author="Chunhui zheng(BJ-RD)" w:date="2019-06-26T19:15:00Z">
              <w:r w:rsidRPr="001B2781">
                <w:rPr>
                  <w:rFonts w:eastAsia="宋体" w:hint="eastAsia"/>
                  <w:lang w:eastAsia="zh-CN"/>
                </w:rPr>
                <w:t>RO</w:t>
              </w:r>
            </w:ins>
          </w:p>
        </w:tc>
        <w:tc>
          <w:tcPr>
            <w:tcW w:w="267" w:type="pct"/>
            <w:tcMar>
              <w:top w:w="0" w:type="dxa"/>
              <w:left w:w="29" w:type="dxa"/>
              <w:bottom w:w="0" w:type="dxa"/>
              <w:right w:w="29" w:type="dxa"/>
            </w:tcMar>
          </w:tcPr>
          <w:p w:rsidR="006F1C24" w:rsidRDefault="006F1C24" w:rsidP="00664E38">
            <w:pPr>
              <w:pStyle w:val="IRSBitDefault"/>
              <w:rPr>
                <w:ins w:id="51860" w:author="Chunhui zheng(BJ-RD)" w:date="2019-06-26T19:15:00Z"/>
              </w:rPr>
            </w:pPr>
            <w:ins w:id="51861" w:author="Chunhui zheng(BJ-RD)" w:date="2019-06-26T19:15:00Z">
              <w:r w:rsidRPr="001B2781">
                <w:rPr>
                  <w:rFonts w:eastAsia="宋体" w:hint="eastAsia"/>
                  <w:lang w:eastAsia="zh-CN"/>
                </w:rPr>
                <w:t>0</w:t>
              </w:r>
            </w:ins>
          </w:p>
        </w:tc>
        <w:tc>
          <w:tcPr>
            <w:tcW w:w="1752" w:type="pct"/>
            <w:tcMar>
              <w:top w:w="0" w:type="dxa"/>
              <w:left w:w="29" w:type="dxa"/>
              <w:bottom w:w="0" w:type="dxa"/>
              <w:right w:w="29" w:type="dxa"/>
            </w:tcMar>
          </w:tcPr>
          <w:p w:rsidR="006F1C24" w:rsidRDefault="006F1C24" w:rsidP="00664E38">
            <w:pPr>
              <w:pStyle w:val="IRSBitDescription"/>
              <w:ind w:left="53"/>
              <w:rPr>
                <w:ins w:id="51862" w:author="Chunhui zheng(BJ-RD)" w:date="2019-06-26T19:15:00Z"/>
                <w:rFonts w:eastAsia="宋体" w:hint="eastAsia"/>
                <w:b/>
                <w:lang w:eastAsia="zh-CN"/>
              </w:rPr>
            </w:pPr>
            <w:ins w:id="51863" w:author="Chunhui zheng(BJ-RD)" w:date="2019-06-26T19:15:00Z">
              <w:r w:rsidRPr="00907B65">
                <w:rPr>
                  <w:rFonts w:eastAsia="宋体"/>
                  <w:b/>
                  <w:lang w:eastAsia="zh-CN"/>
                </w:rPr>
                <w:t xml:space="preserve">MMIO </w:t>
              </w:r>
              <w:r>
                <w:rPr>
                  <w:rFonts w:eastAsia="宋体"/>
                  <w:b/>
                  <w:lang w:eastAsia="zh-CN"/>
                </w:rPr>
                <w:t>2 To 4G</w:t>
              </w:r>
              <w:r>
                <w:rPr>
                  <w:rFonts w:eastAsia="宋体" w:hint="eastAsia"/>
                  <w:b/>
                  <w:lang w:eastAsia="zh-CN"/>
                </w:rPr>
                <w:t xml:space="preserve"> </w:t>
              </w:r>
              <w:r w:rsidRPr="00907B65">
                <w:rPr>
                  <w:rFonts w:eastAsia="宋体"/>
                  <w:b/>
                  <w:lang w:eastAsia="zh-CN"/>
                </w:rPr>
                <w:t>(</w:t>
              </w:r>
              <w:r>
                <w:rPr>
                  <w:rFonts w:eastAsia="宋体"/>
                  <w:b/>
                  <w:lang w:eastAsia="zh-CN"/>
                </w:rPr>
                <w:t>MMIO2T4G</w:t>
              </w:r>
              <w:r w:rsidRPr="00907B65">
                <w:rPr>
                  <w:rFonts w:eastAsia="宋体"/>
                  <w:b/>
                  <w:lang w:eastAsia="zh-CN"/>
                </w:rPr>
                <w:t>)</w:t>
              </w:r>
              <w:r>
                <w:rPr>
                  <w:rFonts w:eastAsia="宋体" w:hint="eastAsia"/>
                  <w:b/>
                  <w:lang w:eastAsia="zh-CN"/>
                </w:rPr>
                <w:t xml:space="preserve"> entry11 target node</w:t>
              </w:r>
            </w:ins>
          </w:p>
          <w:p w:rsidR="006F1C24" w:rsidRDefault="006F1C24" w:rsidP="00664E38">
            <w:pPr>
              <w:pStyle w:val="IRSBitDescription"/>
              <w:ind w:left="53"/>
              <w:rPr>
                <w:ins w:id="51864" w:author="Chunhui zheng(BJ-RD)" w:date="2019-06-26T19:15:00Z"/>
              </w:rPr>
            </w:pPr>
            <w:ins w:id="51865" w:author="Chunhui zheng(BJ-RD)" w:date="2019-06-26T19:15:00Z">
              <w:r>
                <w:rPr>
                  <w:rFonts w:hint="eastAsia"/>
                </w:rPr>
                <w:t>A</w:t>
              </w:r>
              <w:r>
                <w:t>[30:26]==</w:t>
              </w:r>
              <w:r>
                <w:rPr>
                  <w:rFonts w:hint="eastAsia"/>
                </w:rPr>
                <w:t>5</w:t>
              </w:r>
              <w:r>
                <w:t>’d</w:t>
              </w:r>
              <w:r>
                <w:rPr>
                  <w:rFonts w:eastAsia="宋体" w:hint="eastAsia"/>
                  <w:lang w:eastAsia="zh-CN"/>
                </w:rPr>
                <w:t>11</w:t>
              </w:r>
              <w:r>
                <w:t>: the request is routed to the node indicated by this register value</w:t>
              </w:r>
            </w:ins>
          </w:p>
          <w:p w:rsidR="006F1C24" w:rsidRPr="000A7997" w:rsidRDefault="006F1C24" w:rsidP="00664E38">
            <w:pPr>
              <w:ind w:leftChars="25" w:left="53"/>
              <w:rPr>
                <w:ins w:id="51866" w:author="Chunhui zheng(BJ-RD)" w:date="2019-06-26T19:15:00Z"/>
                <w:sz w:val="16"/>
                <w:szCs w:val="16"/>
                <w:shd w:val="clear" w:color="auto" w:fill="C0C0C0"/>
              </w:rPr>
            </w:pPr>
            <w:ins w:id="51867"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1868" w:author="Chunhui zheng(BJ-RD)" w:date="2019-06-26T19:15:00Z"/>
                <w:rFonts w:hint="eastAsia"/>
                <w:sz w:val="16"/>
                <w:szCs w:val="16"/>
                <w:shd w:val="clear" w:color="auto" w:fill="C0C0C0"/>
              </w:rPr>
            </w:pPr>
            <w:ins w:id="51869"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1870" w:author="Chunhui zheng(BJ-RD)" w:date="2019-06-26T19:15:00Z"/>
                <w:rFonts w:eastAsia="Times New Roman"/>
                <w:shd w:val="clear" w:color="auto" w:fill="C0C0C0"/>
              </w:rPr>
            </w:pPr>
            <w:ins w:id="51871"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907B65" w:rsidRDefault="006F1C24" w:rsidP="00664E38">
            <w:pPr>
              <w:pStyle w:val="IRSBitDescription"/>
              <w:ind w:left="53"/>
              <w:rPr>
                <w:ins w:id="51872" w:author="Chunhui zheng(BJ-RD)" w:date="2019-06-26T19:15:00Z"/>
                <w:rFonts w:eastAsia="宋体" w:hint="eastAsia"/>
                <w:b/>
                <w:lang w:eastAsia="zh-CN"/>
              </w:rPr>
            </w:pPr>
            <w:ins w:id="51873"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80" w:type="pct"/>
            <w:tcMar>
              <w:top w:w="0" w:type="dxa"/>
              <w:left w:w="29" w:type="dxa"/>
              <w:bottom w:w="0" w:type="dxa"/>
              <w:right w:w="29" w:type="dxa"/>
            </w:tcMar>
          </w:tcPr>
          <w:p w:rsidR="006F1C24" w:rsidRPr="00907B65" w:rsidRDefault="006F1C24" w:rsidP="00664E38">
            <w:pPr>
              <w:pStyle w:val="IRSBitMnemonic"/>
              <w:ind w:left="53"/>
              <w:rPr>
                <w:ins w:id="51874" w:author="Chunhui zheng(BJ-RD)" w:date="2019-06-26T19:15:00Z"/>
                <w:rFonts w:eastAsia="宋体" w:hint="eastAsia"/>
                <w:lang w:eastAsia="zh-CN"/>
              </w:rPr>
            </w:pPr>
            <w:ins w:id="51875" w:author="Chunhui zheng(BJ-RD)" w:date="2019-06-26T19:15:00Z">
              <w:r>
                <w:rPr>
                  <w:rFonts w:eastAsia="宋体"/>
                  <w:lang w:eastAsia="zh-CN"/>
                </w:rPr>
                <w:t>RSVAD_MMIO2T4GTMVEQ</w:t>
              </w:r>
              <w:r>
                <w:rPr>
                  <w:rFonts w:eastAsia="宋体" w:hint="eastAsia"/>
                  <w:lang w:eastAsia="zh-CN"/>
                </w:rPr>
                <w:t>11</w:t>
              </w:r>
              <w:r w:rsidRPr="00907B65">
                <w:rPr>
                  <w:rFonts w:eastAsia="宋体" w:hint="eastAsia"/>
                  <w:lang w:eastAsia="zh-CN"/>
                </w:rPr>
                <w:t>[3:0]</w:t>
              </w:r>
            </w:ins>
          </w:p>
        </w:tc>
        <w:tc>
          <w:tcPr>
            <w:tcW w:w="314" w:type="pct"/>
            <w:tcMar>
              <w:top w:w="0" w:type="dxa"/>
              <w:left w:w="29" w:type="dxa"/>
              <w:bottom w:w="0" w:type="dxa"/>
              <w:right w:w="29" w:type="dxa"/>
            </w:tcMar>
          </w:tcPr>
          <w:p w:rsidR="006F1C24" w:rsidRDefault="006F1C24" w:rsidP="00664E38">
            <w:pPr>
              <w:pStyle w:val="IRSBitChipRev"/>
              <w:rPr>
                <w:ins w:id="51876" w:author="Chunhui zheng(BJ-RD)" w:date="2019-06-26T19:15:00Z"/>
              </w:rPr>
            </w:pPr>
          </w:p>
        </w:tc>
        <w:tc>
          <w:tcPr>
            <w:tcW w:w="280" w:type="pct"/>
            <w:tcMar>
              <w:top w:w="0" w:type="dxa"/>
              <w:left w:w="29" w:type="dxa"/>
              <w:bottom w:w="0" w:type="dxa"/>
              <w:right w:w="29" w:type="dxa"/>
            </w:tcMar>
          </w:tcPr>
          <w:p w:rsidR="006F1C24" w:rsidRDefault="006F1C24" w:rsidP="00664E38">
            <w:pPr>
              <w:pStyle w:val="IRSBitPwrDm"/>
              <w:rPr>
                <w:ins w:id="51877" w:author="Chunhui zheng(BJ-RD)" w:date="2019-06-26T19:15:00Z"/>
                <w:sz w:val="15"/>
                <w:szCs w:val="15"/>
              </w:rPr>
            </w:pPr>
            <w:ins w:id="51878" w:author="Chunhui zheng(BJ-RD)" w:date="2019-06-26T19:15:00Z">
              <w:r>
                <w:rPr>
                  <w:rFonts w:eastAsia="宋体" w:hint="eastAsia"/>
                  <w:lang w:eastAsia="zh-CN"/>
                </w:rPr>
                <w:t>vcc</w:t>
              </w:r>
            </w:ins>
          </w:p>
        </w:tc>
        <w:tc>
          <w:tcPr>
            <w:tcW w:w="70" w:type="pct"/>
            <w:tcMar>
              <w:top w:w="0" w:type="dxa"/>
              <w:left w:w="29" w:type="dxa"/>
              <w:bottom w:w="0" w:type="dxa"/>
              <w:right w:w="29" w:type="dxa"/>
            </w:tcMar>
          </w:tcPr>
          <w:p w:rsidR="006F1C24" w:rsidRPr="004F0D76" w:rsidRDefault="006F1C24" w:rsidP="00664E38">
            <w:pPr>
              <w:pStyle w:val="IRSBitsugS"/>
              <w:rPr>
                <w:ins w:id="51879" w:author="Chunhui zheng(BJ-RD)" w:date="2019-06-26T19:15:00Z"/>
                <w:rFonts w:eastAsia="宋体" w:hint="eastAsia"/>
                <w:lang w:eastAsia="zh-CN"/>
              </w:rPr>
            </w:pPr>
            <w:ins w:id="51880" w:author="Chunhui zheng(BJ-RD)" w:date="2019-06-26T19:15:00Z">
              <w:r>
                <w:rPr>
                  <w:rFonts w:eastAsia="宋体" w:hint="eastAsia"/>
                  <w:lang w:eastAsia="zh-CN"/>
                </w:rPr>
                <w:t>x</w:t>
              </w:r>
            </w:ins>
          </w:p>
        </w:tc>
        <w:tc>
          <w:tcPr>
            <w:tcW w:w="74" w:type="pct"/>
            <w:tcMar>
              <w:top w:w="0" w:type="dxa"/>
              <w:left w:w="29" w:type="dxa"/>
              <w:bottom w:w="0" w:type="dxa"/>
              <w:right w:w="29" w:type="dxa"/>
            </w:tcMar>
          </w:tcPr>
          <w:p w:rsidR="006F1C24" w:rsidRDefault="006F1C24" w:rsidP="00664E38">
            <w:pPr>
              <w:pStyle w:val="IRSBitsugP"/>
              <w:rPr>
                <w:ins w:id="51881" w:author="Chunhui zheng(BJ-RD)" w:date="2019-06-26T19:15:00Z"/>
              </w:rPr>
            </w:pPr>
            <w:ins w:id="51882" w:author="Chunhui zheng(BJ-RD)" w:date="2019-06-26T19:15:00Z">
              <w:r>
                <w:t>x</w:t>
              </w:r>
            </w:ins>
          </w:p>
        </w:tc>
        <w:tc>
          <w:tcPr>
            <w:tcW w:w="78" w:type="pct"/>
            <w:tcMar>
              <w:top w:w="0" w:type="dxa"/>
              <w:left w:w="29" w:type="dxa"/>
              <w:bottom w:w="0" w:type="dxa"/>
              <w:right w:w="29" w:type="dxa"/>
            </w:tcMar>
          </w:tcPr>
          <w:p w:rsidR="006F1C24" w:rsidRDefault="006F1C24" w:rsidP="00664E38">
            <w:pPr>
              <w:pStyle w:val="IRSBitsugE"/>
              <w:rPr>
                <w:ins w:id="51883" w:author="Chunhui zheng(BJ-RD)" w:date="2019-06-26T19:15:00Z"/>
              </w:rPr>
            </w:pPr>
            <w:ins w:id="51884" w:author="Chunhui zheng(BJ-RD)" w:date="2019-06-26T19:15:00Z">
              <w:r>
                <w:t>x</w:t>
              </w:r>
            </w:ins>
          </w:p>
        </w:tc>
      </w:tr>
      <w:tr w:rsidR="006F1C24" w:rsidTr="00664E38">
        <w:trPr>
          <w:cantSplit/>
          <w:trHeight w:val="300"/>
          <w:jc w:val="center"/>
          <w:ins w:id="51885" w:author="Chunhui zheng(BJ-RD)" w:date="2019-06-26T19:15:00Z"/>
        </w:trPr>
        <w:tc>
          <w:tcPr>
            <w:tcW w:w="238" w:type="pct"/>
            <w:tcMar>
              <w:top w:w="0" w:type="dxa"/>
              <w:left w:w="29" w:type="dxa"/>
              <w:bottom w:w="0" w:type="dxa"/>
              <w:right w:w="29" w:type="dxa"/>
            </w:tcMar>
          </w:tcPr>
          <w:p w:rsidR="006F1C24" w:rsidRDefault="006F1C24" w:rsidP="00664E38">
            <w:pPr>
              <w:pStyle w:val="IRSBitItem"/>
              <w:jc w:val="left"/>
              <w:rPr>
                <w:ins w:id="51886" w:author="Chunhui zheng(BJ-RD)" w:date="2019-06-26T19:15:00Z"/>
                <w:rFonts w:eastAsia="宋体" w:hint="eastAsia"/>
                <w:b w:val="0"/>
                <w:lang w:eastAsia="zh-CN"/>
              </w:rPr>
            </w:pPr>
            <w:ins w:id="51887" w:author="Chunhui zheng(BJ-RD)" w:date="2019-06-26T19:15:00Z">
              <w:r>
                <w:rPr>
                  <w:rFonts w:eastAsia="宋体" w:hint="eastAsia"/>
                  <w:b w:val="0"/>
                  <w:lang w:eastAsia="zh-CN"/>
                </w:rPr>
                <w:t>11:8</w:t>
              </w:r>
            </w:ins>
          </w:p>
        </w:tc>
        <w:tc>
          <w:tcPr>
            <w:tcW w:w="330" w:type="pct"/>
            <w:tcMar>
              <w:top w:w="0" w:type="dxa"/>
              <w:left w:w="29" w:type="dxa"/>
              <w:bottom w:w="0" w:type="dxa"/>
              <w:right w:w="29" w:type="dxa"/>
            </w:tcMar>
          </w:tcPr>
          <w:p w:rsidR="006F1C24" w:rsidRPr="00907B65" w:rsidRDefault="006F1C24" w:rsidP="00664E38">
            <w:pPr>
              <w:pStyle w:val="IRSBitAttribute"/>
              <w:rPr>
                <w:ins w:id="51888" w:author="Chunhui zheng(BJ-RD)" w:date="2019-06-26T19:15:00Z"/>
                <w:rFonts w:eastAsia="宋体" w:hint="eastAsia"/>
                <w:lang w:eastAsia="zh-CN"/>
              </w:rPr>
            </w:pPr>
            <w:ins w:id="51889" w:author="Chunhui zheng(BJ-RD)" w:date="2019-06-26T19:15:00Z">
              <w:r w:rsidRPr="001B2781">
                <w:rPr>
                  <w:rFonts w:eastAsia="宋体" w:hint="eastAsia"/>
                  <w:lang w:eastAsia="zh-CN"/>
                </w:rPr>
                <w:t>RW</w:t>
              </w:r>
              <w:r>
                <w:rPr>
                  <w:rFonts w:eastAsia="宋体" w:hint="eastAsia"/>
                  <w:lang w:eastAsia="zh-CN"/>
                </w:rPr>
                <w:t>L</w:t>
              </w:r>
            </w:ins>
          </w:p>
        </w:tc>
        <w:tc>
          <w:tcPr>
            <w:tcW w:w="318" w:type="pct"/>
            <w:tcMar>
              <w:top w:w="0" w:type="dxa"/>
              <w:left w:w="29" w:type="dxa"/>
              <w:bottom w:w="0" w:type="dxa"/>
              <w:right w:w="29" w:type="dxa"/>
            </w:tcMar>
          </w:tcPr>
          <w:p w:rsidR="006F1C24" w:rsidRPr="009445EC" w:rsidRDefault="006F1C24" w:rsidP="00664E38">
            <w:pPr>
              <w:pStyle w:val="IRSBitHW-Property"/>
              <w:rPr>
                <w:ins w:id="51890" w:author="Chunhui zheng(BJ-RD)" w:date="2019-06-26T19:15:00Z"/>
                <w:rFonts w:eastAsia="宋体"/>
                <w:lang w:eastAsia="zh-CN"/>
              </w:rPr>
            </w:pPr>
            <w:ins w:id="51891" w:author="Chunhui zheng(BJ-RD)" w:date="2019-06-26T19:15:00Z">
              <w:r w:rsidRPr="001B2781">
                <w:rPr>
                  <w:rFonts w:eastAsia="宋体" w:hint="eastAsia"/>
                  <w:lang w:eastAsia="zh-CN"/>
                </w:rPr>
                <w:t>RO</w:t>
              </w:r>
            </w:ins>
          </w:p>
        </w:tc>
        <w:tc>
          <w:tcPr>
            <w:tcW w:w="267" w:type="pct"/>
            <w:tcMar>
              <w:top w:w="0" w:type="dxa"/>
              <w:left w:w="29" w:type="dxa"/>
              <w:bottom w:w="0" w:type="dxa"/>
              <w:right w:w="29" w:type="dxa"/>
            </w:tcMar>
          </w:tcPr>
          <w:p w:rsidR="006F1C24" w:rsidRPr="00907B65" w:rsidRDefault="006F1C24" w:rsidP="00664E38">
            <w:pPr>
              <w:pStyle w:val="IRSBitDefault"/>
              <w:rPr>
                <w:ins w:id="51892" w:author="Chunhui zheng(BJ-RD)" w:date="2019-06-26T19:15:00Z"/>
                <w:rFonts w:eastAsia="宋体" w:hint="eastAsia"/>
                <w:lang w:eastAsia="zh-CN"/>
              </w:rPr>
            </w:pPr>
            <w:ins w:id="51893" w:author="Chunhui zheng(BJ-RD)" w:date="2019-06-26T19:15:00Z">
              <w:r w:rsidRPr="001B2781">
                <w:rPr>
                  <w:rFonts w:eastAsia="宋体" w:hint="eastAsia"/>
                  <w:lang w:eastAsia="zh-CN"/>
                </w:rPr>
                <w:t>0</w:t>
              </w:r>
            </w:ins>
          </w:p>
        </w:tc>
        <w:tc>
          <w:tcPr>
            <w:tcW w:w="1752" w:type="pct"/>
            <w:tcMar>
              <w:top w:w="0" w:type="dxa"/>
              <w:left w:w="29" w:type="dxa"/>
              <w:bottom w:w="0" w:type="dxa"/>
              <w:right w:w="29" w:type="dxa"/>
            </w:tcMar>
          </w:tcPr>
          <w:p w:rsidR="006F1C24" w:rsidRDefault="006F1C24" w:rsidP="00664E38">
            <w:pPr>
              <w:pStyle w:val="IRSBitDescription"/>
              <w:ind w:left="53"/>
              <w:rPr>
                <w:ins w:id="51894" w:author="Chunhui zheng(BJ-RD)" w:date="2019-06-26T19:15:00Z"/>
                <w:rFonts w:eastAsia="宋体" w:hint="eastAsia"/>
                <w:b/>
                <w:lang w:eastAsia="zh-CN"/>
              </w:rPr>
            </w:pPr>
            <w:ins w:id="51895" w:author="Chunhui zheng(BJ-RD)" w:date="2019-06-26T19:15:00Z">
              <w:r w:rsidRPr="00907B65">
                <w:rPr>
                  <w:rFonts w:eastAsia="宋体"/>
                  <w:b/>
                  <w:lang w:eastAsia="zh-CN"/>
                </w:rPr>
                <w:t xml:space="preserve">MMIO </w:t>
              </w:r>
              <w:r>
                <w:rPr>
                  <w:rFonts w:eastAsia="宋体"/>
                  <w:b/>
                  <w:lang w:eastAsia="zh-CN"/>
                </w:rPr>
                <w:t>2 To 4G</w:t>
              </w:r>
              <w:r>
                <w:rPr>
                  <w:rFonts w:eastAsia="宋体" w:hint="eastAsia"/>
                  <w:b/>
                  <w:lang w:eastAsia="zh-CN"/>
                </w:rPr>
                <w:t xml:space="preserve"> </w:t>
              </w:r>
              <w:r w:rsidRPr="00907B65">
                <w:rPr>
                  <w:rFonts w:eastAsia="宋体"/>
                  <w:b/>
                  <w:lang w:eastAsia="zh-CN"/>
                </w:rPr>
                <w:t>(</w:t>
              </w:r>
              <w:r>
                <w:rPr>
                  <w:rFonts w:eastAsia="宋体"/>
                  <w:b/>
                  <w:lang w:eastAsia="zh-CN"/>
                </w:rPr>
                <w:t>MMIO2T4G</w:t>
              </w:r>
              <w:r w:rsidRPr="00907B65">
                <w:rPr>
                  <w:rFonts w:eastAsia="宋体"/>
                  <w:b/>
                  <w:lang w:eastAsia="zh-CN"/>
                </w:rPr>
                <w:t>)</w:t>
              </w:r>
              <w:r>
                <w:rPr>
                  <w:rFonts w:eastAsia="宋体" w:hint="eastAsia"/>
                  <w:b/>
                  <w:lang w:eastAsia="zh-CN"/>
                </w:rPr>
                <w:t xml:space="preserve"> entry10 target node</w:t>
              </w:r>
            </w:ins>
          </w:p>
          <w:p w:rsidR="006F1C24" w:rsidRDefault="006F1C24" w:rsidP="00664E38">
            <w:pPr>
              <w:pStyle w:val="IRSBitDescription"/>
              <w:ind w:left="53"/>
              <w:rPr>
                <w:ins w:id="51896" w:author="Chunhui zheng(BJ-RD)" w:date="2019-06-26T19:15:00Z"/>
              </w:rPr>
            </w:pPr>
            <w:ins w:id="51897" w:author="Chunhui zheng(BJ-RD)" w:date="2019-06-26T19:15:00Z">
              <w:r>
                <w:rPr>
                  <w:rFonts w:hint="eastAsia"/>
                </w:rPr>
                <w:t>A</w:t>
              </w:r>
              <w:r>
                <w:t>[30:26]==</w:t>
              </w:r>
              <w:r>
                <w:rPr>
                  <w:rFonts w:hint="eastAsia"/>
                </w:rPr>
                <w:t>5</w:t>
              </w:r>
              <w:r>
                <w:t>’d</w:t>
              </w:r>
              <w:r w:rsidRPr="005F2F0D">
                <w:rPr>
                  <w:rFonts w:eastAsia="宋体" w:hint="eastAsia"/>
                  <w:lang w:eastAsia="zh-CN"/>
                </w:rPr>
                <w:t>1</w:t>
              </w:r>
              <w:r>
                <w:t>0: the request is routed to the node indicated by this register value</w:t>
              </w:r>
            </w:ins>
          </w:p>
          <w:p w:rsidR="006F1C24" w:rsidRPr="000A7997" w:rsidRDefault="006F1C24" w:rsidP="00664E38">
            <w:pPr>
              <w:ind w:leftChars="25" w:left="53"/>
              <w:rPr>
                <w:ins w:id="51898" w:author="Chunhui zheng(BJ-RD)" w:date="2019-06-26T19:15:00Z"/>
                <w:sz w:val="16"/>
                <w:szCs w:val="16"/>
                <w:shd w:val="clear" w:color="auto" w:fill="C0C0C0"/>
              </w:rPr>
            </w:pPr>
            <w:ins w:id="51899"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1900" w:author="Chunhui zheng(BJ-RD)" w:date="2019-06-26T19:15:00Z"/>
                <w:rFonts w:hint="eastAsia"/>
                <w:sz w:val="16"/>
                <w:szCs w:val="16"/>
                <w:shd w:val="clear" w:color="auto" w:fill="C0C0C0"/>
              </w:rPr>
            </w:pPr>
            <w:ins w:id="51901"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1902" w:author="Chunhui zheng(BJ-RD)" w:date="2019-06-26T19:15:00Z"/>
                <w:rFonts w:eastAsia="Times New Roman"/>
                <w:shd w:val="clear" w:color="auto" w:fill="C0C0C0"/>
              </w:rPr>
            </w:pPr>
            <w:ins w:id="51903"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9445EC" w:rsidRDefault="006F1C24" w:rsidP="00664E38">
            <w:pPr>
              <w:pStyle w:val="IRSBitDescription"/>
              <w:ind w:leftChars="12"/>
              <w:rPr>
                <w:ins w:id="51904" w:author="Chunhui zheng(BJ-RD)" w:date="2019-06-26T19:15:00Z"/>
                <w:b/>
                <w:bCs/>
              </w:rPr>
            </w:pPr>
            <w:ins w:id="51905"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80" w:type="pct"/>
            <w:tcMar>
              <w:top w:w="0" w:type="dxa"/>
              <w:left w:w="29" w:type="dxa"/>
              <w:bottom w:w="0" w:type="dxa"/>
              <w:right w:w="29" w:type="dxa"/>
            </w:tcMar>
          </w:tcPr>
          <w:p w:rsidR="006F1C24" w:rsidRPr="00907B65" w:rsidRDefault="006F1C24" w:rsidP="00664E38">
            <w:pPr>
              <w:pStyle w:val="IRSBitMnemonic"/>
              <w:ind w:left="53"/>
              <w:rPr>
                <w:ins w:id="51906" w:author="Chunhui zheng(BJ-RD)" w:date="2019-06-26T19:15:00Z"/>
                <w:rFonts w:eastAsia="宋体" w:hint="eastAsia"/>
                <w:lang w:eastAsia="zh-CN"/>
              </w:rPr>
            </w:pPr>
            <w:ins w:id="51907" w:author="Chunhui zheng(BJ-RD)" w:date="2019-06-26T19:15:00Z">
              <w:r>
                <w:rPr>
                  <w:rFonts w:eastAsia="宋体"/>
                  <w:lang w:eastAsia="zh-CN"/>
                </w:rPr>
                <w:t>RSVAD_MMIO2T4GTMVEQ</w:t>
              </w:r>
              <w:r>
                <w:rPr>
                  <w:rFonts w:eastAsia="宋体" w:hint="eastAsia"/>
                  <w:lang w:eastAsia="zh-CN"/>
                </w:rPr>
                <w:t>10</w:t>
              </w:r>
              <w:r w:rsidRPr="00907B65">
                <w:rPr>
                  <w:rFonts w:eastAsia="宋体" w:hint="eastAsia"/>
                  <w:lang w:eastAsia="zh-CN"/>
                </w:rPr>
                <w:t>[3:0]</w:t>
              </w:r>
            </w:ins>
          </w:p>
        </w:tc>
        <w:tc>
          <w:tcPr>
            <w:tcW w:w="314" w:type="pct"/>
            <w:tcMar>
              <w:top w:w="0" w:type="dxa"/>
              <w:left w:w="29" w:type="dxa"/>
              <w:bottom w:w="0" w:type="dxa"/>
              <w:right w:w="29" w:type="dxa"/>
            </w:tcMar>
          </w:tcPr>
          <w:p w:rsidR="006F1C24" w:rsidRDefault="006F1C24" w:rsidP="00664E38">
            <w:pPr>
              <w:pStyle w:val="IRSBitChipRev"/>
              <w:rPr>
                <w:ins w:id="51908" w:author="Chunhui zheng(BJ-RD)" w:date="2019-06-26T19:15:00Z"/>
              </w:rPr>
            </w:pPr>
          </w:p>
        </w:tc>
        <w:tc>
          <w:tcPr>
            <w:tcW w:w="280" w:type="pct"/>
            <w:tcMar>
              <w:top w:w="0" w:type="dxa"/>
              <w:left w:w="29" w:type="dxa"/>
              <w:bottom w:w="0" w:type="dxa"/>
              <w:right w:w="29" w:type="dxa"/>
            </w:tcMar>
          </w:tcPr>
          <w:p w:rsidR="006F1C24" w:rsidRPr="00907B65" w:rsidRDefault="006F1C24" w:rsidP="00664E38">
            <w:pPr>
              <w:pStyle w:val="IRSBitPwrDm"/>
              <w:rPr>
                <w:ins w:id="51909" w:author="Chunhui zheng(BJ-RD)" w:date="2019-06-26T19:15:00Z"/>
                <w:rFonts w:eastAsia="宋体" w:hint="eastAsia"/>
                <w:lang w:eastAsia="zh-CN"/>
              </w:rPr>
            </w:pPr>
            <w:ins w:id="51910" w:author="Chunhui zheng(BJ-RD)" w:date="2019-06-26T19:15:00Z">
              <w:r>
                <w:rPr>
                  <w:rFonts w:eastAsia="宋体" w:hint="eastAsia"/>
                  <w:lang w:eastAsia="zh-CN"/>
                </w:rPr>
                <w:t>vcc</w:t>
              </w:r>
            </w:ins>
          </w:p>
        </w:tc>
        <w:tc>
          <w:tcPr>
            <w:tcW w:w="70" w:type="pct"/>
            <w:tcMar>
              <w:top w:w="0" w:type="dxa"/>
              <w:left w:w="29" w:type="dxa"/>
              <w:bottom w:w="0" w:type="dxa"/>
              <w:right w:w="29" w:type="dxa"/>
            </w:tcMar>
          </w:tcPr>
          <w:p w:rsidR="006F1C24" w:rsidRPr="009445EC" w:rsidRDefault="006F1C24" w:rsidP="00664E38">
            <w:pPr>
              <w:pStyle w:val="IRSBitsugS"/>
              <w:rPr>
                <w:ins w:id="51911" w:author="Chunhui zheng(BJ-RD)" w:date="2019-06-26T19:15:00Z"/>
                <w:rFonts w:eastAsia="宋体" w:hint="eastAsia"/>
                <w:lang w:eastAsia="zh-CN"/>
              </w:rPr>
            </w:pPr>
            <w:ins w:id="51912" w:author="Chunhui zheng(BJ-RD)" w:date="2019-06-26T19:15:00Z">
              <w:r w:rsidRPr="008C6B7B">
                <w:rPr>
                  <w:rFonts w:eastAsia="等线" w:hint="eastAsia"/>
                  <w:lang w:eastAsia="zh-CN"/>
                </w:rPr>
                <w:t>x</w:t>
              </w:r>
            </w:ins>
          </w:p>
        </w:tc>
        <w:tc>
          <w:tcPr>
            <w:tcW w:w="74" w:type="pct"/>
            <w:tcMar>
              <w:top w:w="0" w:type="dxa"/>
              <w:left w:w="29" w:type="dxa"/>
              <w:bottom w:w="0" w:type="dxa"/>
              <w:right w:w="29" w:type="dxa"/>
            </w:tcMar>
          </w:tcPr>
          <w:p w:rsidR="006F1C24" w:rsidRPr="009445EC" w:rsidRDefault="006F1C24" w:rsidP="00664E38">
            <w:pPr>
              <w:pStyle w:val="IRSBitsugP"/>
              <w:rPr>
                <w:ins w:id="51913" w:author="Chunhui zheng(BJ-RD)" w:date="2019-06-26T19:15:00Z"/>
                <w:rFonts w:eastAsia="宋体" w:hint="eastAsia"/>
                <w:lang w:eastAsia="zh-CN"/>
              </w:rPr>
            </w:pPr>
            <w:ins w:id="51914" w:author="Chunhui zheng(BJ-RD)" w:date="2019-06-26T19:15:00Z">
              <w:r>
                <w:t>x</w:t>
              </w:r>
            </w:ins>
          </w:p>
        </w:tc>
        <w:tc>
          <w:tcPr>
            <w:tcW w:w="78" w:type="pct"/>
            <w:tcMar>
              <w:top w:w="0" w:type="dxa"/>
              <w:left w:w="29" w:type="dxa"/>
              <w:bottom w:w="0" w:type="dxa"/>
              <w:right w:w="29" w:type="dxa"/>
            </w:tcMar>
          </w:tcPr>
          <w:p w:rsidR="006F1C24" w:rsidRPr="009445EC" w:rsidRDefault="006F1C24" w:rsidP="00664E38">
            <w:pPr>
              <w:pStyle w:val="IRSBitsugE"/>
              <w:rPr>
                <w:ins w:id="51915" w:author="Chunhui zheng(BJ-RD)" w:date="2019-06-26T19:15:00Z"/>
                <w:rFonts w:eastAsia="宋体" w:hint="eastAsia"/>
                <w:lang w:eastAsia="zh-CN"/>
              </w:rPr>
            </w:pPr>
            <w:ins w:id="51916" w:author="Chunhui zheng(BJ-RD)" w:date="2019-06-26T19:15:00Z">
              <w:r>
                <w:t>x</w:t>
              </w:r>
            </w:ins>
          </w:p>
        </w:tc>
      </w:tr>
      <w:tr w:rsidR="006F1C24" w:rsidRPr="009445EC" w:rsidTr="00664E38">
        <w:trPr>
          <w:cantSplit/>
          <w:trHeight w:val="300"/>
          <w:jc w:val="center"/>
          <w:ins w:id="51917" w:author="Chunhui zheng(BJ-RD)" w:date="2019-06-26T19:15:00Z"/>
        </w:trPr>
        <w:tc>
          <w:tcPr>
            <w:tcW w:w="238" w:type="pct"/>
            <w:tcMar>
              <w:top w:w="0" w:type="dxa"/>
              <w:left w:w="29" w:type="dxa"/>
              <w:bottom w:w="0" w:type="dxa"/>
              <w:right w:w="29" w:type="dxa"/>
            </w:tcMar>
          </w:tcPr>
          <w:p w:rsidR="006F1C24" w:rsidRDefault="006F1C24" w:rsidP="00664E38">
            <w:pPr>
              <w:pStyle w:val="IRSBitItem"/>
              <w:jc w:val="left"/>
              <w:rPr>
                <w:ins w:id="51918" w:author="Chunhui zheng(BJ-RD)" w:date="2019-06-26T19:15:00Z"/>
                <w:rFonts w:eastAsia="宋体" w:hint="eastAsia"/>
                <w:b w:val="0"/>
                <w:lang w:eastAsia="zh-CN"/>
              </w:rPr>
            </w:pPr>
            <w:ins w:id="51919" w:author="Chunhui zheng(BJ-RD)" w:date="2019-06-26T19:15:00Z">
              <w:r>
                <w:rPr>
                  <w:rFonts w:eastAsia="宋体" w:hint="eastAsia"/>
                  <w:b w:val="0"/>
                  <w:lang w:eastAsia="zh-CN"/>
                </w:rPr>
                <w:t>7:4</w:t>
              </w:r>
            </w:ins>
          </w:p>
        </w:tc>
        <w:tc>
          <w:tcPr>
            <w:tcW w:w="330" w:type="pct"/>
            <w:tcMar>
              <w:top w:w="0" w:type="dxa"/>
              <w:left w:w="29" w:type="dxa"/>
              <w:bottom w:w="0" w:type="dxa"/>
              <w:right w:w="29" w:type="dxa"/>
            </w:tcMar>
          </w:tcPr>
          <w:p w:rsidR="006F1C24" w:rsidRPr="00191A57" w:rsidRDefault="006F1C24" w:rsidP="00664E38">
            <w:pPr>
              <w:pStyle w:val="IRSBitAttribute"/>
              <w:rPr>
                <w:ins w:id="51920" w:author="Chunhui zheng(BJ-RD)" w:date="2019-06-26T19:15:00Z"/>
                <w:rFonts w:eastAsia="宋体" w:hint="eastAsia"/>
                <w:lang w:eastAsia="zh-CN"/>
              </w:rPr>
            </w:pPr>
            <w:ins w:id="51921" w:author="Chunhui zheng(BJ-RD)" w:date="2019-06-26T19:15:00Z">
              <w:r w:rsidRPr="001B2781">
                <w:rPr>
                  <w:rFonts w:eastAsia="宋体" w:hint="eastAsia"/>
                  <w:lang w:eastAsia="zh-CN"/>
                </w:rPr>
                <w:t>RW</w:t>
              </w:r>
              <w:r>
                <w:rPr>
                  <w:rFonts w:eastAsia="宋体" w:hint="eastAsia"/>
                  <w:lang w:eastAsia="zh-CN"/>
                </w:rPr>
                <w:t>L</w:t>
              </w:r>
            </w:ins>
          </w:p>
        </w:tc>
        <w:tc>
          <w:tcPr>
            <w:tcW w:w="318" w:type="pct"/>
            <w:tcMar>
              <w:top w:w="0" w:type="dxa"/>
              <w:left w:w="29" w:type="dxa"/>
              <w:bottom w:w="0" w:type="dxa"/>
              <w:right w:w="29" w:type="dxa"/>
            </w:tcMar>
          </w:tcPr>
          <w:p w:rsidR="006F1C24" w:rsidRPr="009445EC" w:rsidRDefault="006F1C24" w:rsidP="00664E38">
            <w:pPr>
              <w:pStyle w:val="IRSBitHW-Property"/>
              <w:rPr>
                <w:ins w:id="51922" w:author="Chunhui zheng(BJ-RD)" w:date="2019-06-26T19:15:00Z"/>
                <w:rFonts w:eastAsia="宋体"/>
                <w:lang w:eastAsia="zh-CN"/>
              </w:rPr>
            </w:pPr>
            <w:ins w:id="51923" w:author="Chunhui zheng(BJ-RD)" w:date="2019-06-26T19:15:00Z">
              <w:r w:rsidRPr="001B2781">
                <w:rPr>
                  <w:rFonts w:eastAsia="宋体" w:hint="eastAsia"/>
                  <w:lang w:eastAsia="zh-CN"/>
                </w:rPr>
                <w:t>RO</w:t>
              </w:r>
            </w:ins>
          </w:p>
        </w:tc>
        <w:tc>
          <w:tcPr>
            <w:tcW w:w="267" w:type="pct"/>
            <w:tcMar>
              <w:top w:w="0" w:type="dxa"/>
              <w:left w:w="29" w:type="dxa"/>
              <w:bottom w:w="0" w:type="dxa"/>
              <w:right w:w="29" w:type="dxa"/>
            </w:tcMar>
          </w:tcPr>
          <w:p w:rsidR="006F1C24" w:rsidRPr="00191A57" w:rsidRDefault="006F1C24" w:rsidP="00664E38">
            <w:pPr>
              <w:pStyle w:val="IRSBitDefault"/>
              <w:rPr>
                <w:ins w:id="51924" w:author="Chunhui zheng(BJ-RD)" w:date="2019-06-26T19:15:00Z"/>
                <w:rFonts w:eastAsia="宋体" w:hint="eastAsia"/>
                <w:lang w:eastAsia="zh-CN"/>
              </w:rPr>
            </w:pPr>
            <w:ins w:id="51925" w:author="Chunhui zheng(BJ-RD)" w:date="2019-06-26T19:15:00Z">
              <w:r w:rsidRPr="001B2781">
                <w:rPr>
                  <w:rFonts w:eastAsia="宋体" w:hint="eastAsia"/>
                  <w:lang w:eastAsia="zh-CN"/>
                </w:rPr>
                <w:t>0</w:t>
              </w:r>
            </w:ins>
          </w:p>
        </w:tc>
        <w:tc>
          <w:tcPr>
            <w:tcW w:w="1752" w:type="pct"/>
            <w:tcMar>
              <w:top w:w="0" w:type="dxa"/>
              <w:left w:w="29" w:type="dxa"/>
              <w:bottom w:w="0" w:type="dxa"/>
              <w:right w:w="29" w:type="dxa"/>
            </w:tcMar>
          </w:tcPr>
          <w:p w:rsidR="006F1C24" w:rsidRDefault="006F1C24" w:rsidP="00664E38">
            <w:pPr>
              <w:pStyle w:val="IRSBitDescription"/>
              <w:ind w:left="53"/>
              <w:rPr>
                <w:ins w:id="51926" w:author="Chunhui zheng(BJ-RD)" w:date="2019-06-26T19:15:00Z"/>
                <w:rFonts w:eastAsia="宋体" w:hint="eastAsia"/>
                <w:b/>
                <w:lang w:eastAsia="zh-CN"/>
              </w:rPr>
            </w:pPr>
            <w:ins w:id="51927" w:author="Chunhui zheng(BJ-RD)" w:date="2019-06-26T19:15:00Z">
              <w:r w:rsidRPr="00907B65">
                <w:rPr>
                  <w:rFonts w:eastAsia="宋体"/>
                  <w:b/>
                  <w:lang w:eastAsia="zh-CN"/>
                </w:rPr>
                <w:t xml:space="preserve">MMIO </w:t>
              </w:r>
              <w:r>
                <w:rPr>
                  <w:rFonts w:eastAsia="宋体"/>
                  <w:b/>
                  <w:lang w:eastAsia="zh-CN"/>
                </w:rPr>
                <w:t>2 To 4G</w:t>
              </w:r>
              <w:r>
                <w:rPr>
                  <w:rFonts w:eastAsia="宋体" w:hint="eastAsia"/>
                  <w:b/>
                  <w:lang w:eastAsia="zh-CN"/>
                </w:rPr>
                <w:t xml:space="preserve"> </w:t>
              </w:r>
              <w:r w:rsidRPr="00907B65">
                <w:rPr>
                  <w:rFonts w:eastAsia="宋体"/>
                  <w:b/>
                  <w:lang w:eastAsia="zh-CN"/>
                </w:rPr>
                <w:t>(</w:t>
              </w:r>
              <w:r>
                <w:rPr>
                  <w:rFonts w:eastAsia="宋体"/>
                  <w:b/>
                  <w:lang w:eastAsia="zh-CN"/>
                </w:rPr>
                <w:t>MMIO2T4G</w:t>
              </w:r>
              <w:r w:rsidRPr="00907B65">
                <w:rPr>
                  <w:rFonts w:eastAsia="宋体"/>
                  <w:b/>
                  <w:lang w:eastAsia="zh-CN"/>
                </w:rPr>
                <w:t>)</w:t>
              </w:r>
              <w:r>
                <w:rPr>
                  <w:rFonts w:eastAsia="宋体" w:hint="eastAsia"/>
                  <w:b/>
                  <w:lang w:eastAsia="zh-CN"/>
                </w:rPr>
                <w:t xml:space="preserve"> entry9 target node</w:t>
              </w:r>
            </w:ins>
          </w:p>
          <w:p w:rsidR="006F1C24" w:rsidRDefault="006F1C24" w:rsidP="00664E38">
            <w:pPr>
              <w:pStyle w:val="IRSBitDescription"/>
              <w:ind w:left="53"/>
              <w:rPr>
                <w:ins w:id="51928" w:author="Chunhui zheng(BJ-RD)" w:date="2019-06-26T19:15:00Z"/>
              </w:rPr>
            </w:pPr>
            <w:ins w:id="51929" w:author="Chunhui zheng(BJ-RD)" w:date="2019-06-26T19:15:00Z">
              <w:r>
                <w:rPr>
                  <w:rFonts w:hint="eastAsia"/>
                </w:rPr>
                <w:t>A</w:t>
              </w:r>
              <w:r>
                <w:t>[30:26]==</w:t>
              </w:r>
              <w:r>
                <w:rPr>
                  <w:rFonts w:hint="eastAsia"/>
                </w:rPr>
                <w:t>5</w:t>
              </w:r>
              <w:r>
                <w:t>’d</w:t>
              </w:r>
              <w:r w:rsidRPr="005F2F0D">
                <w:rPr>
                  <w:rFonts w:eastAsia="宋体" w:hint="eastAsia"/>
                  <w:lang w:eastAsia="zh-CN"/>
                </w:rPr>
                <w:t>9</w:t>
              </w:r>
              <w:r>
                <w:t>: the request is routed to the node indicated by this register value</w:t>
              </w:r>
            </w:ins>
          </w:p>
          <w:p w:rsidR="006F1C24" w:rsidRPr="000A7997" w:rsidRDefault="006F1C24" w:rsidP="00664E38">
            <w:pPr>
              <w:ind w:leftChars="25" w:left="53"/>
              <w:rPr>
                <w:ins w:id="51930" w:author="Chunhui zheng(BJ-RD)" w:date="2019-06-26T19:15:00Z"/>
                <w:sz w:val="16"/>
                <w:szCs w:val="16"/>
                <w:shd w:val="clear" w:color="auto" w:fill="C0C0C0"/>
              </w:rPr>
            </w:pPr>
            <w:ins w:id="51931"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1932" w:author="Chunhui zheng(BJ-RD)" w:date="2019-06-26T19:15:00Z"/>
                <w:rFonts w:hint="eastAsia"/>
                <w:sz w:val="16"/>
                <w:szCs w:val="16"/>
                <w:shd w:val="clear" w:color="auto" w:fill="C0C0C0"/>
              </w:rPr>
            </w:pPr>
            <w:ins w:id="51933"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1934" w:author="Chunhui zheng(BJ-RD)" w:date="2019-06-26T19:15:00Z"/>
                <w:rFonts w:eastAsia="Times New Roman"/>
                <w:shd w:val="clear" w:color="auto" w:fill="C0C0C0"/>
              </w:rPr>
            </w:pPr>
            <w:ins w:id="51935"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907B65" w:rsidRDefault="006F1C24" w:rsidP="00664E38">
            <w:pPr>
              <w:pStyle w:val="IRSBitDescription"/>
              <w:ind w:leftChars="12"/>
              <w:rPr>
                <w:ins w:id="51936" w:author="Chunhui zheng(BJ-RD)" w:date="2019-06-26T19:15:00Z"/>
                <w:rFonts w:eastAsia="宋体" w:hint="eastAsia"/>
                <w:szCs w:val="16"/>
                <w:shd w:val="clear" w:color="auto" w:fill="C0C0C0"/>
                <w:lang w:eastAsia="zh-CN"/>
              </w:rPr>
            </w:pPr>
            <w:ins w:id="51937"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80" w:type="pct"/>
            <w:tcMar>
              <w:top w:w="0" w:type="dxa"/>
              <w:left w:w="29" w:type="dxa"/>
              <w:bottom w:w="0" w:type="dxa"/>
              <w:right w:w="29" w:type="dxa"/>
            </w:tcMar>
          </w:tcPr>
          <w:p w:rsidR="006F1C24" w:rsidRPr="00191A57" w:rsidRDefault="006F1C24" w:rsidP="00664E38">
            <w:pPr>
              <w:pStyle w:val="IRSBitMnemonic"/>
              <w:ind w:left="53"/>
              <w:rPr>
                <w:ins w:id="51938" w:author="Chunhui zheng(BJ-RD)" w:date="2019-06-26T19:15:00Z"/>
                <w:rFonts w:eastAsia="宋体" w:hint="eastAsia"/>
                <w:lang w:eastAsia="zh-CN"/>
              </w:rPr>
            </w:pPr>
            <w:ins w:id="51939" w:author="Chunhui zheng(BJ-RD)" w:date="2019-06-26T19:15:00Z">
              <w:r>
                <w:rPr>
                  <w:rFonts w:eastAsia="宋体"/>
                  <w:lang w:eastAsia="zh-CN"/>
                </w:rPr>
                <w:t>RSVAD_MMIO2T4GTMVEQ</w:t>
              </w:r>
              <w:r>
                <w:rPr>
                  <w:rFonts w:eastAsia="宋体" w:hint="eastAsia"/>
                  <w:lang w:eastAsia="zh-CN"/>
                </w:rPr>
                <w:t>9</w:t>
              </w:r>
              <w:r w:rsidRPr="00907B65">
                <w:rPr>
                  <w:rFonts w:eastAsia="宋体" w:hint="eastAsia"/>
                  <w:lang w:eastAsia="zh-CN"/>
                </w:rPr>
                <w:t>[3:0]</w:t>
              </w:r>
            </w:ins>
          </w:p>
        </w:tc>
        <w:tc>
          <w:tcPr>
            <w:tcW w:w="314" w:type="pct"/>
            <w:tcMar>
              <w:top w:w="0" w:type="dxa"/>
              <w:left w:w="29" w:type="dxa"/>
              <w:bottom w:w="0" w:type="dxa"/>
              <w:right w:w="29" w:type="dxa"/>
            </w:tcMar>
          </w:tcPr>
          <w:p w:rsidR="006F1C24" w:rsidRDefault="006F1C24" w:rsidP="00664E38">
            <w:pPr>
              <w:pStyle w:val="IRSBitChipRev"/>
              <w:rPr>
                <w:ins w:id="51940" w:author="Chunhui zheng(BJ-RD)" w:date="2019-06-26T19:15:00Z"/>
              </w:rPr>
            </w:pPr>
          </w:p>
        </w:tc>
        <w:tc>
          <w:tcPr>
            <w:tcW w:w="280" w:type="pct"/>
            <w:tcMar>
              <w:top w:w="0" w:type="dxa"/>
              <w:left w:w="29" w:type="dxa"/>
              <w:bottom w:w="0" w:type="dxa"/>
              <w:right w:w="29" w:type="dxa"/>
            </w:tcMar>
          </w:tcPr>
          <w:p w:rsidR="006F1C24" w:rsidRPr="00191A57" w:rsidRDefault="006F1C24" w:rsidP="00664E38">
            <w:pPr>
              <w:pStyle w:val="IRSBitPwrDm"/>
              <w:rPr>
                <w:ins w:id="51941" w:author="Chunhui zheng(BJ-RD)" w:date="2019-06-26T19:15:00Z"/>
                <w:rFonts w:eastAsia="宋体" w:hint="eastAsia"/>
                <w:lang w:eastAsia="zh-CN"/>
              </w:rPr>
            </w:pPr>
            <w:ins w:id="51942" w:author="Chunhui zheng(BJ-RD)" w:date="2019-06-26T19:15:00Z">
              <w:r>
                <w:rPr>
                  <w:rFonts w:eastAsia="宋体" w:hint="eastAsia"/>
                  <w:lang w:eastAsia="zh-CN"/>
                </w:rPr>
                <w:t>vcc</w:t>
              </w:r>
            </w:ins>
          </w:p>
        </w:tc>
        <w:tc>
          <w:tcPr>
            <w:tcW w:w="70" w:type="pct"/>
            <w:tcMar>
              <w:top w:w="0" w:type="dxa"/>
              <w:left w:w="29" w:type="dxa"/>
              <w:bottom w:w="0" w:type="dxa"/>
              <w:right w:w="29" w:type="dxa"/>
            </w:tcMar>
          </w:tcPr>
          <w:p w:rsidR="006F1C24" w:rsidRPr="009445EC" w:rsidRDefault="006F1C24" w:rsidP="00664E38">
            <w:pPr>
              <w:pStyle w:val="IRSBitsugS"/>
              <w:rPr>
                <w:ins w:id="51943" w:author="Chunhui zheng(BJ-RD)" w:date="2019-06-26T19:15:00Z"/>
                <w:rFonts w:eastAsia="宋体" w:hint="eastAsia"/>
                <w:lang w:eastAsia="zh-CN"/>
              </w:rPr>
            </w:pPr>
            <w:ins w:id="51944" w:author="Chunhui zheng(BJ-RD)" w:date="2019-06-26T19:15:00Z">
              <w:r w:rsidRPr="008C6B7B">
                <w:rPr>
                  <w:rFonts w:eastAsia="等线" w:hint="eastAsia"/>
                  <w:lang w:eastAsia="zh-CN"/>
                </w:rPr>
                <w:t>x</w:t>
              </w:r>
            </w:ins>
          </w:p>
        </w:tc>
        <w:tc>
          <w:tcPr>
            <w:tcW w:w="74" w:type="pct"/>
            <w:tcMar>
              <w:top w:w="0" w:type="dxa"/>
              <w:left w:w="29" w:type="dxa"/>
              <w:bottom w:w="0" w:type="dxa"/>
              <w:right w:w="29" w:type="dxa"/>
            </w:tcMar>
          </w:tcPr>
          <w:p w:rsidR="006F1C24" w:rsidRPr="009445EC" w:rsidRDefault="006F1C24" w:rsidP="00664E38">
            <w:pPr>
              <w:pStyle w:val="IRSBitsugP"/>
              <w:rPr>
                <w:ins w:id="51945" w:author="Chunhui zheng(BJ-RD)" w:date="2019-06-26T19:15:00Z"/>
                <w:rFonts w:eastAsia="宋体" w:hint="eastAsia"/>
                <w:lang w:eastAsia="zh-CN"/>
              </w:rPr>
            </w:pPr>
            <w:ins w:id="51946" w:author="Chunhui zheng(BJ-RD)" w:date="2019-06-26T19:15:00Z">
              <w:r>
                <w:t>x</w:t>
              </w:r>
            </w:ins>
          </w:p>
        </w:tc>
        <w:tc>
          <w:tcPr>
            <w:tcW w:w="78" w:type="pct"/>
            <w:tcMar>
              <w:top w:w="0" w:type="dxa"/>
              <w:left w:w="29" w:type="dxa"/>
              <w:bottom w:w="0" w:type="dxa"/>
              <w:right w:w="29" w:type="dxa"/>
            </w:tcMar>
          </w:tcPr>
          <w:p w:rsidR="006F1C24" w:rsidRPr="009445EC" w:rsidRDefault="006F1C24" w:rsidP="00664E38">
            <w:pPr>
              <w:pStyle w:val="IRSBitsugE"/>
              <w:rPr>
                <w:ins w:id="51947" w:author="Chunhui zheng(BJ-RD)" w:date="2019-06-26T19:15:00Z"/>
                <w:rFonts w:eastAsia="宋体" w:hint="eastAsia"/>
                <w:lang w:eastAsia="zh-CN"/>
              </w:rPr>
            </w:pPr>
            <w:ins w:id="51948" w:author="Chunhui zheng(BJ-RD)" w:date="2019-06-26T19:15:00Z">
              <w:r>
                <w:t>x</w:t>
              </w:r>
            </w:ins>
          </w:p>
        </w:tc>
      </w:tr>
      <w:tr w:rsidR="006F1C24" w:rsidRPr="009445EC" w:rsidTr="00664E38">
        <w:trPr>
          <w:cantSplit/>
          <w:trHeight w:val="300"/>
          <w:jc w:val="center"/>
          <w:ins w:id="51949" w:author="Chunhui zheng(BJ-RD)" w:date="2019-06-26T19:15:00Z"/>
        </w:trPr>
        <w:tc>
          <w:tcPr>
            <w:tcW w:w="238" w:type="pct"/>
            <w:tcMar>
              <w:top w:w="0" w:type="dxa"/>
              <w:left w:w="29" w:type="dxa"/>
              <w:bottom w:w="0" w:type="dxa"/>
              <w:right w:w="29" w:type="dxa"/>
            </w:tcMar>
          </w:tcPr>
          <w:p w:rsidR="006F1C24" w:rsidRDefault="006F1C24" w:rsidP="00664E38">
            <w:pPr>
              <w:pStyle w:val="IRSBitItem"/>
              <w:rPr>
                <w:ins w:id="51950" w:author="Chunhui zheng(BJ-RD)" w:date="2019-06-26T19:15:00Z"/>
                <w:rFonts w:eastAsia="宋体" w:hint="eastAsia"/>
                <w:b w:val="0"/>
                <w:lang w:eastAsia="zh-CN"/>
              </w:rPr>
            </w:pPr>
            <w:ins w:id="51951" w:author="Chunhui zheng(BJ-RD)" w:date="2019-06-26T19:15:00Z">
              <w:r>
                <w:rPr>
                  <w:rFonts w:eastAsia="宋体" w:hint="eastAsia"/>
                  <w:b w:val="0"/>
                  <w:lang w:eastAsia="zh-CN"/>
                </w:rPr>
                <w:t>3</w:t>
              </w:r>
              <w:r>
                <w:rPr>
                  <w:b w:val="0"/>
                </w:rPr>
                <w:t>:</w:t>
              </w:r>
              <w:r>
                <w:rPr>
                  <w:rFonts w:eastAsia="宋体" w:hint="eastAsia"/>
                  <w:b w:val="0"/>
                  <w:lang w:eastAsia="zh-CN"/>
                </w:rPr>
                <w:t>0</w:t>
              </w:r>
            </w:ins>
          </w:p>
        </w:tc>
        <w:tc>
          <w:tcPr>
            <w:tcW w:w="330" w:type="pct"/>
            <w:tcMar>
              <w:top w:w="0" w:type="dxa"/>
              <w:left w:w="29" w:type="dxa"/>
              <w:bottom w:w="0" w:type="dxa"/>
              <w:right w:w="29" w:type="dxa"/>
            </w:tcMar>
          </w:tcPr>
          <w:p w:rsidR="006F1C24" w:rsidRPr="00D07035" w:rsidRDefault="006F1C24" w:rsidP="00664E38">
            <w:pPr>
              <w:pStyle w:val="IRSBitAttribute"/>
              <w:rPr>
                <w:ins w:id="51952" w:author="Chunhui zheng(BJ-RD)" w:date="2019-06-26T19:15:00Z"/>
                <w:rFonts w:eastAsia="宋体" w:hint="eastAsia"/>
                <w:lang w:eastAsia="zh-CN"/>
              </w:rPr>
            </w:pPr>
            <w:ins w:id="51953" w:author="Chunhui zheng(BJ-RD)" w:date="2019-06-26T19:15:00Z">
              <w:r w:rsidRPr="001B2781">
                <w:rPr>
                  <w:rFonts w:eastAsia="宋体" w:hint="eastAsia"/>
                  <w:lang w:eastAsia="zh-CN"/>
                </w:rPr>
                <w:t>RW</w:t>
              </w:r>
              <w:r>
                <w:rPr>
                  <w:rFonts w:eastAsia="宋体" w:hint="eastAsia"/>
                  <w:lang w:eastAsia="zh-CN"/>
                </w:rPr>
                <w:t>L</w:t>
              </w:r>
            </w:ins>
          </w:p>
        </w:tc>
        <w:tc>
          <w:tcPr>
            <w:tcW w:w="318" w:type="pct"/>
            <w:tcMar>
              <w:top w:w="0" w:type="dxa"/>
              <w:left w:w="29" w:type="dxa"/>
              <w:bottom w:w="0" w:type="dxa"/>
              <w:right w:w="29" w:type="dxa"/>
            </w:tcMar>
          </w:tcPr>
          <w:p w:rsidR="006F1C24" w:rsidRDefault="006F1C24" w:rsidP="00664E38">
            <w:pPr>
              <w:pStyle w:val="IRSBitHW-Property"/>
              <w:rPr>
                <w:ins w:id="51954" w:author="Chunhui zheng(BJ-RD)" w:date="2019-06-26T19:15:00Z"/>
                <w:rFonts w:eastAsia="宋体" w:hint="eastAsia"/>
                <w:lang w:eastAsia="zh-CN"/>
              </w:rPr>
            </w:pPr>
            <w:ins w:id="51955" w:author="Chunhui zheng(BJ-RD)" w:date="2019-06-26T19:15:00Z">
              <w:r w:rsidRPr="001B2781">
                <w:rPr>
                  <w:rFonts w:eastAsia="宋体" w:hint="eastAsia"/>
                  <w:lang w:eastAsia="zh-CN"/>
                </w:rPr>
                <w:t>RO</w:t>
              </w:r>
            </w:ins>
          </w:p>
        </w:tc>
        <w:tc>
          <w:tcPr>
            <w:tcW w:w="267" w:type="pct"/>
            <w:tcMar>
              <w:top w:w="0" w:type="dxa"/>
              <w:left w:w="29" w:type="dxa"/>
              <w:bottom w:w="0" w:type="dxa"/>
              <w:right w:w="29" w:type="dxa"/>
            </w:tcMar>
          </w:tcPr>
          <w:p w:rsidR="006F1C24" w:rsidRPr="00D07035" w:rsidRDefault="006F1C24" w:rsidP="00664E38">
            <w:pPr>
              <w:pStyle w:val="IRSBitDefault"/>
              <w:rPr>
                <w:ins w:id="51956" w:author="Chunhui zheng(BJ-RD)" w:date="2019-06-26T19:15:00Z"/>
                <w:rFonts w:eastAsia="宋体" w:hint="eastAsia"/>
                <w:lang w:eastAsia="zh-CN"/>
              </w:rPr>
            </w:pPr>
            <w:ins w:id="51957" w:author="Chunhui zheng(BJ-RD)" w:date="2019-06-26T19:15:00Z">
              <w:r w:rsidRPr="001B2781">
                <w:rPr>
                  <w:rFonts w:eastAsia="宋体" w:hint="eastAsia"/>
                  <w:lang w:eastAsia="zh-CN"/>
                </w:rPr>
                <w:t>0</w:t>
              </w:r>
            </w:ins>
          </w:p>
        </w:tc>
        <w:tc>
          <w:tcPr>
            <w:tcW w:w="1752" w:type="pct"/>
            <w:tcMar>
              <w:top w:w="0" w:type="dxa"/>
              <w:left w:w="29" w:type="dxa"/>
              <w:bottom w:w="0" w:type="dxa"/>
              <w:right w:w="29" w:type="dxa"/>
            </w:tcMar>
          </w:tcPr>
          <w:p w:rsidR="006F1C24" w:rsidRDefault="006F1C24" w:rsidP="00664E38">
            <w:pPr>
              <w:pStyle w:val="IRSBitDescription"/>
              <w:ind w:left="53"/>
              <w:rPr>
                <w:ins w:id="51958" w:author="Chunhui zheng(BJ-RD)" w:date="2019-06-26T19:15:00Z"/>
                <w:rFonts w:eastAsia="宋体" w:hint="eastAsia"/>
                <w:b/>
                <w:lang w:eastAsia="zh-CN"/>
              </w:rPr>
            </w:pPr>
            <w:ins w:id="51959" w:author="Chunhui zheng(BJ-RD)" w:date="2019-06-26T19:15:00Z">
              <w:r w:rsidRPr="00907B65">
                <w:rPr>
                  <w:rFonts w:eastAsia="宋体"/>
                  <w:b/>
                  <w:lang w:eastAsia="zh-CN"/>
                </w:rPr>
                <w:t xml:space="preserve">MMIO </w:t>
              </w:r>
              <w:r>
                <w:rPr>
                  <w:rFonts w:eastAsia="宋体"/>
                  <w:b/>
                  <w:lang w:eastAsia="zh-CN"/>
                </w:rPr>
                <w:t>2 To 4G</w:t>
              </w:r>
              <w:r>
                <w:rPr>
                  <w:rFonts w:eastAsia="宋体" w:hint="eastAsia"/>
                  <w:b/>
                  <w:lang w:eastAsia="zh-CN"/>
                </w:rPr>
                <w:t xml:space="preserve"> </w:t>
              </w:r>
              <w:r w:rsidRPr="00907B65">
                <w:rPr>
                  <w:rFonts w:eastAsia="宋体"/>
                  <w:b/>
                  <w:lang w:eastAsia="zh-CN"/>
                </w:rPr>
                <w:t>(</w:t>
              </w:r>
              <w:r>
                <w:rPr>
                  <w:rFonts w:eastAsia="宋体"/>
                  <w:b/>
                  <w:lang w:eastAsia="zh-CN"/>
                </w:rPr>
                <w:t>MMIO2T4G</w:t>
              </w:r>
              <w:r w:rsidRPr="00907B65">
                <w:rPr>
                  <w:rFonts w:eastAsia="宋体"/>
                  <w:b/>
                  <w:lang w:eastAsia="zh-CN"/>
                </w:rPr>
                <w:t>)</w:t>
              </w:r>
              <w:r>
                <w:rPr>
                  <w:rFonts w:eastAsia="宋体" w:hint="eastAsia"/>
                  <w:b/>
                  <w:lang w:eastAsia="zh-CN"/>
                </w:rPr>
                <w:t xml:space="preserve"> entry8 target node</w:t>
              </w:r>
            </w:ins>
          </w:p>
          <w:p w:rsidR="006F1C24" w:rsidRDefault="006F1C24" w:rsidP="00664E38">
            <w:pPr>
              <w:pStyle w:val="IRSBitDescription"/>
              <w:ind w:left="53"/>
              <w:rPr>
                <w:ins w:id="51960" w:author="Chunhui zheng(BJ-RD)" w:date="2019-06-26T19:15:00Z"/>
              </w:rPr>
            </w:pPr>
            <w:ins w:id="51961" w:author="Chunhui zheng(BJ-RD)" w:date="2019-06-26T19:15:00Z">
              <w:r>
                <w:rPr>
                  <w:rFonts w:hint="eastAsia"/>
                </w:rPr>
                <w:t>A</w:t>
              </w:r>
              <w:r>
                <w:t>[30:26]==</w:t>
              </w:r>
              <w:r>
                <w:rPr>
                  <w:rFonts w:hint="eastAsia"/>
                </w:rPr>
                <w:t>5</w:t>
              </w:r>
              <w:r>
                <w:t>’d</w:t>
              </w:r>
              <w:r w:rsidRPr="005F2F0D">
                <w:rPr>
                  <w:rFonts w:eastAsia="宋体" w:hint="eastAsia"/>
                  <w:lang w:eastAsia="zh-CN"/>
                </w:rPr>
                <w:t>8</w:t>
              </w:r>
              <w:r>
                <w:t>: the request is routed to the node indicated by this register value</w:t>
              </w:r>
            </w:ins>
          </w:p>
          <w:p w:rsidR="006F1C24" w:rsidRPr="000A7997" w:rsidRDefault="006F1C24" w:rsidP="00664E38">
            <w:pPr>
              <w:ind w:leftChars="25" w:left="53"/>
              <w:rPr>
                <w:ins w:id="51962" w:author="Chunhui zheng(BJ-RD)" w:date="2019-06-26T19:15:00Z"/>
                <w:sz w:val="16"/>
                <w:szCs w:val="16"/>
                <w:shd w:val="clear" w:color="auto" w:fill="C0C0C0"/>
              </w:rPr>
            </w:pPr>
            <w:ins w:id="51963"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1964" w:author="Chunhui zheng(BJ-RD)" w:date="2019-06-26T19:15:00Z"/>
                <w:rFonts w:hint="eastAsia"/>
                <w:sz w:val="16"/>
                <w:szCs w:val="16"/>
                <w:shd w:val="clear" w:color="auto" w:fill="C0C0C0"/>
              </w:rPr>
            </w:pPr>
            <w:ins w:id="51965"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1966" w:author="Chunhui zheng(BJ-RD)" w:date="2019-06-26T19:15:00Z"/>
                <w:rFonts w:eastAsia="Times New Roman"/>
                <w:shd w:val="clear" w:color="auto" w:fill="C0C0C0"/>
              </w:rPr>
            </w:pPr>
            <w:ins w:id="51967"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Default="006F1C24" w:rsidP="00664E38">
            <w:pPr>
              <w:pStyle w:val="IRSBitDescription"/>
              <w:ind w:left="53"/>
              <w:rPr>
                <w:ins w:id="51968" w:author="Chunhui zheng(BJ-RD)" w:date="2019-06-26T19:15:00Z"/>
                <w:rFonts w:eastAsia="宋体" w:hint="eastAsia"/>
                <w:b/>
                <w:bCs/>
                <w:lang w:eastAsia="zh-CN"/>
              </w:rPr>
            </w:pPr>
            <w:ins w:id="51969"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80" w:type="pct"/>
            <w:tcMar>
              <w:top w:w="0" w:type="dxa"/>
              <w:left w:w="29" w:type="dxa"/>
              <w:bottom w:w="0" w:type="dxa"/>
              <w:right w:w="29" w:type="dxa"/>
            </w:tcMar>
          </w:tcPr>
          <w:p w:rsidR="006F1C24" w:rsidRPr="007512B4" w:rsidRDefault="006F1C24" w:rsidP="00664E38">
            <w:pPr>
              <w:pStyle w:val="IRSBitMnemonic"/>
              <w:ind w:left="53"/>
              <w:rPr>
                <w:ins w:id="51970" w:author="Chunhui zheng(BJ-RD)" w:date="2019-06-26T19:15:00Z"/>
                <w:rFonts w:eastAsia="宋体" w:hint="eastAsia"/>
                <w:lang w:eastAsia="zh-CN"/>
              </w:rPr>
            </w:pPr>
            <w:ins w:id="51971" w:author="Chunhui zheng(BJ-RD)" w:date="2019-06-26T19:15:00Z">
              <w:r>
                <w:rPr>
                  <w:rFonts w:eastAsia="宋体"/>
                  <w:lang w:eastAsia="zh-CN"/>
                </w:rPr>
                <w:t>RSVAD_MMIO2T4GTMVEQ</w:t>
              </w:r>
              <w:r>
                <w:rPr>
                  <w:rFonts w:eastAsia="宋体" w:hint="eastAsia"/>
                  <w:lang w:eastAsia="zh-CN"/>
                </w:rPr>
                <w:t>8</w:t>
              </w:r>
              <w:r w:rsidRPr="00907B65">
                <w:rPr>
                  <w:rFonts w:eastAsia="宋体" w:hint="eastAsia"/>
                  <w:lang w:eastAsia="zh-CN"/>
                </w:rPr>
                <w:t>[3:0]</w:t>
              </w:r>
            </w:ins>
          </w:p>
        </w:tc>
        <w:tc>
          <w:tcPr>
            <w:tcW w:w="314" w:type="pct"/>
            <w:tcMar>
              <w:top w:w="0" w:type="dxa"/>
              <w:left w:w="29" w:type="dxa"/>
              <w:bottom w:w="0" w:type="dxa"/>
              <w:right w:w="29" w:type="dxa"/>
            </w:tcMar>
          </w:tcPr>
          <w:p w:rsidR="006F1C24" w:rsidRDefault="006F1C24" w:rsidP="00664E38">
            <w:pPr>
              <w:pStyle w:val="IRSBitChipRev"/>
              <w:rPr>
                <w:ins w:id="51972" w:author="Chunhui zheng(BJ-RD)" w:date="2019-06-26T19:15:00Z"/>
              </w:rPr>
            </w:pPr>
          </w:p>
        </w:tc>
        <w:tc>
          <w:tcPr>
            <w:tcW w:w="280" w:type="pct"/>
            <w:tcMar>
              <w:top w:w="0" w:type="dxa"/>
              <w:left w:w="29" w:type="dxa"/>
              <w:bottom w:w="0" w:type="dxa"/>
              <w:right w:w="29" w:type="dxa"/>
            </w:tcMar>
          </w:tcPr>
          <w:p w:rsidR="006F1C24" w:rsidRPr="00D07035" w:rsidRDefault="006F1C24" w:rsidP="00664E38">
            <w:pPr>
              <w:pStyle w:val="IRSBitPwrDm"/>
              <w:rPr>
                <w:ins w:id="51973" w:author="Chunhui zheng(BJ-RD)" w:date="2019-06-26T19:15:00Z"/>
                <w:rFonts w:eastAsia="宋体" w:hint="eastAsia"/>
                <w:lang w:eastAsia="zh-CN"/>
              </w:rPr>
            </w:pPr>
            <w:ins w:id="51974" w:author="Chunhui zheng(BJ-RD)" w:date="2019-06-26T19:15:00Z">
              <w:r>
                <w:rPr>
                  <w:rFonts w:eastAsia="宋体" w:hint="eastAsia"/>
                  <w:lang w:eastAsia="zh-CN"/>
                </w:rPr>
                <w:t>vcc</w:t>
              </w:r>
            </w:ins>
          </w:p>
        </w:tc>
        <w:tc>
          <w:tcPr>
            <w:tcW w:w="70" w:type="pct"/>
            <w:tcMar>
              <w:top w:w="0" w:type="dxa"/>
              <w:left w:w="29" w:type="dxa"/>
              <w:bottom w:w="0" w:type="dxa"/>
              <w:right w:w="29" w:type="dxa"/>
            </w:tcMar>
          </w:tcPr>
          <w:p w:rsidR="006F1C24" w:rsidRDefault="006F1C24" w:rsidP="00664E38">
            <w:pPr>
              <w:pStyle w:val="IRSBitsugS"/>
              <w:rPr>
                <w:ins w:id="51975" w:author="Chunhui zheng(BJ-RD)" w:date="2019-06-26T19:15:00Z"/>
                <w:rFonts w:eastAsia="宋体" w:hint="eastAsia"/>
                <w:lang w:eastAsia="zh-CN"/>
              </w:rPr>
            </w:pPr>
            <w:ins w:id="51976" w:author="Chunhui zheng(BJ-RD)" w:date="2019-06-26T19:15:00Z">
              <w:r w:rsidRPr="008C6B7B">
                <w:rPr>
                  <w:rFonts w:eastAsia="等线" w:hint="eastAsia"/>
                  <w:lang w:eastAsia="zh-CN"/>
                </w:rPr>
                <w:t>x</w:t>
              </w:r>
            </w:ins>
          </w:p>
        </w:tc>
        <w:tc>
          <w:tcPr>
            <w:tcW w:w="74" w:type="pct"/>
            <w:tcMar>
              <w:top w:w="0" w:type="dxa"/>
              <w:left w:w="29" w:type="dxa"/>
              <w:bottom w:w="0" w:type="dxa"/>
              <w:right w:w="29" w:type="dxa"/>
            </w:tcMar>
          </w:tcPr>
          <w:p w:rsidR="006F1C24" w:rsidRDefault="006F1C24" w:rsidP="00664E38">
            <w:pPr>
              <w:pStyle w:val="IRSBitsugP"/>
              <w:rPr>
                <w:ins w:id="51977" w:author="Chunhui zheng(BJ-RD)" w:date="2019-06-26T19:15:00Z"/>
                <w:rFonts w:eastAsia="宋体" w:hint="eastAsia"/>
                <w:lang w:eastAsia="zh-CN"/>
              </w:rPr>
            </w:pPr>
            <w:ins w:id="51978" w:author="Chunhui zheng(BJ-RD)" w:date="2019-06-26T19:15:00Z">
              <w:r>
                <w:t>x</w:t>
              </w:r>
            </w:ins>
          </w:p>
        </w:tc>
        <w:tc>
          <w:tcPr>
            <w:tcW w:w="78" w:type="pct"/>
            <w:tcMar>
              <w:top w:w="0" w:type="dxa"/>
              <w:left w:w="29" w:type="dxa"/>
              <w:bottom w:w="0" w:type="dxa"/>
              <w:right w:w="29" w:type="dxa"/>
            </w:tcMar>
          </w:tcPr>
          <w:p w:rsidR="006F1C24" w:rsidRDefault="006F1C24" w:rsidP="00664E38">
            <w:pPr>
              <w:pStyle w:val="IRSBitsugE"/>
              <w:rPr>
                <w:ins w:id="51979" w:author="Chunhui zheng(BJ-RD)" w:date="2019-06-26T19:15:00Z"/>
                <w:rFonts w:eastAsia="宋体" w:hint="eastAsia"/>
                <w:lang w:eastAsia="zh-CN"/>
              </w:rPr>
            </w:pPr>
            <w:ins w:id="51980" w:author="Chunhui zheng(BJ-RD)" w:date="2019-06-26T19:15:00Z">
              <w:r>
                <w:t>x</w:t>
              </w:r>
            </w:ins>
          </w:p>
        </w:tc>
      </w:tr>
    </w:tbl>
    <w:p w:rsidR="006F1C24" w:rsidRPr="004377D1" w:rsidRDefault="006F1C24" w:rsidP="006F1C24">
      <w:pPr>
        <w:pStyle w:val="IRSReg-Heading"/>
        <w:ind w:left="189"/>
        <w:rPr>
          <w:ins w:id="51981" w:author="Chunhui zheng(BJ-RD)" w:date="2019-06-26T19:15:00Z"/>
          <w:rFonts w:eastAsia="宋体"/>
          <w:lang w:eastAsia="zh-CN"/>
        </w:rPr>
      </w:pPr>
      <w:ins w:id="51982" w:author="Chunhui zheng(BJ-RD)" w:date="2019-06-26T19:15:00Z">
        <w:r>
          <w:rPr>
            <w:u w:val="single"/>
          </w:rPr>
          <w:t xml:space="preserve">Offset Address: </w:t>
        </w:r>
        <w:r>
          <w:rPr>
            <w:rFonts w:eastAsia="宋体"/>
            <w:u w:val="single"/>
            <w:lang w:eastAsia="zh-CN"/>
          </w:rPr>
          <w:t>C</w:t>
        </w:r>
        <w:r>
          <w:rPr>
            <w:rFonts w:eastAsia="宋体" w:hint="eastAsia"/>
            <w:u w:val="single"/>
            <w:lang w:eastAsia="zh-CN"/>
          </w:rPr>
          <w:t>7</w:t>
        </w:r>
        <w:r>
          <w:rPr>
            <w:u w:val="single"/>
          </w:rPr>
          <w:t>-</w:t>
        </w:r>
        <w:r>
          <w:rPr>
            <w:rFonts w:eastAsia="宋体"/>
            <w:u w:val="single"/>
            <w:lang w:eastAsia="zh-CN"/>
          </w:rPr>
          <w:t>C</w:t>
        </w:r>
        <w:r>
          <w:rPr>
            <w:rFonts w:eastAsia="宋体" w:hint="eastAsia"/>
            <w:u w:val="single"/>
            <w:lang w:eastAsia="zh-CN"/>
          </w:rPr>
          <w:t>4</w:t>
        </w:r>
        <w:r>
          <w:rPr>
            <w:u w:val="single"/>
          </w:rPr>
          <w:t>h (D0F</w:t>
        </w:r>
        <w:r w:rsidRPr="00AD7CEB">
          <w:rPr>
            <w:rFonts w:eastAsia="宋体" w:hint="eastAsia"/>
            <w:u w:val="single"/>
            <w:lang w:eastAsia="zh-CN"/>
          </w:rPr>
          <w:t>2</w:t>
        </w:r>
        <w:r>
          <w:rPr>
            <w:u w:val="single"/>
          </w:rPr>
          <w:t>)</w:t>
        </w:r>
        <w:r>
          <w:t xml:space="preserve"> </w:t>
        </w:r>
        <w:r>
          <w:rPr>
            <w:rFonts w:eastAsia="宋体" w:hint="eastAsia"/>
            <w:lang w:eastAsia="zh-CN"/>
          </w:rPr>
          <w:br/>
        </w:r>
        <w:r w:rsidRPr="00494B9F">
          <w:rPr>
            <w:rFonts w:eastAsia="宋体" w:hint="eastAsia"/>
            <w:lang w:eastAsia="zh-CN"/>
          </w:rPr>
          <w:t>MMIO2T4G decoder</w:t>
        </w:r>
        <w:r>
          <w:rPr>
            <w:rFonts w:hint="eastAsia"/>
            <w:lang w:eastAsia="zh-TW"/>
          </w:rPr>
          <w:tab/>
        </w:r>
        <w:r>
          <w:t xml:space="preserve">Default Value: </w:t>
        </w:r>
        <w:r>
          <w:rPr>
            <w:color w:val="000000"/>
          </w:rPr>
          <w:t>0000 0000</w:t>
        </w:r>
        <w: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416"/>
        <w:gridCol w:w="2654"/>
        <w:gridCol w:w="663"/>
        <w:gridCol w:w="592"/>
        <w:gridCol w:w="147"/>
        <w:gridCol w:w="156"/>
        <w:gridCol w:w="165"/>
      </w:tblGrid>
      <w:tr w:rsidR="006F1C24" w:rsidTr="00664E38">
        <w:trPr>
          <w:cantSplit/>
          <w:trHeight w:val="300"/>
          <w:jc w:val="center"/>
          <w:ins w:id="51983" w:author="Chunhui zheng(BJ-RD)" w:date="2019-06-26T19:15: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042B45" w:rsidRDefault="006F1C24" w:rsidP="00664E38">
            <w:pPr>
              <w:pStyle w:val="IRSBitItem"/>
              <w:rPr>
                <w:ins w:id="51984" w:author="Chunhui zheng(BJ-RD)" w:date="2019-06-26T19:15:00Z"/>
                <w:rFonts w:eastAsia="宋体"/>
                <w:b w:val="0"/>
                <w:lang w:eastAsia="zh-CN"/>
              </w:rPr>
            </w:pPr>
            <w:ins w:id="51985" w:author="Chunhui zheng(BJ-RD)" w:date="2019-06-26T19:15:00Z">
              <w:r w:rsidRPr="00042B45">
                <w:rPr>
                  <w:rFonts w:eastAsia="宋体"/>
                  <w:b w:val="0"/>
                  <w:lang w:eastAsia="zh-CN"/>
                </w:rPr>
                <w:t>Bit</w:t>
              </w:r>
            </w:ins>
          </w:p>
        </w:tc>
        <w:tc>
          <w:tcPr>
            <w:tcW w:w="344"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042B45" w:rsidRDefault="006F1C24" w:rsidP="00664E38">
            <w:pPr>
              <w:pStyle w:val="IRSBitItem"/>
              <w:rPr>
                <w:ins w:id="51986" w:author="Chunhui zheng(BJ-RD)" w:date="2019-06-26T19:15:00Z"/>
                <w:rFonts w:eastAsia="宋体"/>
                <w:lang w:eastAsia="zh-CN"/>
              </w:rPr>
            </w:pPr>
            <w:ins w:id="51987" w:author="Chunhui zheng(BJ-RD)" w:date="2019-06-26T19:15:00Z">
              <w:r w:rsidRPr="00042B45">
                <w:rPr>
                  <w:rFonts w:eastAsia="宋体"/>
                  <w:lang w:eastAsia="zh-CN"/>
                </w:rPr>
                <w:t>Attribute</w:t>
              </w:r>
            </w:ins>
          </w:p>
        </w:tc>
        <w:tc>
          <w:tcPr>
            <w:tcW w:w="33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042B45" w:rsidRDefault="006F1C24" w:rsidP="00664E38">
            <w:pPr>
              <w:pStyle w:val="IRSBitItem"/>
              <w:rPr>
                <w:ins w:id="51988" w:author="Chunhui zheng(BJ-RD)" w:date="2019-06-26T19:15:00Z"/>
                <w:rFonts w:eastAsia="宋体"/>
                <w:lang w:eastAsia="zh-CN"/>
              </w:rPr>
            </w:pPr>
            <w:ins w:id="51989" w:author="Chunhui zheng(BJ-RD)" w:date="2019-06-26T19:15:00Z">
              <w:r w:rsidRPr="00042B45">
                <w:rPr>
                  <w:rFonts w:eastAsia="宋体"/>
                  <w:lang w:eastAsia="zh-CN"/>
                </w:rPr>
                <w:t>HW Property</w:t>
              </w:r>
            </w:ins>
          </w:p>
        </w:tc>
        <w:tc>
          <w:tcPr>
            <w:tcW w:w="27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042B45" w:rsidRDefault="006F1C24" w:rsidP="00664E38">
            <w:pPr>
              <w:pStyle w:val="IRSBitItem"/>
              <w:rPr>
                <w:ins w:id="51990" w:author="Chunhui zheng(BJ-RD)" w:date="2019-06-26T19:15:00Z"/>
                <w:rFonts w:eastAsia="宋体"/>
                <w:lang w:eastAsia="zh-CN"/>
              </w:rPr>
            </w:pPr>
            <w:ins w:id="51991" w:author="Chunhui zheng(BJ-RD)" w:date="2019-06-26T19:15:00Z">
              <w:r w:rsidRPr="00042B45">
                <w:rPr>
                  <w:rFonts w:eastAsia="宋体"/>
                  <w:lang w:eastAsia="zh-CN"/>
                </w:rPr>
                <w:t>Default</w:t>
              </w:r>
            </w:ins>
          </w:p>
        </w:tc>
        <w:tc>
          <w:tcPr>
            <w:tcW w:w="176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293312" w:rsidRDefault="006F1C24" w:rsidP="00664E38">
            <w:pPr>
              <w:pStyle w:val="IRSBitItem"/>
              <w:rPr>
                <w:ins w:id="51992" w:author="Chunhui zheng(BJ-RD)" w:date="2019-06-26T19:15:00Z"/>
                <w:rFonts w:eastAsia="Times New Roman"/>
                <w:b w:val="0"/>
              </w:rPr>
            </w:pPr>
            <w:ins w:id="51993" w:author="Chunhui zheng(BJ-RD)" w:date="2019-06-26T19:15:00Z">
              <w:r w:rsidRPr="00293312">
                <w:rPr>
                  <w:rFonts w:eastAsia="Times New Roman"/>
                  <w:b w:val="0"/>
                </w:rPr>
                <w:t>Description</w:t>
              </w:r>
            </w:ins>
          </w:p>
        </w:tc>
        <w:tc>
          <w:tcPr>
            <w:tcW w:w="1224"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F62296" w:rsidRDefault="006F1C24" w:rsidP="00664E38">
            <w:pPr>
              <w:pStyle w:val="IRSBitItem"/>
              <w:rPr>
                <w:ins w:id="51994" w:author="Chunhui zheng(BJ-RD)" w:date="2019-06-26T19:15:00Z"/>
              </w:rPr>
            </w:pPr>
            <w:ins w:id="51995" w:author="Chunhui zheng(BJ-RD)" w:date="2019-06-26T19:15:00Z">
              <w:r w:rsidRPr="00F62296">
                <w:t>Mnemonic</w:t>
              </w:r>
            </w:ins>
          </w:p>
        </w:tc>
        <w:tc>
          <w:tcPr>
            <w:tcW w:w="32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042B45" w:rsidRDefault="006F1C24" w:rsidP="00664E38">
            <w:pPr>
              <w:pStyle w:val="IRSBitItem"/>
              <w:rPr>
                <w:ins w:id="51996" w:author="Chunhui zheng(BJ-RD)" w:date="2019-06-26T19:15:00Z"/>
              </w:rPr>
            </w:pPr>
            <w:ins w:id="51997" w:author="Chunhui zheng(BJ-RD)" w:date="2019-06-26T19:15:00Z">
              <w:r w:rsidRPr="00042B45">
                <w:t>ChipRev</w:t>
              </w:r>
            </w:ins>
          </w:p>
        </w:tc>
        <w:tc>
          <w:tcPr>
            <w:tcW w:w="29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042B45" w:rsidRDefault="006F1C24" w:rsidP="00664E38">
            <w:pPr>
              <w:pStyle w:val="IRSBitItem"/>
              <w:rPr>
                <w:ins w:id="51998" w:author="Chunhui zheng(BJ-RD)" w:date="2019-06-26T19:15:00Z"/>
                <w:rFonts w:eastAsia="宋体"/>
                <w:lang w:eastAsia="zh-CN"/>
              </w:rPr>
            </w:pPr>
            <w:ins w:id="51999" w:author="Chunhui zheng(BJ-RD)" w:date="2019-06-26T19:15:00Z">
              <w:r w:rsidRPr="00042B45">
                <w:rPr>
                  <w:rFonts w:eastAsia="宋体"/>
                  <w:lang w:eastAsia="zh-CN"/>
                </w:rPr>
                <w:t>PwrDm</w:t>
              </w:r>
            </w:ins>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042B45" w:rsidRDefault="006F1C24" w:rsidP="00664E38">
            <w:pPr>
              <w:pStyle w:val="IRSBitItem"/>
              <w:rPr>
                <w:ins w:id="52000" w:author="Chunhui zheng(BJ-RD)" w:date="2019-06-26T19:15:00Z"/>
                <w:rFonts w:eastAsia="宋体"/>
                <w:lang w:eastAsia="zh-CN"/>
              </w:rPr>
            </w:pPr>
            <w:ins w:id="52001" w:author="Chunhui zheng(BJ-RD)" w:date="2019-06-26T19:15:00Z">
              <w:r w:rsidRPr="00042B45">
                <w:rPr>
                  <w:rFonts w:eastAsia="宋体"/>
                  <w:lang w:eastAsia="zh-CN"/>
                </w:rPr>
                <w:t>S</w:t>
              </w:r>
            </w:ins>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042B45" w:rsidRDefault="006F1C24" w:rsidP="00664E38">
            <w:pPr>
              <w:pStyle w:val="IRSBitItem"/>
              <w:rPr>
                <w:ins w:id="52002" w:author="Chunhui zheng(BJ-RD)" w:date="2019-06-26T19:15:00Z"/>
                <w:rFonts w:eastAsia="宋体"/>
                <w:lang w:eastAsia="zh-CN"/>
              </w:rPr>
            </w:pPr>
            <w:ins w:id="52003" w:author="Chunhui zheng(BJ-RD)" w:date="2019-06-26T19:15:00Z">
              <w:r w:rsidRPr="00042B45">
                <w:rPr>
                  <w:rFonts w:eastAsia="宋体"/>
                  <w:lang w:eastAsia="zh-CN"/>
                </w:rPr>
                <w:t>P</w:t>
              </w:r>
            </w:ins>
          </w:p>
        </w:tc>
        <w:tc>
          <w:tcPr>
            <w:tcW w:w="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042B45" w:rsidRDefault="006F1C24" w:rsidP="00664E38">
            <w:pPr>
              <w:pStyle w:val="IRSBitItem"/>
              <w:rPr>
                <w:ins w:id="52004" w:author="Chunhui zheng(BJ-RD)" w:date="2019-06-26T19:15:00Z"/>
                <w:rFonts w:eastAsia="宋体"/>
                <w:lang w:eastAsia="zh-CN"/>
              </w:rPr>
            </w:pPr>
            <w:ins w:id="52005" w:author="Chunhui zheng(BJ-RD)" w:date="2019-06-26T19:15:00Z">
              <w:r w:rsidRPr="00042B45">
                <w:rPr>
                  <w:rFonts w:eastAsia="宋体"/>
                  <w:lang w:eastAsia="zh-CN"/>
                </w:rPr>
                <w:t>E</w:t>
              </w:r>
            </w:ins>
          </w:p>
        </w:tc>
      </w:tr>
      <w:tr w:rsidR="006F1C24" w:rsidTr="00664E38">
        <w:trPr>
          <w:cantSplit/>
          <w:trHeight w:val="300"/>
          <w:jc w:val="center"/>
          <w:ins w:id="52006" w:author="Chunhui zheng(BJ-RD)" w:date="2019-06-26T19:15: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FA5DB4" w:rsidRDefault="006F1C24" w:rsidP="00664E38">
            <w:pPr>
              <w:pStyle w:val="IRSBitItem"/>
              <w:rPr>
                <w:ins w:id="52007" w:author="Chunhui zheng(BJ-RD)" w:date="2019-06-26T19:15:00Z"/>
                <w:rFonts w:eastAsia="宋体" w:hint="eastAsia"/>
                <w:b w:val="0"/>
                <w:lang w:eastAsia="zh-CN"/>
              </w:rPr>
            </w:pPr>
            <w:ins w:id="52008" w:author="Chunhui zheng(BJ-RD)" w:date="2019-06-26T19:15:00Z">
              <w:r>
                <w:rPr>
                  <w:rFonts w:eastAsia="宋体" w:hint="eastAsia"/>
                  <w:b w:val="0"/>
                  <w:lang w:eastAsia="zh-CN"/>
                </w:rPr>
                <w:t>31:28</w:t>
              </w:r>
            </w:ins>
          </w:p>
        </w:tc>
        <w:tc>
          <w:tcPr>
            <w:tcW w:w="344"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042B45" w:rsidRDefault="006F1C24" w:rsidP="00664E38">
            <w:pPr>
              <w:pStyle w:val="IRSBitItem"/>
              <w:rPr>
                <w:ins w:id="52009" w:author="Chunhui zheng(BJ-RD)" w:date="2019-06-26T19:15:00Z"/>
                <w:rFonts w:eastAsia="宋体"/>
                <w:lang w:eastAsia="zh-CN"/>
              </w:rPr>
            </w:pPr>
            <w:ins w:id="52010" w:author="Chunhui zheng(BJ-RD)" w:date="2019-06-26T19:15:00Z">
              <w:r w:rsidRPr="001B2781">
                <w:rPr>
                  <w:rFonts w:eastAsia="宋体" w:hint="eastAsia"/>
                  <w:lang w:eastAsia="zh-CN"/>
                </w:rPr>
                <w:t>RW</w:t>
              </w:r>
              <w:r>
                <w:rPr>
                  <w:rFonts w:eastAsia="宋体" w:hint="eastAsia"/>
                  <w:lang w:eastAsia="zh-CN"/>
                </w:rPr>
                <w:t>L</w:t>
              </w:r>
            </w:ins>
          </w:p>
        </w:tc>
        <w:tc>
          <w:tcPr>
            <w:tcW w:w="33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042B45" w:rsidRDefault="006F1C24" w:rsidP="00664E38">
            <w:pPr>
              <w:pStyle w:val="IRSBitItem"/>
              <w:rPr>
                <w:ins w:id="52011" w:author="Chunhui zheng(BJ-RD)" w:date="2019-06-26T19:15:00Z"/>
                <w:rFonts w:eastAsia="宋体"/>
                <w:lang w:eastAsia="zh-CN"/>
              </w:rPr>
            </w:pPr>
            <w:ins w:id="52012" w:author="Chunhui zheng(BJ-RD)" w:date="2019-06-26T19:15:00Z">
              <w:r w:rsidRPr="001B2781">
                <w:rPr>
                  <w:rFonts w:eastAsia="宋体" w:hint="eastAsia"/>
                  <w:lang w:eastAsia="zh-CN"/>
                </w:rPr>
                <w:t>RO</w:t>
              </w:r>
            </w:ins>
          </w:p>
        </w:tc>
        <w:tc>
          <w:tcPr>
            <w:tcW w:w="27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042B45" w:rsidRDefault="006F1C24" w:rsidP="00664E38">
            <w:pPr>
              <w:pStyle w:val="IRSBitItem"/>
              <w:rPr>
                <w:ins w:id="52013" w:author="Chunhui zheng(BJ-RD)" w:date="2019-06-26T19:15:00Z"/>
                <w:rFonts w:eastAsia="宋体"/>
                <w:lang w:eastAsia="zh-CN"/>
              </w:rPr>
            </w:pPr>
            <w:ins w:id="52014" w:author="Chunhui zheng(BJ-RD)" w:date="2019-06-26T19:15:00Z">
              <w:r w:rsidRPr="001B2781">
                <w:rPr>
                  <w:rFonts w:eastAsia="宋体" w:hint="eastAsia"/>
                  <w:lang w:eastAsia="zh-CN"/>
                </w:rPr>
                <w:t>0</w:t>
              </w:r>
            </w:ins>
          </w:p>
        </w:tc>
        <w:tc>
          <w:tcPr>
            <w:tcW w:w="176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042B45" w:rsidRDefault="006F1C24" w:rsidP="00664E38">
            <w:pPr>
              <w:pStyle w:val="IRSBitItem"/>
              <w:rPr>
                <w:ins w:id="52015" w:author="Chunhui zheng(BJ-RD)" w:date="2019-06-26T19:15:00Z"/>
                <w:rFonts w:eastAsia="Times New Roman" w:hint="eastAsia"/>
                <w:b w:val="0"/>
              </w:rPr>
            </w:pPr>
            <w:ins w:id="52016" w:author="Chunhui zheng(BJ-RD)" w:date="2019-06-26T19:15:00Z">
              <w:r w:rsidRPr="00042B45">
                <w:rPr>
                  <w:rFonts w:eastAsia="Times New Roman"/>
                  <w:b w:val="0"/>
                </w:rPr>
                <w:t xml:space="preserve">MMIO </w:t>
              </w:r>
              <w:r>
                <w:rPr>
                  <w:rFonts w:eastAsia="Times New Roman"/>
                  <w:b w:val="0"/>
                </w:rPr>
                <w:t>2 To 4G</w:t>
              </w:r>
              <w:r w:rsidRPr="00042B45">
                <w:rPr>
                  <w:rFonts w:eastAsia="Times New Roman" w:hint="eastAsia"/>
                  <w:b w:val="0"/>
                </w:rPr>
                <w:t xml:space="preserve"> </w:t>
              </w:r>
              <w:r w:rsidRPr="00042B45">
                <w:rPr>
                  <w:rFonts w:eastAsia="Times New Roman"/>
                  <w:b w:val="0"/>
                </w:rPr>
                <w:t>(</w:t>
              </w:r>
              <w:r>
                <w:rPr>
                  <w:rFonts w:eastAsia="Times New Roman"/>
                  <w:b w:val="0"/>
                </w:rPr>
                <w:t>MMIO2T4G</w:t>
              </w:r>
              <w:r w:rsidRPr="00042B45">
                <w:rPr>
                  <w:rFonts w:eastAsia="Times New Roman"/>
                  <w:b w:val="0"/>
                </w:rPr>
                <w:t>)</w:t>
              </w:r>
              <w:r w:rsidRPr="00042B45">
                <w:rPr>
                  <w:rFonts w:eastAsia="Times New Roman" w:hint="eastAsia"/>
                  <w:b w:val="0"/>
                </w:rPr>
                <w:t xml:space="preserve"> entry23  target node</w:t>
              </w:r>
            </w:ins>
          </w:p>
          <w:p w:rsidR="006F1C24" w:rsidRPr="00042B45" w:rsidRDefault="006F1C24" w:rsidP="00664E38">
            <w:pPr>
              <w:pStyle w:val="IRSBitItem"/>
              <w:rPr>
                <w:ins w:id="52017" w:author="Chunhui zheng(BJ-RD)" w:date="2019-06-26T19:15:00Z"/>
                <w:rFonts w:eastAsia="Times New Roman"/>
                <w:b w:val="0"/>
              </w:rPr>
            </w:pPr>
            <w:ins w:id="52018" w:author="Chunhui zheng(BJ-RD)" w:date="2019-06-26T19:15:00Z">
              <w:r w:rsidRPr="00042B45">
                <w:rPr>
                  <w:rFonts w:eastAsia="Times New Roman" w:hint="eastAsia"/>
                  <w:b w:val="0"/>
                </w:rPr>
                <w:t>A</w:t>
              </w:r>
              <w:r w:rsidRPr="00042B45">
                <w:rPr>
                  <w:rFonts w:eastAsia="Times New Roman"/>
                  <w:b w:val="0"/>
                </w:rPr>
                <w:t>[30:26]==</w:t>
              </w:r>
              <w:r w:rsidRPr="00042B45">
                <w:rPr>
                  <w:rFonts w:eastAsia="Times New Roman" w:hint="eastAsia"/>
                  <w:b w:val="0"/>
                </w:rPr>
                <w:t>5</w:t>
              </w:r>
              <w:r w:rsidRPr="00042B45">
                <w:rPr>
                  <w:rFonts w:eastAsia="Times New Roman"/>
                  <w:b w:val="0"/>
                </w:rPr>
                <w:t>’d</w:t>
              </w:r>
              <w:r w:rsidRPr="00042B45">
                <w:rPr>
                  <w:rFonts w:eastAsia="Times New Roman" w:hint="eastAsia"/>
                  <w:b w:val="0"/>
                </w:rPr>
                <w:t>23</w:t>
              </w:r>
              <w:r w:rsidRPr="00042B45">
                <w:rPr>
                  <w:rFonts w:eastAsia="Times New Roman"/>
                  <w:b w:val="0"/>
                </w:rPr>
                <w:t>: the request is routed to the node indicated by this register value</w:t>
              </w:r>
            </w:ins>
          </w:p>
          <w:p w:rsidR="006F1C24" w:rsidRPr="00042B45" w:rsidRDefault="006F1C24" w:rsidP="00664E38">
            <w:pPr>
              <w:pStyle w:val="IRSBitItem"/>
              <w:rPr>
                <w:ins w:id="52019" w:author="Chunhui zheng(BJ-RD)" w:date="2019-06-26T19:15:00Z"/>
                <w:rFonts w:eastAsia="Times New Roman"/>
                <w:b w:val="0"/>
              </w:rPr>
            </w:pPr>
            <w:ins w:id="52020" w:author="Chunhui zheng(BJ-RD)" w:date="2019-06-26T19:15:00Z">
              <w:r w:rsidRPr="00042B45">
                <w:rPr>
                  <w:rFonts w:eastAsia="Times New Roman"/>
                  <w:b w:val="0"/>
                </w:rPr>
                <w:t>((For Internal Reference: This bit is RW when D0F</w:t>
              </w:r>
              <w:r w:rsidRPr="00042B45">
                <w:rPr>
                  <w:rFonts w:eastAsia="Times New Roman" w:hint="eastAsia"/>
                  <w:b w:val="0"/>
                </w:rPr>
                <w:t>2</w:t>
              </w:r>
              <w:r w:rsidRPr="00042B45">
                <w:rPr>
                  <w:rFonts w:eastAsia="Times New Roman"/>
                  <w:b w:val="0"/>
                </w:rPr>
                <w:t xml:space="preserve"> Rx90 [3</w:t>
              </w:r>
              <w:r w:rsidRPr="00042B45">
                <w:rPr>
                  <w:rFonts w:eastAsia="Times New Roman" w:hint="eastAsia"/>
                  <w:b w:val="0"/>
                </w:rPr>
                <w:t>0</w:t>
              </w:r>
              <w:r w:rsidRPr="00042B45">
                <w:rPr>
                  <w:rFonts w:eastAsia="Times New Roman"/>
                  <w:b w:val="0"/>
                </w:rPr>
                <w:t>] is set to 0.</w:t>
              </w:r>
            </w:ins>
          </w:p>
          <w:p w:rsidR="006F1C24" w:rsidRPr="00042B45" w:rsidRDefault="006F1C24" w:rsidP="00664E38">
            <w:pPr>
              <w:pStyle w:val="IRSBitItem"/>
              <w:rPr>
                <w:ins w:id="52021" w:author="Chunhui zheng(BJ-RD)" w:date="2019-06-26T19:15:00Z"/>
                <w:rFonts w:eastAsia="Times New Roman" w:hint="eastAsia"/>
                <w:b w:val="0"/>
              </w:rPr>
            </w:pPr>
            <w:ins w:id="52022" w:author="Chunhui zheng(BJ-RD)" w:date="2019-06-26T19:15:00Z">
              <w:r w:rsidRPr="00042B45">
                <w:rPr>
                  <w:rFonts w:eastAsia="Times New Roman"/>
                  <w:b w:val="0"/>
                </w:rPr>
                <w:t xml:space="preserve">@((#control_lock = lock_port RSVAD_LOCK)) )) </w:t>
              </w:r>
            </w:ins>
          </w:p>
          <w:p w:rsidR="006F1C24" w:rsidRPr="00042B45" w:rsidRDefault="006F1C24" w:rsidP="00664E38">
            <w:pPr>
              <w:pStyle w:val="IRSBitItem"/>
              <w:rPr>
                <w:ins w:id="52023" w:author="Chunhui zheng(BJ-RD)" w:date="2019-06-26T19:15:00Z"/>
                <w:rFonts w:eastAsia="Times New Roman"/>
                <w:b w:val="0"/>
              </w:rPr>
            </w:pPr>
            <w:ins w:id="52024" w:author="Chunhui zheng(BJ-RD)" w:date="2019-06-26T19:15:00Z">
              <w:r w:rsidRPr="00042B45">
                <w:rPr>
                  <w:rFonts w:eastAsia="Times New Roman"/>
                  <w:b w:val="0"/>
                </w:rPr>
                <w:t>((For Internal Reference: The register is</w:t>
              </w:r>
              <w:r w:rsidRPr="00042B45">
                <w:rPr>
                  <w:rFonts w:eastAsia="Times New Roman" w:hint="eastAsia"/>
                  <w:b w:val="0"/>
                </w:rPr>
                <w:t xml:space="preserve"> for SVAD</w:t>
              </w:r>
              <w:r w:rsidRPr="00042B45">
                <w:rPr>
                  <w:rFonts w:eastAsia="Times New Roman"/>
                  <w:b w:val="0"/>
                </w:rPr>
                <w:t>.))</w:t>
              </w:r>
            </w:ins>
          </w:p>
          <w:p w:rsidR="006F1C24" w:rsidRPr="00293312" w:rsidRDefault="006F1C24" w:rsidP="00664E38">
            <w:pPr>
              <w:pStyle w:val="IRSBitItem"/>
              <w:rPr>
                <w:ins w:id="52025" w:author="Chunhui zheng(BJ-RD)" w:date="2019-06-26T19:15:00Z"/>
                <w:rFonts w:eastAsia="Times New Roman"/>
                <w:b w:val="0"/>
              </w:rPr>
            </w:pPr>
            <w:ins w:id="52026" w:author="Chunhui zheng(BJ-RD)" w:date="2019-06-26T19:15:00Z">
              <w:r w:rsidRPr="00042B45">
                <w:rPr>
                  <w:rFonts w:eastAsia="Times New Roman" w:hint="eastAsia"/>
                  <w:b w:val="0"/>
                </w:rPr>
                <w:t xml:space="preserve"> ((For Internal Reference:</w:t>
              </w:r>
              <w:r w:rsidRPr="00042B45">
                <w:rPr>
                  <w:rFonts w:eastAsia="Times New Roman"/>
                  <w:b w:val="0"/>
                </w:rPr>
                <w:t xml:space="preserve"> @((#</w:t>
              </w:r>
              <w:r w:rsidRPr="00042B45">
                <w:rPr>
                  <w:rFonts w:eastAsia="Times New Roman" w:hint="eastAsia"/>
                  <w:b w:val="0"/>
                </w:rPr>
                <w:t>USER</w:t>
              </w:r>
              <w:r w:rsidRPr="00042B45">
                <w:rPr>
                  <w:rFonts w:eastAsia="Times New Roman"/>
                  <w:b w:val="0"/>
                </w:rPr>
                <w:t>=</w:t>
              </w:r>
              <w:r w:rsidRPr="00042B45">
                <w:rPr>
                  <w:rFonts w:eastAsia="Times New Roman" w:hint="eastAsia"/>
                  <w:b w:val="0"/>
                </w:rPr>
                <w:t>HIF</w:t>
              </w:r>
              <w:r w:rsidRPr="00042B45">
                <w:rPr>
                  <w:rFonts w:eastAsia="Times New Roman"/>
                  <w:b w:val="0"/>
                </w:rPr>
                <w:t>))</w:t>
              </w:r>
              <w:r w:rsidRPr="00042B45">
                <w:rPr>
                  <w:rFonts w:eastAsia="Times New Roman" w:hint="eastAsia"/>
                  <w:b w:val="0"/>
                </w:rPr>
                <w:t xml:space="preserve"> ))</w:t>
              </w:r>
            </w:ins>
          </w:p>
        </w:tc>
        <w:tc>
          <w:tcPr>
            <w:tcW w:w="1224"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Default="006F1C24" w:rsidP="00664E38">
            <w:pPr>
              <w:pStyle w:val="IRSBitItem"/>
              <w:rPr>
                <w:ins w:id="52027" w:author="Chunhui zheng(BJ-RD)" w:date="2019-06-26T19:15:00Z"/>
                <w:rFonts w:hint="eastAsia"/>
              </w:rPr>
            </w:pPr>
            <w:ins w:id="52028" w:author="Chunhui zheng(BJ-RD)" w:date="2019-06-26T19:15:00Z">
              <w:r w:rsidRPr="00042B45">
                <w:t>RSVAD_</w:t>
              </w:r>
              <w:r>
                <w:t>MMIO2T4G</w:t>
              </w:r>
              <w:r w:rsidRPr="00042B45">
                <w:t>TMVEQ</w:t>
              </w:r>
              <w:r w:rsidRPr="00042B45">
                <w:rPr>
                  <w:rFonts w:hint="eastAsia"/>
                </w:rPr>
                <w:t>23[3:0]</w:t>
              </w:r>
            </w:ins>
          </w:p>
        </w:tc>
        <w:tc>
          <w:tcPr>
            <w:tcW w:w="32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Default="006F1C24" w:rsidP="00664E38">
            <w:pPr>
              <w:pStyle w:val="IRSBitItem"/>
              <w:rPr>
                <w:ins w:id="52029" w:author="Chunhui zheng(BJ-RD)" w:date="2019-06-26T19:15:00Z"/>
              </w:rPr>
            </w:pPr>
          </w:p>
        </w:tc>
        <w:tc>
          <w:tcPr>
            <w:tcW w:w="29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042B45" w:rsidRDefault="006F1C24" w:rsidP="00664E38">
            <w:pPr>
              <w:pStyle w:val="IRSBitItem"/>
              <w:rPr>
                <w:ins w:id="52030" w:author="Chunhui zheng(BJ-RD)" w:date="2019-06-26T19:15:00Z"/>
                <w:rFonts w:eastAsia="宋体"/>
                <w:lang w:eastAsia="zh-CN"/>
              </w:rPr>
            </w:pPr>
            <w:ins w:id="52031" w:author="Chunhui zheng(BJ-RD)" w:date="2019-06-26T19:15:00Z">
              <w:r>
                <w:rPr>
                  <w:rFonts w:eastAsia="宋体" w:hint="eastAsia"/>
                  <w:lang w:eastAsia="zh-CN"/>
                </w:rPr>
                <w:t>vcc</w:t>
              </w:r>
            </w:ins>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Default="006F1C24" w:rsidP="00664E38">
            <w:pPr>
              <w:pStyle w:val="IRSBitItem"/>
              <w:rPr>
                <w:ins w:id="52032" w:author="Chunhui zheng(BJ-RD)" w:date="2019-06-26T19:15:00Z"/>
                <w:rFonts w:eastAsia="宋体" w:hint="eastAsia"/>
                <w:lang w:eastAsia="zh-CN"/>
              </w:rPr>
            </w:pPr>
            <w:ins w:id="52033" w:author="Chunhui zheng(BJ-RD)" w:date="2019-06-26T19:15:00Z">
              <w:r>
                <w:rPr>
                  <w:rFonts w:eastAsia="宋体" w:hint="eastAsia"/>
                  <w:lang w:eastAsia="zh-CN"/>
                </w:rPr>
                <w:t>x</w:t>
              </w:r>
            </w:ins>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042B45" w:rsidRDefault="006F1C24" w:rsidP="00664E38">
            <w:pPr>
              <w:pStyle w:val="IRSBitItem"/>
              <w:rPr>
                <w:ins w:id="52034" w:author="Chunhui zheng(BJ-RD)" w:date="2019-06-26T19:15:00Z"/>
                <w:rFonts w:eastAsia="宋体"/>
                <w:lang w:eastAsia="zh-CN"/>
              </w:rPr>
            </w:pPr>
            <w:ins w:id="52035" w:author="Chunhui zheng(BJ-RD)" w:date="2019-06-26T19:15:00Z">
              <w:r w:rsidRPr="00042B45">
                <w:rPr>
                  <w:rFonts w:eastAsia="宋体"/>
                  <w:lang w:eastAsia="zh-CN"/>
                </w:rPr>
                <w:t>x</w:t>
              </w:r>
            </w:ins>
          </w:p>
        </w:tc>
        <w:tc>
          <w:tcPr>
            <w:tcW w:w="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042B45" w:rsidRDefault="006F1C24" w:rsidP="00664E38">
            <w:pPr>
              <w:pStyle w:val="IRSBitItem"/>
              <w:rPr>
                <w:ins w:id="52036" w:author="Chunhui zheng(BJ-RD)" w:date="2019-06-26T19:15:00Z"/>
                <w:rFonts w:eastAsia="宋体"/>
                <w:lang w:eastAsia="zh-CN"/>
              </w:rPr>
            </w:pPr>
            <w:ins w:id="52037" w:author="Chunhui zheng(BJ-RD)" w:date="2019-06-26T19:15:00Z">
              <w:r w:rsidRPr="00042B45">
                <w:rPr>
                  <w:rFonts w:eastAsia="宋体"/>
                  <w:lang w:eastAsia="zh-CN"/>
                </w:rPr>
                <w:t>x</w:t>
              </w:r>
            </w:ins>
          </w:p>
        </w:tc>
      </w:tr>
      <w:tr w:rsidR="006F1C24" w:rsidTr="00664E38">
        <w:trPr>
          <w:cantSplit/>
          <w:trHeight w:val="300"/>
          <w:jc w:val="center"/>
          <w:ins w:id="52038" w:author="Chunhui zheng(BJ-RD)" w:date="2019-06-26T19:15: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042B45" w:rsidRDefault="006F1C24" w:rsidP="00664E38">
            <w:pPr>
              <w:pStyle w:val="IRSBitItem"/>
              <w:rPr>
                <w:ins w:id="52039" w:author="Chunhui zheng(BJ-RD)" w:date="2019-06-26T19:15:00Z"/>
                <w:rFonts w:eastAsia="宋体"/>
                <w:b w:val="0"/>
                <w:lang w:eastAsia="zh-CN"/>
              </w:rPr>
            </w:pPr>
            <w:ins w:id="52040" w:author="Chunhui zheng(BJ-RD)" w:date="2019-06-26T19:15:00Z">
              <w:r>
                <w:rPr>
                  <w:rFonts w:eastAsia="宋体" w:hint="eastAsia"/>
                  <w:b w:val="0"/>
                  <w:lang w:eastAsia="zh-CN"/>
                </w:rPr>
                <w:t>27:24</w:t>
              </w:r>
            </w:ins>
          </w:p>
        </w:tc>
        <w:tc>
          <w:tcPr>
            <w:tcW w:w="344"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042B45" w:rsidRDefault="006F1C24" w:rsidP="00664E38">
            <w:pPr>
              <w:pStyle w:val="IRSBitItem"/>
              <w:rPr>
                <w:ins w:id="52041" w:author="Chunhui zheng(BJ-RD)" w:date="2019-06-26T19:15:00Z"/>
                <w:rFonts w:eastAsia="宋体"/>
                <w:lang w:eastAsia="zh-CN"/>
              </w:rPr>
            </w:pPr>
            <w:ins w:id="52042" w:author="Chunhui zheng(BJ-RD)" w:date="2019-06-26T19:15:00Z">
              <w:r w:rsidRPr="001B2781">
                <w:rPr>
                  <w:rFonts w:eastAsia="宋体" w:hint="eastAsia"/>
                  <w:lang w:eastAsia="zh-CN"/>
                </w:rPr>
                <w:t>RW</w:t>
              </w:r>
              <w:r>
                <w:rPr>
                  <w:rFonts w:eastAsia="宋体" w:hint="eastAsia"/>
                  <w:lang w:eastAsia="zh-CN"/>
                </w:rPr>
                <w:t>L</w:t>
              </w:r>
            </w:ins>
          </w:p>
        </w:tc>
        <w:tc>
          <w:tcPr>
            <w:tcW w:w="33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042B45" w:rsidRDefault="006F1C24" w:rsidP="00664E38">
            <w:pPr>
              <w:pStyle w:val="IRSBitItem"/>
              <w:rPr>
                <w:ins w:id="52043" w:author="Chunhui zheng(BJ-RD)" w:date="2019-06-26T19:15:00Z"/>
                <w:rFonts w:eastAsia="宋体"/>
                <w:lang w:eastAsia="zh-CN"/>
              </w:rPr>
            </w:pPr>
            <w:ins w:id="52044" w:author="Chunhui zheng(BJ-RD)" w:date="2019-06-26T19:15:00Z">
              <w:r w:rsidRPr="001B2781">
                <w:rPr>
                  <w:rFonts w:eastAsia="宋体" w:hint="eastAsia"/>
                  <w:lang w:eastAsia="zh-CN"/>
                </w:rPr>
                <w:t>RO</w:t>
              </w:r>
            </w:ins>
          </w:p>
        </w:tc>
        <w:tc>
          <w:tcPr>
            <w:tcW w:w="27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042B45" w:rsidRDefault="006F1C24" w:rsidP="00664E38">
            <w:pPr>
              <w:pStyle w:val="IRSBitItem"/>
              <w:rPr>
                <w:ins w:id="52045" w:author="Chunhui zheng(BJ-RD)" w:date="2019-06-26T19:15:00Z"/>
                <w:rFonts w:eastAsia="宋体"/>
                <w:lang w:eastAsia="zh-CN"/>
              </w:rPr>
            </w:pPr>
            <w:ins w:id="52046" w:author="Chunhui zheng(BJ-RD)" w:date="2019-06-26T19:15:00Z">
              <w:r w:rsidRPr="001B2781">
                <w:rPr>
                  <w:rFonts w:eastAsia="宋体" w:hint="eastAsia"/>
                  <w:lang w:eastAsia="zh-CN"/>
                </w:rPr>
                <w:t>0</w:t>
              </w:r>
            </w:ins>
          </w:p>
        </w:tc>
        <w:tc>
          <w:tcPr>
            <w:tcW w:w="176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042B45" w:rsidRDefault="006F1C24" w:rsidP="00664E38">
            <w:pPr>
              <w:pStyle w:val="IRSBitItem"/>
              <w:rPr>
                <w:ins w:id="52047" w:author="Chunhui zheng(BJ-RD)" w:date="2019-06-26T19:15:00Z"/>
                <w:rFonts w:eastAsia="Times New Roman" w:hint="eastAsia"/>
                <w:b w:val="0"/>
              </w:rPr>
            </w:pPr>
            <w:ins w:id="52048" w:author="Chunhui zheng(BJ-RD)" w:date="2019-06-26T19:15:00Z">
              <w:r w:rsidRPr="00042B45">
                <w:rPr>
                  <w:rFonts w:eastAsia="Times New Roman"/>
                  <w:b w:val="0"/>
                </w:rPr>
                <w:t xml:space="preserve">MMIO </w:t>
              </w:r>
              <w:r>
                <w:rPr>
                  <w:rFonts w:eastAsia="Times New Roman"/>
                  <w:b w:val="0"/>
                </w:rPr>
                <w:t>2 To 4G</w:t>
              </w:r>
              <w:r w:rsidRPr="00042B45">
                <w:rPr>
                  <w:rFonts w:eastAsia="Times New Roman" w:hint="eastAsia"/>
                  <w:b w:val="0"/>
                </w:rPr>
                <w:t xml:space="preserve"> </w:t>
              </w:r>
              <w:r w:rsidRPr="00042B45">
                <w:rPr>
                  <w:rFonts w:eastAsia="Times New Roman"/>
                  <w:b w:val="0"/>
                </w:rPr>
                <w:t>(</w:t>
              </w:r>
              <w:r>
                <w:rPr>
                  <w:rFonts w:eastAsia="Times New Roman"/>
                  <w:b w:val="0"/>
                </w:rPr>
                <w:t>MMIO2T4G</w:t>
              </w:r>
              <w:r w:rsidRPr="00042B45">
                <w:rPr>
                  <w:rFonts w:eastAsia="Times New Roman"/>
                  <w:b w:val="0"/>
                </w:rPr>
                <w:t>)</w:t>
              </w:r>
              <w:r w:rsidRPr="00042B45">
                <w:rPr>
                  <w:rFonts w:eastAsia="Times New Roman" w:hint="eastAsia"/>
                  <w:b w:val="0"/>
                </w:rPr>
                <w:t xml:space="preserve"> entry22  target node</w:t>
              </w:r>
            </w:ins>
          </w:p>
          <w:p w:rsidR="006F1C24" w:rsidRPr="00042B45" w:rsidRDefault="006F1C24" w:rsidP="00664E38">
            <w:pPr>
              <w:pStyle w:val="IRSBitItem"/>
              <w:rPr>
                <w:ins w:id="52049" w:author="Chunhui zheng(BJ-RD)" w:date="2019-06-26T19:15:00Z"/>
                <w:rFonts w:eastAsia="Times New Roman"/>
                <w:b w:val="0"/>
              </w:rPr>
            </w:pPr>
            <w:ins w:id="52050" w:author="Chunhui zheng(BJ-RD)" w:date="2019-06-26T19:15:00Z">
              <w:r w:rsidRPr="00042B45">
                <w:rPr>
                  <w:rFonts w:eastAsia="Times New Roman" w:hint="eastAsia"/>
                  <w:b w:val="0"/>
                </w:rPr>
                <w:t>A</w:t>
              </w:r>
              <w:r w:rsidRPr="00042B45">
                <w:rPr>
                  <w:rFonts w:eastAsia="Times New Roman"/>
                  <w:b w:val="0"/>
                </w:rPr>
                <w:t>[30:26]==</w:t>
              </w:r>
              <w:r w:rsidRPr="00042B45">
                <w:rPr>
                  <w:rFonts w:eastAsia="Times New Roman" w:hint="eastAsia"/>
                  <w:b w:val="0"/>
                </w:rPr>
                <w:t>5</w:t>
              </w:r>
              <w:r w:rsidRPr="00042B45">
                <w:rPr>
                  <w:rFonts w:eastAsia="Times New Roman"/>
                  <w:b w:val="0"/>
                </w:rPr>
                <w:t>’d</w:t>
              </w:r>
              <w:r w:rsidRPr="00042B45">
                <w:rPr>
                  <w:rFonts w:eastAsia="Times New Roman" w:hint="eastAsia"/>
                  <w:b w:val="0"/>
                </w:rPr>
                <w:t>22</w:t>
              </w:r>
              <w:r w:rsidRPr="00042B45">
                <w:rPr>
                  <w:rFonts w:eastAsia="Times New Roman"/>
                  <w:b w:val="0"/>
                </w:rPr>
                <w:t>: the request is routed to the node indicated by this register value</w:t>
              </w:r>
            </w:ins>
          </w:p>
          <w:p w:rsidR="006F1C24" w:rsidRPr="00042B45" w:rsidRDefault="006F1C24" w:rsidP="00664E38">
            <w:pPr>
              <w:pStyle w:val="IRSBitItem"/>
              <w:rPr>
                <w:ins w:id="52051" w:author="Chunhui zheng(BJ-RD)" w:date="2019-06-26T19:15:00Z"/>
                <w:rFonts w:eastAsia="Times New Roman"/>
                <w:b w:val="0"/>
              </w:rPr>
            </w:pPr>
            <w:ins w:id="52052" w:author="Chunhui zheng(BJ-RD)" w:date="2019-06-26T19:15:00Z">
              <w:r w:rsidRPr="00042B45">
                <w:rPr>
                  <w:rFonts w:eastAsia="Times New Roman"/>
                  <w:b w:val="0"/>
                </w:rPr>
                <w:t>((For Internal Reference: This bit is RW when D0F</w:t>
              </w:r>
              <w:r w:rsidRPr="00042B45">
                <w:rPr>
                  <w:rFonts w:eastAsia="Times New Roman" w:hint="eastAsia"/>
                  <w:b w:val="0"/>
                </w:rPr>
                <w:t>2</w:t>
              </w:r>
              <w:r w:rsidRPr="00042B45">
                <w:rPr>
                  <w:rFonts w:eastAsia="Times New Roman"/>
                  <w:b w:val="0"/>
                </w:rPr>
                <w:t xml:space="preserve"> Rx90 [3</w:t>
              </w:r>
              <w:r w:rsidRPr="00042B45">
                <w:rPr>
                  <w:rFonts w:eastAsia="Times New Roman" w:hint="eastAsia"/>
                  <w:b w:val="0"/>
                </w:rPr>
                <w:t>0</w:t>
              </w:r>
              <w:r w:rsidRPr="00042B45">
                <w:rPr>
                  <w:rFonts w:eastAsia="Times New Roman"/>
                  <w:b w:val="0"/>
                </w:rPr>
                <w:t>] is set to 0.</w:t>
              </w:r>
            </w:ins>
          </w:p>
          <w:p w:rsidR="006F1C24" w:rsidRPr="00042B45" w:rsidRDefault="006F1C24" w:rsidP="00664E38">
            <w:pPr>
              <w:pStyle w:val="IRSBitItem"/>
              <w:rPr>
                <w:ins w:id="52053" w:author="Chunhui zheng(BJ-RD)" w:date="2019-06-26T19:15:00Z"/>
                <w:rFonts w:eastAsia="Times New Roman" w:hint="eastAsia"/>
                <w:b w:val="0"/>
              </w:rPr>
            </w:pPr>
            <w:ins w:id="52054" w:author="Chunhui zheng(BJ-RD)" w:date="2019-06-26T19:15:00Z">
              <w:r w:rsidRPr="00042B45">
                <w:rPr>
                  <w:rFonts w:eastAsia="Times New Roman"/>
                  <w:b w:val="0"/>
                </w:rPr>
                <w:t xml:space="preserve">@((#control_lock = lock_port RSVAD_LOCK)) )) </w:t>
              </w:r>
            </w:ins>
          </w:p>
          <w:p w:rsidR="006F1C24" w:rsidRPr="00042B45" w:rsidRDefault="006F1C24" w:rsidP="00664E38">
            <w:pPr>
              <w:pStyle w:val="IRSBitItem"/>
              <w:rPr>
                <w:ins w:id="52055" w:author="Chunhui zheng(BJ-RD)" w:date="2019-06-26T19:15:00Z"/>
                <w:rFonts w:eastAsia="Times New Roman"/>
                <w:b w:val="0"/>
              </w:rPr>
            </w:pPr>
            <w:ins w:id="52056" w:author="Chunhui zheng(BJ-RD)" w:date="2019-06-26T19:15:00Z">
              <w:r w:rsidRPr="00042B45">
                <w:rPr>
                  <w:rFonts w:eastAsia="Times New Roman"/>
                  <w:b w:val="0"/>
                </w:rPr>
                <w:t>((For Internal Reference: The register is</w:t>
              </w:r>
              <w:r w:rsidRPr="00042B45">
                <w:rPr>
                  <w:rFonts w:eastAsia="Times New Roman" w:hint="eastAsia"/>
                  <w:b w:val="0"/>
                </w:rPr>
                <w:t xml:space="preserve"> for SVAD</w:t>
              </w:r>
              <w:r w:rsidRPr="00042B45">
                <w:rPr>
                  <w:rFonts w:eastAsia="Times New Roman"/>
                  <w:b w:val="0"/>
                </w:rPr>
                <w:t>.))</w:t>
              </w:r>
            </w:ins>
          </w:p>
          <w:p w:rsidR="006F1C24" w:rsidRPr="00293312" w:rsidRDefault="006F1C24" w:rsidP="00664E38">
            <w:pPr>
              <w:pStyle w:val="IRSBitItem"/>
              <w:rPr>
                <w:ins w:id="52057" w:author="Chunhui zheng(BJ-RD)" w:date="2019-06-26T19:15:00Z"/>
                <w:rFonts w:eastAsia="Times New Roman"/>
                <w:b w:val="0"/>
              </w:rPr>
            </w:pPr>
            <w:ins w:id="52058" w:author="Chunhui zheng(BJ-RD)" w:date="2019-06-26T19:15:00Z">
              <w:r w:rsidRPr="00042B45">
                <w:rPr>
                  <w:rFonts w:eastAsia="Times New Roman" w:hint="eastAsia"/>
                  <w:b w:val="0"/>
                </w:rPr>
                <w:t xml:space="preserve"> ((For Internal Reference:</w:t>
              </w:r>
              <w:r w:rsidRPr="00042B45">
                <w:rPr>
                  <w:rFonts w:eastAsia="Times New Roman"/>
                  <w:b w:val="0"/>
                </w:rPr>
                <w:t xml:space="preserve"> @((#</w:t>
              </w:r>
              <w:r w:rsidRPr="00042B45">
                <w:rPr>
                  <w:rFonts w:eastAsia="Times New Roman" w:hint="eastAsia"/>
                  <w:b w:val="0"/>
                </w:rPr>
                <w:t>USER</w:t>
              </w:r>
              <w:r w:rsidRPr="00042B45">
                <w:rPr>
                  <w:rFonts w:eastAsia="Times New Roman"/>
                  <w:b w:val="0"/>
                </w:rPr>
                <w:t>=</w:t>
              </w:r>
              <w:r w:rsidRPr="00042B45">
                <w:rPr>
                  <w:rFonts w:eastAsia="Times New Roman" w:hint="eastAsia"/>
                  <w:b w:val="0"/>
                </w:rPr>
                <w:t>HIF</w:t>
              </w:r>
              <w:r w:rsidRPr="00042B45">
                <w:rPr>
                  <w:rFonts w:eastAsia="Times New Roman"/>
                  <w:b w:val="0"/>
                </w:rPr>
                <w:t>))</w:t>
              </w:r>
              <w:r w:rsidRPr="00042B45">
                <w:rPr>
                  <w:rFonts w:eastAsia="Times New Roman" w:hint="eastAsia"/>
                  <w:b w:val="0"/>
                </w:rPr>
                <w:t xml:space="preserve"> ))</w:t>
              </w:r>
            </w:ins>
          </w:p>
        </w:tc>
        <w:tc>
          <w:tcPr>
            <w:tcW w:w="1224"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F62296" w:rsidRDefault="006F1C24" w:rsidP="00664E38">
            <w:pPr>
              <w:pStyle w:val="IRSBitItem"/>
              <w:rPr>
                <w:ins w:id="52059" w:author="Chunhui zheng(BJ-RD)" w:date="2019-06-26T19:15:00Z"/>
              </w:rPr>
            </w:pPr>
            <w:ins w:id="52060" w:author="Chunhui zheng(BJ-RD)" w:date="2019-06-26T19:15:00Z">
              <w:r w:rsidRPr="00042B45">
                <w:t>RSVAD_</w:t>
              </w:r>
              <w:r>
                <w:t>MMIO2T4G</w:t>
              </w:r>
              <w:r w:rsidRPr="00042B45">
                <w:t>TMVEQ</w:t>
              </w:r>
              <w:r w:rsidRPr="00042B45">
                <w:rPr>
                  <w:rFonts w:hint="eastAsia"/>
                </w:rPr>
                <w:t>22[3:0]</w:t>
              </w:r>
            </w:ins>
          </w:p>
        </w:tc>
        <w:tc>
          <w:tcPr>
            <w:tcW w:w="32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042B45" w:rsidRDefault="006F1C24" w:rsidP="00664E38">
            <w:pPr>
              <w:pStyle w:val="IRSBitItem"/>
              <w:rPr>
                <w:ins w:id="52061" w:author="Chunhui zheng(BJ-RD)" w:date="2019-06-26T19:15:00Z"/>
              </w:rPr>
            </w:pPr>
          </w:p>
        </w:tc>
        <w:tc>
          <w:tcPr>
            <w:tcW w:w="29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042B45" w:rsidRDefault="006F1C24" w:rsidP="00664E38">
            <w:pPr>
              <w:pStyle w:val="IRSBitItem"/>
              <w:rPr>
                <w:ins w:id="52062" w:author="Chunhui zheng(BJ-RD)" w:date="2019-06-26T19:15:00Z"/>
                <w:rFonts w:eastAsia="宋体"/>
                <w:lang w:eastAsia="zh-CN"/>
              </w:rPr>
            </w:pPr>
            <w:ins w:id="52063" w:author="Chunhui zheng(BJ-RD)" w:date="2019-06-26T19:15:00Z">
              <w:r>
                <w:rPr>
                  <w:rFonts w:eastAsia="宋体" w:hint="eastAsia"/>
                  <w:lang w:eastAsia="zh-CN"/>
                </w:rPr>
                <w:t>vcc</w:t>
              </w:r>
            </w:ins>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042B45" w:rsidRDefault="006F1C24" w:rsidP="00664E38">
            <w:pPr>
              <w:pStyle w:val="IRSBitItem"/>
              <w:rPr>
                <w:ins w:id="52064" w:author="Chunhui zheng(BJ-RD)" w:date="2019-06-26T19:15:00Z"/>
                <w:rFonts w:eastAsia="宋体"/>
                <w:lang w:eastAsia="zh-CN"/>
              </w:rPr>
            </w:pPr>
            <w:ins w:id="52065" w:author="Chunhui zheng(BJ-RD)" w:date="2019-06-26T19:15:00Z">
              <w:r>
                <w:rPr>
                  <w:rFonts w:eastAsia="宋体" w:hint="eastAsia"/>
                  <w:lang w:eastAsia="zh-CN"/>
                </w:rPr>
                <w:t>x</w:t>
              </w:r>
            </w:ins>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042B45" w:rsidRDefault="006F1C24" w:rsidP="00664E38">
            <w:pPr>
              <w:pStyle w:val="IRSBitItem"/>
              <w:rPr>
                <w:ins w:id="52066" w:author="Chunhui zheng(BJ-RD)" w:date="2019-06-26T19:15:00Z"/>
                <w:rFonts w:eastAsia="宋体"/>
                <w:lang w:eastAsia="zh-CN"/>
              </w:rPr>
            </w:pPr>
            <w:ins w:id="52067" w:author="Chunhui zheng(BJ-RD)" w:date="2019-06-26T19:15:00Z">
              <w:r w:rsidRPr="00042B45">
                <w:rPr>
                  <w:rFonts w:eastAsia="宋体"/>
                  <w:lang w:eastAsia="zh-CN"/>
                </w:rPr>
                <w:t>x</w:t>
              </w:r>
            </w:ins>
          </w:p>
        </w:tc>
        <w:tc>
          <w:tcPr>
            <w:tcW w:w="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042B45" w:rsidRDefault="006F1C24" w:rsidP="00664E38">
            <w:pPr>
              <w:pStyle w:val="IRSBitItem"/>
              <w:rPr>
                <w:ins w:id="52068" w:author="Chunhui zheng(BJ-RD)" w:date="2019-06-26T19:15:00Z"/>
                <w:rFonts w:eastAsia="宋体"/>
                <w:lang w:eastAsia="zh-CN"/>
              </w:rPr>
            </w:pPr>
            <w:ins w:id="52069" w:author="Chunhui zheng(BJ-RD)" w:date="2019-06-26T19:15:00Z">
              <w:r w:rsidRPr="00042B45">
                <w:rPr>
                  <w:rFonts w:eastAsia="宋体"/>
                  <w:lang w:eastAsia="zh-CN"/>
                </w:rPr>
                <w:t>x</w:t>
              </w:r>
            </w:ins>
          </w:p>
        </w:tc>
      </w:tr>
      <w:tr w:rsidR="006F1C24" w:rsidRPr="009445EC" w:rsidTr="00664E38">
        <w:trPr>
          <w:cantSplit/>
          <w:trHeight w:val="300"/>
          <w:jc w:val="center"/>
          <w:ins w:id="52070" w:author="Chunhui zheng(BJ-RD)" w:date="2019-06-26T19:15: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Default="006F1C24" w:rsidP="00664E38">
            <w:pPr>
              <w:pStyle w:val="IRSBitItem"/>
              <w:rPr>
                <w:ins w:id="52071" w:author="Chunhui zheng(BJ-RD)" w:date="2019-06-26T19:15:00Z"/>
                <w:rFonts w:eastAsia="宋体" w:hint="eastAsia"/>
                <w:b w:val="0"/>
                <w:lang w:eastAsia="zh-CN"/>
              </w:rPr>
            </w:pPr>
            <w:ins w:id="52072" w:author="Chunhui zheng(BJ-RD)" w:date="2019-06-26T19:15:00Z">
              <w:r>
                <w:rPr>
                  <w:rFonts w:eastAsia="宋体" w:hint="eastAsia"/>
                  <w:b w:val="0"/>
                  <w:lang w:eastAsia="zh-CN"/>
                </w:rPr>
                <w:t>23:20</w:t>
              </w:r>
            </w:ins>
          </w:p>
        </w:tc>
        <w:tc>
          <w:tcPr>
            <w:tcW w:w="344"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191A57" w:rsidRDefault="006F1C24" w:rsidP="00664E38">
            <w:pPr>
              <w:pStyle w:val="IRSBitItem"/>
              <w:rPr>
                <w:ins w:id="52073" w:author="Chunhui zheng(BJ-RD)" w:date="2019-06-26T19:15:00Z"/>
                <w:rFonts w:eastAsia="宋体" w:hint="eastAsia"/>
                <w:lang w:eastAsia="zh-CN"/>
              </w:rPr>
            </w:pPr>
            <w:ins w:id="52074" w:author="Chunhui zheng(BJ-RD)" w:date="2019-06-26T19:15:00Z">
              <w:r w:rsidRPr="001B2781">
                <w:rPr>
                  <w:rFonts w:eastAsia="宋体" w:hint="eastAsia"/>
                  <w:lang w:eastAsia="zh-CN"/>
                </w:rPr>
                <w:t>RW</w:t>
              </w:r>
              <w:r>
                <w:rPr>
                  <w:rFonts w:eastAsia="宋体" w:hint="eastAsia"/>
                  <w:lang w:eastAsia="zh-CN"/>
                </w:rPr>
                <w:t>L</w:t>
              </w:r>
            </w:ins>
          </w:p>
        </w:tc>
        <w:tc>
          <w:tcPr>
            <w:tcW w:w="33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9445EC" w:rsidRDefault="006F1C24" w:rsidP="00664E38">
            <w:pPr>
              <w:pStyle w:val="IRSBitItem"/>
              <w:rPr>
                <w:ins w:id="52075" w:author="Chunhui zheng(BJ-RD)" w:date="2019-06-26T19:15:00Z"/>
                <w:rFonts w:eastAsia="宋体"/>
                <w:lang w:eastAsia="zh-CN"/>
              </w:rPr>
            </w:pPr>
            <w:ins w:id="52076" w:author="Chunhui zheng(BJ-RD)" w:date="2019-06-26T19:15:00Z">
              <w:r w:rsidRPr="001B2781">
                <w:rPr>
                  <w:rFonts w:eastAsia="宋体" w:hint="eastAsia"/>
                  <w:lang w:eastAsia="zh-CN"/>
                </w:rPr>
                <w:t>RO</w:t>
              </w:r>
            </w:ins>
          </w:p>
        </w:tc>
        <w:tc>
          <w:tcPr>
            <w:tcW w:w="27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191A57" w:rsidRDefault="006F1C24" w:rsidP="00664E38">
            <w:pPr>
              <w:pStyle w:val="IRSBitItem"/>
              <w:rPr>
                <w:ins w:id="52077" w:author="Chunhui zheng(BJ-RD)" w:date="2019-06-26T19:15:00Z"/>
                <w:rFonts w:eastAsia="宋体" w:hint="eastAsia"/>
                <w:lang w:eastAsia="zh-CN"/>
              </w:rPr>
            </w:pPr>
            <w:ins w:id="52078" w:author="Chunhui zheng(BJ-RD)" w:date="2019-06-26T19:15:00Z">
              <w:r w:rsidRPr="001B2781">
                <w:rPr>
                  <w:rFonts w:eastAsia="宋体" w:hint="eastAsia"/>
                  <w:lang w:eastAsia="zh-CN"/>
                </w:rPr>
                <w:t>0</w:t>
              </w:r>
            </w:ins>
          </w:p>
        </w:tc>
        <w:tc>
          <w:tcPr>
            <w:tcW w:w="176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042B45" w:rsidRDefault="006F1C24" w:rsidP="00664E38">
            <w:pPr>
              <w:pStyle w:val="IRSBitItem"/>
              <w:rPr>
                <w:ins w:id="52079" w:author="Chunhui zheng(BJ-RD)" w:date="2019-06-26T19:15:00Z"/>
                <w:rFonts w:eastAsia="Times New Roman" w:hint="eastAsia"/>
                <w:b w:val="0"/>
              </w:rPr>
            </w:pPr>
            <w:ins w:id="52080" w:author="Chunhui zheng(BJ-RD)" w:date="2019-06-26T19:15:00Z">
              <w:r w:rsidRPr="00042B45">
                <w:rPr>
                  <w:rFonts w:eastAsia="Times New Roman"/>
                  <w:b w:val="0"/>
                </w:rPr>
                <w:t xml:space="preserve">MMIO </w:t>
              </w:r>
              <w:r>
                <w:rPr>
                  <w:rFonts w:eastAsia="Times New Roman"/>
                  <w:b w:val="0"/>
                </w:rPr>
                <w:t>2 To 4G</w:t>
              </w:r>
              <w:r w:rsidRPr="00042B45">
                <w:rPr>
                  <w:rFonts w:eastAsia="Times New Roman" w:hint="eastAsia"/>
                  <w:b w:val="0"/>
                </w:rPr>
                <w:t xml:space="preserve"> </w:t>
              </w:r>
              <w:r w:rsidRPr="00042B45">
                <w:rPr>
                  <w:rFonts w:eastAsia="Times New Roman"/>
                  <w:b w:val="0"/>
                </w:rPr>
                <w:t>(</w:t>
              </w:r>
              <w:r>
                <w:rPr>
                  <w:rFonts w:eastAsia="Times New Roman"/>
                  <w:b w:val="0"/>
                </w:rPr>
                <w:t>MMIO2T4G</w:t>
              </w:r>
              <w:r w:rsidRPr="00042B45">
                <w:rPr>
                  <w:rFonts w:eastAsia="Times New Roman"/>
                  <w:b w:val="0"/>
                </w:rPr>
                <w:t>)</w:t>
              </w:r>
              <w:r w:rsidRPr="00042B45">
                <w:rPr>
                  <w:rFonts w:eastAsia="Times New Roman" w:hint="eastAsia"/>
                  <w:b w:val="0"/>
                </w:rPr>
                <w:t xml:space="preserve"> entry21  target node</w:t>
              </w:r>
            </w:ins>
          </w:p>
          <w:p w:rsidR="006F1C24" w:rsidRPr="00042B45" w:rsidRDefault="006F1C24" w:rsidP="00664E38">
            <w:pPr>
              <w:pStyle w:val="IRSBitItem"/>
              <w:rPr>
                <w:ins w:id="52081" w:author="Chunhui zheng(BJ-RD)" w:date="2019-06-26T19:15:00Z"/>
                <w:rFonts w:eastAsia="Times New Roman"/>
                <w:b w:val="0"/>
              </w:rPr>
            </w:pPr>
            <w:ins w:id="52082" w:author="Chunhui zheng(BJ-RD)" w:date="2019-06-26T19:15:00Z">
              <w:r w:rsidRPr="00042B45">
                <w:rPr>
                  <w:rFonts w:eastAsia="Times New Roman" w:hint="eastAsia"/>
                  <w:b w:val="0"/>
                </w:rPr>
                <w:t>A</w:t>
              </w:r>
              <w:r w:rsidRPr="00042B45">
                <w:rPr>
                  <w:rFonts w:eastAsia="Times New Roman"/>
                  <w:b w:val="0"/>
                </w:rPr>
                <w:t>[30:26]==</w:t>
              </w:r>
              <w:r w:rsidRPr="00042B45">
                <w:rPr>
                  <w:rFonts w:eastAsia="Times New Roman" w:hint="eastAsia"/>
                  <w:b w:val="0"/>
                </w:rPr>
                <w:t>5</w:t>
              </w:r>
              <w:r w:rsidRPr="00042B45">
                <w:rPr>
                  <w:rFonts w:eastAsia="Times New Roman"/>
                  <w:b w:val="0"/>
                </w:rPr>
                <w:t>’d</w:t>
              </w:r>
              <w:r w:rsidRPr="00042B45">
                <w:rPr>
                  <w:rFonts w:eastAsia="Times New Roman" w:hint="eastAsia"/>
                  <w:b w:val="0"/>
                </w:rPr>
                <w:t>21</w:t>
              </w:r>
              <w:r w:rsidRPr="00042B45">
                <w:rPr>
                  <w:rFonts w:eastAsia="Times New Roman"/>
                  <w:b w:val="0"/>
                </w:rPr>
                <w:t>: the request is routed to the node indicated by this register value</w:t>
              </w:r>
            </w:ins>
          </w:p>
          <w:p w:rsidR="006F1C24" w:rsidRPr="00042B45" w:rsidRDefault="006F1C24" w:rsidP="00664E38">
            <w:pPr>
              <w:pStyle w:val="IRSBitItem"/>
              <w:rPr>
                <w:ins w:id="52083" w:author="Chunhui zheng(BJ-RD)" w:date="2019-06-26T19:15:00Z"/>
                <w:rFonts w:eastAsia="Times New Roman"/>
                <w:b w:val="0"/>
              </w:rPr>
            </w:pPr>
            <w:ins w:id="52084" w:author="Chunhui zheng(BJ-RD)" w:date="2019-06-26T19:15:00Z">
              <w:r w:rsidRPr="00042B45">
                <w:rPr>
                  <w:rFonts w:eastAsia="Times New Roman"/>
                  <w:b w:val="0"/>
                </w:rPr>
                <w:t>((For Internal Reference: This bit is RW when D0F</w:t>
              </w:r>
              <w:r w:rsidRPr="00042B45">
                <w:rPr>
                  <w:rFonts w:eastAsia="Times New Roman" w:hint="eastAsia"/>
                  <w:b w:val="0"/>
                </w:rPr>
                <w:t>2</w:t>
              </w:r>
              <w:r w:rsidRPr="00042B45">
                <w:rPr>
                  <w:rFonts w:eastAsia="Times New Roman"/>
                  <w:b w:val="0"/>
                </w:rPr>
                <w:t xml:space="preserve"> Rx90 [3</w:t>
              </w:r>
              <w:r w:rsidRPr="00042B45">
                <w:rPr>
                  <w:rFonts w:eastAsia="Times New Roman" w:hint="eastAsia"/>
                  <w:b w:val="0"/>
                </w:rPr>
                <w:t>0</w:t>
              </w:r>
              <w:r w:rsidRPr="00042B45">
                <w:rPr>
                  <w:rFonts w:eastAsia="Times New Roman"/>
                  <w:b w:val="0"/>
                </w:rPr>
                <w:t>] is set to 0.</w:t>
              </w:r>
            </w:ins>
          </w:p>
          <w:p w:rsidR="006F1C24" w:rsidRPr="00042B45" w:rsidRDefault="006F1C24" w:rsidP="00664E38">
            <w:pPr>
              <w:pStyle w:val="IRSBitItem"/>
              <w:rPr>
                <w:ins w:id="52085" w:author="Chunhui zheng(BJ-RD)" w:date="2019-06-26T19:15:00Z"/>
                <w:rFonts w:eastAsia="Times New Roman" w:hint="eastAsia"/>
                <w:b w:val="0"/>
              </w:rPr>
            </w:pPr>
            <w:ins w:id="52086" w:author="Chunhui zheng(BJ-RD)" w:date="2019-06-26T19:15:00Z">
              <w:r w:rsidRPr="00042B45">
                <w:rPr>
                  <w:rFonts w:eastAsia="Times New Roman"/>
                  <w:b w:val="0"/>
                </w:rPr>
                <w:t xml:space="preserve">@((#control_lock = lock_port RSVAD_LOCK)) )) </w:t>
              </w:r>
            </w:ins>
          </w:p>
          <w:p w:rsidR="006F1C24" w:rsidRPr="00042B45" w:rsidRDefault="006F1C24" w:rsidP="00664E38">
            <w:pPr>
              <w:pStyle w:val="IRSBitItem"/>
              <w:rPr>
                <w:ins w:id="52087" w:author="Chunhui zheng(BJ-RD)" w:date="2019-06-26T19:15:00Z"/>
                <w:rFonts w:eastAsia="Times New Roman"/>
                <w:b w:val="0"/>
              </w:rPr>
            </w:pPr>
            <w:ins w:id="52088" w:author="Chunhui zheng(BJ-RD)" w:date="2019-06-26T19:15:00Z">
              <w:r w:rsidRPr="00042B45">
                <w:rPr>
                  <w:rFonts w:eastAsia="Times New Roman"/>
                  <w:b w:val="0"/>
                </w:rPr>
                <w:t>((For Internal Reference: The register is</w:t>
              </w:r>
              <w:r w:rsidRPr="00042B45">
                <w:rPr>
                  <w:rFonts w:eastAsia="Times New Roman" w:hint="eastAsia"/>
                  <w:b w:val="0"/>
                </w:rPr>
                <w:t xml:space="preserve"> for SVAD</w:t>
              </w:r>
              <w:r w:rsidRPr="00042B45">
                <w:rPr>
                  <w:rFonts w:eastAsia="Times New Roman"/>
                  <w:b w:val="0"/>
                </w:rPr>
                <w:t>.))</w:t>
              </w:r>
            </w:ins>
          </w:p>
          <w:p w:rsidR="006F1C24" w:rsidRPr="00042B45" w:rsidRDefault="006F1C24" w:rsidP="00664E38">
            <w:pPr>
              <w:pStyle w:val="IRSBitItem"/>
              <w:rPr>
                <w:ins w:id="52089" w:author="Chunhui zheng(BJ-RD)" w:date="2019-06-26T19:15:00Z"/>
                <w:rFonts w:eastAsia="Times New Roman" w:hint="eastAsia"/>
                <w:b w:val="0"/>
              </w:rPr>
            </w:pPr>
            <w:ins w:id="52090" w:author="Chunhui zheng(BJ-RD)" w:date="2019-06-26T19:15:00Z">
              <w:r w:rsidRPr="00042B45">
                <w:rPr>
                  <w:rFonts w:eastAsia="Times New Roman" w:hint="eastAsia"/>
                  <w:b w:val="0"/>
                </w:rPr>
                <w:t xml:space="preserve"> ((For Internal Reference:</w:t>
              </w:r>
              <w:r w:rsidRPr="00042B45">
                <w:rPr>
                  <w:rFonts w:eastAsia="Times New Roman"/>
                  <w:b w:val="0"/>
                </w:rPr>
                <w:t xml:space="preserve"> @((#</w:t>
              </w:r>
              <w:r w:rsidRPr="00042B45">
                <w:rPr>
                  <w:rFonts w:eastAsia="Times New Roman" w:hint="eastAsia"/>
                  <w:b w:val="0"/>
                </w:rPr>
                <w:t>USER</w:t>
              </w:r>
              <w:r w:rsidRPr="00042B45">
                <w:rPr>
                  <w:rFonts w:eastAsia="Times New Roman"/>
                  <w:b w:val="0"/>
                </w:rPr>
                <w:t>=</w:t>
              </w:r>
              <w:r w:rsidRPr="00042B45">
                <w:rPr>
                  <w:rFonts w:eastAsia="Times New Roman" w:hint="eastAsia"/>
                  <w:b w:val="0"/>
                </w:rPr>
                <w:t>HIF</w:t>
              </w:r>
              <w:r w:rsidRPr="00042B45">
                <w:rPr>
                  <w:rFonts w:eastAsia="Times New Roman"/>
                  <w:b w:val="0"/>
                </w:rPr>
                <w:t>))</w:t>
              </w:r>
              <w:r w:rsidRPr="00042B45">
                <w:rPr>
                  <w:rFonts w:eastAsia="Times New Roman" w:hint="eastAsia"/>
                  <w:b w:val="0"/>
                </w:rPr>
                <w:t xml:space="preserve"> ))</w:t>
              </w:r>
            </w:ins>
          </w:p>
        </w:tc>
        <w:tc>
          <w:tcPr>
            <w:tcW w:w="1224"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042B45" w:rsidRDefault="006F1C24" w:rsidP="00664E38">
            <w:pPr>
              <w:pStyle w:val="IRSBitItem"/>
              <w:rPr>
                <w:ins w:id="52091" w:author="Chunhui zheng(BJ-RD)" w:date="2019-06-26T19:15:00Z"/>
                <w:rFonts w:hint="eastAsia"/>
              </w:rPr>
            </w:pPr>
            <w:ins w:id="52092" w:author="Chunhui zheng(BJ-RD)" w:date="2019-06-26T19:15:00Z">
              <w:r w:rsidRPr="00042B45">
                <w:t>RSVAD_</w:t>
              </w:r>
              <w:r>
                <w:t>MMIO2T4G</w:t>
              </w:r>
              <w:r w:rsidRPr="00042B45">
                <w:t>TMVEQ</w:t>
              </w:r>
              <w:r w:rsidRPr="00042B45">
                <w:rPr>
                  <w:rFonts w:hint="eastAsia"/>
                </w:rPr>
                <w:t>21[3:0]</w:t>
              </w:r>
            </w:ins>
          </w:p>
        </w:tc>
        <w:tc>
          <w:tcPr>
            <w:tcW w:w="32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Default="006F1C24" w:rsidP="00664E38">
            <w:pPr>
              <w:pStyle w:val="IRSBitItem"/>
              <w:rPr>
                <w:ins w:id="52093" w:author="Chunhui zheng(BJ-RD)" w:date="2019-06-26T19:15:00Z"/>
              </w:rPr>
            </w:pPr>
          </w:p>
        </w:tc>
        <w:tc>
          <w:tcPr>
            <w:tcW w:w="29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191A57" w:rsidRDefault="006F1C24" w:rsidP="00664E38">
            <w:pPr>
              <w:pStyle w:val="IRSBitItem"/>
              <w:rPr>
                <w:ins w:id="52094" w:author="Chunhui zheng(BJ-RD)" w:date="2019-06-26T19:15:00Z"/>
                <w:rFonts w:eastAsia="宋体" w:hint="eastAsia"/>
                <w:lang w:eastAsia="zh-CN"/>
              </w:rPr>
            </w:pPr>
            <w:ins w:id="52095" w:author="Chunhui zheng(BJ-RD)" w:date="2019-06-26T19:15:00Z">
              <w:r>
                <w:rPr>
                  <w:rFonts w:eastAsia="宋体" w:hint="eastAsia"/>
                  <w:lang w:eastAsia="zh-CN"/>
                </w:rPr>
                <w:t>vcc</w:t>
              </w:r>
            </w:ins>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9445EC" w:rsidRDefault="006F1C24" w:rsidP="00664E38">
            <w:pPr>
              <w:pStyle w:val="IRSBitItem"/>
              <w:rPr>
                <w:ins w:id="52096" w:author="Chunhui zheng(BJ-RD)" w:date="2019-06-26T19:15:00Z"/>
                <w:rFonts w:eastAsia="宋体" w:hint="eastAsia"/>
                <w:lang w:eastAsia="zh-CN"/>
              </w:rPr>
            </w:pPr>
            <w:ins w:id="52097" w:author="Chunhui zheng(BJ-RD)" w:date="2019-06-26T19:15:00Z">
              <w:r>
                <w:rPr>
                  <w:rFonts w:eastAsia="宋体" w:hint="eastAsia"/>
                  <w:lang w:eastAsia="zh-CN"/>
                </w:rPr>
                <w:t>x</w:t>
              </w:r>
            </w:ins>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9445EC" w:rsidRDefault="006F1C24" w:rsidP="00664E38">
            <w:pPr>
              <w:pStyle w:val="IRSBitItem"/>
              <w:rPr>
                <w:ins w:id="52098" w:author="Chunhui zheng(BJ-RD)" w:date="2019-06-26T19:15:00Z"/>
                <w:rFonts w:eastAsia="宋体" w:hint="eastAsia"/>
                <w:lang w:eastAsia="zh-CN"/>
              </w:rPr>
            </w:pPr>
            <w:ins w:id="52099" w:author="Chunhui zheng(BJ-RD)" w:date="2019-06-26T19:15:00Z">
              <w:r w:rsidRPr="00042B45">
                <w:rPr>
                  <w:rFonts w:eastAsia="宋体"/>
                  <w:lang w:eastAsia="zh-CN"/>
                </w:rPr>
                <w:t>x</w:t>
              </w:r>
            </w:ins>
          </w:p>
        </w:tc>
        <w:tc>
          <w:tcPr>
            <w:tcW w:w="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9445EC" w:rsidRDefault="006F1C24" w:rsidP="00664E38">
            <w:pPr>
              <w:pStyle w:val="IRSBitItem"/>
              <w:rPr>
                <w:ins w:id="52100" w:author="Chunhui zheng(BJ-RD)" w:date="2019-06-26T19:15:00Z"/>
                <w:rFonts w:eastAsia="宋体" w:hint="eastAsia"/>
                <w:lang w:eastAsia="zh-CN"/>
              </w:rPr>
            </w:pPr>
            <w:ins w:id="52101" w:author="Chunhui zheng(BJ-RD)" w:date="2019-06-26T19:15:00Z">
              <w:r w:rsidRPr="00042B45">
                <w:rPr>
                  <w:rFonts w:eastAsia="宋体"/>
                  <w:lang w:eastAsia="zh-CN"/>
                </w:rPr>
                <w:t>x</w:t>
              </w:r>
            </w:ins>
          </w:p>
        </w:tc>
      </w:tr>
      <w:tr w:rsidR="006F1C24" w:rsidRPr="009445EC" w:rsidTr="00664E38">
        <w:trPr>
          <w:cantSplit/>
          <w:trHeight w:val="300"/>
          <w:jc w:val="center"/>
          <w:ins w:id="52102" w:author="Chunhui zheng(BJ-RD)" w:date="2019-06-26T19:15: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Default="006F1C24" w:rsidP="00664E38">
            <w:pPr>
              <w:pStyle w:val="IRSBitItem"/>
              <w:rPr>
                <w:ins w:id="52103" w:author="Chunhui zheng(BJ-RD)" w:date="2019-06-26T19:15:00Z"/>
                <w:rFonts w:eastAsia="宋体" w:hint="eastAsia"/>
                <w:b w:val="0"/>
                <w:lang w:eastAsia="zh-CN"/>
              </w:rPr>
            </w:pPr>
            <w:ins w:id="52104" w:author="Chunhui zheng(BJ-RD)" w:date="2019-06-26T19:15:00Z">
              <w:r>
                <w:rPr>
                  <w:rFonts w:eastAsia="宋体" w:hint="eastAsia"/>
                  <w:b w:val="0"/>
                  <w:lang w:eastAsia="zh-CN"/>
                </w:rPr>
                <w:t>19:16</w:t>
              </w:r>
            </w:ins>
          </w:p>
        </w:tc>
        <w:tc>
          <w:tcPr>
            <w:tcW w:w="344"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907B65" w:rsidRDefault="006F1C24" w:rsidP="00664E38">
            <w:pPr>
              <w:pStyle w:val="IRSBitItem"/>
              <w:rPr>
                <w:ins w:id="52105" w:author="Chunhui zheng(BJ-RD)" w:date="2019-06-26T19:15:00Z"/>
                <w:rFonts w:eastAsia="宋体" w:hint="eastAsia"/>
                <w:lang w:eastAsia="zh-CN"/>
              </w:rPr>
            </w:pPr>
            <w:ins w:id="52106" w:author="Chunhui zheng(BJ-RD)" w:date="2019-06-26T19:15:00Z">
              <w:r w:rsidRPr="001B2781">
                <w:rPr>
                  <w:rFonts w:eastAsia="宋体" w:hint="eastAsia"/>
                  <w:lang w:eastAsia="zh-CN"/>
                </w:rPr>
                <w:t>RW</w:t>
              </w:r>
              <w:r>
                <w:rPr>
                  <w:rFonts w:eastAsia="宋体" w:hint="eastAsia"/>
                  <w:lang w:eastAsia="zh-CN"/>
                </w:rPr>
                <w:t>L</w:t>
              </w:r>
            </w:ins>
          </w:p>
        </w:tc>
        <w:tc>
          <w:tcPr>
            <w:tcW w:w="33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9445EC" w:rsidRDefault="006F1C24" w:rsidP="00664E38">
            <w:pPr>
              <w:pStyle w:val="IRSBitItem"/>
              <w:rPr>
                <w:ins w:id="52107" w:author="Chunhui zheng(BJ-RD)" w:date="2019-06-26T19:15:00Z"/>
                <w:rFonts w:eastAsia="宋体"/>
                <w:lang w:eastAsia="zh-CN"/>
              </w:rPr>
            </w:pPr>
            <w:ins w:id="52108" w:author="Chunhui zheng(BJ-RD)" w:date="2019-06-26T19:15:00Z">
              <w:r w:rsidRPr="001B2781">
                <w:rPr>
                  <w:rFonts w:eastAsia="宋体" w:hint="eastAsia"/>
                  <w:lang w:eastAsia="zh-CN"/>
                </w:rPr>
                <w:t>RO</w:t>
              </w:r>
            </w:ins>
          </w:p>
        </w:tc>
        <w:tc>
          <w:tcPr>
            <w:tcW w:w="27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907B65" w:rsidRDefault="006F1C24" w:rsidP="00664E38">
            <w:pPr>
              <w:pStyle w:val="IRSBitItem"/>
              <w:rPr>
                <w:ins w:id="52109" w:author="Chunhui zheng(BJ-RD)" w:date="2019-06-26T19:15:00Z"/>
                <w:rFonts w:eastAsia="宋体" w:hint="eastAsia"/>
                <w:lang w:eastAsia="zh-CN"/>
              </w:rPr>
            </w:pPr>
            <w:ins w:id="52110" w:author="Chunhui zheng(BJ-RD)" w:date="2019-06-26T19:15:00Z">
              <w:r w:rsidRPr="001B2781">
                <w:rPr>
                  <w:rFonts w:eastAsia="宋体" w:hint="eastAsia"/>
                  <w:lang w:eastAsia="zh-CN"/>
                </w:rPr>
                <w:t>0</w:t>
              </w:r>
            </w:ins>
          </w:p>
        </w:tc>
        <w:tc>
          <w:tcPr>
            <w:tcW w:w="176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042B45" w:rsidRDefault="006F1C24" w:rsidP="00664E38">
            <w:pPr>
              <w:pStyle w:val="IRSBitItem"/>
              <w:rPr>
                <w:ins w:id="52111" w:author="Chunhui zheng(BJ-RD)" w:date="2019-06-26T19:15:00Z"/>
                <w:rFonts w:eastAsia="Times New Roman" w:hint="eastAsia"/>
                <w:b w:val="0"/>
              </w:rPr>
            </w:pPr>
            <w:ins w:id="52112" w:author="Chunhui zheng(BJ-RD)" w:date="2019-06-26T19:15:00Z">
              <w:r w:rsidRPr="00042B45">
                <w:rPr>
                  <w:rFonts w:eastAsia="Times New Roman"/>
                  <w:b w:val="0"/>
                </w:rPr>
                <w:t xml:space="preserve">MMIO </w:t>
              </w:r>
              <w:r>
                <w:rPr>
                  <w:rFonts w:eastAsia="Times New Roman"/>
                  <w:b w:val="0"/>
                </w:rPr>
                <w:t>2 To 4G</w:t>
              </w:r>
              <w:r w:rsidRPr="00042B45">
                <w:rPr>
                  <w:rFonts w:eastAsia="Times New Roman" w:hint="eastAsia"/>
                  <w:b w:val="0"/>
                </w:rPr>
                <w:t xml:space="preserve"> </w:t>
              </w:r>
              <w:r w:rsidRPr="00042B45">
                <w:rPr>
                  <w:rFonts w:eastAsia="Times New Roman"/>
                  <w:b w:val="0"/>
                </w:rPr>
                <w:t>(</w:t>
              </w:r>
              <w:r>
                <w:rPr>
                  <w:rFonts w:eastAsia="Times New Roman"/>
                  <w:b w:val="0"/>
                </w:rPr>
                <w:t>MMIO2T4G</w:t>
              </w:r>
              <w:r w:rsidRPr="00042B45">
                <w:rPr>
                  <w:rFonts w:eastAsia="Times New Roman"/>
                  <w:b w:val="0"/>
                </w:rPr>
                <w:t>)</w:t>
              </w:r>
              <w:r w:rsidRPr="00042B45">
                <w:rPr>
                  <w:rFonts w:eastAsia="Times New Roman" w:hint="eastAsia"/>
                  <w:b w:val="0"/>
                </w:rPr>
                <w:t xml:space="preserve"> entry20 target node</w:t>
              </w:r>
            </w:ins>
          </w:p>
          <w:p w:rsidR="006F1C24" w:rsidRPr="00042B45" w:rsidRDefault="006F1C24" w:rsidP="00664E38">
            <w:pPr>
              <w:pStyle w:val="IRSBitItem"/>
              <w:rPr>
                <w:ins w:id="52113" w:author="Chunhui zheng(BJ-RD)" w:date="2019-06-26T19:15:00Z"/>
                <w:rFonts w:eastAsia="Times New Roman"/>
                <w:b w:val="0"/>
              </w:rPr>
            </w:pPr>
            <w:ins w:id="52114" w:author="Chunhui zheng(BJ-RD)" w:date="2019-06-26T19:15:00Z">
              <w:r w:rsidRPr="00042B45">
                <w:rPr>
                  <w:rFonts w:eastAsia="Times New Roman" w:hint="eastAsia"/>
                  <w:b w:val="0"/>
                </w:rPr>
                <w:t>A</w:t>
              </w:r>
              <w:r w:rsidRPr="00042B45">
                <w:rPr>
                  <w:rFonts w:eastAsia="Times New Roman"/>
                  <w:b w:val="0"/>
                </w:rPr>
                <w:t>[30:26]==</w:t>
              </w:r>
              <w:r w:rsidRPr="00042B45">
                <w:rPr>
                  <w:rFonts w:eastAsia="Times New Roman" w:hint="eastAsia"/>
                  <w:b w:val="0"/>
                </w:rPr>
                <w:t>5</w:t>
              </w:r>
              <w:r w:rsidRPr="00042B45">
                <w:rPr>
                  <w:rFonts w:eastAsia="Times New Roman"/>
                  <w:b w:val="0"/>
                </w:rPr>
                <w:t>’d</w:t>
              </w:r>
              <w:r w:rsidRPr="00042B45">
                <w:rPr>
                  <w:rFonts w:eastAsia="Times New Roman" w:hint="eastAsia"/>
                  <w:b w:val="0"/>
                </w:rPr>
                <w:t>20</w:t>
              </w:r>
              <w:r w:rsidRPr="00042B45">
                <w:rPr>
                  <w:rFonts w:eastAsia="Times New Roman"/>
                  <w:b w:val="0"/>
                </w:rPr>
                <w:t>: the request is routed to the node indicated by this register value</w:t>
              </w:r>
            </w:ins>
          </w:p>
          <w:p w:rsidR="006F1C24" w:rsidRPr="00042B45" w:rsidRDefault="006F1C24" w:rsidP="00664E38">
            <w:pPr>
              <w:pStyle w:val="IRSBitItem"/>
              <w:rPr>
                <w:ins w:id="52115" w:author="Chunhui zheng(BJ-RD)" w:date="2019-06-26T19:15:00Z"/>
                <w:rFonts w:eastAsia="Times New Roman"/>
                <w:b w:val="0"/>
              </w:rPr>
            </w:pPr>
            <w:ins w:id="52116" w:author="Chunhui zheng(BJ-RD)" w:date="2019-06-26T19:15:00Z">
              <w:r w:rsidRPr="00042B45">
                <w:rPr>
                  <w:rFonts w:eastAsia="Times New Roman"/>
                  <w:b w:val="0"/>
                </w:rPr>
                <w:t>((For Internal Reference: This bit is RW when D0F</w:t>
              </w:r>
              <w:r w:rsidRPr="00042B45">
                <w:rPr>
                  <w:rFonts w:eastAsia="Times New Roman" w:hint="eastAsia"/>
                  <w:b w:val="0"/>
                </w:rPr>
                <w:t>2</w:t>
              </w:r>
              <w:r w:rsidRPr="00042B45">
                <w:rPr>
                  <w:rFonts w:eastAsia="Times New Roman"/>
                  <w:b w:val="0"/>
                </w:rPr>
                <w:t xml:space="preserve"> Rx90 [3</w:t>
              </w:r>
              <w:r w:rsidRPr="00042B45">
                <w:rPr>
                  <w:rFonts w:eastAsia="Times New Roman" w:hint="eastAsia"/>
                  <w:b w:val="0"/>
                </w:rPr>
                <w:t>0</w:t>
              </w:r>
              <w:r w:rsidRPr="00042B45">
                <w:rPr>
                  <w:rFonts w:eastAsia="Times New Roman"/>
                  <w:b w:val="0"/>
                </w:rPr>
                <w:t>] is set to 0.</w:t>
              </w:r>
            </w:ins>
          </w:p>
          <w:p w:rsidR="006F1C24" w:rsidRPr="00042B45" w:rsidRDefault="006F1C24" w:rsidP="00664E38">
            <w:pPr>
              <w:pStyle w:val="IRSBitItem"/>
              <w:rPr>
                <w:ins w:id="52117" w:author="Chunhui zheng(BJ-RD)" w:date="2019-06-26T19:15:00Z"/>
                <w:rFonts w:eastAsia="Times New Roman" w:hint="eastAsia"/>
                <w:b w:val="0"/>
              </w:rPr>
            </w:pPr>
            <w:ins w:id="52118" w:author="Chunhui zheng(BJ-RD)" w:date="2019-06-26T19:15:00Z">
              <w:r w:rsidRPr="00042B45">
                <w:rPr>
                  <w:rFonts w:eastAsia="Times New Roman"/>
                  <w:b w:val="0"/>
                </w:rPr>
                <w:t xml:space="preserve">@((#control_lock = lock_port RSVAD_LOCK)) )) </w:t>
              </w:r>
            </w:ins>
          </w:p>
          <w:p w:rsidR="006F1C24" w:rsidRPr="00042B45" w:rsidRDefault="006F1C24" w:rsidP="00664E38">
            <w:pPr>
              <w:pStyle w:val="IRSBitItem"/>
              <w:rPr>
                <w:ins w:id="52119" w:author="Chunhui zheng(BJ-RD)" w:date="2019-06-26T19:15:00Z"/>
                <w:rFonts w:eastAsia="Times New Roman"/>
                <w:b w:val="0"/>
              </w:rPr>
            </w:pPr>
            <w:ins w:id="52120" w:author="Chunhui zheng(BJ-RD)" w:date="2019-06-26T19:15:00Z">
              <w:r w:rsidRPr="00042B45">
                <w:rPr>
                  <w:rFonts w:eastAsia="Times New Roman"/>
                  <w:b w:val="0"/>
                </w:rPr>
                <w:t>((For Internal Reference: The register is</w:t>
              </w:r>
              <w:r w:rsidRPr="00042B45">
                <w:rPr>
                  <w:rFonts w:eastAsia="Times New Roman" w:hint="eastAsia"/>
                  <w:b w:val="0"/>
                </w:rPr>
                <w:t xml:space="preserve"> for SVAD</w:t>
              </w:r>
              <w:r w:rsidRPr="00042B45">
                <w:rPr>
                  <w:rFonts w:eastAsia="Times New Roman"/>
                  <w:b w:val="0"/>
                </w:rPr>
                <w:t>.))</w:t>
              </w:r>
            </w:ins>
          </w:p>
          <w:p w:rsidR="006F1C24" w:rsidRPr="00042B45" w:rsidRDefault="006F1C24" w:rsidP="00664E38">
            <w:pPr>
              <w:pStyle w:val="IRSBitItem"/>
              <w:rPr>
                <w:ins w:id="52121" w:author="Chunhui zheng(BJ-RD)" w:date="2019-06-26T19:15:00Z"/>
                <w:rFonts w:eastAsia="Times New Roman"/>
                <w:b w:val="0"/>
              </w:rPr>
            </w:pPr>
            <w:ins w:id="52122" w:author="Chunhui zheng(BJ-RD)" w:date="2019-06-26T19:15:00Z">
              <w:r w:rsidRPr="00042B45">
                <w:rPr>
                  <w:rFonts w:eastAsia="Times New Roman" w:hint="eastAsia"/>
                  <w:b w:val="0"/>
                </w:rPr>
                <w:t xml:space="preserve"> ((For Internal Reference:</w:t>
              </w:r>
              <w:r w:rsidRPr="00042B45">
                <w:rPr>
                  <w:rFonts w:eastAsia="Times New Roman"/>
                  <w:b w:val="0"/>
                </w:rPr>
                <w:t xml:space="preserve"> @((#</w:t>
              </w:r>
              <w:r w:rsidRPr="00042B45">
                <w:rPr>
                  <w:rFonts w:eastAsia="Times New Roman" w:hint="eastAsia"/>
                  <w:b w:val="0"/>
                </w:rPr>
                <w:t>USER</w:t>
              </w:r>
              <w:r w:rsidRPr="00042B45">
                <w:rPr>
                  <w:rFonts w:eastAsia="Times New Roman"/>
                  <w:b w:val="0"/>
                </w:rPr>
                <w:t>=</w:t>
              </w:r>
              <w:r w:rsidRPr="00042B45">
                <w:rPr>
                  <w:rFonts w:eastAsia="Times New Roman" w:hint="eastAsia"/>
                  <w:b w:val="0"/>
                </w:rPr>
                <w:t>HIF</w:t>
              </w:r>
              <w:r w:rsidRPr="00042B45">
                <w:rPr>
                  <w:rFonts w:eastAsia="Times New Roman"/>
                  <w:b w:val="0"/>
                </w:rPr>
                <w:t>))</w:t>
              </w:r>
              <w:r w:rsidRPr="00042B45">
                <w:rPr>
                  <w:rFonts w:eastAsia="Times New Roman" w:hint="eastAsia"/>
                  <w:b w:val="0"/>
                </w:rPr>
                <w:t xml:space="preserve"> ))</w:t>
              </w:r>
            </w:ins>
          </w:p>
        </w:tc>
        <w:tc>
          <w:tcPr>
            <w:tcW w:w="1224"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042B45" w:rsidRDefault="006F1C24" w:rsidP="00664E38">
            <w:pPr>
              <w:pStyle w:val="IRSBitItem"/>
              <w:rPr>
                <w:ins w:id="52123" w:author="Chunhui zheng(BJ-RD)" w:date="2019-06-26T19:15:00Z"/>
                <w:rFonts w:hint="eastAsia"/>
              </w:rPr>
            </w:pPr>
            <w:ins w:id="52124" w:author="Chunhui zheng(BJ-RD)" w:date="2019-06-26T19:15:00Z">
              <w:r w:rsidRPr="00042B45">
                <w:t>RSVAD_</w:t>
              </w:r>
              <w:r>
                <w:t>MMIO2T4G</w:t>
              </w:r>
              <w:r w:rsidRPr="00042B45">
                <w:t>TMVEQ</w:t>
              </w:r>
              <w:r w:rsidRPr="00042B45">
                <w:rPr>
                  <w:rFonts w:hint="eastAsia"/>
                </w:rPr>
                <w:t>20[3:0]</w:t>
              </w:r>
            </w:ins>
          </w:p>
        </w:tc>
        <w:tc>
          <w:tcPr>
            <w:tcW w:w="32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Default="006F1C24" w:rsidP="00664E38">
            <w:pPr>
              <w:pStyle w:val="IRSBitItem"/>
              <w:rPr>
                <w:ins w:id="52125" w:author="Chunhui zheng(BJ-RD)" w:date="2019-06-26T19:15:00Z"/>
              </w:rPr>
            </w:pPr>
          </w:p>
        </w:tc>
        <w:tc>
          <w:tcPr>
            <w:tcW w:w="29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907B65" w:rsidRDefault="006F1C24" w:rsidP="00664E38">
            <w:pPr>
              <w:pStyle w:val="IRSBitItem"/>
              <w:rPr>
                <w:ins w:id="52126" w:author="Chunhui zheng(BJ-RD)" w:date="2019-06-26T19:15:00Z"/>
                <w:rFonts w:eastAsia="宋体" w:hint="eastAsia"/>
                <w:lang w:eastAsia="zh-CN"/>
              </w:rPr>
            </w:pPr>
            <w:ins w:id="52127" w:author="Chunhui zheng(BJ-RD)" w:date="2019-06-26T19:15:00Z">
              <w:r>
                <w:rPr>
                  <w:rFonts w:eastAsia="宋体" w:hint="eastAsia"/>
                  <w:lang w:eastAsia="zh-CN"/>
                </w:rPr>
                <w:t>vcc</w:t>
              </w:r>
            </w:ins>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9445EC" w:rsidRDefault="006F1C24" w:rsidP="00664E38">
            <w:pPr>
              <w:pStyle w:val="IRSBitItem"/>
              <w:rPr>
                <w:ins w:id="52128" w:author="Chunhui zheng(BJ-RD)" w:date="2019-06-26T19:15:00Z"/>
                <w:rFonts w:eastAsia="宋体" w:hint="eastAsia"/>
                <w:lang w:eastAsia="zh-CN"/>
              </w:rPr>
            </w:pPr>
            <w:ins w:id="52129" w:author="Chunhui zheng(BJ-RD)" w:date="2019-06-26T19:15:00Z">
              <w:r>
                <w:rPr>
                  <w:rFonts w:eastAsia="宋体" w:hint="eastAsia"/>
                  <w:lang w:eastAsia="zh-CN"/>
                </w:rPr>
                <w:t>x</w:t>
              </w:r>
            </w:ins>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9445EC" w:rsidRDefault="006F1C24" w:rsidP="00664E38">
            <w:pPr>
              <w:pStyle w:val="IRSBitItem"/>
              <w:rPr>
                <w:ins w:id="52130" w:author="Chunhui zheng(BJ-RD)" w:date="2019-06-26T19:15:00Z"/>
                <w:rFonts w:eastAsia="宋体" w:hint="eastAsia"/>
                <w:lang w:eastAsia="zh-CN"/>
              </w:rPr>
            </w:pPr>
            <w:ins w:id="52131" w:author="Chunhui zheng(BJ-RD)" w:date="2019-06-26T19:15:00Z">
              <w:r w:rsidRPr="00042B45">
                <w:rPr>
                  <w:rFonts w:eastAsia="宋体"/>
                  <w:lang w:eastAsia="zh-CN"/>
                </w:rPr>
                <w:t>x</w:t>
              </w:r>
            </w:ins>
          </w:p>
        </w:tc>
        <w:tc>
          <w:tcPr>
            <w:tcW w:w="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9445EC" w:rsidRDefault="006F1C24" w:rsidP="00664E38">
            <w:pPr>
              <w:pStyle w:val="IRSBitItem"/>
              <w:rPr>
                <w:ins w:id="52132" w:author="Chunhui zheng(BJ-RD)" w:date="2019-06-26T19:15:00Z"/>
                <w:rFonts w:eastAsia="宋体" w:hint="eastAsia"/>
                <w:lang w:eastAsia="zh-CN"/>
              </w:rPr>
            </w:pPr>
            <w:ins w:id="52133" w:author="Chunhui zheng(BJ-RD)" w:date="2019-06-26T19:15:00Z">
              <w:r w:rsidRPr="00042B45">
                <w:rPr>
                  <w:rFonts w:eastAsia="宋体"/>
                  <w:lang w:eastAsia="zh-CN"/>
                </w:rPr>
                <w:t>x</w:t>
              </w:r>
            </w:ins>
          </w:p>
        </w:tc>
      </w:tr>
      <w:tr w:rsidR="006F1C24" w:rsidTr="00664E38">
        <w:trPr>
          <w:cantSplit/>
          <w:trHeight w:val="300"/>
          <w:jc w:val="center"/>
          <w:ins w:id="52134" w:author="Chunhui zheng(BJ-RD)" w:date="2019-06-26T19:15: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1B2781" w:rsidRDefault="006F1C24" w:rsidP="00664E38">
            <w:pPr>
              <w:pStyle w:val="IRSBitItem"/>
              <w:rPr>
                <w:ins w:id="52135" w:author="Chunhui zheng(BJ-RD)" w:date="2019-06-26T19:15:00Z"/>
                <w:rFonts w:eastAsia="宋体" w:hint="eastAsia"/>
                <w:b w:val="0"/>
                <w:lang w:eastAsia="zh-CN"/>
              </w:rPr>
            </w:pPr>
            <w:ins w:id="52136" w:author="Chunhui zheng(BJ-RD)" w:date="2019-06-26T19:15:00Z">
              <w:r>
                <w:rPr>
                  <w:rFonts w:eastAsia="宋体" w:hint="eastAsia"/>
                  <w:b w:val="0"/>
                  <w:lang w:eastAsia="zh-CN"/>
                </w:rPr>
                <w:t>15:12</w:t>
              </w:r>
            </w:ins>
          </w:p>
        </w:tc>
        <w:tc>
          <w:tcPr>
            <w:tcW w:w="344"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907B65" w:rsidRDefault="006F1C24" w:rsidP="00664E38">
            <w:pPr>
              <w:pStyle w:val="IRSBitItem"/>
              <w:rPr>
                <w:ins w:id="52137" w:author="Chunhui zheng(BJ-RD)" w:date="2019-06-26T19:15:00Z"/>
                <w:rFonts w:eastAsia="宋体" w:hint="eastAsia"/>
                <w:lang w:eastAsia="zh-CN"/>
              </w:rPr>
            </w:pPr>
            <w:ins w:id="52138" w:author="Chunhui zheng(BJ-RD)" w:date="2019-06-26T19:15:00Z">
              <w:r w:rsidRPr="001B2781">
                <w:rPr>
                  <w:rFonts w:eastAsia="宋体" w:hint="eastAsia"/>
                  <w:lang w:eastAsia="zh-CN"/>
                </w:rPr>
                <w:t>RW</w:t>
              </w:r>
              <w:r>
                <w:rPr>
                  <w:rFonts w:eastAsia="宋体" w:hint="eastAsia"/>
                  <w:lang w:eastAsia="zh-CN"/>
                </w:rPr>
                <w:t>L</w:t>
              </w:r>
            </w:ins>
          </w:p>
        </w:tc>
        <w:tc>
          <w:tcPr>
            <w:tcW w:w="33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042B45" w:rsidRDefault="006F1C24" w:rsidP="00664E38">
            <w:pPr>
              <w:pStyle w:val="IRSBitItem"/>
              <w:rPr>
                <w:ins w:id="52139" w:author="Chunhui zheng(BJ-RD)" w:date="2019-06-26T19:15:00Z"/>
                <w:rFonts w:eastAsia="宋体"/>
                <w:lang w:eastAsia="zh-CN"/>
              </w:rPr>
            </w:pPr>
            <w:ins w:id="52140" w:author="Chunhui zheng(BJ-RD)" w:date="2019-06-26T19:15:00Z">
              <w:r w:rsidRPr="001B2781">
                <w:rPr>
                  <w:rFonts w:eastAsia="宋体" w:hint="eastAsia"/>
                  <w:lang w:eastAsia="zh-CN"/>
                </w:rPr>
                <w:t>RO</w:t>
              </w:r>
            </w:ins>
          </w:p>
        </w:tc>
        <w:tc>
          <w:tcPr>
            <w:tcW w:w="27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042B45" w:rsidRDefault="006F1C24" w:rsidP="00664E38">
            <w:pPr>
              <w:pStyle w:val="IRSBitItem"/>
              <w:rPr>
                <w:ins w:id="52141" w:author="Chunhui zheng(BJ-RD)" w:date="2019-06-26T19:15:00Z"/>
                <w:rFonts w:eastAsia="宋体"/>
                <w:lang w:eastAsia="zh-CN"/>
              </w:rPr>
            </w:pPr>
            <w:ins w:id="52142" w:author="Chunhui zheng(BJ-RD)" w:date="2019-06-26T19:15:00Z">
              <w:r w:rsidRPr="001B2781">
                <w:rPr>
                  <w:rFonts w:eastAsia="宋体" w:hint="eastAsia"/>
                  <w:lang w:eastAsia="zh-CN"/>
                </w:rPr>
                <w:t>0</w:t>
              </w:r>
            </w:ins>
          </w:p>
        </w:tc>
        <w:tc>
          <w:tcPr>
            <w:tcW w:w="176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042B45" w:rsidRDefault="006F1C24" w:rsidP="00664E38">
            <w:pPr>
              <w:pStyle w:val="IRSBitItem"/>
              <w:rPr>
                <w:ins w:id="52143" w:author="Chunhui zheng(BJ-RD)" w:date="2019-06-26T19:15:00Z"/>
                <w:rFonts w:eastAsia="Times New Roman" w:hint="eastAsia"/>
                <w:b w:val="0"/>
              </w:rPr>
            </w:pPr>
            <w:ins w:id="52144" w:author="Chunhui zheng(BJ-RD)" w:date="2019-06-26T19:15:00Z">
              <w:r w:rsidRPr="00042B45">
                <w:rPr>
                  <w:rFonts w:eastAsia="Times New Roman"/>
                  <w:b w:val="0"/>
                </w:rPr>
                <w:t xml:space="preserve">MMIO </w:t>
              </w:r>
              <w:r>
                <w:rPr>
                  <w:rFonts w:eastAsia="Times New Roman"/>
                  <w:b w:val="0"/>
                </w:rPr>
                <w:t>2 To 4G</w:t>
              </w:r>
              <w:r w:rsidRPr="00042B45">
                <w:rPr>
                  <w:rFonts w:eastAsia="Times New Roman" w:hint="eastAsia"/>
                  <w:b w:val="0"/>
                </w:rPr>
                <w:t xml:space="preserve"> </w:t>
              </w:r>
              <w:r w:rsidRPr="00042B45">
                <w:rPr>
                  <w:rFonts w:eastAsia="Times New Roman"/>
                  <w:b w:val="0"/>
                </w:rPr>
                <w:t>(</w:t>
              </w:r>
              <w:r>
                <w:rPr>
                  <w:rFonts w:eastAsia="Times New Roman"/>
                  <w:b w:val="0"/>
                </w:rPr>
                <w:t>MMIO2T4G</w:t>
              </w:r>
              <w:r w:rsidRPr="00042B45">
                <w:rPr>
                  <w:rFonts w:eastAsia="Times New Roman"/>
                  <w:b w:val="0"/>
                </w:rPr>
                <w:t>)</w:t>
              </w:r>
              <w:r w:rsidRPr="00042B45">
                <w:rPr>
                  <w:rFonts w:eastAsia="Times New Roman" w:hint="eastAsia"/>
                  <w:b w:val="0"/>
                </w:rPr>
                <w:t xml:space="preserve"> entry19 target node</w:t>
              </w:r>
            </w:ins>
          </w:p>
          <w:p w:rsidR="006F1C24" w:rsidRPr="00042B45" w:rsidRDefault="006F1C24" w:rsidP="00664E38">
            <w:pPr>
              <w:pStyle w:val="IRSBitItem"/>
              <w:rPr>
                <w:ins w:id="52145" w:author="Chunhui zheng(BJ-RD)" w:date="2019-06-26T19:15:00Z"/>
                <w:rFonts w:eastAsia="Times New Roman"/>
                <w:b w:val="0"/>
              </w:rPr>
            </w:pPr>
            <w:ins w:id="52146" w:author="Chunhui zheng(BJ-RD)" w:date="2019-06-26T19:15:00Z">
              <w:r w:rsidRPr="00042B45">
                <w:rPr>
                  <w:rFonts w:eastAsia="Times New Roman" w:hint="eastAsia"/>
                  <w:b w:val="0"/>
                </w:rPr>
                <w:t>A</w:t>
              </w:r>
              <w:r w:rsidRPr="00042B45">
                <w:rPr>
                  <w:rFonts w:eastAsia="Times New Roman"/>
                  <w:b w:val="0"/>
                </w:rPr>
                <w:t>[30:26]==</w:t>
              </w:r>
              <w:r w:rsidRPr="00042B45">
                <w:rPr>
                  <w:rFonts w:eastAsia="Times New Roman" w:hint="eastAsia"/>
                  <w:b w:val="0"/>
                </w:rPr>
                <w:t>5</w:t>
              </w:r>
              <w:r w:rsidRPr="00042B45">
                <w:rPr>
                  <w:rFonts w:eastAsia="Times New Roman"/>
                  <w:b w:val="0"/>
                </w:rPr>
                <w:t>’d</w:t>
              </w:r>
              <w:r w:rsidRPr="00042B45">
                <w:rPr>
                  <w:rFonts w:eastAsia="Times New Roman" w:hint="eastAsia"/>
                  <w:b w:val="0"/>
                </w:rPr>
                <w:t>19</w:t>
              </w:r>
              <w:r w:rsidRPr="00042B45">
                <w:rPr>
                  <w:rFonts w:eastAsia="Times New Roman"/>
                  <w:b w:val="0"/>
                </w:rPr>
                <w:t>: the request is routed to the node indicated by this register value</w:t>
              </w:r>
            </w:ins>
          </w:p>
          <w:p w:rsidR="006F1C24" w:rsidRPr="00042B45" w:rsidRDefault="006F1C24" w:rsidP="00664E38">
            <w:pPr>
              <w:pStyle w:val="IRSBitItem"/>
              <w:rPr>
                <w:ins w:id="52147" w:author="Chunhui zheng(BJ-RD)" w:date="2019-06-26T19:15:00Z"/>
                <w:rFonts w:eastAsia="Times New Roman"/>
                <w:b w:val="0"/>
              </w:rPr>
            </w:pPr>
            <w:ins w:id="52148" w:author="Chunhui zheng(BJ-RD)" w:date="2019-06-26T19:15:00Z">
              <w:r w:rsidRPr="00042B45">
                <w:rPr>
                  <w:rFonts w:eastAsia="Times New Roman"/>
                  <w:b w:val="0"/>
                </w:rPr>
                <w:t>((For Internal Reference: This bit is RW when D0F</w:t>
              </w:r>
              <w:r w:rsidRPr="00042B45">
                <w:rPr>
                  <w:rFonts w:eastAsia="Times New Roman" w:hint="eastAsia"/>
                  <w:b w:val="0"/>
                </w:rPr>
                <w:t>2</w:t>
              </w:r>
              <w:r w:rsidRPr="00042B45">
                <w:rPr>
                  <w:rFonts w:eastAsia="Times New Roman"/>
                  <w:b w:val="0"/>
                </w:rPr>
                <w:t xml:space="preserve"> Rx90 [3</w:t>
              </w:r>
              <w:r w:rsidRPr="00042B45">
                <w:rPr>
                  <w:rFonts w:eastAsia="Times New Roman" w:hint="eastAsia"/>
                  <w:b w:val="0"/>
                </w:rPr>
                <w:t>0</w:t>
              </w:r>
              <w:r w:rsidRPr="00042B45">
                <w:rPr>
                  <w:rFonts w:eastAsia="Times New Roman"/>
                  <w:b w:val="0"/>
                </w:rPr>
                <w:t>] is set to 0.</w:t>
              </w:r>
            </w:ins>
          </w:p>
          <w:p w:rsidR="006F1C24" w:rsidRPr="00042B45" w:rsidRDefault="006F1C24" w:rsidP="00664E38">
            <w:pPr>
              <w:pStyle w:val="IRSBitItem"/>
              <w:rPr>
                <w:ins w:id="52149" w:author="Chunhui zheng(BJ-RD)" w:date="2019-06-26T19:15:00Z"/>
                <w:rFonts w:eastAsia="Times New Roman" w:hint="eastAsia"/>
                <w:b w:val="0"/>
              </w:rPr>
            </w:pPr>
            <w:ins w:id="52150" w:author="Chunhui zheng(BJ-RD)" w:date="2019-06-26T19:15:00Z">
              <w:r w:rsidRPr="00042B45">
                <w:rPr>
                  <w:rFonts w:eastAsia="Times New Roman"/>
                  <w:b w:val="0"/>
                </w:rPr>
                <w:t xml:space="preserve">@((#control_lock = lock_port RSVAD_LOCK)) )) </w:t>
              </w:r>
            </w:ins>
          </w:p>
          <w:p w:rsidR="006F1C24" w:rsidRPr="00042B45" w:rsidRDefault="006F1C24" w:rsidP="00664E38">
            <w:pPr>
              <w:pStyle w:val="IRSBitItem"/>
              <w:rPr>
                <w:ins w:id="52151" w:author="Chunhui zheng(BJ-RD)" w:date="2019-06-26T19:15:00Z"/>
                <w:rFonts w:eastAsia="Times New Roman"/>
                <w:b w:val="0"/>
              </w:rPr>
            </w:pPr>
            <w:ins w:id="52152" w:author="Chunhui zheng(BJ-RD)" w:date="2019-06-26T19:15:00Z">
              <w:r w:rsidRPr="00042B45">
                <w:rPr>
                  <w:rFonts w:eastAsia="Times New Roman"/>
                  <w:b w:val="0"/>
                </w:rPr>
                <w:t>((For Internal Reference: The register is</w:t>
              </w:r>
              <w:r w:rsidRPr="00042B45">
                <w:rPr>
                  <w:rFonts w:eastAsia="Times New Roman" w:hint="eastAsia"/>
                  <w:b w:val="0"/>
                </w:rPr>
                <w:t xml:space="preserve"> for SVAD</w:t>
              </w:r>
              <w:r w:rsidRPr="00042B45">
                <w:rPr>
                  <w:rFonts w:eastAsia="Times New Roman"/>
                  <w:b w:val="0"/>
                </w:rPr>
                <w:t>.))</w:t>
              </w:r>
            </w:ins>
          </w:p>
          <w:p w:rsidR="006F1C24" w:rsidRPr="00042B45" w:rsidRDefault="006F1C24" w:rsidP="00664E38">
            <w:pPr>
              <w:pStyle w:val="IRSBitItem"/>
              <w:rPr>
                <w:ins w:id="52153" w:author="Chunhui zheng(BJ-RD)" w:date="2019-06-26T19:15:00Z"/>
                <w:rFonts w:eastAsia="Times New Roman" w:hint="eastAsia"/>
                <w:b w:val="0"/>
              </w:rPr>
            </w:pPr>
            <w:ins w:id="52154" w:author="Chunhui zheng(BJ-RD)" w:date="2019-06-26T19:15:00Z">
              <w:r w:rsidRPr="00042B45">
                <w:rPr>
                  <w:rFonts w:eastAsia="Times New Roman" w:hint="eastAsia"/>
                  <w:b w:val="0"/>
                </w:rPr>
                <w:t xml:space="preserve"> ((For Internal Reference:</w:t>
              </w:r>
              <w:r w:rsidRPr="00042B45">
                <w:rPr>
                  <w:rFonts w:eastAsia="Times New Roman"/>
                  <w:b w:val="0"/>
                </w:rPr>
                <w:t xml:space="preserve"> @((#</w:t>
              </w:r>
              <w:r w:rsidRPr="00042B45">
                <w:rPr>
                  <w:rFonts w:eastAsia="Times New Roman" w:hint="eastAsia"/>
                  <w:b w:val="0"/>
                </w:rPr>
                <w:t>USER</w:t>
              </w:r>
              <w:r w:rsidRPr="00042B45">
                <w:rPr>
                  <w:rFonts w:eastAsia="Times New Roman"/>
                  <w:b w:val="0"/>
                </w:rPr>
                <w:t>=</w:t>
              </w:r>
              <w:r w:rsidRPr="00042B45">
                <w:rPr>
                  <w:rFonts w:eastAsia="Times New Roman" w:hint="eastAsia"/>
                  <w:b w:val="0"/>
                </w:rPr>
                <w:t>HIF</w:t>
              </w:r>
              <w:r w:rsidRPr="00042B45">
                <w:rPr>
                  <w:rFonts w:eastAsia="Times New Roman"/>
                  <w:b w:val="0"/>
                </w:rPr>
                <w:t>))</w:t>
              </w:r>
              <w:r w:rsidRPr="00042B45">
                <w:rPr>
                  <w:rFonts w:eastAsia="Times New Roman" w:hint="eastAsia"/>
                  <w:b w:val="0"/>
                </w:rPr>
                <w:t xml:space="preserve"> ))</w:t>
              </w:r>
            </w:ins>
          </w:p>
        </w:tc>
        <w:tc>
          <w:tcPr>
            <w:tcW w:w="1224"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042B45" w:rsidRDefault="006F1C24" w:rsidP="00664E38">
            <w:pPr>
              <w:pStyle w:val="IRSBitItem"/>
              <w:rPr>
                <w:ins w:id="52155" w:author="Chunhui zheng(BJ-RD)" w:date="2019-06-26T19:15:00Z"/>
                <w:rFonts w:hint="eastAsia"/>
              </w:rPr>
            </w:pPr>
            <w:ins w:id="52156" w:author="Chunhui zheng(BJ-RD)" w:date="2019-06-26T19:15:00Z">
              <w:r w:rsidRPr="00042B45">
                <w:t>RSVAD_</w:t>
              </w:r>
              <w:r>
                <w:t>MMIO2T4G</w:t>
              </w:r>
              <w:r w:rsidRPr="00042B45">
                <w:t>TMVEQ</w:t>
              </w:r>
              <w:r w:rsidRPr="00042B45">
                <w:rPr>
                  <w:rFonts w:hint="eastAsia"/>
                </w:rPr>
                <w:t>19[3:0]</w:t>
              </w:r>
            </w:ins>
          </w:p>
        </w:tc>
        <w:tc>
          <w:tcPr>
            <w:tcW w:w="32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Default="006F1C24" w:rsidP="00664E38">
            <w:pPr>
              <w:pStyle w:val="IRSBitItem"/>
              <w:rPr>
                <w:ins w:id="52157" w:author="Chunhui zheng(BJ-RD)" w:date="2019-06-26T19:15:00Z"/>
              </w:rPr>
            </w:pPr>
          </w:p>
        </w:tc>
        <w:tc>
          <w:tcPr>
            <w:tcW w:w="29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042B45" w:rsidRDefault="006F1C24" w:rsidP="00664E38">
            <w:pPr>
              <w:pStyle w:val="IRSBitItem"/>
              <w:rPr>
                <w:ins w:id="52158" w:author="Chunhui zheng(BJ-RD)" w:date="2019-06-26T19:15:00Z"/>
                <w:rFonts w:eastAsia="宋体"/>
                <w:lang w:eastAsia="zh-CN"/>
              </w:rPr>
            </w:pPr>
            <w:ins w:id="52159" w:author="Chunhui zheng(BJ-RD)" w:date="2019-06-26T19:15:00Z">
              <w:r>
                <w:rPr>
                  <w:rFonts w:eastAsia="宋体" w:hint="eastAsia"/>
                  <w:lang w:eastAsia="zh-CN"/>
                </w:rPr>
                <w:t>vcc</w:t>
              </w:r>
            </w:ins>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4F0D76" w:rsidRDefault="006F1C24" w:rsidP="00664E38">
            <w:pPr>
              <w:pStyle w:val="IRSBitItem"/>
              <w:rPr>
                <w:ins w:id="52160" w:author="Chunhui zheng(BJ-RD)" w:date="2019-06-26T19:15:00Z"/>
                <w:rFonts w:eastAsia="宋体" w:hint="eastAsia"/>
                <w:lang w:eastAsia="zh-CN"/>
              </w:rPr>
            </w:pPr>
            <w:ins w:id="52161" w:author="Chunhui zheng(BJ-RD)" w:date="2019-06-26T19:15:00Z">
              <w:r>
                <w:rPr>
                  <w:rFonts w:eastAsia="宋体" w:hint="eastAsia"/>
                  <w:lang w:eastAsia="zh-CN"/>
                </w:rPr>
                <w:t>x</w:t>
              </w:r>
            </w:ins>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042B45" w:rsidRDefault="006F1C24" w:rsidP="00664E38">
            <w:pPr>
              <w:pStyle w:val="IRSBitItem"/>
              <w:rPr>
                <w:ins w:id="52162" w:author="Chunhui zheng(BJ-RD)" w:date="2019-06-26T19:15:00Z"/>
                <w:rFonts w:eastAsia="宋体"/>
                <w:lang w:eastAsia="zh-CN"/>
              </w:rPr>
            </w:pPr>
            <w:ins w:id="52163" w:author="Chunhui zheng(BJ-RD)" w:date="2019-06-26T19:15:00Z">
              <w:r w:rsidRPr="00042B45">
                <w:rPr>
                  <w:rFonts w:eastAsia="宋体"/>
                  <w:lang w:eastAsia="zh-CN"/>
                </w:rPr>
                <w:t>x</w:t>
              </w:r>
            </w:ins>
          </w:p>
        </w:tc>
        <w:tc>
          <w:tcPr>
            <w:tcW w:w="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042B45" w:rsidRDefault="006F1C24" w:rsidP="00664E38">
            <w:pPr>
              <w:pStyle w:val="IRSBitItem"/>
              <w:rPr>
                <w:ins w:id="52164" w:author="Chunhui zheng(BJ-RD)" w:date="2019-06-26T19:15:00Z"/>
                <w:rFonts w:eastAsia="宋体"/>
                <w:lang w:eastAsia="zh-CN"/>
              </w:rPr>
            </w:pPr>
            <w:ins w:id="52165" w:author="Chunhui zheng(BJ-RD)" w:date="2019-06-26T19:15:00Z">
              <w:r w:rsidRPr="00042B45">
                <w:rPr>
                  <w:rFonts w:eastAsia="宋体"/>
                  <w:lang w:eastAsia="zh-CN"/>
                </w:rPr>
                <w:t>x</w:t>
              </w:r>
            </w:ins>
          </w:p>
        </w:tc>
      </w:tr>
      <w:tr w:rsidR="006F1C24" w:rsidTr="00664E38">
        <w:trPr>
          <w:cantSplit/>
          <w:trHeight w:val="300"/>
          <w:jc w:val="center"/>
          <w:ins w:id="52166" w:author="Chunhui zheng(BJ-RD)" w:date="2019-06-26T19:15: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Default="006F1C24" w:rsidP="00664E38">
            <w:pPr>
              <w:pStyle w:val="IRSBitItem"/>
              <w:rPr>
                <w:ins w:id="52167" w:author="Chunhui zheng(BJ-RD)" w:date="2019-06-26T19:15:00Z"/>
                <w:rFonts w:eastAsia="宋体" w:hint="eastAsia"/>
                <w:b w:val="0"/>
                <w:lang w:eastAsia="zh-CN"/>
              </w:rPr>
            </w:pPr>
            <w:ins w:id="52168" w:author="Chunhui zheng(BJ-RD)" w:date="2019-06-26T19:15:00Z">
              <w:r>
                <w:rPr>
                  <w:rFonts w:eastAsia="宋体" w:hint="eastAsia"/>
                  <w:b w:val="0"/>
                  <w:lang w:eastAsia="zh-CN"/>
                </w:rPr>
                <w:t>11:8</w:t>
              </w:r>
            </w:ins>
          </w:p>
        </w:tc>
        <w:tc>
          <w:tcPr>
            <w:tcW w:w="344"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907B65" w:rsidRDefault="006F1C24" w:rsidP="00664E38">
            <w:pPr>
              <w:pStyle w:val="IRSBitItem"/>
              <w:rPr>
                <w:ins w:id="52169" w:author="Chunhui zheng(BJ-RD)" w:date="2019-06-26T19:15:00Z"/>
                <w:rFonts w:eastAsia="宋体" w:hint="eastAsia"/>
                <w:lang w:eastAsia="zh-CN"/>
              </w:rPr>
            </w:pPr>
            <w:ins w:id="52170" w:author="Chunhui zheng(BJ-RD)" w:date="2019-06-26T19:15:00Z">
              <w:r w:rsidRPr="001B2781">
                <w:rPr>
                  <w:rFonts w:eastAsia="宋体" w:hint="eastAsia"/>
                  <w:lang w:eastAsia="zh-CN"/>
                </w:rPr>
                <w:t>RW</w:t>
              </w:r>
              <w:r>
                <w:rPr>
                  <w:rFonts w:eastAsia="宋体" w:hint="eastAsia"/>
                  <w:lang w:eastAsia="zh-CN"/>
                </w:rPr>
                <w:t>L</w:t>
              </w:r>
            </w:ins>
          </w:p>
        </w:tc>
        <w:tc>
          <w:tcPr>
            <w:tcW w:w="33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9445EC" w:rsidRDefault="006F1C24" w:rsidP="00664E38">
            <w:pPr>
              <w:pStyle w:val="IRSBitItem"/>
              <w:rPr>
                <w:ins w:id="52171" w:author="Chunhui zheng(BJ-RD)" w:date="2019-06-26T19:15:00Z"/>
                <w:rFonts w:eastAsia="宋体"/>
                <w:lang w:eastAsia="zh-CN"/>
              </w:rPr>
            </w:pPr>
            <w:ins w:id="52172" w:author="Chunhui zheng(BJ-RD)" w:date="2019-06-26T19:15:00Z">
              <w:r w:rsidRPr="001B2781">
                <w:rPr>
                  <w:rFonts w:eastAsia="宋体" w:hint="eastAsia"/>
                  <w:lang w:eastAsia="zh-CN"/>
                </w:rPr>
                <w:t>RO</w:t>
              </w:r>
            </w:ins>
          </w:p>
        </w:tc>
        <w:tc>
          <w:tcPr>
            <w:tcW w:w="27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907B65" w:rsidRDefault="006F1C24" w:rsidP="00664E38">
            <w:pPr>
              <w:pStyle w:val="IRSBitItem"/>
              <w:rPr>
                <w:ins w:id="52173" w:author="Chunhui zheng(BJ-RD)" w:date="2019-06-26T19:15:00Z"/>
                <w:rFonts w:eastAsia="宋体" w:hint="eastAsia"/>
                <w:lang w:eastAsia="zh-CN"/>
              </w:rPr>
            </w:pPr>
            <w:ins w:id="52174" w:author="Chunhui zheng(BJ-RD)" w:date="2019-06-26T19:15:00Z">
              <w:r w:rsidRPr="001B2781">
                <w:rPr>
                  <w:rFonts w:eastAsia="宋体" w:hint="eastAsia"/>
                  <w:lang w:eastAsia="zh-CN"/>
                </w:rPr>
                <w:t>0</w:t>
              </w:r>
            </w:ins>
          </w:p>
        </w:tc>
        <w:tc>
          <w:tcPr>
            <w:tcW w:w="176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042B45" w:rsidRDefault="006F1C24" w:rsidP="00664E38">
            <w:pPr>
              <w:pStyle w:val="IRSBitItem"/>
              <w:rPr>
                <w:ins w:id="52175" w:author="Chunhui zheng(BJ-RD)" w:date="2019-06-26T19:15:00Z"/>
                <w:rFonts w:eastAsia="Times New Roman" w:hint="eastAsia"/>
                <w:b w:val="0"/>
              </w:rPr>
            </w:pPr>
            <w:ins w:id="52176" w:author="Chunhui zheng(BJ-RD)" w:date="2019-06-26T19:15:00Z">
              <w:r w:rsidRPr="00042B45">
                <w:rPr>
                  <w:rFonts w:eastAsia="Times New Roman"/>
                  <w:b w:val="0"/>
                </w:rPr>
                <w:t xml:space="preserve">MMIO </w:t>
              </w:r>
              <w:r>
                <w:rPr>
                  <w:rFonts w:eastAsia="Times New Roman"/>
                  <w:b w:val="0"/>
                </w:rPr>
                <w:t>2 To 4G</w:t>
              </w:r>
              <w:r w:rsidRPr="00042B45">
                <w:rPr>
                  <w:rFonts w:eastAsia="Times New Roman" w:hint="eastAsia"/>
                  <w:b w:val="0"/>
                </w:rPr>
                <w:t xml:space="preserve"> </w:t>
              </w:r>
              <w:r w:rsidRPr="00042B45">
                <w:rPr>
                  <w:rFonts w:eastAsia="Times New Roman"/>
                  <w:b w:val="0"/>
                </w:rPr>
                <w:t>(</w:t>
              </w:r>
              <w:r>
                <w:rPr>
                  <w:rFonts w:eastAsia="Times New Roman"/>
                  <w:b w:val="0"/>
                </w:rPr>
                <w:t>MMIO2T4G</w:t>
              </w:r>
              <w:r w:rsidRPr="00042B45">
                <w:rPr>
                  <w:rFonts w:eastAsia="Times New Roman"/>
                  <w:b w:val="0"/>
                </w:rPr>
                <w:t>)</w:t>
              </w:r>
              <w:r w:rsidRPr="00042B45">
                <w:rPr>
                  <w:rFonts w:eastAsia="Times New Roman" w:hint="eastAsia"/>
                  <w:b w:val="0"/>
                </w:rPr>
                <w:t xml:space="preserve"> entry18 target node</w:t>
              </w:r>
            </w:ins>
          </w:p>
          <w:p w:rsidR="006F1C24" w:rsidRPr="00042B45" w:rsidRDefault="006F1C24" w:rsidP="00664E38">
            <w:pPr>
              <w:pStyle w:val="IRSBitItem"/>
              <w:rPr>
                <w:ins w:id="52177" w:author="Chunhui zheng(BJ-RD)" w:date="2019-06-26T19:15:00Z"/>
                <w:rFonts w:eastAsia="Times New Roman"/>
                <w:b w:val="0"/>
              </w:rPr>
            </w:pPr>
            <w:ins w:id="52178" w:author="Chunhui zheng(BJ-RD)" w:date="2019-06-26T19:15:00Z">
              <w:r w:rsidRPr="00042B45">
                <w:rPr>
                  <w:rFonts w:eastAsia="Times New Roman" w:hint="eastAsia"/>
                  <w:b w:val="0"/>
                </w:rPr>
                <w:t>A</w:t>
              </w:r>
              <w:r w:rsidRPr="00042B45">
                <w:rPr>
                  <w:rFonts w:eastAsia="Times New Roman"/>
                  <w:b w:val="0"/>
                </w:rPr>
                <w:t>[30:26]==</w:t>
              </w:r>
              <w:r w:rsidRPr="00042B45">
                <w:rPr>
                  <w:rFonts w:eastAsia="Times New Roman" w:hint="eastAsia"/>
                  <w:b w:val="0"/>
                </w:rPr>
                <w:t>5</w:t>
              </w:r>
              <w:r w:rsidRPr="00042B45">
                <w:rPr>
                  <w:rFonts w:eastAsia="Times New Roman"/>
                  <w:b w:val="0"/>
                </w:rPr>
                <w:t>’d</w:t>
              </w:r>
              <w:r w:rsidRPr="00042B45">
                <w:rPr>
                  <w:rFonts w:eastAsia="Times New Roman" w:hint="eastAsia"/>
                  <w:b w:val="0"/>
                </w:rPr>
                <w:t>18</w:t>
              </w:r>
              <w:r w:rsidRPr="00042B45">
                <w:rPr>
                  <w:rFonts w:eastAsia="Times New Roman"/>
                  <w:b w:val="0"/>
                </w:rPr>
                <w:t>: the request is routed to the node indicated by this register value</w:t>
              </w:r>
            </w:ins>
          </w:p>
          <w:p w:rsidR="006F1C24" w:rsidRPr="00042B45" w:rsidRDefault="006F1C24" w:rsidP="00664E38">
            <w:pPr>
              <w:pStyle w:val="IRSBitItem"/>
              <w:rPr>
                <w:ins w:id="52179" w:author="Chunhui zheng(BJ-RD)" w:date="2019-06-26T19:15:00Z"/>
                <w:rFonts w:eastAsia="Times New Roman"/>
                <w:b w:val="0"/>
              </w:rPr>
            </w:pPr>
            <w:ins w:id="52180" w:author="Chunhui zheng(BJ-RD)" w:date="2019-06-26T19:15:00Z">
              <w:r w:rsidRPr="00042B45">
                <w:rPr>
                  <w:rFonts w:eastAsia="Times New Roman"/>
                  <w:b w:val="0"/>
                </w:rPr>
                <w:t>((For Internal Reference: This bit is RW when D0F</w:t>
              </w:r>
              <w:r w:rsidRPr="00042B45">
                <w:rPr>
                  <w:rFonts w:eastAsia="Times New Roman" w:hint="eastAsia"/>
                  <w:b w:val="0"/>
                </w:rPr>
                <w:t>2</w:t>
              </w:r>
              <w:r w:rsidRPr="00042B45">
                <w:rPr>
                  <w:rFonts w:eastAsia="Times New Roman"/>
                  <w:b w:val="0"/>
                </w:rPr>
                <w:t xml:space="preserve"> Rx90 [3</w:t>
              </w:r>
              <w:r w:rsidRPr="00042B45">
                <w:rPr>
                  <w:rFonts w:eastAsia="Times New Roman" w:hint="eastAsia"/>
                  <w:b w:val="0"/>
                </w:rPr>
                <w:t>0</w:t>
              </w:r>
              <w:r w:rsidRPr="00042B45">
                <w:rPr>
                  <w:rFonts w:eastAsia="Times New Roman"/>
                  <w:b w:val="0"/>
                </w:rPr>
                <w:t>] is set to 0.</w:t>
              </w:r>
            </w:ins>
          </w:p>
          <w:p w:rsidR="006F1C24" w:rsidRPr="00042B45" w:rsidRDefault="006F1C24" w:rsidP="00664E38">
            <w:pPr>
              <w:pStyle w:val="IRSBitItem"/>
              <w:rPr>
                <w:ins w:id="52181" w:author="Chunhui zheng(BJ-RD)" w:date="2019-06-26T19:15:00Z"/>
                <w:rFonts w:eastAsia="Times New Roman" w:hint="eastAsia"/>
                <w:b w:val="0"/>
              </w:rPr>
            </w:pPr>
            <w:ins w:id="52182" w:author="Chunhui zheng(BJ-RD)" w:date="2019-06-26T19:15:00Z">
              <w:r w:rsidRPr="00042B45">
                <w:rPr>
                  <w:rFonts w:eastAsia="Times New Roman"/>
                  <w:b w:val="0"/>
                </w:rPr>
                <w:t xml:space="preserve">@((#control_lock = lock_port RSVAD_LOCK)) )) </w:t>
              </w:r>
            </w:ins>
          </w:p>
          <w:p w:rsidR="006F1C24" w:rsidRPr="00042B45" w:rsidRDefault="006F1C24" w:rsidP="00664E38">
            <w:pPr>
              <w:pStyle w:val="IRSBitItem"/>
              <w:rPr>
                <w:ins w:id="52183" w:author="Chunhui zheng(BJ-RD)" w:date="2019-06-26T19:15:00Z"/>
                <w:rFonts w:eastAsia="Times New Roman"/>
                <w:b w:val="0"/>
              </w:rPr>
            </w:pPr>
            <w:ins w:id="52184" w:author="Chunhui zheng(BJ-RD)" w:date="2019-06-26T19:15:00Z">
              <w:r w:rsidRPr="00042B45">
                <w:rPr>
                  <w:rFonts w:eastAsia="Times New Roman"/>
                  <w:b w:val="0"/>
                </w:rPr>
                <w:t>((For Internal Reference: The register is</w:t>
              </w:r>
              <w:r w:rsidRPr="00042B45">
                <w:rPr>
                  <w:rFonts w:eastAsia="Times New Roman" w:hint="eastAsia"/>
                  <w:b w:val="0"/>
                </w:rPr>
                <w:t xml:space="preserve"> for SVAD</w:t>
              </w:r>
              <w:r w:rsidRPr="00042B45">
                <w:rPr>
                  <w:rFonts w:eastAsia="Times New Roman"/>
                  <w:b w:val="0"/>
                </w:rPr>
                <w:t>.))</w:t>
              </w:r>
            </w:ins>
          </w:p>
          <w:p w:rsidR="006F1C24" w:rsidRPr="00042B45" w:rsidRDefault="006F1C24" w:rsidP="00664E38">
            <w:pPr>
              <w:pStyle w:val="IRSBitItem"/>
              <w:rPr>
                <w:ins w:id="52185" w:author="Chunhui zheng(BJ-RD)" w:date="2019-06-26T19:15:00Z"/>
                <w:rFonts w:eastAsia="Times New Roman"/>
                <w:b w:val="0"/>
              </w:rPr>
            </w:pPr>
            <w:ins w:id="52186" w:author="Chunhui zheng(BJ-RD)" w:date="2019-06-26T19:15:00Z">
              <w:r w:rsidRPr="00042B45">
                <w:rPr>
                  <w:rFonts w:eastAsia="Times New Roman" w:hint="eastAsia"/>
                  <w:b w:val="0"/>
                </w:rPr>
                <w:t xml:space="preserve"> ((For Internal Reference:</w:t>
              </w:r>
              <w:r w:rsidRPr="00042B45">
                <w:rPr>
                  <w:rFonts w:eastAsia="Times New Roman"/>
                  <w:b w:val="0"/>
                </w:rPr>
                <w:t xml:space="preserve"> @((#</w:t>
              </w:r>
              <w:r w:rsidRPr="00042B45">
                <w:rPr>
                  <w:rFonts w:eastAsia="Times New Roman" w:hint="eastAsia"/>
                  <w:b w:val="0"/>
                </w:rPr>
                <w:t>USER</w:t>
              </w:r>
              <w:r w:rsidRPr="00042B45">
                <w:rPr>
                  <w:rFonts w:eastAsia="Times New Roman"/>
                  <w:b w:val="0"/>
                </w:rPr>
                <w:t>=</w:t>
              </w:r>
              <w:r w:rsidRPr="00042B45">
                <w:rPr>
                  <w:rFonts w:eastAsia="Times New Roman" w:hint="eastAsia"/>
                  <w:b w:val="0"/>
                </w:rPr>
                <w:t>HIF</w:t>
              </w:r>
              <w:r w:rsidRPr="00042B45">
                <w:rPr>
                  <w:rFonts w:eastAsia="Times New Roman"/>
                  <w:b w:val="0"/>
                </w:rPr>
                <w:t>))</w:t>
              </w:r>
              <w:r w:rsidRPr="00042B45">
                <w:rPr>
                  <w:rFonts w:eastAsia="Times New Roman" w:hint="eastAsia"/>
                  <w:b w:val="0"/>
                </w:rPr>
                <w:t xml:space="preserve"> ))</w:t>
              </w:r>
            </w:ins>
          </w:p>
        </w:tc>
        <w:tc>
          <w:tcPr>
            <w:tcW w:w="1224"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042B45" w:rsidRDefault="006F1C24" w:rsidP="00664E38">
            <w:pPr>
              <w:pStyle w:val="IRSBitItem"/>
              <w:rPr>
                <w:ins w:id="52187" w:author="Chunhui zheng(BJ-RD)" w:date="2019-06-26T19:15:00Z"/>
                <w:rFonts w:hint="eastAsia"/>
              </w:rPr>
            </w:pPr>
            <w:ins w:id="52188" w:author="Chunhui zheng(BJ-RD)" w:date="2019-06-26T19:15:00Z">
              <w:r w:rsidRPr="00042B45">
                <w:t>RSVAD_</w:t>
              </w:r>
              <w:r>
                <w:t>MMIO2T4G</w:t>
              </w:r>
              <w:r w:rsidRPr="00042B45">
                <w:t>TMVEQ</w:t>
              </w:r>
              <w:r w:rsidRPr="00042B45">
                <w:rPr>
                  <w:rFonts w:hint="eastAsia"/>
                </w:rPr>
                <w:t>18[3:0]</w:t>
              </w:r>
            </w:ins>
          </w:p>
        </w:tc>
        <w:tc>
          <w:tcPr>
            <w:tcW w:w="32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Default="006F1C24" w:rsidP="00664E38">
            <w:pPr>
              <w:pStyle w:val="IRSBitItem"/>
              <w:rPr>
                <w:ins w:id="52189" w:author="Chunhui zheng(BJ-RD)" w:date="2019-06-26T19:15:00Z"/>
              </w:rPr>
            </w:pPr>
          </w:p>
        </w:tc>
        <w:tc>
          <w:tcPr>
            <w:tcW w:w="29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907B65" w:rsidRDefault="006F1C24" w:rsidP="00664E38">
            <w:pPr>
              <w:pStyle w:val="IRSBitItem"/>
              <w:rPr>
                <w:ins w:id="52190" w:author="Chunhui zheng(BJ-RD)" w:date="2019-06-26T19:15:00Z"/>
                <w:rFonts w:eastAsia="宋体" w:hint="eastAsia"/>
                <w:lang w:eastAsia="zh-CN"/>
              </w:rPr>
            </w:pPr>
            <w:ins w:id="52191" w:author="Chunhui zheng(BJ-RD)" w:date="2019-06-26T19:15:00Z">
              <w:r>
                <w:rPr>
                  <w:rFonts w:eastAsia="宋体" w:hint="eastAsia"/>
                  <w:lang w:eastAsia="zh-CN"/>
                </w:rPr>
                <w:t>vcc</w:t>
              </w:r>
            </w:ins>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9445EC" w:rsidRDefault="006F1C24" w:rsidP="00664E38">
            <w:pPr>
              <w:pStyle w:val="IRSBitItem"/>
              <w:rPr>
                <w:ins w:id="52192" w:author="Chunhui zheng(BJ-RD)" w:date="2019-06-26T19:15:00Z"/>
                <w:rFonts w:eastAsia="宋体" w:hint="eastAsia"/>
                <w:lang w:eastAsia="zh-CN"/>
              </w:rPr>
            </w:pPr>
            <w:ins w:id="52193" w:author="Chunhui zheng(BJ-RD)" w:date="2019-06-26T19:15:00Z">
              <w:r>
                <w:rPr>
                  <w:rFonts w:eastAsia="宋体" w:hint="eastAsia"/>
                  <w:lang w:eastAsia="zh-CN"/>
                </w:rPr>
                <w:t>x</w:t>
              </w:r>
            </w:ins>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9445EC" w:rsidRDefault="006F1C24" w:rsidP="00664E38">
            <w:pPr>
              <w:pStyle w:val="IRSBitItem"/>
              <w:rPr>
                <w:ins w:id="52194" w:author="Chunhui zheng(BJ-RD)" w:date="2019-06-26T19:15:00Z"/>
                <w:rFonts w:eastAsia="宋体" w:hint="eastAsia"/>
                <w:lang w:eastAsia="zh-CN"/>
              </w:rPr>
            </w:pPr>
            <w:ins w:id="52195" w:author="Chunhui zheng(BJ-RD)" w:date="2019-06-26T19:15:00Z">
              <w:r w:rsidRPr="00042B45">
                <w:rPr>
                  <w:rFonts w:eastAsia="宋体"/>
                  <w:lang w:eastAsia="zh-CN"/>
                </w:rPr>
                <w:t>x</w:t>
              </w:r>
            </w:ins>
          </w:p>
        </w:tc>
        <w:tc>
          <w:tcPr>
            <w:tcW w:w="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9445EC" w:rsidRDefault="006F1C24" w:rsidP="00664E38">
            <w:pPr>
              <w:pStyle w:val="IRSBitItem"/>
              <w:rPr>
                <w:ins w:id="52196" w:author="Chunhui zheng(BJ-RD)" w:date="2019-06-26T19:15:00Z"/>
                <w:rFonts w:eastAsia="宋体" w:hint="eastAsia"/>
                <w:lang w:eastAsia="zh-CN"/>
              </w:rPr>
            </w:pPr>
            <w:ins w:id="52197" w:author="Chunhui zheng(BJ-RD)" w:date="2019-06-26T19:15:00Z">
              <w:r w:rsidRPr="00042B45">
                <w:rPr>
                  <w:rFonts w:eastAsia="宋体"/>
                  <w:lang w:eastAsia="zh-CN"/>
                </w:rPr>
                <w:t>x</w:t>
              </w:r>
            </w:ins>
          </w:p>
        </w:tc>
      </w:tr>
      <w:tr w:rsidR="006F1C24" w:rsidRPr="009445EC" w:rsidTr="00664E38">
        <w:trPr>
          <w:cantSplit/>
          <w:trHeight w:val="300"/>
          <w:jc w:val="center"/>
          <w:ins w:id="52198" w:author="Chunhui zheng(BJ-RD)" w:date="2019-06-26T19:15: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Default="006F1C24" w:rsidP="00664E38">
            <w:pPr>
              <w:pStyle w:val="IRSBitItem"/>
              <w:rPr>
                <w:ins w:id="52199" w:author="Chunhui zheng(BJ-RD)" w:date="2019-06-26T19:15:00Z"/>
                <w:rFonts w:eastAsia="宋体" w:hint="eastAsia"/>
                <w:b w:val="0"/>
                <w:lang w:eastAsia="zh-CN"/>
              </w:rPr>
            </w:pPr>
            <w:ins w:id="52200" w:author="Chunhui zheng(BJ-RD)" w:date="2019-06-26T19:15:00Z">
              <w:r>
                <w:rPr>
                  <w:rFonts w:eastAsia="宋体" w:hint="eastAsia"/>
                  <w:b w:val="0"/>
                  <w:lang w:eastAsia="zh-CN"/>
                </w:rPr>
                <w:t>7:4</w:t>
              </w:r>
            </w:ins>
          </w:p>
        </w:tc>
        <w:tc>
          <w:tcPr>
            <w:tcW w:w="344"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191A57" w:rsidRDefault="006F1C24" w:rsidP="00664E38">
            <w:pPr>
              <w:pStyle w:val="IRSBitItem"/>
              <w:rPr>
                <w:ins w:id="52201" w:author="Chunhui zheng(BJ-RD)" w:date="2019-06-26T19:15:00Z"/>
                <w:rFonts w:eastAsia="宋体" w:hint="eastAsia"/>
                <w:lang w:eastAsia="zh-CN"/>
              </w:rPr>
            </w:pPr>
            <w:ins w:id="52202" w:author="Chunhui zheng(BJ-RD)" w:date="2019-06-26T19:15:00Z">
              <w:r w:rsidRPr="001B2781">
                <w:rPr>
                  <w:rFonts w:eastAsia="宋体" w:hint="eastAsia"/>
                  <w:lang w:eastAsia="zh-CN"/>
                </w:rPr>
                <w:t>RW</w:t>
              </w:r>
              <w:r>
                <w:rPr>
                  <w:rFonts w:eastAsia="宋体" w:hint="eastAsia"/>
                  <w:lang w:eastAsia="zh-CN"/>
                </w:rPr>
                <w:t>L</w:t>
              </w:r>
            </w:ins>
          </w:p>
        </w:tc>
        <w:tc>
          <w:tcPr>
            <w:tcW w:w="33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9445EC" w:rsidRDefault="006F1C24" w:rsidP="00664E38">
            <w:pPr>
              <w:pStyle w:val="IRSBitItem"/>
              <w:rPr>
                <w:ins w:id="52203" w:author="Chunhui zheng(BJ-RD)" w:date="2019-06-26T19:15:00Z"/>
                <w:rFonts w:eastAsia="宋体"/>
                <w:lang w:eastAsia="zh-CN"/>
              </w:rPr>
            </w:pPr>
            <w:ins w:id="52204" w:author="Chunhui zheng(BJ-RD)" w:date="2019-06-26T19:15:00Z">
              <w:r w:rsidRPr="001B2781">
                <w:rPr>
                  <w:rFonts w:eastAsia="宋体" w:hint="eastAsia"/>
                  <w:lang w:eastAsia="zh-CN"/>
                </w:rPr>
                <w:t>RO</w:t>
              </w:r>
            </w:ins>
          </w:p>
        </w:tc>
        <w:tc>
          <w:tcPr>
            <w:tcW w:w="27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191A57" w:rsidRDefault="006F1C24" w:rsidP="00664E38">
            <w:pPr>
              <w:pStyle w:val="IRSBitItem"/>
              <w:rPr>
                <w:ins w:id="52205" w:author="Chunhui zheng(BJ-RD)" w:date="2019-06-26T19:15:00Z"/>
                <w:rFonts w:eastAsia="宋体" w:hint="eastAsia"/>
                <w:lang w:eastAsia="zh-CN"/>
              </w:rPr>
            </w:pPr>
            <w:ins w:id="52206" w:author="Chunhui zheng(BJ-RD)" w:date="2019-06-26T19:15:00Z">
              <w:r w:rsidRPr="001B2781">
                <w:rPr>
                  <w:rFonts w:eastAsia="宋体" w:hint="eastAsia"/>
                  <w:lang w:eastAsia="zh-CN"/>
                </w:rPr>
                <w:t>0</w:t>
              </w:r>
            </w:ins>
          </w:p>
        </w:tc>
        <w:tc>
          <w:tcPr>
            <w:tcW w:w="176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042B45" w:rsidRDefault="006F1C24" w:rsidP="00664E38">
            <w:pPr>
              <w:pStyle w:val="IRSBitItem"/>
              <w:rPr>
                <w:ins w:id="52207" w:author="Chunhui zheng(BJ-RD)" w:date="2019-06-26T19:15:00Z"/>
                <w:rFonts w:eastAsia="Times New Roman" w:hint="eastAsia"/>
                <w:b w:val="0"/>
              </w:rPr>
            </w:pPr>
            <w:ins w:id="52208" w:author="Chunhui zheng(BJ-RD)" w:date="2019-06-26T19:15:00Z">
              <w:r w:rsidRPr="00042B45">
                <w:rPr>
                  <w:rFonts w:eastAsia="Times New Roman"/>
                  <w:b w:val="0"/>
                </w:rPr>
                <w:t xml:space="preserve">MMIO </w:t>
              </w:r>
              <w:r>
                <w:rPr>
                  <w:rFonts w:eastAsia="Times New Roman"/>
                  <w:b w:val="0"/>
                </w:rPr>
                <w:t>2 To 4G</w:t>
              </w:r>
              <w:r w:rsidRPr="00042B45">
                <w:rPr>
                  <w:rFonts w:eastAsia="Times New Roman" w:hint="eastAsia"/>
                  <w:b w:val="0"/>
                </w:rPr>
                <w:t xml:space="preserve"> </w:t>
              </w:r>
              <w:r w:rsidRPr="00042B45">
                <w:rPr>
                  <w:rFonts w:eastAsia="Times New Roman"/>
                  <w:b w:val="0"/>
                </w:rPr>
                <w:t>(</w:t>
              </w:r>
              <w:r>
                <w:rPr>
                  <w:rFonts w:eastAsia="Times New Roman"/>
                  <w:b w:val="0"/>
                </w:rPr>
                <w:t>MMIO2T4G</w:t>
              </w:r>
              <w:r w:rsidRPr="00042B45">
                <w:rPr>
                  <w:rFonts w:eastAsia="Times New Roman"/>
                  <w:b w:val="0"/>
                </w:rPr>
                <w:t>)</w:t>
              </w:r>
              <w:r w:rsidRPr="00042B45">
                <w:rPr>
                  <w:rFonts w:eastAsia="Times New Roman" w:hint="eastAsia"/>
                  <w:b w:val="0"/>
                </w:rPr>
                <w:t xml:space="preserve"> entry17 target node</w:t>
              </w:r>
            </w:ins>
          </w:p>
          <w:p w:rsidR="006F1C24" w:rsidRPr="00042B45" w:rsidRDefault="006F1C24" w:rsidP="00664E38">
            <w:pPr>
              <w:pStyle w:val="IRSBitItem"/>
              <w:rPr>
                <w:ins w:id="52209" w:author="Chunhui zheng(BJ-RD)" w:date="2019-06-26T19:15:00Z"/>
                <w:rFonts w:eastAsia="Times New Roman"/>
                <w:b w:val="0"/>
              </w:rPr>
            </w:pPr>
            <w:ins w:id="52210" w:author="Chunhui zheng(BJ-RD)" w:date="2019-06-26T19:15:00Z">
              <w:r w:rsidRPr="00042B45">
                <w:rPr>
                  <w:rFonts w:eastAsia="Times New Roman" w:hint="eastAsia"/>
                  <w:b w:val="0"/>
                </w:rPr>
                <w:t>A</w:t>
              </w:r>
              <w:r w:rsidRPr="00042B45">
                <w:rPr>
                  <w:rFonts w:eastAsia="Times New Roman"/>
                  <w:b w:val="0"/>
                </w:rPr>
                <w:t>[30:26]==</w:t>
              </w:r>
              <w:r w:rsidRPr="00042B45">
                <w:rPr>
                  <w:rFonts w:eastAsia="Times New Roman" w:hint="eastAsia"/>
                  <w:b w:val="0"/>
                </w:rPr>
                <w:t>5</w:t>
              </w:r>
              <w:r w:rsidRPr="00042B45">
                <w:rPr>
                  <w:rFonts w:eastAsia="Times New Roman"/>
                  <w:b w:val="0"/>
                </w:rPr>
                <w:t>’d</w:t>
              </w:r>
              <w:r w:rsidRPr="00042B45">
                <w:rPr>
                  <w:rFonts w:eastAsia="Times New Roman" w:hint="eastAsia"/>
                  <w:b w:val="0"/>
                </w:rPr>
                <w:t>17</w:t>
              </w:r>
              <w:r w:rsidRPr="00042B45">
                <w:rPr>
                  <w:rFonts w:eastAsia="Times New Roman"/>
                  <w:b w:val="0"/>
                </w:rPr>
                <w:t>: the request is routed to the node indicated by this register value</w:t>
              </w:r>
            </w:ins>
          </w:p>
          <w:p w:rsidR="006F1C24" w:rsidRPr="00042B45" w:rsidRDefault="006F1C24" w:rsidP="00664E38">
            <w:pPr>
              <w:pStyle w:val="IRSBitItem"/>
              <w:rPr>
                <w:ins w:id="52211" w:author="Chunhui zheng(BJ-RD)" w:date="2019-06-26T19:15:00Z"/>
                <w:rFonts w:eastAsia="Times New Roman"/>
                <w:b w:val="0"/>
              </w:rPr>
            </w:pPr>
            <w:ins w:id="52212" w:author="Chunhui zheng(BJ-RD)" w:date="2019-06-26T19:15:00Z">
              <w:r w:rsidRPr="00042B45">
                <w:rPr>
                  <w:rFonts w:eastAsia="Times New Roman"/>
                  <w:b w:val="0"/>
                </w:rPr>
                <w:t>((For Internal Reference: This bit is RW when D0F</w:t>
              </w:r>
              <w:r w:rsidRPr="00042B45">
                <w:rPr>
                  <w:rFonts w:eastAsia="Times New Roman" w:hint="eastAsia"/>
                  <w:b w:val="0"/>
                </w:rPr>
                <w:t>2</w:t>
              </w:r>
              <w:r w:rsidRPr="00042B45">
                <w:rPr>
                  <w:rFonts w:eastAsia="Times New Roman"/>
                  <w:b w:val="0"/>
                </w:rPr>
                <w:t xml:space="preserve"> Rx90 [3</w:t>
              </w:r>
              <w:r w:rsidRPr="00042B45">
                <w:rPr>
                  <w:rFonts w:eastAsia="Times New Roman" w:hint="eastAsia"/>
                  <w:b w:val="0"/>
                </w:rPr>
                <w:t>0</w:t>
              </w:r>
              <w:r w:rsidRPr="00042B45">
                <w:rPr>
                  <w:rFonts w:eastAsia="Times New Roman"/>
                  <w:b w:val="0"/>
                </w:rPr>
                <w:t>] is set to 0.</w:t>
              </w:r>
            </w:ins>
          </w:p>
          <w:p w:rsidR="006F1C24" w:rsidRPr="00042B45" w:rsidRDefault="006F1C24" w:rsidP="00664E38">
            <w:pPr>
              <w:pStyle w:val="IRSBitItem"/>
              <w:rPr>
                <w:ins w:id="52213" w:author="Chunhui zheng(BJ-RD)" w:date="2019-06-26T19:15:00Z"/>
                <w:rFonts w:eastAsia="Times New Roman" w:hint="eastAsia"/>
                <w:b w:val="0"/>
              </w:rPr>
            </w:pPr>
            <w:ins w:id="52214" w:author="Chunhui zheng(BJ-RD)" w:date="2019-06-26T19:15:00Z">
              <w:r w:rsidRPr="00042B45">
                <w:rPr>
                  <w:rFonts w:eastAsia="Times New Roman"/>
                  <w:b w:val="0"/>
                </w:rPr>
                <w:t xml:space="preserve">@((#control_lock = lock_port RSVAD_LOCK)) )) </w:t>
              </w:r>
            </w:ins>
          </w:p>
          <w:p w:rsidR="006F1C24" w:rsidRPr="00042B45" w:rsidRDefault="006F1C24" w:rsidP="00664E38">
            <w:pPr>
              <w:pStyle w:val="IRSBitItem"/>
              <w:rPr>
                <w:ins w:id="52215" w:author="Chunhui zheng(BJ-RD)" w:date="2019-06-26T19:15:00Z"/>
                <w:rFonts w:eastAsia="Times New Roman"/>
                <w:b w:val="0"/>
              </w:rPr>
            </w:pPr>
            <w:ins w:id="52216" w:author="Chunhui zheng(BJ-RD)" w:date="2019-06-26T19:15:00Z">
              <w:r w:rsidRPr="00042B45">
                <w:rPr>
                  <w:rFonts w:eastAsia="Times New Roman"/>
                  <w:b w:val="0"/>
                </w:rPr>
                <w:t>((For Internal Reference: The register is</w:t>
              </w:r>
              <w:r w:rsidRPr="00042B45">
                <w:rPr>
                  <w:rFonts w:eastAsia="Times New Roman" w:hint="eastAsia"/>
                  <w:b w:val="0"/>
                </w:rPr>
                <w:t xml:space="preserve"> for SVAD</w:t>
              </w:r>
              <w:r w:rsidRPr="00042B45">
                <w:rPr>
                  <w:rFonts w:eastAsia="Times New Roman"/>
                  <w:b w:val="0"/>
                </w:rPr>
                <w:t>.))</w:t>
              </w:r>
            </w:ins>
          </w:p>
          <w:p w:rsidR="006F1C24" w:rsidRPr="00042B45" w:rsidRDefault="006F1C24" w:rsidP="00664E38">
            <w:pPr>
              <w:pStyle w:val="IRSBitItem"/>
              <w:rPr>
                <w:ins w:id="52217" w:author="Chunhui zheng(BJ-RD)" w:date="2019-06-26T19:15:00Z"/>
                <w:rFonts w:eastAsia="Times New Roman" w:hint="eastAsia"/>
                <w:b w:val="0"/>
              </w:rPr>
            </w:pPr>
            <w:ins w:id="52218" w:author="Chunhui zheng(BJ-RD)" w:date="2019-06-26T19:15:00Z">
              <w:r w:rsidRPr="00042B45">
                <w:rPr>
                  <w:rFonts w:eastAsia="Times New Roman" w:hint="eastAsia"/>
                  <w:b w:val="0"/>
                </w:rPr>
                <w:t xml:space="preserve"> ((For Internal Reference:</w:t>
              </w:r>
              <w:r w:rsidRPr="00042B45">
                <w:rPr>
                  <w:rFonts w:eastAsia="Times New Roman"/>
                  <w:b w:val="0"/>
                </w:rPr>
                <w:t xml:space="preserve"> @((#</w:t>
              </w:r>
              <w:r w:rsidRPr="00042B45">
                <w:rPr>
                  <w:rFonts w:eastAsia="Times New Roman" w:hint="eastAsia"/>
                  <w:b w:val="0"/>
                </w:rPr>
                <w:t>USER</w:t>
              </w:r>
              <w:r w:rsidRPr="00042B45">
                <w:rPr>
                  <w:rFonts w:eastAsia="Times New Roman"/>
                  <w:b w:val="0"/>
                </w:rPr>
                <w:t>=</w:t>
              </w:r>
              <w:r w:rsidRPr="00042B45">
                <w:rPr>
                  <w:rFonts w:eastAsia="Times New Roman" w:hint="eastAsia"/>
                  <w:b w:val="0"/>
                </w:rPr>
                <w:t>HIF</w:t>
              </w:r>
              <w:r w:rsidRPr="00042B45">
                <w:rPr>
                  <w:rFonts w:eastAsia="Times New Roman"/>
                  <w:b w:val="0"/>
                </w:rPr>
                <w:t>))</w:t>
              </w:r>
              <w:r w:rsidRPr="00042B45">
                <w:rPr>
                  <w:rFonts w:eastAsia="Times New Roman" w:hint="eastAsia"/>
                  <w:b w:val="0"/>
                </w:rPr>
                <w:t xml:space="preserve"> ))</w:t>
              </w:r>
            </w:ins>
          </w:p>
        </w:tc>
        <w:tc>
          <w:tcPr>
            <w:tcW w:w="1224"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042B45" w:rsidRDefault="006F1C24" w:rsidP="00664E38">
            <w:pPr>
              <w:pStyle w:val="IRSBitItem"/>
              <w:rPr>
                <w:ins w:id="52219" w:author="Chunhui zheng(BJ-RD)" w:date="2019-06-26T19:15:00Z"/>
                <w:rFonts w:hint="eastAsia"/>
              </w:rPr>
            </w:pPr>
            <w:ins w:id="52220" w:author="Chunhui zheng(BJ-RD)" w:date="2019-06-26T19:15:00Z">
              <w:r w:rsidRPr="00042B45">
                <w:t>RSVAD_</w:t>
              </w:r>
              <w:r>
                <w:t>MMIO2T4G</w:t>
              </w:r>
              <w:r w:rsidRPr="00042B45">
                <w:t>TMVEQ</w:t>
              </w:r>
              <w:r w:rsidRPr="00042B45">
                <w:rPr>
                  <w:rFonts w:hint="eastAsia"/>
                </w:rPr>
                <w:t>17[3:0]</w:t>
              </w:r>
            </w:ins>
          </w:p>
        </w:tc>
        <w:tc>
          <w:tcPr>
            <w:tcW w:w="32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Default="006F1C24" w:rsidP="00664E38">
            <w:pPr>
              <w:pStyle w:val="IRSBitItem"/>
              <w:rPr>
                <w:ins w:id="52221" w:author="Chunhui zheng(BJ-RD)" w:date="2019-06-26T19:15:00Z"/>
              </w:rPr>
            </w:pPr>
          </w:p>
        </w:tc>
        <w:tc>
          <w:tcPr>
            <w:tcW w:w="29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191A57" w:rsidRDefault="006F1C24" w:rsidP="00664E38">
            <w:pPr>
              <w:pStyle w:val="IRSBitItem"/>
              <w:rPr>
                <w:ins w:id="52222" w:author="Chunhui zheng(BJ-RD)" w:date="2019-06-26T19:15:00Z"/>
                <w:rFonts w:eastAsia="宋体" w:hint="eastAsia"/>
                <w:lang w:eastAsia="zh-CN"/>
              </w:rPr>
            </w:pPr>
            <w:ins w:id="52223" w:author="Chunhui zheng(BJ-RD)" w:date="2019-06-26T19:15:00Z">
              <w:r>
                <w:rPr>
                  <w:rFonts w:eastAsia="宋体" w:hint="eastAsia"/>
                  <w:lang w:eastAsia="zh-CN"/>
                </w:rPr>
                <w:t>vcc</w:t>
              </w:r>
            </w:ins>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9445EC" w:rsidRDefault="006F1C24" w:rsidP="00664E38">
            <w:pPr>
              <w:pStyle w:val="IRSBitItem"/>
              <w:rPr>
                <w:ins w:id="52224" w:author="Chunhui zheng(BJ-RD)" w:date="2019-06-26T19:15:00Z"/>
                <w:rFonts w:eastAsia="宋体" w:hint="eastAsia"/>
                <w:lang w:eastAsia="zh-CN"/>
              </w:rPr>
            </w:pPr>
            <w:ins w:id="52225" w:author="Chunhui zheng(BJ-RD)" w:date="2019-06-26T19:15:00Z">
              <w:r>
                <w:rPr>
                  <w:rFonts w:eastAsia="宋体" w:hint="eastAsia"/>
                  <w:lang w:eastAsia="zh-CN"/>
                </w:rPr>
                <w:t>x</w:t>
              </w:r>
            </w:ins>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9445EC" w:rsidRDefault="006F1C24" w:rsidP="00664E38">
            <w:pPr>
              <w:pStyle w:val="IRSBitItem"/>
              <w:rPr>
                <w:ins w:id="52226" w:author="Chunhui zheng(BJ-RD)" w:date="2019-06-26T19:15:00Z"/>
                <w:rFonts w:eastAsia="宋体" w:hint="eastAsia"/>
                <w:lang w:eastAsia="zh-CN"/>
              </w:rPr>
            </w:pPr>
            <w:ins w:id="52227" w:author="Chunhui zheng(BJ-RD)" w:date="2019-06-26T19:15:00Z">
              <w:r w:rsidRPr="00042B45">
                <w:rPr>
                  <w:rFonts w:eastAsia="宋体"/>
                  <w:lang w:eastAsia="zh-CN"/>
                </w:rPr>
                <w:t>x</w:t>
              </w:r>
            </w:ins>
          </w:p>
        </w:tc>
        <w:tc>
          <w:tcPr>
            <w:tcW w:w="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9445EC" w:rsidRDefault="006F1C24" w:rsidP="00664E38">
            <w:pPr>
              <w:pStyle w:val="IRSBitItem"/>
              <w:rPr>
                <w:ins w:id="52228" w:author="Chunhui zheng(BJ-RD)" w:date="2019-06-26T19:15:00Z"/>
                <w:rFonts w:eastAsia="宋体" w:hint="eastAsia"/>
                <w:lang w:eastAsia="zh-CN"/>
              </w:rPr>
            </w:pPr>
            <w:ins w:id="52229" w:author="Chunhui zheng(BJ-RD)" w:date="2019-06-26T19:15:00Z">
              <w:r w:rsidRPr="00042B45">
                <w:rPr>
                  <w:rFonts w:eastAsia="宋体"/>
                  <w:lang w:eastAsia="zh-CN"/>
                </w:rPr>
                <w:t>x</w:t>
              </w:r>
            </w:ins>
          </w:p>
        </w:tc>
      </w:tr>
      <w:tr w:rsidR="006F1C24" w:rsidRPr="009445EC" w:rsidTr="00664E38">
        <w:trPr>
          <w:cantSplit/>
          <w:trHeight w:val="300"/>
          <w:jc w:val="center"/>
          <w:ins w:id="52230" w:author="Chunhui zheng(BJ-RD)" w:date="2019-06-26T19:15: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Default="006F1C24" w:rsidP="00664E38">
            <w:pPr>
              <w:pStyle w:val="IRSBitItem"/>
              <w:rPr>
                <w:ins w:id="52231" w:author="Chunhui zheng(BJ-RD)" w:date="2019-06-26T19:15:00Z"/>
                <w:rFonts w:eastAsia="宋体" w:hint="eastAsia"/>
                <w:b w:val="0"/>
                <w:lang w:eastAsia="zh-CN"/>
              </w:rPr>
            </w:pPr>
            <w:ins w:id="52232" w:author="Chunhui zheng(BJ-RD)" w:date="2019-06-26T19:15:00Z">
              <w:r>
                <w:rPr>
                  <w:rFonts w:eastAsia="宋体" w:hint="eastAsia"/>
                  <w:b w:val="0"/>
                  <w:lang w:eastAsia="zh-CN"/>
                </w:rPr>
                <w:t>3</w:t>
              </w:r>
              <w:r w:rsidRPr="00042B45">
                <w:rPr>
                  <w:rFonts w:eastAsia="宋体"/>
                  <w:b w:val="0"/>
                  <w:lang w:eastAsia="zh-CN"/>
                </w:rPr>
                <w:t>:</w:t>
              </w:r>
              <w:r>
                <w:rPr>
                  <w:rFonts w:eastAsia="宋体" w:hint="eastAsia"/>
                  <w:b w:val="0"/>
                  <w:lang w:eastAsia="zh-CN"/>
                </w:rPr>
                <w:t>0</w:t>
              </w:r>
            </w:ins>
          </w:p>
        </w:tc>
        <w:tc>
          <w:tcPr>
            <w:tcW w:w="344"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D07035" w:rsidRDefault="006F1C24" w:rsidP="00664E38">
            <w:pPr>
              <w:pStyle w:val="IRSBitItem"/>
              <w:rPr>
                <w:ins w:id="52233" w:author="Chunhui zheng(BJ-RD)" w:date="2019-06-26T19:15:00Z"/>
                <w:rFonts w:eastAsia="宋体" w:hint="eastAsia"/>
                <w:lang w:eastAsia="zh-CN"/>
              </w:rPr>
            </w:pPr>
            <w:ins w:id="52234" w:author="Chunhui zheng(BJ-RD)" w:date="2019-06-26T19:15:00Z">
              <w:r w:rsidRPr="001B2781">
                <w:rPr>
                  <w:rFonts w:eastAsia="宋体" w:hint="eastAsia"/>
                  <w:lang w:eastAsia="zh-CN"/>
                </w:rPr>
                <w:t>RW</w:t>
              </w:r>
              <w:r>
                <w:rPr>
                  <w:rFonts w:eastAsia="宋体" w:hint="eastAsia"/>
                  <w:lang w:eastAsia="zh-CN"/>
                </w:rPr>
                <w:t>L</w:t>
              </w:r>
            </w:ins>
          </w:p>
        </w:tc>
        <w:tc>
          <w:tcPr>
            <w:tcW w:w="33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Default="006F1C24" w:rsidP="00664E38">
            <w:pPr>
              <w:pStyle w:val="IRSBitItem"/>
              <w:rPr>
                <w:ins w:id="52235" w:author="Chunhui zheng(BJ-RD)" w:date="2019-06-26T19:15:00Z"/>
                <w:rFonts w:eastAsia="宋体" w:hint="eastAsia"/>
                <w:lang w:eastAsia="zh-CN"/>
              </w:rPr>
            </w:pPr>
            <w:ins w:id="52236" w:author="Chunhui zheng(BJ-RD)" w:date="2019-06-26T19:15:00Z">
              <w:r w:rsidRPr="001B2781">
                <w:rPr>
                  <w:rFonts w:eastAsia="宋体" w:hint="eastAsia"/>
                  <w:lang w:eastAsia="zh-CN"/>
                </w:rPr>
                <w:t>RO</w:t>
              </w:r>
            </w:ins>
          </w:p>
        </w:tc>
        <w:tc>
          <w:tcPr>
            <w:tcW w:w="27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D07035" w:rsidRDefault="006F1C24" w:rsidP="00664E38">
            <w:pPr>
              <w:pStyle w:val="IRSBitItem"/>
              <w:rPr>
                <w:ins w:id="52237" w:author="Chunhui zheng(BJ-RD)" w:date="2019-06-26T19:15:00Z"/>
                <w:rFonts w:eastAsia="宋体" w:hint="eastAsia"/>
                <w:lang w:eastAsia="zh-CN"/>
              </w:rPr>
            </w:pPr>
            <w:ins w:id="52238" w:author="Chunhui zheng(BJ-RD)" w:date="2019-06-26T19:15:00Z">
              <w:r w:rsidRPr="001B2781">
                <w:rPr>
                  <w:rFonts w:eastAsia="宋体" w:hint="eastAsia"/>
                  <w:lang w:eastAsia="zh-CN"/>
                </w:rPr>
                <w:t>0</w:t>
              </w:r>
            </w:ins>
          </w:p>
        </w:tc>
        <w:tc>
          <w:tcPr>
            <w:tcW w:w="176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042B45" w:rsidRDefault="006F1C24" w:rsidP="00664E38">
            <w:pPr>
              <w:pStyle w:val="IRSBitItem"/>
              <w:rPr>
                <w:ins w:id="52239" w:author="Chunhui zheng(BJ-RD)" w:date="2019-06-26T19:15:00Z"/>
                <w:rFonts w:eastAsia="Times New Roman" w:hint="eastAsia"/>
                <w:b w:val="0"/>
              </w:rPr>
            </w:pPr>
            <w:ins w:id="52240" w:author="Chunhui zheng(BJ-RD)" w:date="2019-06-26T19:15:00Z">
              <w:r w:rsidRPr="00042B45">
                <w:rPr>
                  <w:rFonts w:eastAsia="Times New Roman"/>
                  <w:b w:val="0"/>
                </w:rPr>
                <w:t xml:space="preserve">MMIO </w:t>
              </w:r>
              <w:r>
                <w:rPr>
                  <w:rFonts w:eastAsia="Times New Roman"/>
                  <w:b w:val="0"/>
                </w:rPr>
                <w:t>2 To 4G</w:t>
              </w:r>
              <w:r w:rsidRPr="00042B45">
                <w:rPr>
                  <w:rFonts w:eastAsia="Times New Roman" w:hint="eastAsia"/>
                  <w:b w:val="0"/>
                </w:rPr>
                <w:t xml:space="preserve"> </w:t>
              </w:r>
              <w:r w:rsidRPr="00042B45">
                <w:rPr>
                  <w:rFonts w:eastAsia="Times New Roman"/>
                  <w:b w:val="0"/>
                </w:rPr>
                <w:t>(</w:t>
              </w:r>
              <w:r>
                <w:rPr>
                  <w:rFonts w:eastAsia="Times New Roman"/>
                  <w:b w:val="0"/>
                </w:rPr>
                <w:t>MMIO2T4G</w:t>
              </w:r>
              <w:r w:rsidRPr="00042B45">
                <w:rPr>
                  <w:rFonts w:eastAsia="Times New Roman"/>
                  <w:b w:val="0"/>
                </w:rPr>
                <w:t>)</w:t>
              </w:r>
              <w:r w:rsidRPr="00042B45">
                <w:rPr>
                  <w:rFonts w:eastAsia="Times New Roman" w:hint="eastAsia"/>
                  <w:b w:val="0"/>
                </w:rPr>
                <w:t xml:space="preserve"> entry16 target node</w:t>
              </w:r>
            </w:ins>
          </w:p>
          <w:p w:rsidR="006F1C24" w:rsidRPr="00042B45" w:rsidRDefault="006F1C24" w:rsidP="00664E38">
            <w:pPr>
              <w:pStyle w:val="IRSBitItem"/>
              <w:rPr>
                <w:ins w:id="52241" w:author="Chunhui zheng(BJ-RD)" w:date="2019-06-26T19:15:00Z"/>
                <w:rFonts w:eastAsia="Times New Roman"/>
                <w:b w:val="0"/>
              </w:rPr>
            </w:pPr>
            <w:ins w:id="52242" w:author="Chunhui zheng(BJ-RD)" w:date="2019-06-26T19:15:00Z">
              <w:r w:rsidRPr="00042B45">
                <w:rPr>
                  <w:rFonts w:eastAsia="Times New Roman" w:hint="eastAsia"/>
                  <w:b w:val="0"/>
                </w:rPr>
                <w:t>A</w:t>
              </w:r>
              <w:r w:rsidRPr="00042B45">
                <w:rPr>
                  <w:rFonts w:eastAsia="Times New Roman"/>
                  <w:b w:val="0"/>
                </w:rPr>
                <w:t>[30:26]==</w:t>
              </w:r>
              <w:r w:rsidRPr="00042B45">
                <w:rPr>
                  <w:rFonts w:eastAsia="Times New Roman" w:hint="eastAsia"/>
                  <w:b w:val="0"/>
                </w:rPr>
                <w:t>5</w:t>
              </w:r>
              <w:r w:rsidRPr="00042B45">
                <w:rPr>
                  <w:rFonts w:eastAsia="Times New Roman"/>
                  <w:b w:val="0"/>
                </w:rPr>
                <w:t>’d</w:t>
              </w:r>
              <w:r w:rsidRPr="00042B45">
                <w:rPr>
                  <w:rFonts w:eastAsia="Times New Roman" w:hint="eastAsia"/>
                  <w:b w:val="0"/>
                </w:rPr>
                <w:t>16</w:t>
              </w:r>
              <w:r w:rsidRPr="00042B45">
                <w:rPr>
                  <w:rFonts w:eastAsia="Times New Roman"/>
                  <w:b w:val="0"/>
                </w:rPr>
                <w:t>: the request is routed to the node indicated by this register value</w:t>
              </w:r>
            </w:ins>
          </w:p>
          <w:p w:rsidR="006F1C24" w:rsidRPr="00042B45" w:rsidRDefault="006F1C24" w:rsidP="00664E38">
            <w:pPr>
              <w:pStyle w:val="IRSBitItem"/>
              <w:rPr>
                <w:ins w:id="52243" w:author="Chunhui zheng(BJ-RD)" w:date="2019-06-26T19:15:00Z"/>
                <w:rFonts w:eastAsia="Times New Roman"/>
                <w:b w:val="0"/>
              </w:rPr>
            </w:pPr>
            <w:ins w:id="52244" w:author="Chunhui zheng(BJ-RD)" w:date="2019-06-26T19:15:00Z">
              <w:r w:rsidRPr="00042B45">
                <w:rPr>
                  <w:rFonts w:eastAsia="Times New Roman"/>
                  <w:b w:val="0"/>
                </w:rPr>
                <w:t>((For Internal Reference: This bit is RW when D0F</w:t>
              </w:r>
              <w:r w:rsidRPr="00042B45">
                <w:rPr>
                  <w:rFonts w:eastAsia="Times New Roman" w:hint="eastAsia"/>
                  <w:b w:val="0"/>
                </w:rPr>
                <w:t>2</w:t>
              </w:r>
              <w:r w:rsidRPr="00042B45">
                <w:rPr>
                  <w:rFonts w:eastAsia="Times New Roman"/>
                  <w:b w:val="0"/>
                </w:rPr>
                <w:t xml:space="preserve"> Rx90 [3</w:t>
              </w:r>
              <w:r w:rsidRPr="00042B45">
                <w:rPr>
                  <w:rFonts w:eastAsia="Times New Roman" w:hint="eastAsia"/>
                  <w:b w:val="0"/>
                </w:rPr>
                <w:t>0</w:t>
              </w:r>
              <w:r w:rsidRPr="00042B45">
                <w:rPr>
                  <w:rFonts w:eastAsia="Times New Roman"/>
                  <w:b w:val="0"/>
                </w:rPr>
                <w:t>] is set to 0.</w:t>
              </w:r>
            </w:ins>
          </w:p>
          <w:p w:rsidR="006F1C24" w:rsidRPr="00042B45" w:rsidRDefault="006F1C24" w:rsidP="00664E38">
            <w:pPr>
              <w:pStyle w:val="IRSBitItem"/>
              <w:rPr>
                <w:ins w:id="52245" w:author="Chunhui zheng(BJ-RD)" w:date="2019-06-26T19:15:00Z"/>
                <w:rFonts w:eastAsia="Times New Roman" w:hint="eastAsia"/>
                <w:b w:val="0"/>
              </w:rPr>
            </w:pPr>
            <w:ins w:id="52246" w:author="Chunhui zheng(BJ-RD)" w:date="2019-06-26T19:15:00Z">
              <w:r w:rsidRPr="00042B45">
                <w:rPr>
                  <w:rFonts w:eastAsia="Times New Roman"/>
                  <w:b w:val="0"/>
                </w:rPr>
                <w:t xml:space="preserve">@((#control_lock = lock_port RSVAD_LOCK)) )) </w:t>
              </w:r>
            </w:ins>
          </w:p>
          <w:p w:rsidR="006F1C24" w:rsidRPr="00042B45" w:rsidRDefault="006F1C24" w:rsidP="00664E38">
            <w:pPr>
              <w:pStyle w:val="IRSBitItem"/>
              <w:rPr>
                <w:ins w:id="52247" w:author="Chunhui zheng(BJ-RD)" w:date="2019-06-26T19:15:00Z"/>
                <w:rFonts w:eastAsia="Times New Roman"/>
                <w:b w:val="0"/>
              </w:rPr>
            </w:pPr>
            <w:ins w:id="52248" w:author="Chunhui zheng(BJ-RD)" w:date="2019-06-26T19:15:00Z">
              <w:r w:rsidRPr="00042B45">
                <w:rPr>
                  <w:rFonts w:eastAsia="Times New Roman"/>
                  <w:b w:val="0"/>
                </w:rPr>
                <w:t>((For Internal Reference: The register is</w:t>
              </w:r>
              <w:r w:rsidRPr="00042B45">
                <w:rPr>
                  <w:rFonts w:eastAsia="Times New Roman" w:hint="eastAsia"/>
                  <w:b w:val="0"/>
                </w:rPr>
                <w:t xml:space="preserve"> for SVAD</w:t>
              </w:r>
              <w:r w:rsidRPr="00042B45">
                <w:rPr>
                  <w:rFonts w:eastAsia="Times New Roman"/>
                  <w:b w:val="0"/>
                </w:rPr>
                <w:t>.))</w:t>
              </w:r>
            </w:ins>
          </w:p>
          <w:p w:rsidR="006F1C24" w:rsidRPr="00042B45" w:rsidRDefault="006F1C24" w:rsidP="00664E38">
            <w:pPr>
              <w:pStyle w:val="IRSBitItem"/>
              <w:rPr>
                <w:ins w:id="52249" w:author="Chunhui zheng(BJ-RD)" w:date="2019-06-26T19:15:00Z"/>
                <w:rFonts w:eastAsia="Times New Roman" w:hint="eastAsia"/>
                <w:b w:val="0"/>
              </w:rPr>
            </w:pPr>
            <w:ins w:id="52250" w:author="Chunhui zheng(BJ-RD)" w:date="2019-06-26T19:15:00Z">
              <w:r w:rsidRPr="00042B45">
                <w:rPr>
                  <w:rFonts w:eastAsia="Times New Roman" w:hint="eastAsia"/>
                  <w:b w:val="0"/>
                </w:rPr>
                <w:t xml:space="preserve"> ((For Internal Reference:</w:t>
              </w:r>
              <w:r w:rsidRPr="00042B45">
                <w:rPr>
                  <w:rFonts w:eastAsia="Times New Roman"/>
                  <w:b w:val="0"/>
                </w:rPr>
                <w:t xml:space="preserve"> @((#</w:t>
              </w:r>
              <w:r w:rsidRPr="00042B45">
                <w:rPr>
                  <w:rFonts w:eastAsia="Times New Roman" w:hint="eastAsia"/>
                  <w:b w:val="0"/>
                </w:rPr>
                <w:t>USER</w:t>
              </w:r>
              <w:r w:rsidRPr="00042B45">
                <w:rPr>
                  <w:rFonts w:eastAsia="Times New Roman"/>
                  <w:b w:val="0"/>
                </w:rPr>
                <w:t>=</w:t>
              </w:r>
              <w:r w:rsidRPr="00042B45">
                <w:rPr>
                  <w:rFonts w:eastAsia="Times New Roman" w:hint="eastAsia"/>
                  <w:b w:val="0"/>
                </w:rPr>
                <w:t>HIF</w:t>
              </w:r>
              <w:r w:rsidRPr="00042B45">
                <w:rPr>
                  <w:rFonts w:eastAsia="Times New Roman"/>
                  <w:b w:val="0"/>
                </w:rPr>
                <w:t>))</w:t>
              </w:r>
              <w:r w:rsidRPr="00042B45">
                <w:rPr>
                  <w:rFonts w:eastAsia="Times New Roman" w:hint="eastAsia"/>
                  <w:b w:val="0"/>
                </w:rPr>
                <w:t xml:space="preserve"> ))</w:t>
              </w:r>
            </w:ins>
          </w:p>
        </w:tc>
        <w:tc>
          <w:tcPr>
            <w:tcW w:w="1224"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042B45" w:rsidRDefault="006F1C24" w:rsidP="00664E38">
            <w:pPr>
              <w:pStyle w:val="IRSBitItem"/>
              <w:rPr>
                <w:ins w:id="52251" w:author="Chunhui zheng(BJ-RD)" w:date="2019-06-26T19:15:00Z"/>
                <w:rFonts w:hint="eastAsia"/>
              </w:rPr>
            </w:pPr>
            <w:ins w:id="52252" w:author="Chunhui zheng(BJ-RD)" w:date="2019-06-26T19:15:00Z">
              <w:r w:rsidRPr="00042B45">
                <w:t>RSVAD_</w:t>
              </w:r>
              <w:r>
                <w:t>MMIO2T4G</w:t>
              </w:r>
              <w:r w:rsidRPr="00042B45">
                <w:t>TMVEQ</w:t>
              </w:r>
              <w:r w:rsidRPr="00042B45">
                <w:rPr>
                  <w:rFonts w:hint="eastAsia"/>
                </w:rPr>
                <w:t>16[3:0]</w:t>
              </w:r>
            </w:ins>
          </w:p>
        </w:tc>
        <w:tc>
          <w:tcPr>
            <w:tcW w:w="32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Default="006F1C24" w:rsidP="00664E38">
            <w:pPr>
              <w:pStyle w:val="IRSBitItem"/>
              <w:rPr>
                <w:ins w:id="52253" w:author="Chunhui zheng(BJ-RD)" w:date="2019-06-26T19:15:00Z"/>
              </w:rPr>
            </w:pPr>
          </w:p>
        </w:tc>
        <w:tc>
          <w:tcPr>
            <w:tcW w:w="29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D07035" w:rsidRDefault="006F1C24" w:rsidP="00664E38">
            <w:pPr>
              <w:pStyle w:val="IRSBitItem"/>
              <w:rPr>
                <w:ins w:id="52254" w:author="Chunhui zheng(BJ-RD)" w:date="2019-06-26T19:15:00Z"/>
                <w:rFonts w:eastAsia="宋体" w:hint="eastAsia"/>
                <w:lang w:eastAsia="zh-CN"/>
              </w:rPr>
            </w:pPr>
            <w:ins w:id="52255" w:author="Chunhui zheng(BJ-RD)" w:date="2019-06-26T19:15:00Z">
              <w:r>
                <w:rPr>
                  <w:rFonts w:eastAsia="宋体" w:hint="eastAsia"/>
                  <w:lang w:eastAsia="zh-CN"/>
                </w:rPr>
                <w:t>vcc</w:t>
              </w:r>
            </w:ins>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Default="006F1C24" w:rsidP="00664E38">
            <w:pPr>
              <w:pStyle w:val="IRSBitItem"/>
              <w:rPr>
                <w:ins w:id="52256" w:author="Chunhui zheng(BJ-RD)" w:date="2019-06-26T19:15:00Z"/>
                <w:rFonts w:eastAsia="宋体" w:hint="eastAsia"/>
                <w:lang w:eastAsia="zh-CN"/>
              </w:rPr>
            </w:pPr>
            <w:ins w:id="52257" w:author="Chunhui zheng(BJ-RD)" w:date="2019-06-26T19:15:00Z">
              <w:r>
                <w:rPr>
                  <w:rFonts w:eastAsia="宋体" w:hint="eastAsia"/>
                  <w:lang w:eastAsia="zh-CN"/>
                </w:rPr>
                <w:t>x</w:t>
              </w:r>
            </w:ins>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Default="006F1C24" w:rsidP="00664E38">
            <w:pPr>
              <w:pStyle w:val="IRSBitItem"/>
              <w:rPr>
                <w:ins w:id="52258" w:author="Chunhui zheng(BJ-RD)" w:date="2019-06-26T19:15:00Z"/>
                <w:rFonts w:eastAsia="宋体" w:hint="eastAsia"/>
                <w:lang w:eastAsia="zh-CN"/>
              </w:rPr>
            </w:pPr>
            <w:ins w:id="52259" w:author="Chunhui zheng(BJ-RD)" w:date="2019-06-26T19:15:00Z">
              <w:r w:rsidRPr="00042B45">
                <w:rPr>
                  <w:rFonts w:eastAsia="宋体"/>
                  <w:lang w:eastAsia="zh-CN"/>
                </w:rPr>
                <w:t>x</w:t>
              </w:r>
            </w:ins>
          </w:p>
        </w:tc>
        <w:tc>
          <w:tcPr>
            <w:tcW w:w="81"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Default="006F1C24" w:rsidP="00664E38">
            <w:pPr>
              <w:pStyle w:val="IRSBitItem"/>
              <w:rPr>
                <w:ins w:id="52260" w:author="Chunhui zheng(BJ-RD)" w:date="2019-06-26T19:15:00Z"/>
                <w:rFonts w:eastAsia="宋体" w:hint="eastAsia"/>
                <w:lang w:eastAsia="zh-CN"/>
              </w:rPr>
            </w:pPr>
            <w:ins w:id="52261" w:author="Chunhui zheng(BJ-RD)" w:date="2019-06-26T19:15:00Z">
              <w:r w:rsidRPr="00042B45">
                <w:rPr>
                  <w:rFonts w:eastAsia="宋体"/>
                  <w:lang w:eastAsia="zh-CN"/>
                </w:rPr>
                <w:t>x</w:t>
              </w:r>
            </w:ins>
          </w:p>
        </w:tc>
      </w:tr>
    </w:tbl>
    <w:p w:rsidR="006F1C24" w:rsidRPr="00494B9F" w:rsidRDefault="006F1C24" w:rsidP="006F1C24">
      <w:pPr>
        <w:pStyle w:val="IRSReg-Heading"/>
        <w:ind w:left="189"/>
        <w:rPr>
          <w:ins w:id="52262" w:author="Chunhui zheng(BJ-RD)" w:date="2019-06-26T19:15:00Z"/>
          <w:rFonts w:eastAsia="宋体" w:hint="eastAsia"/>
          <w:lang w:eastAsia="zh-CN"/>
        </w:rPr>
      </w:pPr>
      <w:ins w:id="52263" w:author="Chunhui zheng(BJ-RD)" w:date="2019-06-26T19:15:00Z">
        <w:r>
          <w:rPr>
            <w:u w:val="single"/>
          </w:rPr>
          <w:t>Offset Address: C</w:t>
        </w:r>
        <w:r w:rsidRPr="00494B9F">
          <w:rPr>
            <w:rFonts w:eastAsia="宋体" w:hint="eastAsia"/>
            <w:u w:val="single"/>
            <w:lang w:eastAsia="zh-CN"/>
          </w:rPr>
          <w:t>B</w:t>
        </w:r>
        <w:r>
          <w:rPr>
            <w:u w:val="single"/>
          </w:rPr>
          <w:t>-C</w:t>
        </w:r>
        <w:r>
          <w:rPr>
            <w:rFonts w:eastAsia="宋体" w:hint="eastAsia"/>
            <w:u w:val="single"/>
            <w:lang w:eastAsia="zh-CN"/>
          </w:rPr>
          <w:t>8</w:t>
        </w:r>
        <w:r>
          <w:rPr>
            <w:u w:val="single"/>
          </w:rPr>
          <w:t>h (D0F</w:t>
        </w:r>
        <w:r w:rsidRPr="00AD7CEB">
          <w:rPr>
            <w:rFonts w:eastAsia="宋体" w:hint="eastAsia"/>
            <w:u w:val="single"/>
            <w:lang w:eastAsia="zh-CN"/>
          </w:rPr>
          <w:t>2</w:t>
        </w:r>
        <w:r>
          <w:rPr>
            <w:u w:val="single"/>
          </w:rPr>
          <w:t>)</w:t>
        </w:r>
        <w:r>
          <w:t xml:space="preserve"> </w:t>
        </w:r>
        <w:r>
          <w:rPr>
            <w:rFonts w:eastAsia="宋体" w:hint="eastAsia"/>
            <w:lang w:eastAsia="zh-CN"/>
          </w:rPr>
          <w:br/>
          <w:t>MMIO2T4G decoder</w:t>
        </w:r>
        <w:r>
          <w:rPr>
            <w:rFonts w:hint="eastAsia"/>
            <w:lang w:eastAsia="zh-TW"/>
          </w:rPr>
          <w:tab/>
        </w:r>
        <w:r>
          <w:t xml:space="preserve">Default Value: </w:t>
        </w:r>
        <w:r>
          <w:rPr>
            <w:color w:val="000000"/>
          </w:rPr>
          <w:t>0000 0000</w:t>
        </w:r>
        <w:r>
          <w:t>h</w:t>
        </w:r>
      </w:ins>
    </w:p>
    <w:tbl>
      <w:tblPr>
        <w:tblW w:w="50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501"/>
        <w:gridCol w:w="698"/>
        <w:gridCol w:w="673"/>
        <w:gridCol w:w="565"/>
        <w:gridCol w:w="3705"/>
        <w:gridCol w:w="2707"/>
        <w:gridCol w:w="664"/>
        <w:gridCol w:w="592"/>
        <w:gridCol w:w="148"/>
        <w:gridCol w:w="156"/>
        <w:gridCol w:w="165"/>
      </w:tblGrid>
      <w:tr w:rsidR="006F1C24" w:rsidTr="00ED3B89">
        <w:trPr>
          <w:cantSplit/>
          <w:trHeight w:val="300"/>
          <w:jc w:val="center"/>
          <w:ins w:id="52264" w:author="Chunhui zheng(BJ-RD)" w:date="2019-06-26T19:15:00Z"/>
        </w:trPr>
        <w:tc>
          <w:tcPr>
            <w:tcW w:w="237" w:type="pct"/>
            <w:tcMar>
              <w:top w:w="0" w:type="dxa"/>
              <w:left w:w="29" w:type="dxa"/>
              <w:bottom w:w="0" w:type="dxa"/>
              <w:right w:w="29" w:type="dxa"/>
            </w:tcMar>
            <w:vAlign w:val="center"/>
          </w:tcPr>
          <w:p w:rsidR="006F1C24" w:rsidRDefault="006F1C24" w:rsidP="00664E38">
            <w:pPr>
              <w:pStyle w:val="IRSBitItem"/>
              <w:rPr>
                <w:ins w:id="52265" w:author="Chunhui zheng(BJ-RD)" w:date="2019-06-26T19:15:00Z"/>
              </w:rPr>
            </w:pPr>
            <w:ins w:id="52266" w:author="Chunhui zheng(BJ-RD)" w:date="2019-06-26T19:15:00Z">
              <w:r>
                <w:t>Bit</w:t>
              </w:r>
            </w:ins>
          </w:p>
        </w:tc>
        <w:tc>
          <w:tcPr>
            <w:tcW w:w="330" w:type="pct"/>
            <w:tcMar>
              <w:top w:w="0" w:type="dxa"/>
              <w:left w:w="29" w:type="dxa"/>
              <w:bottom w:w="0" w:type="dxa"/>
              <w:right w:w="29" w:type="dxa"/>
            </w:tcMar>
            <w:vAlign w:val="center"/>
          </w:tcPr>
          <w:p w:rsidR="006F1C24" w:rsidRPr="00F62296" w:rsidRDefault="006F1C24" w:rsidP="00664E38">
            <w:pPr>
              <w:pStyle w:val="IRSBitAttribute"/>
              <w:rPr>
                <w:ins w:id="52267" w:author="Chunhui zheng(BJ-RD)" w:date="2019-06-26T19:15:00Z"/>
                <w:b/>
              </w:rPr>
            </w:pPr>
            <w:ins w:id="52268" w:author="Chunhui zheng(BJ-RD)" w:date="2019-06-26T19:15:00Z">
              <w:r w:rsidRPr="00F62296">
                <w:rPr>
                  <w:b/>
                </w:rPr>
                <w:t>Attribute</w:t>
              </w:r>
            </w:ins>
          </w:p>
        </w:tc>
        <w:tc>
          <w:tcPr>
            <w:tcW w:w="318" w:type="pct"/>
            <w:tcMar>
              <w:top w:w="0" w:type="dxa"/>
              <w:left w:w="29" w:type="dxa"/>
              <w:bottom w:w="0" w:type="dxa"/>
              <w:right w:w="29" w:type="dxa"/>
            </w:tcMar>
            <w:vAlign w:val="center"/>
          </w:tcPr>
          <w:p w:rsidR="006F1C24" w:rsidRPr="00F62296" w:rsidRDefault="006F1C24" w:rsidP="00664E38">
            <w:pPr>
              <w:pStyle w:val="IRSBitHW-Property"/>
              <w:rPr>
                <w:ins w:id="52269" w:author="Chunhui zheng(BJ-RD)" w:date="2019-06-26T19:15:00Z"/>
                <w:b/>
              </w:rPr>
            </w:pPr>
            <w:ins w:id="52270" w:author="Chunhui zheng(BJ-RD)" w:date="2019-06-26T19:15:00Z">
              <w:r w:rsidRPr="00F62296">
                <w:rPr>
                  <w:b/>
                </w:rPr>
                <w:t>HW Property</w:t>
              </w:r>
            </w:ins>
          </w:p>
        </w:tc>
        <w:tc>
          <w:tcPr>
            <w:tcW w:w="267" w:type="pct"/>
            <w:tcMar>
              <w:top w:w="0" w:type="dxa"/>
              <w:left w:w="29" w:type="dxa"/>
              <w:bottom w:w="0" w:type="dxa"/>
              <w:right w:w="29" w:type="dxa"/>
            </w:tcMar>
            <w:vAlign w:val="center"/>
          </w:tcPr>
          <w:p w:rsidR="006F1C24" w:rsidRPr="00F62296" w:rsidRDefault="006F1C24" w:rsidP="00664E38">
            <w:pPr>
              <w:pStyle w:val="IRSBitDefault"/>
              <w:rPr>
                <w:ins w:id="52271" w:author="Chunhui zheng(BJ-RD)" w:date="2019-06-26T19:15:00Z"/>
                <w:b/>
              </w:rPr>
            </w:pPr>
            <w:ins w:id="52272" w:author="Chunhui zheng(BJ-RD)" w:date="2019-06-26T19:15:00Z">
              <w:r w:rsidRPr="00F62296">
                <w:rPr>
                  <w:b/>
                </w:rPr>
                <w:t>Default</w:t>
              </w:r>
            </w:ins>
          </w:p>
        </w:tc>
        <w:tc>
          <w:tcPr>
            <w:tcW w:w="1752" w:type="pct"/>
            <w:tcMar>
              <w:top w:w="0" w:type="dxa"/>
              <w:left w:w="29" w:type="dxa"/>
              <w:bottom w:w="0" w:type="dxa"/>
              <w:right w:w="29" w:type="dxa"/>
            </w:tcMar>
            <w:vAlign w:val="center"/>
          </w:tcPr>
          <w:p w:rsidR="006F1C24" w:rsidRPr="00293312" w:rsidRDefault="006F1C24" w:rsidP="00664E38">
            <w:pPr>
              <w:pStyle w:val="IRSBitDescription"/>
              <w:ind w:left="53"/>
              <w:rPr>
                <w:ins w:id="52273" w:author="Chunhui zheng(BJ-RD)" w:date="2019-06-26T19:15:00Z"/>
                <w:rFonts w:eastAsia="Times New Roman"/>
                <w:b/>
              </w:rPr>
            </w:pPr>
            <w:ins w:id="52274" w:author="Chunhui zheng(BJ-RD)" w:date="2019-06-26T19:15:00Z">
              <w:r w:rsidRPr="00293312">
                <w:rPr>
                  <w:rFonts w:eastAsia="Times New Roman"/>
                  <w:b/>
                </w:rPr>
                <w:t>Description</w:t>
              </w:r>
            </w:ins>
          </w:p>
        </w:tc>
        <w:tc>
          <w:tcPr>
            <w:tcW w:w="1280" w:type="pct"/>
            <w:tcMar>
              <w:top w:w="0" w:type="dxa"/>
              <w:left w:w="29" w:type="dxa"/>
              <w:bottom w:w="0" w:type="dxa"/>
              <w:right w:w="29" w:type="dxa"/>
            </w:tcMar>
            <w:vAlign w:val="center"/>
          </w:tcPr>
          <w:p w:rsidR="006F1C24" w:rsidRPr="00F62296" w:rsidRDefault="006F1C24" w:rsidP="00664E38">
            <w:pPr>
              <w:pStyle w:val="IRSBitMnemonic"/>
              <w:ind w:left="53"/>
              <w:rPr>
                <w:ins w:id="52275" w:author="Chunhui zheng(BJ-RD)" w:date="2019-06-26T19:15:00Z"/>
              </w:rPr>
            </w:pPr>
            <w:ins w:id="52276" w:author="Chunhui zheng(BJ-RD)" w:date="2019-06-26T19:15:00Z">
              <w:r w:rsidRPr="00F62296">
                <w:t>Mnemonic</w:t>
              </w:r>
            </w:ins>
          </w:p>
        </w:tc>
        <w:tc>
          <w:tcPr>
            <w:tcW w:w="314" w:type="pct"/>
            <w:tcMar>
              <w:top w:w="0" w:type="dxa"/>
              <w:left w:w="29" w:type="dxa"/>
              <w:bottom w:w="0" w:type="dxa"/>
              <w:right w:w="29" w:type="dxa"/>
            </w:tcMar>
            <w:vAlign w:val="center"/>
          </w:tcPr>
          <w:p w:rsidR="006F1C24" w:rsidRPr="00F62296" w:rsidRDefault="006F1C24" w:rsidP="00664E38">
            <w:pPr>
              <w:pStyle w:val="IRSBitChipRev"/>
              <w:rPr>
                <w:ins w:id="52277" w:author="Chunhui zheng(BJ-RD)" w:date="2019-06-26T19:15:00Z"/>
                <w:b/>
              </w:rPr>
            </w:pPr>
            <w:ins w:id="52278" w:author="Chunhui zheng(BJ-RD)" w:date="2019-06-26T19:15:00Z">
              <w:r w:rsidRPr="00F62296">
                <w:rPr>
                  <w:b/>
                </w:rPr>
                <w:t>ChipRev</w:t>
              </w:r>
            </w:ins>
          </w:p>
        </w:tc>
        <w:tc>
          <w:tcPr>
            <w:tcW w:w="280" w:type="pct"/>
            <w:tcMar>
              <w:top w:w="0" w:type="dxa"/>
              <w:left w:w="29" w:type="dxa"/>
              <w:bottom w:w="0" w:type="dxa"/>
              <w:right w:w="29" w:type="dxa"/>
            </w:tcMar>
            <w:vAlign w:val="center"/>
          </w:tcPr>
          <w:p w:rsidR="006F1C24" w:rsidRPr="00F62296" w:rsidRDefault="006F1C24" w:rsidP="00664E38">
            <w:pPr>
              <w:pStyle w:val="IRSBitPwrDm"/>
              <w:rPr>
                <w:ins w:id="52279" w:author="Chunhui zheng(BJ-RD)" w:date="2019-06-26T19:15:00Z"/>
                <w:b/>
              </w:rPr>
            </w:pPr>
            <w:ins w:id="52280" w:author="Chunhui zheng(BJ-RD)" w:date="2019-06-26T19:15:00Z">
              <w:r w:rsidRPr="00F62296">
                <w:rPr>
                  <w:b/>
                </w:rPr>
                <w:t>PwrDm</w:t>
              </w:r>
            </w:ins>
          </w:p>
        </w:tc>
        <w:tc>
          <w:tcPr>
            <w:tcW w:w="70" w:type="pct"/>
            <w:tcMar>
              <w:top w:w="0" w:type="dxa"/>
              <w:left w:w="29" w:type="dxa"/>
              <w:bottom w:w="0" w:type="dxa"/>
              <w:right w:w="29" w:type="dxa"/>
            </w:tcMar>
            <w:vAlign w:val="center"/>
          </w:tcPr>
          <w:p w:rsidR="006F1C24" w:rsidRPr="00F62296" w:rsidRDefault="006F1C24" w:rsidP="00664E38">
            <w:pPr>
              <w:pStyle w:val="IRSBitsugS"/>
              <w:rPr>
                <w:ins w:id="52281" w:author="Chunhui zheng(BJ-RD)" w:date="2019-06-26T19:15:00Z"/>
                <w:b/>
              </w:rPr>
            </w:pPr>
            <w:ins w:id="52282" w:author="Chunhui zheng(BJ-RD)" w:date="2019-06-26T19:15:00Z">
              <w:r w:rsidRPr="00F62296">
                <w:rPr>
                  <w:b/>
                </w:rPr>
                <w:t>S</w:t>
              </w:r>
            </w:ins>
          </w:p>
        </w:tc>
        <w:tc>
          <w:tcPr>
            <w:tcW w:w="74" w:type="pct"/>
            <w:tcMar>
              <w:top w:w="0" w:type="dxa"/>
              <w:left w:w="29" w:type="dxa"/>
              <w:bottom w:w="0" w:type="dxa"/>
              <w:right w:w="29" w:type="dxa"/>
            </w:tcMar>
            <w:vAlign w:val="center"/>
          </w:tcPr>
          <w:p w:rsidR="006F1C24" w:rsidRPr="00F62296" w:rsidRDefault="006F1C24" w:rsidP="00664E38">
            <w:pPr>
              <w:pStyle w:val="IRSBitsugP"/>
              <w:rPr>
                <w:ins w:id="52283" w:author="Chunhui zheng(BJ-RD)" w:date="2019-06-26T19:15:00Z"/>
                <w:b/>
              </w:rPr>
            </w:pPr>
            <w:ins w:id="52284" w:author="Chunhui zheng(BJ-RD)" w:date="2019-06-26T19:15:00Z">
              <w:r w:rsidRPr="00F62296">
                <w:rPr>
                  <w:b/>
                </w:rPr>
                <w:t>P</w:t>
              </w:r>
            </w:ins>
          </w:p>
        </w:tc>
        <w:tc>
          <w:tcPr>
            <w:tcW w:w="78" w:type="pct"/>
            <w:tcMar>
              <w:top w:w="0" w:type="dxa"/>
              <w:left w:w="29" w:type="dxa"/>
              <w:bottom w:w="0" w:type="dxa"/>
              <w:right w:w="29" w:type="dxa"/>
            </w:tcMar>
            <w:vAlign w:val="center"/>
          </w:tcPr>
          <w:p w:rsidR="006F1C24" w:rsidRPr="00F62296" w:rsidRDefault="006F1C24" w:rsidP="00664E38">
            <w:pPr>
              <w:pStyle w:val="IRSBitsugE"/>
              <w:rPr>
                <w:ins w:id="52285" w:author="Chunhui zheng(BJ-RD)" w:date="2019-06-26T19:15:00Z"/>
                <w:b/>
              </w:rPr>
            </w:pPr>
            <w:ins w:id="52286" w:author="Chunhui zheng(BJ-RD)" w:date="2019-06-26T19:15:00Z">
              <w:r w:rsidRPr="00F62296">
                <w:rPr>
                  <w:b/>
                </w:rPr>
                <w:t>E</w:t>
              </w:r>
            </w:ins>
          </w:p>
        </w:tc>
      </w:tr>
      <w:tr w:rsidR="006F1C24" w:rsidTr="00ED3B89">
        <w:trPr>
          <w:cantSplit/>
          <w:trHeight w:val="300"/>
          <w:jc w:val="center"/>
          <w:ins w:id="52287" w:author="Chunhui zheng(BJ-RD)" w:date="2019-06-26T19:15:00Z"/>
        </w:trPr>
        <w:tc>
          <w:tcPr>
            <w:tcW w:w="237" w:type="pct"/>
            <w:tcMar>
              <w:top w:w="0" w:type="dxa"/>
              <w:left w:w="29" w:type="dxa"/>
              <w:bottom w:w="0" w:type="dxa"/>
              <w:right w:w="29" w:type="dxa"/>
            </w:tcMar>
          </w:tcPr>
          <w:p w:rsidR="006F1C24" w:rsidRPr="00FA5DB4" w:rsidRDefault="006F1C24" w:rsidP="00664E38">
            <w:pPr>
              <w:pStyle w:val="IRSBitItem"/>
              <w:rPr>
                <w:ins w:id="52288" w:author="Chunhui zheng(BJ-RD)" w:date="2019-06-26T19:15:00Z"/>
                <w:rFonts w:eastAsia="宋体" w:hint="eastAsia"/>
                <w:b w:val="0"/>
                <w:lang w:eastAsia="zh-CN"/>
              </w:rPr>
            </w:pPr>
            <w:ins w:id="52289" w:author="Chunhui zheng(BJ-RD)" w:date="2019-06-26T19:15:00Z">
              <w:r>
                <w:rPr>
                  <w:rFonts w:eastAsia="宋体" w:hint="eastAsia"/>
                  <w:b w:val="0"/>
                  <w:lang w:eastAsia="zh-CN"/>
                </w:rPr>
                <w:t>31:28</w:t>
              </w:r>
            </w:ins>
          </w:p>
        </w:tc>
        <w:tc>
          <w:tcPr>
            <w:tcW w:w="330" w:type="pct"/>
            <w:tcMar>
              <w:top w:w="0" w:type="dxa"/>
              <w:left w:w="29" w:type="dxa"/>
              <w:bottom w:w="0" w:type="dxa"/>
              <w:right w:w="29" w:type="dxa"/>
            </w:tcMar>
          </w:tcPr>
          <w:p w:rsidR="006F1C24" w:rsidRDefault="006F1C24" w:rsidP="00664E38">
            <w:pPr>
              <w:pStyle w:val="IRSBitAttribute"/>
              <w:rPr>
                <w:ins w:id="52290" w:author="Chunhui zheng(BJ-RD)" w:date="2019-06-26T19:15:00Z"/>
              </w:rPr>
            </w:pPr>
            <w:ins w:id="52291" w:author="Chunhui zheng(BJ-RD)" w:date="2019-06-26T19:15:00Z">
              <w:r w:rsidRPr="001B2781">
                <w:rPr>
                  <w:rFonts w:eastAsia="宋体" w:hint="eastAsia"/>
                  <w:lang w:eastAsia="zh-CN"/>
                </w:rPr>
                <w:t>RW</w:t>
              </w:r>
              <w:r>
                <w:rPr>
                  <w:rFonts w:eastAsia="宋体" w:hint="eastAsia"/>
                  <w:lang w:eastAsia="zh-CN"/>
                </w:rPr>
                <w:t>L</w:t>
              </w:r>
            </w:ins>
          </w:p>
        </w:tc>
        <w:tc>
          <w:tcPr>
            <w:tcW w:w="318" w:type="pct"/>
            <w:tcMar>
              <w:top w:w="0" w:type="dxa"/>
              <w:left w:w="29" w:type="dxa"/>
              <w:bottom w:w="0" w:type="dxa"/>
              <w:right w:w="29" w:type="dxa"/>
            </w:tcMar>
          </w:tcPr>
          <w:p w:rsidR="006F1C24" w:rsidRPr="00A0741C" w:rsidRDefault="006F1C24" w:rsidP="00664E38">
            <w:pPr>
              <w:pStyle w:val="IRSBitHW-Property"/>
              <w:rPr>
                <w:ins w:id="52292" w:author="Chunhui zheng(BJ-RD)" w:date="2019-06-26T19:15:00Z"/>
              </w:rPr>
            </w:pPr>
            <w:ins w:id="52293" w:author="Chunhui zheng(BJ-RD)" w:date="2019-06-26T19:15:00Z">
              <w:r w:rsidRPr="001B2781">
                <w:rPr>
                  <w:rFonts w:eastAsia="宋体" w:hint="eastAsia"/>
                  <w:lang w:eastAsia="zh-CN"/>
                </w:rPr>
                <w:t>RO</w:t>
              </w:r>
            </w:ins>
          </w:p>
        </w:tc>
        <w:tc>
          <w:tcPr>
            <w:tcW w:w="267" w:type="pct"/>
            <w:tcMar>
              <w:top w:w="0" w:type="dxa"/>
              <w:left w:w="29" w:type="dxa"/>
              <w:bottom w:w="0" w:type="dxa"/>
              <w:right w:w="29" w:type="dxa"/>
            </w:tcMar>
          </w:tcPr>
          <w:p w:rsidR="006F1C24" w:rsidRDefault="006F1C24" w:rsidP="00664E38">
            <w:pPr>
              <w:pStyle w:val="IRSBitDefault"/>
              <w:rPr>
                <w:ins w:id="52294" w:author="Chunhui zheng(BJ-RD)" w:date="2019-06-26T19:15:00Z"/>
              </w:rPr>
            </w:pPr>
            <w:ins w:id="52295" w:author="Chunhui zheng(BJ-RD)" w:date="2019-06-26T19:15:00Z">
              <w:r w:rsidRPr="001B2781">
                <w:rPr>
                  <w:rFonts w:eastAsia="宋体" w:hint="eastAsia"/>
                  <w:lang w:eastAsia="zh-CN"/>
                </w:rPr>
                <w:t>0</w:t>
              </w:r>
            </w:ins>
          </w:p>
        </w:tc>
        <w:tc>
          <w:tcPr>
            <w:tcW w:w="1752" w:type="pct"/>
            <w:tcMar>
              <w:top w:w="0" w:type="dxa"/>
              <w:left w:w="29" w:type="dxa"/>
              <w:bottom w:w="0" w:type="dxa"/>
              <w:right w:w="29" w:type="dxa"/>
            </w:tcMar>
          </w:tcPr>
          <w:p w:rsidR="006F1C24" w:rsidRDefault="006F1C24" w:rsidP="00664E38">
            <w:pPr>
              <w:pStyle w:val="IRSBitDescription"/>
              <w:ind w:left="53"/>
              <w:rPr>
                <w:ins w:id="52296" w:author="Chunhui zheng(BJ-RD)" w:date="2019-06-26T19:15:00Z"/>
                <w:rFonts w:eastAsia="宋体" w:hint="eastAsia"/>
                <w:b/>
                <w:lang w:eastAsia="zh-CN"/>
              </w:rPr>
            </w:pPr>
            <w:ins w:id="52297" w:author="Chunhui zheng(BJ-RD)" w:date="2019-06-26T19:15:00Z">
              <w:r w:rsidRPr="00907B65">
                <w:rPr>
                  <w:rFonts w:eastAsia="宋体"/>
                  <w:b/>
                  <w:lang w:eastAsia="zh-CN"/>
                </w:rPr>
                <w:t xml:space="preserve">MMIO </w:t>
              </w:r>
              <w:r>
                <w:rPr>
                  <w:rFonts w:eastAsia="宋体"/>
                  <w:b/>
                  <w:lang w:eastAsia="zh-CN"/>
                </w:rPr>
                <w:t>2 To 4G</w:t>
              </w:r>
              <w:r>
                <w:rPr>
                  <w:rFonts w:eastAsia="宋体" w:hint="eastAsia"/>
                  <w:b/>
                  <w:lang w:eastAsia="zh-CN"/>
                </w:rPr>
                <w:t xml:space="preserve"> </w:t>
              </w:r>
              <w:r w:rsidRPr="00907B65">
                <w:rPr>
                  <w:rFonts w:eastAsia="宋体"/>
                  <w:b/>
                  <w:lang w:eastAsia="zh-CN"/>
                </w:rPr>
                <w:t>(</w:t>
              </w:r>
              <w:r>
                <w:rPr>
                  <w:rFonts w:eastAsia="宋体"/>
                  <w:b/>
                  <w:lang w:eastAsia="zh-CN"/>
                </w:rPr>
                <w:t>MMIO2T4G</w:t>
              </w:r>
              <w:r w:rsidRPr="00907B65">
                <w:rPr>
                  <w:rFonts w:eastAsia="宋体"/>
                  <w:b/>
                  <w:lang w:eastAsia="zh-CN"/>
                </w:rPr>
                <w:t>)</w:t>
              </w:r>
              <w:r>
                <w:rPr>
                  <w:rFonts w:eastAsia="宋体" w:hint="eastAsia"/>
                  <w:b/>
                  <w:lang w:eastAsia="zh-CN"/>
                </w:rPr>
                <w:t xml:space="preserve"> entry31  target node</w:t>
              </w:r>
            </w:ins>
          </w:p>
          <w:p w:rsidR="006F1C24" w:rsidRDefault="006F1C24" w:rsidP="00664E38">
            <w:pPr>
              <w:pStyle w:val="IRSBitDescription"/>
              <w:ind w:left="53"/>
              <w:rPr>
                <w:ins w:id="52298" w:author="Chunhui zheng(BJ-RD)" w:date="2019-06-26T19:15:00Z"/>
              </w:rPr>
            </w:pPr>
            <w:ins w:id="52299" w:author="Chunhui zheng(BJ-RD)" w:date="2019-06-26T19:15:00Z">
              <w:r>
                <w:rPr>
                  <w:rFonts w:hint="eastAsia"/>
                </w:rPr>
                <w:t>A</w:t>
              </w:r>
              <w:r>
                <w:t>[30:26]==</w:t>
              </w:r>
              <w:r>
                <w:rPr>
                  <w:rFonts w:hint="eastAsia"/>
                </w:rPr>
                <w:t>5</w:t>
              </w:r>
              <w:r>
                <w:t>’d</w:t>
              </w:r>
              <w:r>
                <w:rPr>
                  <w:rFonts w:eastAsia="宋体" w:hint="eastAsia"/>
                  <w:lang w:eastAsia="zh-CN"/>
                </w:rPr>
                <w:t>31</w:t>
              </w:r>
              <w:r>
                <w:t>: the request is routed to the node indicated by this register value</w:t>
              </w:r>
            </w:ins>
          </w:p>
          <w:p w:rsidR="006F1C24" w:rsidRPr="000A7997" w:rsidRDefault="006F1C24" w:rsidP="00664E38">
            <w:pPr>
              <w:ind w:leftChars="25" w:left="53"/>
              <w:rPr>
                <w:ins w:id="52300" w:author="Chunhui zheng(BJ-RD)" w:date="2019-06-26T19:15:00Z"/>
                <w:sz w:val="16"/>
                <w:szCs w:val="16"/>
                <w:shd w:val="clear" w:color="auto" w:fill="C0C0C0"/>
              </w:rPr>
            </w:pPr>
            <w:ins w:id="52301"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2302" w:author="Chunhui zheng(BJ-RD)" w:date="2019-06-26T19:15:00Z"/>
                <w:rFonts w:hint="eastAsia"/>
                <w:sz w:val="16"/>
                <w:szCs w:val="16"/>
                <w:shd w:val="clear" w:color="auto" w:fill="C0C0C0"/>
              </w:rPr>
            </w:pPr>
            <w:ins w:id="52303"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2304" w:author="Chunhui zheng(BJ-RD)" w:date="2019-06-26T19:15:00Z"/>
                <w:rFonts w:eastAsia="Times New Roman"/>
                <w:shd w:val="clear" w:color="auto" w:fill="C0C0C0"/>
              </w:rPr>
            </w:pPr>
            <w:ins w:id="52305"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293312" w:rsidRDefault="006F1C24" w:rsidP="00664E38">
            <w:pPr>
              <w:pStyle w:val="IRSBitDescription"/>
              <w:ind w:left="53"/>
              <w:rPr>
                <w:ins w:id="52306" w:author="Chunhui zheng(BJ-RD)" w:date="2019-06-26T19:15:00Z"/>
                <w:rFonts w:eastAsia="Times New Roman"/>
                <w:b/>
              </w:rPr>
            </w:pPr>
            <w:ins w:id="52307"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80" w:type="pct"/>
            <w:tcMar>
              <w:top w:w="0" w:type="dxa"/>
              <w:left w:w="29" w:type="dxa"/>
              <w:bottom w:w="0" w:type="dxa"/>
              <w:right w:w="29" w:type="dxa"/>
            </w:tcMar>
          </w:tcPr>
          <w:p w:rsidR="006F1C24" w:rsidRDefault="006F1C24" w:rsidP="00664E38">
            <w:pPr>
              <w:pStyle w:val="IRSBitMnemonic"/>
              <w:ind w:left="53"/>
              <w:rPr>
                <w:ins w:id="52308" w:author="Chunhui zheng(BJ-RD)" w:date="2019-06-26T19:15:00Z"/>
                <w:rFonts w:hint="eastAsia"/>
                <w:lang w:eastAsia="zh-CN"/>
              </w:rPr>
            </w:pPr>
            <w:ins w:id="52309" w:author="Chunhui zheng(BJ-RD)" w:date="2019-06-26T19:15:00Z">
              <w:r>
                <w:rPr>
                  <w:rFonts w:eastAsia="宋体"/>
                  <w:lang w:eastAsia="zh-CN"/>
                </w:rPr>
                <w:t>RSVAD_MMIO2T4GTMVEQ</w:t>
              </w:r>
              <w:r>
                <w:rPr>
                  <w:rFonts w:eastAsia="宋体" w:hint="eastAsia"/>
                  <w:lang w:eastAsia="zh-CN"/>
                </w:rPr>
                <w:t>31</w:t>
              </w:r>
              <w:r w:rsidRPr="00907B65">
                <w:rPr>
                  <w:rFonts w:eastAsia="宋体" w:hint="eastAsia"/>
                  <w:lang w:eastAsia="zh-CN"/>
                </w:rPr>
                <w:t>[3:0]</w:t>
              </w:r>
            </w:ins>
          </w:p>
        </w:tc>
        <w:tc>
          <w:tcPr>
            <w:tcW w:w="314" w:type="pct"/>
            <w:tcMar>
              <w:top w:w="0" w:type="dxa"/>
              <w:left w:w="29" w:type="dxa"/>
              <w:bottom w:w="0" w:type="dxa"/>
              <w:right w:w="29" w:type="dxa"/>
            </w:tcMar>
          </w:tcPr>
          <w:p w:rsidR="006F1C24" w:rsidRDefault="006F1C24" w:rsidP="00664E38">
            <w:pPr>
              <w:pStyle w:val="IRSBitChipRev"/>
              <w:rPr>
                <w:ins w:id="52310" w:author="Chunhui zheng(BJ-RD)" w:date="2019-06-26T19:15:00Z"/>
              </w:rPr>
            </w:pPr>
          </w:p>
        </w:tc>
        <w:tc>
          <w:tcPr>
            <w:tcW w:w="280" w:type="pct"/>
            <w:tcMar>
              <w:top w:w="0" w:type="dxa"/>
              <w:left w:w="29" w:type="dxa"/>
              <w:bottom w:w="0" w:type="dxa"/>
              <w:right w:w="29" w:type="dxa"/>
            </w:tcMar>
          </w:tcPr>
          <w:p w:rsidR="006F1C24" w:rsidRDefault="006F1C24" w:rsidP="00664E38">
            <w:pPr>
              <w:pStyle w:val="IRSBitPwrDm"/>
              <w:rPr>
                <w:ins w:id="52311" w:author="Chunhui zheng(BJ-RD)" w:date="2019-06-26T19:15:00Z"/>
              </w:rPr>
            </w:pPr>
            <w:ins w:id="52312" w:author="Chunhui zheng(BJ-RD)" w:date="2019-06-26T19:15:00Z">
              <w:r>
                <w:rPr>
                  <w:rFonts w:eastAsia="宋体" w:hint="eastAsia"/>
                  <w:lang w:eastAsia="zh-CN"/>
                </w:rPr>
                <w:t>vcc</w:t>
              </w:r>
            </w:ins>
          </w:p>
        </w:tc>
        <w:tc>
          <w:tcPr>
            <w:tcW w:w="70" w:type="pct"/>
            <w:tcMar>
              <w:top w:w="0" w:type="dxa"/>
              <w:left w:w="29" w:type="dxa"/>
              <w:bottom w:w="0" w:type="dxa"/>
              <w:right w:w="29" w:type="dxa"/>
            </w:tcMar>
          </w:tcPr>
          <w:p w:rsidR="006F1C24" w:rsidRDefault="006F1C24" w:rsidP="00664E38">
            <w:pPr>
              <w:pStyle w:val="IRSBitsugS"/>
              <w:rPr>
                <w:ins w:id="52313" w:author="Chunhui zheng(BJ-RD)" w:date="2019-06-26T19:15:00Z"/>
                <w:rFonts w:eastAsia="宋体" w:hint="eastAsia"/>
                <w:lang w:eastAsia="zh-CN"/>
              </w:rPr>
            </w:pPr>
            <w:ins w:id="52314" w:author="Chunhui zheng(BJ-RD)" w:date="2019-06-26T19:15:00Z">
              <w:r>
                <w:rPr>
                  <w:rFonts w:eastAsia="宋体" w:hint="eastAsia"/>
                  <w:lang w:eastAsia="zh-CN"/>
                </w:rPr>
                <w:t>x</w:t>
              </w:r>
            </w:ins>
          </w:p>
        </w:tc>
        <w:tc>
          <w:tcPr>
            <w:tcW w:w="74" w:type="pct"/>
            <w:tcMar>
              <w:top w:w="0" w:type="dxa"/>
              <w:left w:w="29" w:type="dxa"/>
              <w:bottom w:w="0" w:type="dxa"/>
              <w:right w:w="29" w:type="dxa"/>
            </w:tcMar>
          </w:tcPr>
          <w:p w:rsidR="006F1C24" w:rsidRDefault="006F1C24" w:rsidP="00664E38">
            <w:pPr>
              <w:pStyle w:val="IRSBitsugP"/>
              <w:rPr>
                <w:ins w:id="52315" w:author="Chunhui zheng(BJ-RD)" w:date="2019-06-26T19:15:00Z"/>
              </w:rPr>
            </w:pPr>
            <w:ins w:id="52316" w:author="Chunhui zheng(BJ-RD)" w:date="2019-06-26T19:15:00Z">
              <w:r>
                <w:t>x</w:t>
              </w:r>
            </w:ins>
          </w:p>
        </w:tc>
        <w:tc>
          <w:tcPr>
            <w:tcW w:w="78" w:type="pct"/>
            <w:tcMar>
              <w:top w:w="0" w:type="dxa"/>
              <w:left w:w="29" w:type="dxa"/>
              <w:bottom w:w="0" w:type="dxa"/>
              <w:right w:w="29" w:type="dxa"/>
            </w:tcMar>
          </w:tcPr>
          <w:p w:rsidR="006F1C24" w:rsidRDefault="006F1C24" w:rsidP="00664E38">
            <w:pPr>
              <w:pStyle w:val="IRSBitsugE"/>
              <w:rPr>
                <w:ins w:id="52317" w:author="Chunhui zheng(BJ-RD)" w:date="2019-06-26T19:15:00Z"/>
              </w:rPr>
            </w:pPr>
            <w:ins w:id="52318" w:author="Chunhui zheng(BJ-RD)" w:date="2019-06-26T19:15:00Z">
              <w:r>
                <w:t>x</w:t>
              </w:r>
            </w:ins>
          </w:p>
        </w:tc>
      </w:tr>
      <w:tr w:rsidR="006F1C24" w:rsidTr="00ED3B89">
        <w:trPr>
          <w:cantSplit/>
          <w:trHeight w:val="300"/>
          <w:jc w:val="center"/>
          <w:ins w:id="52319" w:author="Chunhui zheng(BJ-RD)" w:date="2019-06-26T19:15:00Z"/>
        </w:trPr>
        <w:tc>
          <w:tcPr>
            <w:tcW w:w="237" w:type="pct"/>
            <w:tcMar>
              <w:top w:w="0" w:type="dxa"/>
              <w:left w:w="29" w:type="dxa"/>
              <w:bottom w:w="0" w:type="dxa"/>
              <w:right w:w="29" w:type="dxa"/>
            </w:tcMar>
          </w:tcPr>
          <w:p w:rsidR="006F1C24" w:rsidRDefault="006F1C24" w:rsidP="00664E38">
            <w:pPr>
              <w:pStyle w:val="IRSBitItem"/>
              <w:rPr>
                <w:ins w:id="52320" w:author="Chunhui zheng(BJ-RD)" w:date="2019-06-26T19:15:00Z"/>
              </w:rPr>
            </w:pPr>
            <w:ins w:id="52321" w:author="Chunhui zheng(BJ-RD)" w:date="2019-06-26T19:15:00Z">
              <w:r>
                <w:rPr>
                  <w:rFonts w:eastAsia="宋体" w:hint="eastAsia"/>
                  <w:b w:val="0"/>
                  <w:lang w:eastAsia="zh-CN"/>
                </w:rPr>
                <w:t>27:24</w:t>
              </w:r>
            </w:ins>
          </w:p>
        </w:tc>
        <w:tc>
          <w:tcPr>
            <w:tcW w:w="330" w:type="pct"/>
            <w:tcMar>
              <w:top w:w="0" w:type="dxa"/>
              <w:left w:w="29" w:type="dxa"/>
              <w:bottom w:w="0" w:type="dxa"/>
              <w:right w:w="29" w:type="dxa"/>
            </w:tcMar>
          </w:tcPr>
          <w:p w:rsidR="006F1C24" w:rsidRPr="00F62296" w:rsidRDefault="006F1C24" w:rsidP="00664E38">
            <w:pPr>
              <w:pStyle w:val="IRSBitAttribute"/>
              <w:rPr>
                <w:ins w:id="52322" w:author="Chunhui zheng(BJ-RD)" w:date="2019-06-26T19:15:00Z"/>
                <w:b/>
              </w:rPr>
            </w:pPr>
            <w:ins w:id="52323" w:author="Chunhui zheng(BJ-RD)" w:date="2019-06-26T19:15:00Z">
              <w:r w:rsidRPr="001B2781">
                <w:rPr>
                  <w:rFonts w:eastAsia="宋体" w:hint="eastAsia"/>
                  <w:lang w:eastAsia="zh-CN"/>
                </w:rPr>
                <w:t>RW</w:t>
              </w:r>
              <w:r>
                <w:rPr>
                  <w:rFonts w:eastAsia="宋体" w:hint="eastAsia"/>
                  <w:lang w:eastAsia="zh-CN"/>
                </w:rPr>
                <w:t>L</w:t>
              </w:r>
            </w:ins>
          </w:p>
        </w:tc>
        <w:tc>
          <w:tcPr>
            <w:tcW w:w="318" w:type="pct"/>
            <w:tcMar>
              <w:top w:w="0" w:type="dxa"/>
              <w:left w:w="29" w:type="dxa"/>
              <w:bottom w:w="0" w:type="dxa"/>
              <w:right w:w="29" w:type="dxa"/>
            </w:tcMar>
          </w:tcPr>
          <w:p w:rsidR="006F1C24" w:rsidRPr="00F62296" w:rsidRDefault="006F1C24" w:rsidP="00664E38">
            <w:pPr>
              <w:pStyle w:val="IRSBitHW-Property"/>
              <w:rPr>
                <w:ins w:id="52324" w:author="Chunhui zheng(BJ-RD)" w:date="2019-06-26T19:15:00Z"/>
                <w:b/>
              </w:rPr>
            </w:pPr>
            <w:ins w:id="52325" w:author="Chunhui zheng(BJ-RD)" w:date="2019-06-26T19:15:00Z">
              <w:r w:rsidRPr="001B2781">
                <w:rPr>
                  <w:rFonts w:eastAsia="宋体" w:hint="eastAsia"/>
                  <w:lang w:eastAsia="zh-CN"/>
                </w:rPr>
                <w:t>RO</w:t>
              </w:r>
            </w:ins>
          </w:p>
        </w:tc>
        <w:tc>
          <w:tcPr>
            <w:tcW w:w="267" w:type="pct"/>
            <w:tcMar>
              <w:top w:w="0" w:type="dxa"/>
              <w:left w:w="29" w:type="dxa"/>
              <w:bottom w:w="0" w:type="dxa"/>
              <w:right w:w="29" w:type="dxa"/>
            </w:tcMar>
          </w:tcPr>
          <w:p w:rsidR="006F1C24" w:rsidRPr="00F62296" w:rsidRDefault="006F1C24" w:rsidP="00664E38">
            <w:pPr>
              <w:pStyle w:val="IRSBitDefault"/>
              <w:rPr>
                <w:ins w:id="52326" w:author="Chunhui zheng(BJ-RD)" w:date="2019-06-26T19:15:00Z"/>
                <w:b/>
              </w:rPr>
            </w:pPr>
            <w:ins w:id="52327" w:author="Chunhui zheng(BJ-RD)" w:date="2019-06-26T19:15:00Z">
              <w:r w:rsidRPr="001B2781">
                <w:rPr>
                  <w:rFonts w:eastAsia="宋体" w:hint="eastAsia"/>
                  <w:lang w:eastAsia="zh-CN"/>
                </w:rPr>
                <w:t>0</w:t>
              </w:r>
            </w:ins>
          </w:p>
        </w:tc>
        <w:tc>
          <w:tcPr>
            <w:tcW w:w="1752" w:type="pct"/>
            <w:tcMar>
              <w:top w:w="0" w:type="dxa"/>
              <w:left w:w="29" w:type="dxa"/>
              <w:bottom w:w="0" w:type="dxa"/>
              <w:right w:w="29" w:type="dxa"/>
            </w:tcMar>
          </w:tcPr>
          <w:p w:rsidR="006F1C24" w:rsidRDefault="006F1C24" w:rsidP="00664E38">
            <w:pPr>
              <w:pStyle w:val="IRSBitDescription"/>
              <w:ind w:left="53"/>
              <w:rPr>
                <w:ins w:id="52328" w:author="Chunhui zheng(BJ-RD)" w:date="2019-06-26T19:15:00Z"/>
                <w:rFonts w:eastAsia="宋体" w:hint="eastAsia"/>
                <w:b/>
                <w:lang w:eastAsia="zh-CN"/>
              </w:rPr>
            </w:pPr>
            <w:ins w:id="52329" w:author="Chunhui zheng(BJ-RD)" w:date="2019-06-26T19:15:00Z">
              <w:r w:rsidRPr="00907B65">
                <w:rPr>
                  <w:rFonts w:eastAsia="宋体"/>
                  <w:b/>
                  <w:lang w:eastAsia="zh-CN"/>
                </w:rPr>
                <w:t xml:space="preserve">MMIO </w:t>
              </w:r>
              <w:r>
                <w:rPr>
                  <w:rFonts w:eastAsia="宋体"/>
                  <w:b/>
                  <w:lang w:eastAsia="zh-CN"/>
                </w:rPr>
                <w:t>2 To 4G</w:t>
              </w:r>
              <w:r>
                <w:rPr>
                  <w:rFonts w:eastAsia="宋体" w:hint="eastAsia"/>
                  <w:b/>
                  <w:lang w:eastAsia="zh-CN"/>
                </w:rPr>
                <w:t xml:space="preserve"> </w:t>
              </w:r>
              <w:r w:rsidRPr="00907B65">
                <w:rPr>
                  <w:rFonts w:eastAsia="宋体"/>
                  <w:b/>
                  <w:lang w:eastAsia="zh-CN"/>
                </w:rPr>
                <w:t>(</w:t>
              </w:r>
              <w:r>
                <w:rPr>
                  <w:rFonts w:eastAsia="宋体"/>
                  <w:b/>
                  <w:lang w:eastAsia="zh-CN"/>
                </w:rPr>
                <w:t>MMIO2T4G</w:t>
              </w:r>
              <w:r w:rsidRPr="00907B65">
                <w:rPr>
                  <w:rFonts w:eastAsia="宋体"/>
                  <w:b/>
                  <w:lang w:eastAsia="zh-CN"/>
                </w:rPr>
                <w:t>)</w:t>
              </w:r>
              <w:r>
                <w:rPr>
                  <w:rFonts w:eastAsia="宋体" w:hint="eastAsia"/>
                  <w:b/>
                  <w:lang w:eastAsia="zh-CN"/>
                </w:rPr>
                <w:t xml:space="preserve"> entry30  target node</w:t>
              </w:r>
            </w:ins>
          </w:p>
          <w:p w:rsidR="006F1C24" w:rsidRDefault="006F1C24" w:rsidP="00664E38">
            <w:pPr>
              <w:pStyle w:val="IRSBitDescription"/>
              <w:ind w:left="53"/>
              <w:rPr>
                <w:ins w:id="52330" w:author="Chunhui zheng(BJ-RD)" w:date="2019-06-26T19:15:00Z"/>
              </w:rPr>
            </w:pPr>
            <w:ins w:id="52331" w:author="Chunhui zheng(BJ-RD)" w:date="2019-06-26T19:15:00Z">
              <w:r>
                <w:rPr>
                  <w:rFonts w:hint="eastAsia"/>
                </w:rPr>
                <w:t>A</w:t>
              </w:r>
              <w:r>
                <w:t>[30:26]==</w:t>
              </w:r>
              <w:r>
                <w:rPr>
                  <w:rFonts w:hint="eastAsia"/>
                </w:rPr>
                <w:t>5</w:t>
              </w:r>
              <w:r>
                <w:t>’d</w:t>
              </w:r>
              <w:r>
                <w:rPr>
                  <w:rFonts w:eastAsia="宋体" w:hint="eastAsia"/>
                  <w:lang w:eastAsia="zh-CN"/>
                </w:rPr>
                <w:t>30</w:t>
              </w:r>
              <w:r>
                <w:t>: the request is routed to the node indicated by this register value</w:t>
              </w:r>
            </w:ins>
          </w:p>
          <w:p w:rsidR="006F1C24" w:rsidRPr="000A7997" w:rsidRDefault="006F1C24" w:rsidP="00664E38">
            <w:pPr>
              <w:ind w:leftChars="25" w:left="53"/>
              <w:rPr>
                <w:ins w:id="52332" w:author="Chunhui zheng(BJ-RD)" w:date="2019-06-26T19:15:00Z"/>
                <w:sz w:val="16"/>
                <w:szCs w:val="16"/>
                <w:shd w:val="clear" w:color="auto" w:fill="C0C0C0"/>
              </w:rPr>
            </w:pPr>
            <w:ins w:id="52333"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2334" w:author="Chunhui zheng(BJ-RD)" w:date="2019-06-26T19:15:00Z"/>
                <w:rFonts w:hint="eastAsia"/>
                <w:sz w:val="16"/>
                <w:szCs w:val="16"/>
                <w:shd w:val="clear" w:color="auto" w:fill="C0C0C0"/>
              </w:rPr>
            </w:pPr>
            <w:ins w:id="52335"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2336" w:author="Chunhui zheng(BJ-RD)" w:date="2019-06-26T19:15:00Z"/>
                <w:rFonts w:eastAsia="Times New Roman"/>
                <w:shd w:val="clear" w:color="auto" w:fill="C0C0C0"/>
              </w:rPr>
            </w:pPr>
            <w:ins w:id="52337"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293312" w:rsidRDefault="006F1C24" w:rsidP="00664E38">
            <w:pPr>
              <w:pStyle w:val="IRSBitDescription"/>
              <w:ind w:left="53"/>
              <w:rPr>
                <w:ins w:id="52338" w:author="Chunhui zheng(BJ-RD)" w:date="2019-06-26T19:15:00Z"/>
                <w:rFonts w:eastAsia="Times New Roman"/>
                <w:b/>
              </w:rPr>
            </w:pPr>
            <w:ins w:id="52339"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80" w:type="pct"/>
            <w:tcMar>
              <w:top w:w="0" w:type="dxa"/>
              <w:left w:w="29" w:type="dxa"/>
              <w:bottom w:w="0" w:type="dxa"/>
              <w:right w:w="29" w:type="dxa"/>
            </w:tcMar>
          </w:tcPr>
          <w:p w:rsidR="006F1C24" w:rsidRPr="00F62296" w:rsidRDefault="006F1C24" w:rsidP="00664E38">
            <w:pPr>
              <w:pStyle w:val="IRSBitMnemonic"/>
              <w:ind w:left="53"/>
              <w:rPr>
                <w:ins w:id="52340" w:author="Chunhui zheng(BJ-RD)" w:date="2019-06-26T19:15:00Z"/>
              </w:rPr>
            </w:pPr>
            <w:ins w:id="52341" w:author="Chunhui zheng(BJ-RD)" w:date="2019-06-26T19:15:00Z">
              <w:r>
                <w:rPr>
                  <w:rFonts w:eastAsia="宋体"/>
                  <w:lang w:eastAsia="zh-CN"/>
                </w:rPr>
                <w:t>RSVAD_MMIO2T4GTMVEQ</w:t>
              </w:r>
              <w:r>
                <w:rPr>
                  <w:rFonts w:eastAsia="宋体" w:hint="eastAsia"/>
                  <w:lang w:eastAsia="zh-CN"/>
                </w:rPr>
                <w:t>30</w:t>
              </w:r>
              <w:r w:rsidRPr="00907B65">
                <w:rPr>
                  <w:rFonts w:eastAsia="宋体" w:hint="eastAsia"/>
                  <w:lang w:eastAsia="zh-CN"/>
                </w:rPr>
                <w:t>[3:0]</w:t>
              </w:r>
            </w:ins>
          </w:p>
        </w:tc>
        <w:tc>
          <w:tcPr>
            <w:tcW w:w="314" w:type="pct"/>
            <w:tcMar>
              <w:top w:w="0" w:type="dxa"/>
              <w:left w:w="29" w:type="dxa"/>
              <w:bottom w:w="0" w:type="dxa"/>
              <w:right w:w="29" w:type="dxa"/>
            </w:tcMar>
          </w:tcPr>
          <w:p w:rsidR="006F1C24" w:rsidRPr="00F62296" w:rsidRDefault="006F1C24" w:rsidP="00664E38">
            <w:pPr>
              <w:pStyle w:val="IRSBitChipRev"/>
              <w:rPr>
                <w:ins w:id="52342" w:author="Chunhui zheng(BJ-RD)" w:date="2019-06-26T19:15:00Z"/>
                <w:b/>
              </w:rPr>
            </w:pPr>
          </w:p>
        </w:tc>
        <w:tc>
          <w:tcPr>
            <w:tcW w:w="280" w:type="pct"/>
            <w:tcMar>
              <w:top w:w="0" w:type="dxa"/>
              <w:left w:w="29" w:type="dxa"/>
              <w:bottom w:w="0" w:type="dxa"/>
              <w:right w:w="29" w:type="dxa"/>
            </w:tcMar>
          </w:tcPr>
          <w:p w:rsidR="006F1C24" w:rsidRPr="00F62296" w:rsidRDefault="006F1C24" w:rsidP="00664E38">
            <w:pPr>
              <w:pStyle w:val="IRSBitPwrDm"/>
              <w:rPr>
                <w:ins w:id="52343" w:author="Chunhui zheng(BJ-RD)" w:date="2019-06-26T19:15:00Z"/>
                <w:b/>
              </w:rPr>
            </w:pPr>
            <w:ins w:id="52344" w:author="Chunhui zheng(BJ-RD)" w:date="2019-06-26T19:15:00Z">
              <w:r>
                <w:rPr>
                  <w:rFonts w:eastAsia="宋体" w:hint="eastAsia"/>
                  <w:lang w:eastAsia="zh-CN"/>
                </w:rPr>
                <w:t>vcc</w:t>
              </w:r>
            </w:ins>
          </w:p>
        </w:tc>
        <w:tc>
          <w:tcPr>
            <w:tcW w:w="70" w:type="pct"/>
            <w:tcMar>
              <w:top w:w="0" w:type="dxa"/>
              <w:left w:w="29" w:type="dxa"/>
              <w:bottom w:w="0" w:type="dxa"/>
              <w:right w:w="29" w:type="dxa"/>
            </w:tcMar>
          </w:tcPr>
          <w:p w:rsidR="006F1C24" w:rsidRPr="00F62296" w:rsidRDefault="006F1C24" w:rsidP="00664E38">
            <w:pPr>
              <w:pStyle w:val="IRSBitsugS"/>
              <w:rPr>
                <w:ins w:id="52345" w:author="Chunhui zheng(BJ-RD)" w:date="2019-06-26T19:15:00Z"/>
                <w:b/>
              </w:rPr>
            </w:pPr>
            <w:ins w:id="52346" w:author="Chunhui zheng(BJ-RD)" w:date="2019-06-26T19:15:00Z">
              <w:r>
                <w:rPr>
                  <w:rFonts w:eastAsia="宋体" w:hint="eastAsia"/>
                  <w:lang w:eastAsia="zh-CN"/>
                </w:rPr>
                <w:t>x</w:t>
              </w:r>
            </w:ins>
          </w:p>
        </w:tc>
        <w:tc>
          <w:tcPr>
            <w:tcW w:w="74" w:type="pct"/>
            <w:tcMar>
              <w:top w:w="0" w:type="dxa"/>
              <w:left w:w="29" w:type="dxa"/>
              <w:bottom w:w="0" w:type="dxa"/>
              <w:right w:w="29" w:type="dxa"/>
            </w:tcMar>
          </w:tcPr>
          <w:p w:rsidR="006F1C24" w:rsidRPr="00F62296" w:rsidRDefault="006F1C24" w:rsidP="00664E38">
            <w:pPr>
              <w:pStyle w:val="IRSBitsugP"/>
              <w:rPr>
                <w:ins w:id="52347" w:author="Chunhui zheng(BJ-RD)" w:date="2019-06-26T19:15:00Z"/>
                <w:b/>
              </w:rPr>
            </w:pPr>
            <w:ins w:id="52348" w:author="Chunhui zheng(BJ-RD)" w:date="2019-06-26T19:15:00Z">
              <w:r>
                <w:t>x</w:t>
              </w:r>
            </w:ins>
          </w:p>
        </w:tc>
        <w:tc>
          <w:tcPr>
            <w:tcW w:w="78" w:type="pct"/>
            <w:tcMar>
              <w:top w:w="0" w:type="dxa"/>
              <w:left w:w="29" w:type="dxa"/>
              <w:bottom w:w="0" w:type="dxa"/>
              <w:right w:w="29" w:type="dxa"/>
            </w:tcMar>
          </w:tcPr>
          <w:p w:rsidR="006F1C24" w:rsidRPr="00F62296" w:rsidRDefault="006F1C24" w:rsidP="00664E38">
            <w:pPr>
              <w:pStyle w:val="IRSBitsugE"/>
              <w:rPr>
                <w:ins w:id="52349" w:author="Chunhui zheng(BJ-RD)" w:date="2019-06-26T19:15:00Z"/>
                <w:b/>
              </w:rPr>
            </w:pPr>
            <w:ins w:id="52350" w:author="Chunhui zheng(BJ-RD)" w:date="2019-06-26T19:15:00Z">
              <w:r>
                <w:t>x</w:t>
              </w:r>
            </w:ins>
          </w:p>
        </w:tc>
      </w:tr>
      <w:tr w:rsidR="006F1C24" w:rsidRPr="009445EC" w:rsidTr="00ED3B89">
        <w:trPr>
          <w:cantSplit/>
          <w:trHeight w:val="300"/>
          <w:jc w:val="center"/>
          <w:ins w:id="52351" w:author="Chunhui zheng(BJ-RD)" w:date="2019-06-26T19:15:00Z"/>
        </w:trPr>
        <w:tc>
          <w:tcPr>
            <w:tcW w:w="237" w:type="pct"/>
            <w:tcMar>
              <w:top w:w="0" w:type="dxa"/>
              <w:left w:w="29" w:type="dxa"/>
              <w:bottom w:w="0" w:type="dxa"/>
              <w:right w:w="29" w:type="dxa"/>
            </w:tcMar>
          </w:tcPr>
          <w:p w:rsidR="006F1C24" w:rsidRDefault="006F1C24" w:rsidP="00664E38">
            <w:pPr>
              <w:pStyle w:val="IRSBitItem"/>
              <w:jc w:val="left"/>
              <w:rPr>
                <w:ins w:id="52352" w:author="Chunhui zheng(BJ-RD)" w:date="2019-06-26T19:15:00Z"/>
                <w:rFonts w:eastAsia="宋体" w:hint="eastAsia"/>
                <w:b w:val="0"/>
                <w:lang w:eastAsia="zh-CN"/>
              </w:rPr>
            </w:pPr>
            <w:ins w:id="52353" w:author="Chunhui zheng(BJ-RD)" w:date="2019-06-26T19:15:00Z">
              <w:r>
                <w:rPr>
                  <w:rFonts w:eastAsia="宋体" w:hint="eastAsia"/>
                  <w:b w:val="0"/>
                  <w:lang w:eastAsia="zh-CN"/>
                </w:rPr>
                <w:t>23:20</w:t>
              </w:r>
            </w:ins>
          </w:p>
        </w:tc>
        <w:tc>
          <w:tcPr>
            <w:tcW w:w="330" w:type="pct"/>
            <w:tcMar>
              <w:top w:w="0" w:type="dxa"/>
              <w:left w:w="29" w:type="dxa"/>
              <w:bottom w:w="0" w:type="dxa"/>
              <w:right w:w="29" w:type="dxa"/>
            </w:tcMar>
          </w:tcPr>
          <w:p w:rsidR="006F1C24" w:rsidRPr="00191A57" w:rsidRDefault="006F1C24" w:rsidP="00664E38">
            <w:pPr>
              <w:pStyle w:val="IRSBitAttribute"/>
              <w:rPr>
                <w:ins w:id="52354" w:author="Chunhui zheng(BJ-RD)" w:date="2019-06-26T19:15:00Z"/>
                <w:rFonts w:eastAsia="宋体" w:hint="eastAsia"/>
                <w:lang w:eastAsia="zh-CN"/>
              </w:rPr>
            </w:pPr>
            <w:ins w:id="52355" w:author="Chunhui zheng(BJ-RD)" w:date="2019-06-26T19:15:00Z">
              <w:r w:rsidRPr="001B2781">
                <w:rPr>
                  <w:rFonts w:eastAsia="宋体" w:hint="eastAsia"/>
                  <w:lang w:eastAsia="zh-CN"/>
                </w:rPr>
                <w:t>RW</w:t>
              </w:r>
              <w:r>
                <w:rPr>
                  <w:rFonts w:eastAsia="宋体" w:hint="eastAsia"/>
                  <w:lang w:eastAsia="zh-CN"/>
                </w:rPr>
                <w:t>L</w:t>
              </w:r>
            </w:ins>
          </w:p>
        </w:tc>
        <w:tc>
          <w:tcPr>
            <w:tcW w:w="318" w:type="pct"/>
            <w:tcMar>
              <w:top w:w="0" w:type="dxa"/>
              <w:left w:w="29" w:type="dxa"/>
              <w:bottom w:w="0" w:type="dxa"/>
              <w:right w:w="29" w:type="dxa"/>
            </w:tcMar>
          </w:tcPr>
          <w:p w:rsidR="006F1C24" w:rsidRPr="009445EC" w:rsidRDefault="006F1C24" w:rsidP="00664E38">
            <w:pPr>
              <w:pStyle w:val="IRSBitHW-Property"/>
              <w:rPr>
                <w:ins w:id="52356" w:author="Chunhui zheng(BJ-RD)" w:date="2019-06-26T19:15:00Z"/>
                <w:rFonts w:eastAsia="宋体"/>
                <w:lang w:eastAsia="zh-CN"/>
              </w:rPr>
            </w:pPr>
            <w:ins w:id="52357" w:author="Chunhui zheng(BJ-RD)" w:date="2019-06-26T19:15:00Z">
              <w:r w:rsidRPr="001B2781">
                <w:rPr>
                  <w:rFonts w:eastAsia="宋体" w:hint="eastAsia"/>
                  <w:lang w:eastAsia="zh-CN"/>
                </w:rPr>
                <w:t>RO</w:t>
              </w:r>
            </w:ins>
          </w:p>
        </w:tc>
        <w:tc>
          <w:tcPr>
            <w:tcW w:w="267" w:type="pct"/>
            <w:tcMar>
              <w:top w:w="0" w:type="dxa"/>
              <w:left w:w="29" w:type="dxa"/>
              <w:bottom w:w="0" w:type="dxa"/>
              <w:right w:w="29" w:type="dxa"/>
            </w:tcMar>
          </w:tcPr>
          <w:p w:rsidR="006F1C24" w:rsidRPr="00191A57" w:rsidRDefault="006F1C24" w:rsidP="00664E38">
            <w:pPr>
              <w:pStyle w:val="IRSBitDefault"/>
              <w:rPr>
                <w:ins w:id="52358" w:author="Chunhui zheng(BJ-RD)" w:date="2019-06-26T19:15:00Z"/>
                <w:rFonts w:eastAsia="宋体" w:hint="eastAsia"/>
                <w:lang w:eastAsia="zh-CN"/>
              </w:rPr>
            </w:pPr>
            <w:ins w:id="52359" w:author="Chunhui zheng(BJ-RD)" w:date="2019-06-26T19:15:00Z">
              <w:r w:rsidRPr="001B2781">
                <w:rPr>
                  <w:rFonts w:eastAsia="宋体" w:hint="eastAsia"/>
                  <w:lang w:eastAsia="zh-CN"/>
                </w:rPr>
                <w:t>0</w:t>
              </w:r>
            </w:ins>
          </w:p>
        </w:tc>
        <w:tc>
          <w:tcPr>
            <w:tcW w:w="1752" w:type="pct"/>
            <w:tcMar>
              <w:top w:w="0" w:type="dxa"/>
              <w:left w:w="29" w:type="dxa"/>
              <w:bottom w:w="0" w:type="dxa"/>
              <w:right w:w="29" w:type="dxa"/>
            </w:tcMar>
          </w:tcPr>
          <w:p w:rsidR="006F1C24" w:rsidRPr="00907B65" w:rsidRDefault="006F1C24" w:rsidP="00664E38">
            <w:pPr>
              <w:pStyle w:val="IRSBitDescription"/>
              <w:ind w:left="53"/>
              <w:rPr>
                <w:ins w:id="52360" w:author="Chunhui zheng(BJ-RD)" w:date="2019-06-26T19:15:00Z"/>
                <w:rFonts w:eastAsia="宋体" w:hint="eastAsia"/>
                <w:b/>
                <w:lang w:eastAsia="zh-CN"/>
              </w:rPr>
            </w:pPr>
            <w:ins w:id="52361" w:author="Chunhui zheng(BJ-RD)" w:date="2019-06-26T19:15:00Z">
              <w:r w:rsidRPr="00907B65">
                <w:rPr>
                  <w:rFonts w:eastAsia="宋体"/>
                  <w:b/>
                  <w:lang w:eastAsia="zh-CN"/>
                </w:rPr>
                <w:t xml:space="preserve">MMIO </w:t>
              </w:r>
              <w:r>
                <w:rPr>
                  <w:rFonts w:eastAsia="宋体"/>
                  <w:b/>
                  <w:lang w:eastAsia="zh-CN"/>
                </w:rPr>
                <w:t>2 To 4G</w:t>
              </w:r>
              <w:r w:rsidRPr="00907B65">
                <w:rPr>
                  <w:rFonts w:eastAsia="宋体" w:hint="eastAsia"/>
                  <w:b/>
                  <w:lang w:eastAsia="zh-CN"/>
                </w:rPr>
                <w:t xml:space="preserve"> </w:t>
              </w:r>
              <w:r w:rsidRPr="00907B65">
                <w:rPr>
                  <w:rFonts w:eastAsia="宋体"/>
                  <w:b/>
                  <w:lang w:eastAsia="zh-CN"/>
                </w:rPr>
                <w:t>(</w:t>
              </w:r>
              <w:r>
                <w:rPr>
                  <w:rFonts w:eastAsia="宋体"/>
                  <w:b/>
                  <w:lang w:eastAsia="zh-CN"/>
                </w:rPr>
                <w:t>MMIO2T4G</w:t>
              </w:r>
              <w:r w:rsidRPr="00907B65">
                <w:rPr>
                  <w:rFonts w:eastAsia="宋体"/>
                  <w:b/>
                  <w:lang w:eastAsia="zh-CN"/>
                </w:rPr>
                <w:t>)</w:t>
              </w:r>
              <w:r w:rsidRPr="00907B65">
                <w:rPr>
                  <w:rFonts w:eastAsia="宋体" w:hint="eastAsia"/>
                  <w:b/>
                  <w:lang w:eastAsia="zh-CN"/>
                </w:rPr>
                <w:t xml:space="preserve"> entry</w:t>
              </w:r>
              <w:r>
                <w:rPr>
                  <w:rFonts w:eastAsia="宋体" w:hint="eastAsia"/>
                  <w:b/>
                  <w:lang w:eastAsia="zh-CN"/>
                </w:rPr>
                <w:t xml:space="preserve">29 </w:t>
              </w:r>
              <w:r w:rsidRPr="00907B65">
                <w:rPr>
                  <w:rFonts w:eastAsia="宋体" w:hint="eastAsia"/>
                  <w:b/>
                  <w:lang w:eastAsia="zh-CN"/>
                </w:rPr>
                <w:t xml:space="preserve"> target node</w:t>
              </w:r>
            </w:ins>
          </w:p>
          <w:p w:rsidR="006F1C24" w:rsidRDefault="006F1C24" w:rsidP="00664E38">
            <w:pPr>
              <w:pStyle w:val="IRSBitDescription"/>
              <w:ind w:leftChars="12"/>
              <w:rPr>
                <w:ins w:id="52362" w:author="Chunhui zheng(BJ-RD)" w:date="2019-06-26T19:15:00Z"/>
              </w:rPr>
            </w:pPr>
            <w:ins w:id="52363" w:author="Chunhui zheng(BJ-RD)" w:date="2019-06-26T19:15:00Z">
              <w:r>
                <w:rPr>
                  <w:rFonts w:hint="eastAsia"/>
                </w:rPr>
                <w:t>A</w:t>
              </w:r>
              <w:r>
                <w:t>[30:26]==</w:t>
              </w:r>
              <w:r>
                <w:rPr>
                  <w:rFonts w:hint="eastAsia"/>
                </w:rPr>
                <w:t>5</w:t>
              </w:r>
              <w:r>
                <w:t>’d</w:t>
              </w:r>
              <w:r>
                <w:rPr>
                  <w:rFonts w:eastAsia="宋体" w:hint="eastAsia"/>
                  <w:lang w:eastAsia="zh-CN"/>
                </w:rPr>
                <w:t>29</w:t>
              </w:r>
              <w:r>
                <w:t>: the request is routed to the node indicated by this register value</w:t>
              </w:r>
            </w:ins>
          </w:p>
          <w:p w:rsidR="006F1C24" w:rsidRPr="000A7997" w:rsidRDefault="006F1C24" w:rsidP="00664E38">
            <w:pPr>
              <w:ind w:leftChars="25" w:left="53"/>
              <w:rPr>
                <w:ins w:id="52364" w:author="Chunhui zheng(BJ-RD)" w:date="2019-06-26T19:15:00Z"/>
                <w:sz w:val="16"/>
                <w:szCs w:val="16"/>
                <w:shd w:val="clear" w:color="auto" w:fill="C0C0C0"/>
              </w:rPr>
            </w:pPr>
            <w:ins w:id="52365"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2366" w:author="Chunhui zheng(BJ-RD)" w:date="2019-06-26T19:15:00Z"/>
                <w:rFonts w:hint="eastAsia"/>
                <w:sz w:val="16"/>
                <w:szCs w:val="16"/>
                <w:shd w:val="clear" w:color="auto" w:fill="C0C0C0"/>
              </w:rPr>
            </w:pPr>
            <w:ins w:id="52367"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2368" w:author="Chunhui zheng(BJ-RD)" w:date="2019-06-26T19:15:00Z"/>
                <w:rFonts w:eastAsia="Times New Roman"/>
                <w:shd w:val="clear" w:color="auto" w:fill="C0C0C0"/>
              </w:rPr>
            </w:pPr>
            <w:ins w:id="52369"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907B65" w:rsidRDefault="006F1C24" w:rsidP="00664E38">
            <w:pPr>
              <w:pStyle w:val="IRSBitDescription"/>
              <w:ind w:leftChars="12"/>
              <w:rPr>
                <w:ins w:id="52370" w:author="Chunhui zheng(BJ-RD)" w:date="2019-06-26T19:15:00Z"/>
                <w:rFonts w:eastAsia="宋体" w:hint="eastAsia"/>
                <w:szCs w:val="16"/>
                <w:shd w:val="clear" w:color="auto" w:fill="C0C0C0"/>
                <w:lang w:eastAsia="zh-CN"/>
              </w:rPr>
            </w:pPr>
            <w:ins w:id="52371"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80" w:type="pct"/>
            <w:tcMar>
              <w:top w:w="0" w:type="dxa"/>
              <w:left w:w="29" w:type="dxa"/>
              <w:bottom w:w="0" w:type="dxa"/>
              <w:right w:w="29" w:type="dxa"/>
            </w:tcMar>
          </w:tcPr>
          <w:p w:rsidR="006F1C24" w:rsidRPr="00191A57" w:rsidRDefault="006F1C24" w:rsidP="00664E38">
            <w:pPr>
              <w:pStyle w:val="IRSBitMnemonic"/>
              <w:ind w:left="53"/>
              <w:rPr>
                <w:ins w:id="52372" w:author="Chunhui zheng(BJ-RD)" w:date="2019-06-26T19:15:00Z"/>
                <w:rFonts w:eastAsia="宋体" w:hint="eastAsia"/>
                <w:lang w:eastAsia="zh-CN"/>
              </w:rPr>
            </w:pPr>
            <w:ins w:id="52373" w:author="Chunhui zheng(BJ-RD)" w:date="2019-06-26T19:15:00Z">
              <w:r>
                <w:rPr>
                  <w:rFonts w:eastAsia="宋体"/>
                  <w:lang w:eastAsia="zh-CN"/>
                </w:rPr>
                <w:t>RSVAD_MMIO2T4GTMVEQ</w:t>
              </w:r>
              <w:r>
                <w:rPr>
                  <w:rFonts w:eastAsia="宋体" w:hint="eastAsia"/>
                  <w:lang w:eastAsia="zh-CN"/>
                </w:rPr>
                <w:t>29</w:t>
              </w:r>
              <w:r w:rsidRPr="00907B65">
                <w:rPr>
                  <w:rFonts w:eastAsia="宋体" w:hint="eastAsia"/>
                  <w:lang w:eastAsia="zh-CN"/>
                </w:rPr>
                <w:t>[3:0]</w:t>
              </w:r>
            </w:ins>
          </w:p>
        </w:tc>
        <w:tc>
          <w:tcPr>
            <w:tcW w:w="314" w:type="pct"/>
            <w:tcMar>
              <w:top w:w="0" w:type="dxa"/>
              <w:left w:w="29" w:type="dxa"/>
              <w:bottom w:w="0" w:type="dxa"/>
              <w:right w:w="29" w:type="dxa"/>
            </w:tcMar>
          </w:tcPr>
          <w:p w:rsidR="006F1C24" w:rsidRDefault="006F1C24" w:rsidP="00664E38">
            <w:pPr>
              <w:pStyle w:val="IRSBitChipRev"/>
              <w:rPr>
                <w:ins w:id="52374" w:author="Chunhui zheng(BJ-RD)" w:date="2019-06-26T19:15:00Z"/>
              </w:rPr>
            </w:pPr>
          </w:p>
        </w:tc>
        <w:tc>
          <w:tcPr>
            <w:tcW w:w="280" w:type="pct"/>
            <w:tcMar>
              <w:top w:w="0" w:type="dxa"/>
              <w:left w:w="29" w:type="dxa"/>
              <w:bottom w:w="0" w:type="dxa"/>
              <w:right w:w="29" w:type="dxa"/>
            </w:tcMar>
          </w:tcPr>
          <w:p w:rsidR="006F1C24" w:rsidRPr="00191A57" w:rsidRDefault="006F1C24" w:rsidP="00664E38">
            <w:pPr>
              <w:pStyle w:val="IRSBitPwrDm"/>
              <w:rPr>
                <w:ins w:id="52375" w:author="Chunhui zheng(BJ-RD)" w:date="2019-06-26T19:15:00Z"/>
                <w:rFonts w:eastAsia="宋体" w:hint="eastAsia"/>
                <w:lang w:eastAsia="zh-CN"/>
              </w:rPr>
            </w:pPr>
            <w:ins w:id="52376" w:author="Chunhui zheng(BJ-RD)" w:date="2019-06-26T19:15:00Z">
              <w:r>
                <w:rPr>
                  <w:rFonts w:eastAsia="宋体" w:hint="eastAsia"/>
                  <w:lang w:eastAsia="zh-CN"/>
                </w:rPr>
                <w:t>vcc</w:t>
              </w:r>
            </w:ins>
          </w:p>
        </w:tc>
        <w:tc>
          <w:tcPr>
            <w:tcW w:w="70" w:type="pct"/>
            <w:tcMar>
              <w:top w:w="0" w:type="dxa"/>
              <w:left w:w="29" w:type="dxa"/>
              <w:bottom w:w="0" w:type="dxa"/>
              <w:right w:w="29" w:type="dxa"/>
            </w:tcMar>
          </w:tcPr>
          <w:p w:rsidR="006F1C24" w:rsidRPr="009445EC" w:rsidRDefault="006F1C24" w:rsidP="00664E38">
            <w:pPr>
              <w:pStyle w:val="IRSBitsugS"/>
              <w:rPr>
                <w:ins w:id="52377" w:author="Chunhui zheng(BJ-RD)" w:date="2019-06-26T19:15:00Z"/>
                <w:rFonts w:eastAsia="宋体" w:hint="eastAsia"/>
                <w:lang w:eastAsia="zh-CN"/>
              </w:rPr>
            </w:pPr>
            <w:ins w:id="52378" w:author="Chunhui zheng(BJ-RD)" w:date="2019-06-26T19:15:00Z">
              <w:r>
                <w:rPr>
                  <w:rFonts w:eastAsia="宋体" w:hint="eastAsia"/>
                  <w:lang w:eastAsia="zh-CN"/>
                </w:rPr>
                <w:t>x</w:t>
              </w:r>
            </w:ins>
          </w:p>
        </w:tc>
        <w:tc>
          <w:tcPr>
            <w:tcW w:w="74" w:type="pct"/>
            <w:tcMar>
              <w:top w:w="0" w:type="dxa"/>
              <w:left w:w="29" w:type="dxa"/>
              <w:bottom w:w="0" w:type="dxa"/>
              <w:right w:w="29" w:type="dxa"/>
            </w:tcMar>
          </w:tcPr>
          <w:p w:rsidR="006F1C24" w:rsidRPr="009445EC" w:rsidRDefault="006F1C24" w:rsidP="00664E38">
            <w:pPr>
              <w:pStyle w:val="IRSBitsugP"/>
              <w:rPr>
                <w:ins w:id="52379" w:author="Chunhui zheng(BJ-RD)" w:date="2019-06-26T19:15:00Z"/>
                <w:rFonts w:eastAsia="宋体" w:hint="eastAsia"/>
                <w:lang w:eastAsia="zh-CN"/>
              </w:rPr>
            </w:pPr>
            <w:ins w:id="52380" w:author="Chunhui zheng(BJ-RD)" w:date="2019-06-26T19:15:00Z">
              <w:r>
                <w:t>x</w:t>
              </w:r>
            </w:ins>
          </w:p>
        </w:tc>
        <w:tc>
          <w:tcPr>
            <w:tcW w:w="78" w:type="pct"/>
            <w:tcMar>
              <w:top w:w="0" w:type="dxa"/>
              <w:left w:w="29" w:type="dxa"/>
              <w:bottom w:w="0" w:type="dxa"/>
              <w:right w:w="29" w:type="dxa"/>
            </w:tcMar>
          </w:tcPr>
          <w:p w:rsidR="006F1C24" w:rsidRPr="009445EC" w:rsidRDefault="006F1C24" w:rsidP="00664E38">
            <w:pPr>
              <w:pStyle w:val="IRSBitsugE"/>
              <w:rPr>
                <w:ins w:id="52381" w:author="Chunhui zheng(BJ-RD)" w:date="2019-06-26T19:15:00Z"/>
                <w:rFonts w:eastAsia="宋体" w:hint="eastAsia"/>
                <w:lang w:eastAsia="zh-CN"/>
              </w:rPr>
            </w:pPr>
            <w:ins w:id="52382" w:author="Chunhui zheng(BJ-RD)" w:date="2019-06-26T19:15:00Z">
              <w:r>
                <w:t>x</w:t>
              </w:r>
            </w:ins>
          </w:p>
        </w:tc>
      </w:tr>
      <w:tr w:rsidR="006F1C24" w:rsidRPr="009445EC" w:rsidTr="00ED3B89">
        <w:trPr>
          <w:cantSplit/>
          <w:trHeight w:val="300"/>
          <w:jc w:val="center"/>
          <w:ins w:id="52383" w:author="Chunhui zheng(BJ-RD)" w:date="2019-06-26T19:15:00Z"/>
        </w:trPr>
        <w:tc>
          <w:tcPr>
            <w:tcW w:w="237" w:type="pct"/>
            <w:tcMar>
              <w:top w:w="0" w:type="dxa"/>
              <w:left w:w="29" w:type="dxa"/>
              <w:bottom w:w="0" w:type="dxa"/>
              <w:right w:w="29" w:type="dxa"/>
            </w:tcMar>
          </w:tcPr>
          <w:p w:rsidR="006F1C24" w:rsidRDefault="006F1C24" w:rsidP="00664E38">
            <w:pPr>
              <w:pStyle w:val="IRSBitItem"/>
              <w:jc w:val="left"/>
              <w:rPr>
                <w:ins w:id="52384" w:author="Chunhui zheng(BJ-RD)" w:date="2019-06-26T19:15:00Z"/>
                <w:rFonts w:eastAsia="宋体" w:hint="eastAsia"/>
                <w:b w:val="0"/>
                <w:lang w:eastAsia="zh-CN"/>
              </w:rPr>
            </w:pPr>
            <w:ins w:id="52385" w:author="Chunhui zheng(BJ-RD)" w:date="2019-06-26T19:15:00Z">
              <w:r>
                <w:rPr>
                  <w:rFonts w:eastAsia="宋体" w:hint="eastAsia"/>
                  <w:b w:val="0"/>
                  <w:lang w:eastAsia="zh-CN"/>
                </w:rPr>
                <w:t>19:16</w:t>
              </w:r>
            </w:ins>
          </w:p>
        </w:tc>
        <w:tc>
          <w:tcPr>
            <w:tcW w:w="330" w:type="pct"/>
            <w:tcMar>
              <w:top w:w="0" w:type="dxa"/>
              <w:left w:w="29" w:type="dxa"/>
              <w:bottom w:w="0" w:type="dxa"/>
              <w:right w:w="29" w:type="dxa"/>
            </w:tcMar>
          </w:tcPr>
          <w:p w:rsidR="006F1C24" w:rsidRPr="00907B65" w:rsidRDefault="006F1C24" w:rsidP="00664E38">
            <w:pPr>
              <w:pStyle w:val="IRSBitAttribute"/>
              <w:rPr>
                <w:ins w:id="52386" w:author="Chunhui zheng(BJ-RD)" w:date="2019-06-26T19:15:00Z"/>
                <w:rFonts w:eastAsia="宋体" w:hint="eastAsia"/>
                <w:lang w:eastAsia="zh-CN"/>
              </w:rPr>
            </w:pPr>
            <w:ins w:id="52387" w:author="Chunhui zheng(BJ-RD)" w:date="2019-06-26T19:15:00Z">
              <w:r w:rsidRPr="001B2781">
                <w:rPr>
                  <w:rFonts w:eastAsia="宋体" w:hint="eastAsia"/>
                  <w:lang w:eastAsia="zh-CN"/>
                </w:rPr>
                <w:t>RW</w:t>
              </w:r>
              <w:r>
                <w:rPr>
                  <w:rFonts w:eastAsia="宋体" w:hint="eastAsia"/>
                  <w:lang w:eastAsia="zh-CN"/>
                </w:rPr>
                <w:t>L</w:t>
              </w:r>
            </w:ins>
          </w:p>
        </w:tc>
        <w:tc>
          <w:tcPr>
            <w:tcW w:w="318" w:type="pct"/>
            <w:tcMar>
              <w:top w:w="0" w:type="dxa"/>
              <w:left w:w="29" w:type="dxa"/>
              <w:bottom w:w="0" w:type="dxa"/>
              <w:right w:w="29" w:type="dxa"/>
            </w:tcMar>
          </w:tcPr>
          <w:p w:rsidR="006F1C24" w:rsidRPr="009445EC" w:rsidRDefault="006F1C24" w:rsidP="00664E38">
            <w:pPr>
              <w:pStyle w:val="IRSBitHW-Property"/>
              <w:rPr>
                <w:ins w:id="52388" w:author="Chunhui zheng(BJ-RD)" w:date="2019-06-26T19:15:00Z"/>
                <w:rFonts w:eastAsia="宋体"/>
                <w:lang w:eastAsia="zh-CN"/>
              </w:rPr>
            </w:pPr>
            <w:ins w:id="52389" w:author="Chunhui zheng(BJ-RD)" w:date="2019-06-26T19:15:00Z">
              <w:r w:rsidRPr="001B2781">
                <w:rPr>
                  <w:rFonts w:eastAsia="宋体" w:hint="eastAsia"/>
                  <w:lang w:eastAsia="zh-CN"/>
                </w:rPr>
                <w:t>RO</w:t>
              </w:r>
            </w:ins>
          </w:p>
        </w:tc>
        <w:tc>
          <w:tcPr>
            <w:tcW w:w="267" w:type="pct"/>
            <w:tcMar>
              <w:top w:w="0" w:type="dxa"/>
              <w:left w:w="29" w:type="dxa"/>
              <w:bottom w:w="0" w:type="dxa"/>
              <w:right w:w="29" w:type="dxa"/>
            </w:tcMar>
          </w:tcPr>
          <w:p w:rsidR="006F1C24" w:rsidRPr="00907B65" w:rsidRDefault="006F1C24" w:rsidP="00664E38">
            <w:pPr>
              <w:pStyle w:val="IRSBitDefault"/>
              <w:rPr>
                <w:ins w:id="52390" w:author="Chunhui zheng(BJ-RD)" w:date="2019-06-26T19:15:00Z"/>
                <w:rFonts w:eastAsia="宋体" w:hint="eastAsia"/>
                <w:lang w:eastAsia="zh-CN"/>
              </w:rPr>
            </w:pPr>
            <w:ins w:id="52391" w:author="Chunhui zheng(BJ-RD)" w:date="2019-06-26T19:15:00Z">
              <w:r w:rsidRPr="001B2781">
                <w:rPr>
                  <w:rFonts w:eastAsia="宋体" w:hint="eastAsia"/>
                  <w:lang w:eastAsia="zh-CN"/>
                </w:rPr>
                <w:t>0</w:t>
              </w:r>
            </w:ins>
          </w:p>
        </w:tc>
        <w:tc>
          <w:tcPr>
            <w:tcW w:w="1752" w:type="pct"/>
            <w:tcMar>
              <w:top w:w="0" w:type="dxa"/>
              <w:left w:w="29" w:type="dxa"/>
              <w:bottom w:w="0" w:type="dxa"/>
              <w:right w:w="29" w:type="dxa"/>
            </w:tcMar>
          </w:tcPr>
          <w:p w:rsidR="006F1C24" w:rsidRDefault="006F1C24" w:rsidP="00664E38">
            <w:pPr>
              <w:pStyle w:val="IRSBitDescription"/>
              <w:ind w:left="53"/>
              <w:rPr>
                <w:ins w:id="52392" w:author="Chunhui zheng(BJ-RD)" w:date="2019-06-26T19:15:00Z"/>
                <w:rFonts w:eastAsia="宋体" w:hint="eastAsia"/>
                <w:b/>
                <w:lang w:eastAsia="zh-CN"/>
              </w:rPr>
            </w:pPr>
            <w:ins w:id="52393" w:author="Chunhui zheng(BJ-RD)" w:date="2019-06-26T19:15:00Z">
              <w:r w:rsidRPr="00907B65">
                <w:rPr>
                  <w:rFonts w:eastAsia="宋体"/>
                  <w:b/>
                  <w:lang w:eastAsia="zh-CN"/>
                </w:rPr>
                <w:t xml:space="preserve">MMIO </w:t>
              </w:r>
              <w:r>
                <w:rPr>
                  <w:rFonts w:eastAsia="宋体"/>
                  <w:b/>
                  <w:lang w:eastAsia="zh-CN"/>
                </w:rPr>
                <w:t>2 To 4G</w:t>
              </w:r>
              <w:r>
                <w:rPr>
                  <w:rFonts w:eastAsia="宋体" w:hint="eastAsia"/>
                  <w:b/>
                  <w:lang w:eastAsia="zh-CN"/>
                </w:rPr>
                <w:t xml:space="preserve"> </w:t>
              </w:r>
              <w:r w:rsidRPr="00907B65">
                <w:rPr>
                  <w:rFonts w:eastAsia="宋体"/>
                  <w:b/>
                  <w:lang w:eastAsia="zh-CN"/>
                </w:rPr>
                <w:t>(</w:t>
              </w:r>
              <w:r>
                <w:rPr>
                  <w:rFonts w:eastAsia="宋体"/>
                  <w:b/>
                  <w:lang w:eastAsia="zh-CN"/>
                </w:rPr>
                <w:t>MMIO2T4G</w:t>
              </w:r>
              <w:r w:rsidRPr="00907B65">
                <w:rPr>
                  <w:rFonts w:eastAsia="宋体"/>
                  <w:b/>
                  <w:lang w:eastAsia="zh-CN"/>
                </w:rPr>
                <w:t>)</w:t>
              </w:r>
              <w:r>
                <w:rPr>
                  <w:rFonts w:eastAsia="宋体" w:hint="eastAsia"/>
                  <w:b/>
                  <w:lang w:eastAsia="zh-CN"/>
                </w:rPr>
                <w:t xml:space="preserve"> entry28 target node</w:t>
              </w:r>
            </w:ins>
          </w:p>
          <w:p w:rsidR="006F1C24" w:rsidRDefault="006F1C24" w:rsidP="00664E38">
            <w:pPr>
              <w:pStyle w:val="IRSBitDescription"/>
              <w:ind w:leftChars="12"/>
              <w:rPr>
                <w:ins w:id="52394" w:author="Chunhui zheng(BJ-RD)" w:date="2019-06-26T19:15:00Z"/>
              </w:rPr>
            </w:pPr>
            <w:ins w:id="52395" w:author="Chunhui zheng(BJ-RD)" w:date="2019-06-26T19:15:00Z">
              <w:r>
                <w:rPr>
                  <w:rFonts w:hint="eastAsia"/>
                </w:rPr>
                <w:t>A</w:t>
              </w:r>
              <w:r>
                <w:t>[30:26]==</w:t>
              </w:r>
              <w:r>
                <w:rPr>
                  <w:rFonts w:hint="eastAsia"/>
                </w:rPr>
                <w:t>5</w:t>
              </w:r>
              <w:r>
                <w:t>’d</w:t>
              </w:r>
              <w:r>
                <w:rPr>
                  <w:rFonts w:eastAsia="宋体" w:hint="eastAsia"/>
                  <w:lang w:eastAsia="zh-CN"/>
                </w:rPr>
                <w:t>28</w:t>
              </w:r>
              <w:r>
                <w:t>: the request is routed to the node indicated by this register value</w:t>
              </w:r>
            </w:ins>
          </w:p>
          <w:p w:rsidR="006F1C24" w:rsidRPr="000A7997" w:rsidRDefault="006F1C24" w:rsidP="00664E38">
            <w:pPr>
              <w:ind w:leftChars="25" w:left="53"/>
              <w:rPr>
                <w:ins w:id="52396" w:author="Chunhui zheng(BJ-RD)" w:date="2019-06-26T19:15:00Z"/>
                <w:sz w:val="16"/>
                <w:szCs w:val="16"/>
                <w:shd w:val="clear" w:color="auto" w:fill="C0C0C0"/>
              </w:rPr>
            </w:pPr>
            <w:ins w:id="52397"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2398" w:author="Chunhui zheng(BJ-RD)" w:date="2019-06-26T19:15:00Z"/>
                <w:rFonts w:hint="eastAsia"/>
                <w:sz w:val="16"/>
                <w:szCs w:val="16"/>
                <w:shd w:val="clear" w:color="auto" w:fill="C0C0C0"/>
              </w:rPr>
            </w:pPr>
            <w:ins w:id="52399"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2400" w:author="Chunhui zheng(BJ-RD)" w:date="2019-06-26T19:15:00Z"/>
                <w:rFonts w:eastAsia="Times New Roman"/>
                <w:shd w:val="clear" w:color="auto" w:fill="C0C0C0"/>
              </w:rPr>
            </w:pPr>
            <w:ins w:id="52401"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9445EC" w:rsidRDefault="006F1C24" w:rsidP="00664E38">
            <w:pPr>
              <w:pStyle w:val="IRSBitDescription"/>
              <w:ind w:leftChars="12"/>
              <w:rPr>
                <w:ins w:id="52402" w:author="Chunhui zheng(BJ-RD)" w:date="2019-06-26T19:15:00Z"/>
                <w:b/>
                <w:bCs/>
              </w:rPr>
            </w:pPr>
            <w:ins w:id="52403"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80" w:type="pct"/>
            <w:tcMar>
              <w:top w:w="0" w:type="dxa"/>
              <w:left w:w="29" w:type="dxa"/>
              <w:bottom w:w="0" w:type="dxa"/>
              <w:right w:w="29" w:type="dxa"/>
            </w:tcMar>
          </w:tcPr>
          <w:p w:rsidR="006F1C24" w:rsidRPr="00907B65" w:rsidRDefault="006F1C24" w:rsidP="00664E38">
            <w:pPr>
              <w:pStyle w:val="IRSBitMnemonic"/>
              <w:ind w:left="53"/>
              <w:rPr>
                <w:ins w:id="52404" w:author="Chunhui zheng(BJ-RD)" w:date="2019-06-26T19:15:00Z"/>
                <w:rFonts w:eastAsia="宋体" w:hint="eastAsia"/>
                <w:lang w:eastAsia="zh-CN"/>
              </w:rPr>
            </w:pPr>
            <w:ins w:id="52405" w:author="Chunhui zheng(BJ-RD)" w:date="2019-06-26T19:15:00Z">
              <w:r>
                <w:rPr>
                  <w:rFonts w:eastAsia="宋体"/>
                  <w:lang w:eastAsia="zh-CN"/>
                </w:rPr>
                <w:t>RSVAD_MMIO2T4GTMVEQ</w:t>
              </w:r>
              <w:r>
                <w:rPr>
                  <w:rFonts w:eastAsia="宋体" w:hint="eastAsia"/>
                  <w:lang w:eastAsia="zh-CN"/>
                </w:rPr>
                <w:t>28</w:t>
              </w:r>
              <w:r w:rsidRPr="00907B65">
                <w:rPr>
                  <w:rFonts w:eastAsia="宋体" w:hint="eastAsia"/>
                  <w:lang w:eastAsia="zh-CN"/>
                </w:rPr>
                <w:t>[3:0]</w:t>
              </w:r>
            </w:ins>
          </w:p>
        </w:tc>
        <w:tc>
          <w:tcPr>
            <w:tcW w:w="314" w:type="pct"/>
            <w:tcMar>
              <w:top w:w="0" w:type="dxa"/>
              <w:left w:w="29" w:type="dxa"/>
              <w:bottom w:w="0" w:type="dxa"/>
              <w:right w:w="29" w:type="dxa"/>
            </w:tcMar>
          </w:tcPr>
          <w:p w:rsidR="006F1C24" w:rsidRDefault="006F1C24" w:rsidP="00664E38">
            <w:pPr>
              <w:pStyle w:val="IRSBitChipRev"/>
              <w:rPr>
                <w:ins w:id="52406" w:author="Chunhui zheng(BJ-RD)" w:date="2019-06-26T19:15:00Z"/>
              </w:rPr>
            </w:pPr>
          </w:p>
        </w:tc>
        <w:tc>
          <w:tcPr>
            <w:tcW w:w="280" w:type="pct"/>
            <w:tcMar>
              <w:top w:w="0" w:type="dxa"/>
              <w:left w:w="29" w:type="dxa"/>
              <w:bottom w:w="0" w:type="dxa"/>
              <w:right w:w="29" w:type="dxa"/>
            </w:tcMar>
          </w:tcPr>
          <w:p w:rsidR="006F1C24" w:rsidRPr="00907B65" w:rsidRDefault="006F1C24" w:rsidP="00664E38">
            <w:pPr>
              <w:pStyle w:val="IRSBitPwrDm"/>
              <w:rPr>
                <w:ins w:id="52407" w:author="Chunhui zheng(BJ-RD)" w:date="2019-06-26T19:15:00Z"/>
                <w:rFonts w:eastAsia="宋体" w:hint="eastAsia"/>
                <w:lang w:eastAsia="zh-CN"/>
              </w:rPr>
            </w:pPr>
            <w:ins w:id="52408" w:author="Chunhui zheng(BJ-RD)" w:date="2019-06-26T19:15:00Z">
              <w:r>
                <w:rPr>
                  <w:rFonts w:eastAsia="宋体" w:hint="eastAsia"/>
                  <w:lang w:eastAsia="zh-CN"/>
                </w:rPr>
                <w:t>vcc</w:t>
              </w:r>
            </w:ins>
          </w:p>
        </w:tc>
        <w:tc>
          <w:tcPr>
            <w:tcW w:w="70" w:type="pct"/>
            <w:tcMar>
              <w:top w:w="0" w:type="dxa"/>
              <w:left w:w="29" w:type="dxa"/>
              <w:bottom w:w="0" w:type="dxa"/>
              <w:right w:w="29" w:type="dxa"/>
            </w:tcMar>
          </w:tcPr>
          <w:p w:rsidR="006F1C24" w:rsidRPr="009445EC" w:rsidRDefault="006F1C24" w:rsidP="00664E38">
            <w:pPr>
              <w:pStyle w:val="IRSBitsugS"/>
              <w:rPr>
                <w:ins w:id="52409" w:author="Chunhui zheng(BJ-RD)" w:date="2019-06-26T19:15:00Z"/>
                <w:rFonts w:eastAsia="宋体" w:hint="eastAsia"/>
                <w:lang w:eastAsia="zh-CN"/>
              </w:rPr>
            </w:pPr>
            <w:ins w:id="52410" w:author="Chunhui zheng(BJ-RD)" w:date="2019-06-26T19:15:00Z">
              <w:r>
                <w:rPr>
                  <w:rFonts w:eastAsia="宋体" w:hint="eastAsia"/>
                  <w:lang w:eastAsia="zh-CN"/>
                </w:rPr>
                <w:t>x</w:t>
              </w:r>
            </w:ins>
          </w:p>
        </w:tc>
        <w:tc>
          <w:tcPr>
            <w:tcW w:w="74" w:type="pct"/>
            <w:tcMar>
              <w:top w:w="0" w:type="dxa"/>
              <w:left w:w="29" w:type="dxa"/>
              <w:bottom w:w="0" w:type="dxa"/>
              <w:right w:w="29" w:type="dxa"/>
            </w:tcMar>
          </w:tcPr>
          <w:p w:rsidR="006F1C24" w:rsidRPr="009445EC" w:rsidRDefault="006F1C24" w:rsidP="00664E38">
            <w:pPr>
              <w:pStyle w:val="IRSBitsugP"/>
              <w:rPr>
                <w:ins w:id="52411" w:author="Chunhui zheng(BJ-RD)" w:date="2019-06-26T19:15:00Z"/>
                <w:rFonts w:eastAsia="宋体" w:hint="eastAsia"/>
                <w:lang w:eastAsia="zh-CN"/>
              </w:rPr>
            </w:pPr>
            <w:ins w:id="52412" w:author="Chunhui zheng(BJ-RD)" w:date="2019-06-26T19:15:00Z">
              <w:r>
                <w:t>x</w:t>
              </w:r>
            </w:ins>
          </w:p>
        </w:tc>
        <w:tc>
          <w:tcPr>
            <w:tcW w:w="78" w:type="pct"/>
            <w:tcMar>
              <w:top w:w="0" w:type="dxa"/>
              <w:left w:w="29" w:type="dxa"/>
              <w:bottom w:w="0" w:type="dxa"/>
              <w:right w:w="29" w:type="dxa"/>
            </w:tcMar>
          </w:tcPr>
          <w:p w:rsidR="006F1C24" w:rsidRPr="009445EC" w:rsidRDefault="006F1C24" w:rsidP="00664E38">
            <w:pPr>
              <w:pStyle w:val="IRSBitsugE"/>
              <w:rPr>
                <w:ins w:id="52413" w:author="Chunhui zheng(BJ-RD)" w:date="2019-06-26T19:15:00Z"/>
                <w:rFonts w:eastAsia="宋体" w:hint="eastAsia"/>
                <w:lang w:eastAsia="zh-CN"/>
              </w:rPr>
            </w:pPr>
            <w:ins w:id="52414" w:author="Chunhui zheng(BJ-RD)" w:date="2019-06-26T19:15:00Z">
              <w:r>
                <w:t>x</w:t>
              </w:r>
            </w:ins>
          </w:p>
        </w:tc>
      </w:tr>
      <w:tr w:rsidR="006F1C24" w:rsidTr="00ED3B89">
        <w:trPr>
          <w:cantSplit/>
          <w:trHeight w:val="300"/>
          <w:jc w:val="center"/>
          <w:ins w:id="52415" w:author="Chunhui zheng(BJ-RD)" w:date="2019-06-26T19:15:00Z"/>
        </w:trPr>
        <w:tc>
          <w:tcPr>
            <w:tcW w:w="237" w:type="pct"/>
            <w:tcMar>
              <w:top w:w="0" w:type="dxa"/>
              <w:left w:w="29" w:type="dxa"/>
              <w:bottom w:w="0" w:type="dxa"/>
              <w:right w:w="29" w:type="dxa"/>
            </w:tcMar>
          </w:tcPr>
          <w:p w:rsidR="006F1C24" w:rsidRPr="001B2781" w:rsidRDefault="006F1C24" w:rsidP="00664E38">
            <w:pPr>
              <w:pStyle w:val="IRSBitItem"/>
              <w:rPr>
                <w:ins w:id="52416" w:author="Chunhui zheng(BJ-RD)" w:date="2019-06-26T19:15:00Z"/>
                <w:rFonts w:eastAsia="宋体" w:hint="eastAsia"/>
                <w:b w:val="0"/>
                <w:lang w:eastAsia="zh-CN"/>
              </w:rPr>
            </w:pPr>
            <w:ins w:id="52417" w:author="Chunhui zheng(BJ-RD)" w:date="2019-06-26T19:15:00Z">
              <w:r>
                <w:rPr>
                  <w:rFonts w:eastAsia="宋体" w:hint="eastAsia"/>
                  <w:b w:val="0"/>
                  <w:lang w:eastAsia="zh-CN"/>
                </w:rPr>
                <w:t>15:12</w:t>
              </w:r>
            </w:ins>
          </w:p>
        </w:tc>
        <w:tc>
          <w:tcPr>
            <w:tcW w:w="330" w:type="pct"/>
            <w:tcMar>
              <w:top w:w="0" w:type="dxa"/>
              <w:left w:w="29" w:type="dxa"/>
              <w:bottom w:w="0" w:type="dxa"/>
              <w:right w:w="29" w:type="dxa"/>
            </w:tcMar>
          </w:tcPr>
          <w:p w:rsidR="006F1C24" w:rsidRPr="00907B65" w:rsidRDefault="006F1C24" w:rsidP="00664E38">
            <w:pPr>
              <w:pStyle w:val="IRSBitAttribute"/>
              <w:rPr>
                <w:ins w:id="52418" w:author="Chunhui zheng(BJ-RD)" w:date="2019-06-26T19:15:00Z"/>
                <w:rFonts w:eastAsia="宋体" w:hint="eastAsia"/>
                <w:lang w:eastAsia="zh-CN"/>
              </w:rPr>
            </w:pPr>
            <w:ins w:id="52419" w:author="Chunhui zheng(BJ-RD)" w:date="2019-06-26T19:15:00Z">
              <w:r w:rsidRPr="001B2781">
                <w:rPr>
                  <w:rFonts w:eastAsia="宋体" w:hint="eastAsia"/>
                  <w:lang w:eastAsia="zh-CN"/>
                </w:rPr>
                <w:t>RW</w:t>
              </w:r>
              <w:r>
                <w:rPr>
                  <w:rFonts w:eastAsia="宋体" w:hint="eastAsia"/>
                  <w:lang w:eastAsia="zh-CN"/>
                </w:rPr>
                <w:t>L</w:t>
              </w:r>
            </w:ins>
          </w:p>
        </w:tc>
        <w:tc>
          <w:tcPr>
            <w:tcW w:w="318" w:type="pct"/>
            <w:tcMar>
              <w:top w:w="0" w:type="dxa"/>
              <w:left w:w="29" w:type="dxa"/>
              <w:bottom w:w="0" w:type="dxa"/>
              <w:right w:w="29" w:type="dxa"/>
            </w:tcMar>
          </w:tcPr>
          <w:p w:rsidR="006F1C24" w:rsidRPr="00A0741C" w:rsidRDefault="006F1C24" w:rsidP="00664E38">
            <w:pPr>
              <w:pStyle w:val="IRSBitHW-Property"/>
              <w:rPr>
                <w:ins w:id="52420" w:author="Chunhui zheng(BJ-RD)" w:date="2019-06-26T19:15:00Z"/>
              </w:rPr>
            </w:pPr>
            <w:ins w:id="52421" w:author="Chunhui zheng(BJ-RD)" w:date="2019-06-26T19:15:00Z">
              <w:r w:rsidRPr="001B2781">
                <w:rPr>
                  <w:rFonts w:eastAsia="宋体" w:hint="eastAsia"/>
                  <w:lang w:eastAsia="zh-CN"/>
                </w:rPr>
                <w:t>RO</w:t>
              </w:r>
            </w:ins>
          </w:p>
        </w:tc>
        <w:tc>
          <w:tcPr>
            <w:tcW w:w="267" w:type="pct"/>
            <w:tcMar>
              <w:top w:w="0" w:type="dxa"/>
              <w:left w:w="29" w:type="dxa"/>
              <w:bottom w:w="0" w:type="dxa"/>
              <w:right w:w="29" w:type="dxa"/>
            </w:tcMar>
          </w:tcPr>
          <w:p w:rsidR="006F1C24" w:rsidRDefault="006F1C24" w:rsidP="00664E38">
            <w:pPr>
              <w:pStyle w:val="IRSBitDefault"/>
              <w:rPr>
                <w:ins w:id="52422" w:author="Chunhui zheng(BJ-RD)" w:date="2019-06-26T19:15:00Z"/>
              </w:rPr>
            </w:pPr>
            <w:ins w:id="52423" w:author="Chunhui zheng(BJ-RD)" w:date="2019-06-26T19:15:00Z">
              <w:r w:rsidRPr="001B2781">
                <w:rPr>
                  <w:rFonts w:eastAsia="宋体" w:hint="eastAsia"/>
                  <w:lang w:eastAsia="zh-CN"/>
                </w:rPr>
                <w:t>0</w:t>
              </w:r>
            </w:ins>
          </w:p>
        </w:tc>
        <w:tc>
          <w:tcPr>
            <w:tcW w:w="1752" w:type="pct"/>
            <w:tcMar>
              <w:top w:w="0" w:type="dxa"/>
              <w:left w:w="29" w:type="dxa"/>
              <w:bottom w:w="0" w:type="dxa"/>
              <w:right w:w="29" w:type="dxa"/>
            </w:tcMar>
          </w:tcPr>
          <w:p w:rsidR="006F1C24" w:rsidRDefault="006F1C24" w:rsidP="00664E38">
            <w:pPr>
              <w:pStyle w:val="IRSBitDescription"/>
              <w:ind w:left="53"/>
              <w:rPr>
                <w:ins w:id="52424" w:author="Chunhui zheng(BJ-RD)" w:date="2019-06-26T19:15:00Z"/>
                <w:rFonts w:eastAsia="宋体" w:hint="eastAsia"/>
                <w:b/>
                <w:lang w:eastAsia="zh-CN"/>
              </w:rPr>
            </w:pPr>
            <w:ins w:id="52425" w:author="Chunhui zheng(BJ-RD)" w:date="2019-06-26T19:15:00Z">
              <w:r w:rsidRPr="00907B65">
                <w:rPr>
                  <w:rFonts w:eastAsia="宋体"/>
                  <w:b/>
                  <w:lang w:eastAsia="zh-CN"/>
                </w:rPr>
                <w:t xml:space="preserve">MMIO </w:t>
              </w:r>
              <w:r>
                <w:rPr>
                  <w:rFonts w:eastAsia="宋体"/>
                  <w:b/>
                  <w:lang w:eastAsia="zh-CN"/>
                </w:rPr>
                <w:t>2 To 4G</w:t>
              </w:r>
              <w:r>
                <w:rPr>
                  <w:rFonts w:eastAsia="宋体" w:hint="eastAsia"/>
                  <w:b/>
                  <w:lang w:eastAsia="zh-CN"/>
                </w:rPr>
                <w:t xml:space="preserve"> </w:t>
              </w:r>
              <w:r w:rsidRPr="00907B65">
                <w:rPr>
                  <w:rFonts w:eastAsia="宋体"/>
                  <w:b/>
                  <w:lang w:eastAsia="zh-CN"/>
                </w:rPr>
                <w:t>(</w:t>
              </w:r>
              <w:r>
                <w:rPr>
                  <w:rFonts w:eastAsia="宋体"/>
                  <w:b/>
                  <w:lang w:eastAsia="zh-CN"/>
                </w:rPr>
                <w:t>MMIO2T4G</w:t>
              </w:r>
              <w:r w:rsidRPr="00907B65">
                <w:rPr>
                  <w:rFonts w:eastAsia="宋体"/>
                  <w:b/>
                  <w:lang w:eastAsia="zh-CN"/>
                </w:rPr>
                <w:t>)</w:t>
              </w:r>
              <w:r>
                <w:rPr>
                  <w:rFonts w:eastAsia="宋体" w:hint="eastAsia"/>
                  <w:b/>
                  <w:lang w:eastAsia="zh-CN"/>
                </w:rPr>
                <w:t xml:space="preserve"> entry27 target node</w:t>
              </w:r>
            </w:ins>
          </w:p>
          <w:p w:rsidR="006F1C24" w:rsidRDefault="006F1C24" w:rsidP="00664E38">
            <w:pPr>
              <w:pStyle w:val="IRSBitDescription"/>
              <w:ind w:left="53"/>
              <w:rPr>
                <w:ins w:id="52426" w:author="Chunhui zheng(BJ-RD)" w:date="2019-06-26T19:15:00Z"/>
              </w:rPr>
            </w:pPr>
            <w:ins w:id="52427" w:author="Chunhui zheng(BJ-RD)" w:date="2019-06-26T19:15:00Z">
              <w:r>
                <w:rPr>
                  <w:rFonts w:hint="eastAsia"/>
                </w:rPr>
                <w:t>A</w:t>
              </w:r>
              <w:r>
                <w:t>[30:26]==</w:t>
              </w:r>
              <w:r>
                <w:rPr>
                  <w:rFonts w:hint="eastAsia"/>
                </w:rPr>
                <w:t>5</w:t>
              </w:r>
              <w:r>
                <w:t>’d</w:t>
              </w:r>
              <w:r>
                <w:rPr>
                  <w:rFonts w:eastAsia="宋体" w:hint="eastAsia"/>
                  <w:lang w:eastAsia="zh-CN"/>
                </w:rPr>
                <w:t>27</w:t>
              </w:r>
              <w:r>
                <w:t>: the request is routed to the node indicated by this register value</w:t>
              </w:r>
            </w:ins>
          </w:p>
          <w:p w:rsidR="006F1C24" w:rsidRPr="000A7997" w:rsidRDefault="006F1C24" w:rsidP="00664E38">
            <w:pPr>
              <w:ind w:leftChars="25" w:left="53"/>
              <w:rPr>
                <w:ins w:id="52428" w:author="Chunhui zheng(BJ-RD)" w:date="2019-06-26T19:15:00Z"/>
                <w:sz w:val="16"/>
                <w:szCs w:val="16"/>
                <w:shd w:val="clear" w:color="auto" w:fill="C0C0C0"/>
              </w:rPr>
            </w:pPr>
            <w:ins w:id="52429"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2430" w:author="Chunhui zheng(BJ-RD)" w:date="2019-06-26T19:15:00Z"/>
                <w:rFonts w:hint="eastAsia"/>
                <w:sz w:val="16"/>
                <w:szCs w:val="16"/>
                <w:shd w:val="clear" w:color="auto" w:fill="C0C0C0"/>
              </w:rPr>
            </w:pPr>
            <w:ins w:id="52431"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2432" w:author="Chunhui zheng(BJ-RD)" w:date="2019-06-26T19:15:00Z"/>
                <w:rFonts w:eastAsia="Times New Roman"/>
                <w:shd w:val="clear" w:color="auto" w:fill="C0C0C0"/>
              </w:rPr>
            </w:pPr>
            <w:ins w:id="52433"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907B65" w:rsidRDefault="006F1C24" w:rsidP="00664E38">
            <w:pPr>
              <w:pStyle w:val="IRSBitDescription"/>
              <w:ind w:left="53"/>
              <w:rPr>
                <w:ins w:id="52434" w:author="Chunhui zheng(BJ-RD)" w:date="2019-06-26T19:15:00Z"/>
                <w:rFonts w:eastAsia="宋体" w:hint="eastAsia"/>
                <w:b/>
                <w:lang w:eastAsia="zh-CN"/>
              </w:rPr>
            </w:pPr>
            <w:ins w:id="52435"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80" w:type="pct"/>
            <w:tcMar>
              <w:top w:w="0" w:type="dxa"/>
              <w:left w:w="29" w:type="dxa"/>
              <w:bottom w:w="0" w:type="dxa"/>
              <w:right w:w="29" w:type="dxa"/>
            </w:tcMar>
          </w:tcPr>
          <w:p w:rsidR="006F1C24" w:rsidRPr="00907B65" w:rsidRDefault="006F1C24" w:rsidP="00664E38">
            <w:pPr>
              <w:pStyle w:val="IRSBitMnemonic"/>
              <w:ind w:left="53"/>
              <w:rPr>
                <w:ins w:id="52436" w:author="Chunhui zheng(BJ-RD)" w:date="2019-06-26T19:15:00Z"/>
                <w:rFonts w:eastAsia="宋体" w:hint="eastAsia"/>
                <w:lang w:eastAsia="zh-CN"/>
              </w:rPr>
            </w:pPr>
            <w:ins w:id="52437" w:author="Chunhui zheng(BJ-RD)" w:date="2019-06-26T19:15:00Z">
              <w:r>
                <w:rPr>
                  <w:rFonts w:eastAsia="宋体"/>
                  <w:lang w:eastAsia="zh-CN"/>
                </w:rPr>
                <w:t>RSVAD_MMIO2T4GTMVEQ</w:t>
              </w:r>
              <w:r>
                <w:rPr>
                  <w:rFonts w:eastAsia="宋体" w:hint="eastAsia"/>
                  <w:lang w:eastAsia="zh-CN"/>
                </w:rPr>
                <w:t>27</w:t>
              </w:r>
              <w:r w:rsidRPr="00907B65">
                <w:rPr>
                  <w:rFonts w:eastAsia="宋体" w:hint="eastAsia"/>
                  <w:lang w:eastAsia="zh-CN"/>
                </w:rPr>
                <w:t>[3:0]</w:t>
              </w:r>
            </w:ins>
          </w:p>
        </w:tc>
        <w:tc>
          <w:tcPr>
            <w:tcW w:w="314" w:type="pct"/>
            <w:tcMar>
              <w:top w:w="0" w:type="dxa"/>
              <w:left w:w="29" w:type="dxa"/>
              <w:bottom w:w="0" w:type="dxa"/>
              <w:right w:w="29" w:type="dxa"/>
            </w:tcMar>
          </w:tcPr>
          <w:p w:rsidR="006F1C24" w:rsidRDefault="006F1C24" w:rsidP="00664E38">
            <w:pPr>
              <w:pStyle w:val="IRSBitChipRev"/>
              <w:rPr>
                <w:ins w:id="52438" w:author="Chunhui zheng(BJ-RD)" w:date="2019-06-26T19:15:00Z"/>
              </w:rPr>
            </w:pPr>
          </w:p>
        </w:tc>
        <w:tc>
          <w:tcPr>
            <w:tcW w:w="280" w:type="pct"/>
            <w:tcMar>
              <w:top w:w="0" w:type="dxa"/>
              <w:left w:w="29" w:type="dxa"/>
              <w:bottom w:w="0" w:type="dxa"/>
              <w:right w:w="29" w:type="dxa"/>
            </w:tcMar>
          </w:tcPr>
          <w:p w:rsidR="006F1C24" w:rsidRDefault="006F1C24" w:rsidP="00664E38">
            <w:pPr>
              <w:pStyle w:val="IRSBitPwrDm"/>
              <w:rPr>
                <w:ins w:id="52439" w:author="Chunhui zheng(BJ-RD)" w:date="2019-06-26T19:15:00Z"/>
                <w:sz w:val="15"/>
                <w:szCs w:val="15"/>
              </w:rPr>
            </w:pPr>
            <w:ins w:id="52440" w:author="Chunhui zheng(BJ-RD)" w:date="2019-06-26T19:15:00Z">
              <w:r>
                <w:rPr>
                  <w:rFonts w:eastAsia="宋体" w:hint="eastAsia"/>
                  <w:lang w:eastAsia="zh-CN"/>
                </w:rPr>
                <w:t>vcc</w:t>
              </w:r>
            </w:ins>
          </w:p>
        </w:tc>
        <w:tc>
          <w:tcPr>
            <w:tcW w:w="70" w:type="pct"/>
            <w:tcMar>
              <w:top w:w="0" w:type="dxa"/>
              <w:left w:w="29" w:type="dxa"/>
              <w:bottom w:w="0" w:type="dxa"/>
              <w:right w:w="29" w:type="dxa"/>
            </w:tcMar>
          </w:tcPr>
          <w:p w:rsidR="006F1C24" w:rsidRPr="004F0D76" w:rsidRDefault="006F1C24" w:rsidP="00664E38">
            <w:pPr>
              <w:pStyle w:val="IRSBitsugS"/>
              <w:rPr>
                <w:ins w:id="52441" w:author="Chunhui zheng(BJ-RD)" w:date="2019-06-26T19:15:00Z"/>
                <w:rFonts w:eastAsia="宋体" w:hint="eastAsia"/>
                <w:lang w:eastAsia="zh-CN"/>
              </w:rPr>
            </w:pPr>
            <w:ins w:id="52442" w:author="Chunhui zheng(BJ-RD)" w:date="2019-06-26T19:15:00Z">
              <w:r>
                <w:rPr>
                  <w:rFonts w:eastAsia="宋体" w:hint="eastAsia"/>
                  <w:lang w:eastAsia="zh-CN"/>
                </w:rPr>
                <w:t>x</w:t>
              </w:r>
            </w:ins>
          </w:p>
        </w:tc>
        <w:tc>
          <w:tcPr>
            <w:tcW w:w="74" w:type="pct"/>
            <w:tcMar>
              <w:top w:w="0" w:type="dxa"/>
              <w:left w:w="29" w:type="dxa"/>
              <w:bottom w:w="0" w:type="dxa"/>
              <w:right w:w="29" w:type="dxa"/>
            </w:tcMar>
          </w:tcPr>
          <w:p w:rsidR="006F1C24" w:rsidRDefault="006F1C24" w:rsidP="00664E38">
            <w:pPr>
              <w:pStyle w:val="IRSBitsugP"/>
              <w:rPr>
                <w:ins w:id="52443" w:author="Chunhui zheng(BJ-RD)" w:date="2019-06-26T19:15:00Z"/>
              </w:rPr>
            </w:pPr>
            <w:ins w:id="52444" w:author="Chunhui zheng(BJ-RD)" w:date="2019-06-26T19:15:00Z">
              <w:r>
                <w:t>x</w:t>
              </w:r>
            </w:ins>
          </w:p>
        </w:tc>
        <w:tc>
          <w:tcPr>
            <w:tcW w:w="78" w:type="pct"/>
            <w:tcMar>
              <w:top w:w="0" w:type="dxa"/>
              <w:left w:w="29" w:type="dxa"/>
              <w:bottom w:w="0" w:type="dxa"/>
              <w:right w:w="29" w:type="dxa"/>
            </w:tcMar>
          </w:tcPr>
          <w:p w:rsidR="006F1C24" w:rsidRDefault="006F1C24" w:rsidP="00664E38">
            <w:pPr>
              <w:pStyle w:val="IRSBitsugE"/>
              <w:rPr>
                <w:ins w:id="52445" w:author="Chunhui zheng(BJ-RD)" w:date="2019-06-26T19:15:00Z"/>
              </w:rPr>
            </w:pPr>
            <w:ins w:id="52446" w:author="Chunhui zheng(BJ-RD)" w:date="2019-06-26T19:15:00Z">
              <w:r>
                <w:t>x</w:t>
              </w:r>
            </w:ins>
          </w:p>
        </w:tc>
      </w:tr>
      <w:tr w:rsidR="006F1C24" w:rsidTr="00ED3B89">
        <w:trPr>
          <w:cantSplit/>
          <w:trHeight w:val="300"/>
          <w:jc w:val="center"/>
          <w:ins w:id="52447" w:author="Chunhui zheng(BJ-RD)" w:date="2019-06-26T19:15:00Z"/>
        </w:trPr>
        <w:tc>
          <w:tcPr>
            <w:tcW w:w="237" w:type="pct"/>
            <w:tcMar>
              <w:top w:w="0" w:type="dxa"/>
              <w:left w:w="29" w:type="dxa"/>
              <w:bottom w:w="0" w:type="dxa"/>
              <w:right w:w="29" w:type="dxa"/>
            </w:tcMar>
          </w:tcPr>
          <w:p w:rsidR="006F1C24" w:rsidRDefault="006F1C24" w:rsidP="00664E38">
            <w:pPr>
              <w:pStyle w:val="IRSBitItem"/>
              <w:jc w:val="left"/>
              <w:rPr>
                <w:ins w:id="52448" w:author="Chunhui zheng(BJ-RD)" w:date="2019-06-26T19:15:00Z"/>
                <w:rFonts w:eastAsia="宋体" w:hint="eastAsia"/>
                <w:b w:val="0"/>
                <w:lang w:eastAsia="zh-CN"/>
              </w:rPr>
            </w:pPr>
            <w:ins w:id="52449" w:author="Chunhui zheng(BJ-RD)" w:date="2019-06-26T19:15:00Z">
              <w:r>
                <w:rPr>
                  <w:rFonts w:eastAsia="宋体" w:hint="eastAsia"/>
                  <w:b w:val="0"/>
                  <w:lang w:eastAsia="zh-CN"/>
                </w:rPr>
                <w:t>11:8</w:t>
              </w:r>
            </w:ins>
          </w:p>
        </w:tc>
        <w:tc>
          <w:tcPr>
            <w:tcW w:w="330" w:type="pct"/>
            <w:tcMar>
              <w:top w:w="0" w:type="dxa"/>
              <w:left w:w="29" w:type="dxa"/>
              <w:bottom w:w="0" w:type="dxa"/>
              <w:right w:w="29" w:type="dxa"/>
            </w:tcMar>
          </w:tcPr>
          <w:p w:rsidR="006F1C24" w:rsidRPr="00907B65" w:rsidRDefault="006F1C24" w:rsidP="00664E38">
            <w:pPr>
              <w:pStyle w:val="IRSBitAttribute"/>
              <w:rPr>
                <w:ins w:id="52450" w:author="Chunhui zheng(BJ-RD)" w:date="2019-06-26T19:15:00Z"/>
                <w:rFonts w:eastAsia="宋体" w:hint="eastAsia"/>
                <w:lang w:eastAsia="zh-CN"/>
              </w:rPr>
            </w:pPr>
            <w:ins w:id="52451" w:author="Chunhui zheng(BJ-RD)" w:date="2019-06-26T19:15:00Z">
              <w:r w:rsidRPr="001B2781">
                <w:rPr>
                  <w:rFonts w:eastAsia="宋体" w:hint="eastAsia"/>
                  <w:lang w:eastAsia="zh-CN"/>
                </w:rPr>
                <w:t>RW</w:t>
              </w:r>
              <w:r>
                <w:rPr>
                  <w:rFonts w:eastAsia="宋体" w:hint="eastAsia"/>
                  <w:lang w:eastAsia="zh-CN"/>
                </w:rPr>
                <w:t>L</w:t>
              </w:r>
            </w:ins>
          </w:p>
        </w:tc>
        <w:tc>
          <w:tcPr>
            <w:tcW w:w="318" w:type="pct"/>
            <w:tcMar>
              <w:top w:w="0" w:type="dxa"/>
              <w:left w:w="29" w:type="dxa"/>
              <w:bottom w:w="0" w:type="dxa"/>
              <w:right w:w="29" w:type="dxa"/>
            </w:tcMar>
          </w:tcPr>
          <w:p w:rsidR="006F1C24" w:rsidRPr="009445EC" w:rsidRDefault="006F1C24" w:rsidP="00664E38">
            <w:pPr>
              <w:pStyle w:val="IRSBitHW-Property"/>
              <w:rPr>
                <w:ins w:id="52452" w:author="Chunhui zheng(BJ-RD)" w:date="2019-06-26T19:15:00Z"/>
                <w:rFonts w:eastAsia="宋体"/>
                <w:lang w:eastAsia="zh-CN"/>
              </w:rPr>
            </w:pPr>
            <w:ins w:id="52453" w:author="Chunhui zheng(BJ-RD)" w:date="2019-06-26T19:15:00Z">
              <w:r w:rsidRPr="001B2781">
                <w:rPr>
                  <w:rFonts w:eastAsia="宋体" w:hint="eastAsia"/>
                  <w:lang w:eastAsia="zh-CN"/>
                </w:rPr>
                <w:t>RO</w:t>
              </w:r>
            </w:ins>
          </w:p>
        </w:tc>
        <w:tc>
          <w:tcPr>
            <w:tcW w:w="267" w:type="pct"/>
            <w:tcMar>
              <w:top w:w="0" w:type="dxa"/>
              <w:left w:w="29" w:type="dxa"/>
              <w:bottom w:w="0" w:type="dxa"/>
              <w:right w:w="29" w:type="dxa"/>
            </w:tcMar>
          </w:tcPr>
          <w:p w:rsidR="006F1C24" w:rsidRPr="00907B65" w:rsidRDefault="006F1C24" w:rsidP="00664E38">
            <w:pPr>
              <w:pStyle w:val="IRSBitDefault"/>
              <w:rPr>
                <w:ins w:id="52454" w:author="Chunhui zheng(BJ-RD)" w:date="2019-06-26T19:15:00Z"/>
                <w:rFonts w:eastAsia="宋体" w:hint="eastAsia"/>
                <w:lang w:eastAsia="zh-CN"/>
              </w:rPr>
            </w:pPr>
            <w:ins w:id="52455" w:author="Chunhui zheng(BJ-RD)" w:date="2019-06-26T19:15:00Z">
              <w:r w:rsidRPr="001B2781">
                <w:rPr>
                  <w:rFonts w:eastAsia="宋体" w:hint="eastAsia"/>
                  <w:lang w:eastAsia="zh-CN"/>
                </w:rPr>
                <w:t>0</w:t>
              </w:r>
            </w:ins>
          </w:p>
        </w:tc>
        <w:tc>
          <w:tcPr>
            <w:tcW w:w="1752" w:type="pct"/>
            <w:tcMar>
              <w:top w:w="0" w:type="dxa"/>
              <w:left w:w="29" w:type="dxa"/>
              <w:bottom w:w="0" w:type="dxa"/>
              <w:right w:w="29" w:type="dxa"/>
            </w:tcMar>
          </w:tcPr>
          <w:p w:rsidR="006F1C24" w:rsidRDefault="006F1C24" w:rsidP="00664E38">
            <w:pPr>
              <w:pStyle w:val="IRSBitDescription"/>
              <w:ind w:left="53"/>
              <w:rPr>
                <w:ins w:id="52456" w:author="Chunhui zheng(BJ-RD)" w:date="2019-06-26T19:15:00Z"/>
                <w:rFonts w:eastAsia="宋体" w:hint="eastAsia"/>
                <w:b/>
                <w:lang w:eastAsia="zh-CN"/>
              </w:rPr>
            </w:pPr>
            <w:ins w:id="52457" w:author="Chunhui zheng(BJ-RD)" w:date="2019-06-26T19:15:00Z">
              <w:r w:rsidRPr="00907B65">
                <w:rPr>
                  <w:rFonts w:eastAsia="宋体"/>
                  <w:b/>
                  <w:lang w:eastAsia="zh-CN"/>
                </w:rPr>
                <w:t xml:space="preserve">MMIO </w:t>
              </w:r>
              <w:r>
                <w:rPr>
                  <w:rFonts w:eastAsia="宋体"/>
                  <w:b/>
                  <w:lang w:eastAsia="zh-CN"/>
                </w:rPr>
                <w:t>2 To 4G</w:t>
              </w:r>
              <w:r>
                <w:rPr>
                  <w:rFonts w:eastAsia="宋体" w:hint="eastAsia"/>
                  <w:b/>
                  <w:lang w:eastAsia="zh-CN"/>
                </w:rPr>
                <w:t xml:space="preserve"> </w:t>
              </w:r>
              <w:r w:rsidRPr="00907B65">
                <w:rPr>
                  <w:rFonts w:eastAsia="宋体"/>
                  <w:b/>
                  <w:lang w:eastAsia="zh-CN"/>
                </w:rPr>
                <w:t>(</w:t>
              </w:r>
              <w:r>
                <w:rPr>
                  <w:rFonts w:eastAsia="宋体"/>
                  <w:b/>
                  <w:lang w:eastAsia="zh-CN"/>
                </w:rPr>
                <w:t>MMIO2T4G</w:t>
              </w:r>
              <w:r w:rsidRPr="00907B65">
                <w:rPr>
                  <w:rFonts w:eastAsia="宋体"/>
                  <w:b/>
                  <w:lang w:eastAsia="zh-CN"/>
                </w:rPr>
                <w:t>)</w:t>
              </w:r>
              <w:r>
                <w:rPr>
                  <w:rFonts w:eastAsia="宋体" w:hint="eastAsia"/>
                  <w:b/>
                  <w:lang w:eastAsia="zh-CN"/>
                </w:rPr>
                <w:t xml:space="preserve"> entry26  target node</w:t>
              </w:r>
            </w:ins>
          </w:p>
          <w:p w:rsidR="006F1C24" w:rsidRDefault="006F1C24" w:rsidP="00664E38">
            <w:pPr>
              <w:pStyle w:val="IRSBitDescription"/>
              <w:ind w:left="53"/>
              <w:rPr>
                <w:ins w:id="52458" w:author="Chunhui zheng(BJ-RD)" w:date="2019-06-26T19:15:00Z"/>
              </w:rPr>
            </w:pPr>
            <w:ins w:id="52459" w:author="Chunhui zheng(BJ-RD)" w:date="2019-06-26T19:15:00Z">
              <w:r>
                <w:rPr>
                  <w:rFonts w:hint="eastAsia"/>
                </w:rPr>
                <w:t>A</w:t>
              </w:r>
              <w:r>
                <w:t>[30:26]==</w:t>
              </w:r>
              <w:r>
                <w:rPr>
                  <w:rFonts w:hint="eastAsia"/>
                </w:rPr>
                <w:t>5</w:t>
              </w:r>
              <w:r>
                <w:t>’d</w:t>
              </w:r>
              <w:r>
                <w:rPr>
                  <w:rFonts w:eastAsia="宋体" w:hint="eastAsia"/>
                  <w:lang w:eastAsia="zh-CN"/>
                </w:rPr>
                <w:t>26</w:t>
              </w:r>
              <w:r>
                <w:t>: the request is routed to the node indicated by this register value</w:t>
              </w:r>
            </w:ins>
          </w:p>
          <w:p w:rsidR="006F1C24" w:rsidRPr="000A7997" w:rsidRDefault="006F1C24" w:rsidP="00664E38">
            <w:pPr>
              <w:ind w:leftChars="25" w:left="53"/>
              <w:rPr>
                <w:ins w:id="52460" w:author="Chunhui zheng(BJ-RD)" w:date="2019-06-26T19:15:00Z"/>
                <w:sz w:val="16"/>
                <w:szCs w:val="16"/>
                <w:shd w:val="clear" w:color="auto" w:fill="C0C0C0"/>
              </w:rPr>
            </w:pPr>
            <w:ins w:id="52461"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2462" w:author="Chunhui zheng(BJ-RD)" w:date="2019-06-26T19:15:00Z"/>
                <w:rFonts w:hint="eastAsia"/>
                <w:sz w:val="16"/>
                <w:szCs w:val="16"/>
                <w:shd w:val="clear" w:color="auto" w:fill="C0C0C0"/>
              </w:rPr>
            </w:pPr>
            <w:ins w:id="52463"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2464" w:author="Chunhui zheng(BJ-RD)" w:date="2019-06-26T19:15:00Z"/>
                <w:rFonts w:eastAsia="Times New Roman"/>
                <w:shd w:val="clear" w:color="auto" w:fill="C0C0C0"/>
              </w:rPr>
            </w:pPr>
            <w:ins w:id="52465"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9445EC" w:rsidRDefault="006F1C24" w:rsidP="00664E38">
            <w:pPr>
              <w:pStyle w:val="IRSBitDescription"/>
              <w:ind w:leftChars="12"/>
              <w:rPr>
                <w:ins w:id="52466" w:author="Chunhui zheng(BJ-RD)" w:date="2019-06-26T19:15:00Z"/>
                <w:b/>
                <w:bCs/>
              </w:rPr>
            </w:pPr>
            <w:ins w:id="52467"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80" w:type="pct"/>
            <w:tcMar>
              <w:top w:w="0" w:type="dxa"/>
              <w:left w:w="29" w:type="dxa"/>
              <w:bottom w:w="0" w:type="dxa"/>
              <w:right w:w="29" w:type="dxa"/>
            </w:tcMar>
          </w:tcPr>
          <w:p w:rsidR="006F1C24" w:rsidRPr="00907B65" w:rsidRDefault="006F1C24" w:rsidP="00664E38">
            <w:pPr>
              <w:pStyle w:val="IRSBitMnemonic"/>
              <w:ind w:left="53"/>
              <w:rPr>
                <w:ins w:id="52468" w:author="Chunhui zheng(BJ-RD)" w:date="2019-06-26T19:15:00Z"/>
                <w:rFonts w:eastAsia="宋体" w:hint="eastAsia"/>
                <w:lang w:eastAsia="zh-CN"/>
              </w:rPr>
            </w:pPr>
            <w:ins w:id="52469" w:author="Chunhui zheng(BJ-RD)" w:date="2019-06-26T19:15:00Z">
              <w:r>
                <w:rPr>
                  <w:rFonts w:eastAsia="宋体"/>
                  <w:lang w:eastAsia="zh-CN"/>
                </w:rPr>
                <w:t>RSVAD_MMIO2T4GTMVEQ</w:t>
              </w:r>
              <w:r>
                <w:rPr>
                  <w:rFonts w:eastAsia="宋体" w:hint="eastAsia"/>
                  <w:lang w:eastAsia="zh-CN"/>
                </w:rPr>
                <w:t>26</w:t>
              </w:r>
              <w:r w:rsidRPr="00907B65">
                <w:rPr>
                  <w:rFonts w:eastAsia="宋体" w:hint="eastAsia"/>
                  <w:lang w:eastAsia="zh-CN"/>
                </w:rPr>
                <w:t>[3:0]</w:t>
              </w:r>
            </w:ins>
          </w:p>
        </w:tc>
        <w:tc>
          <w:tcPr>
            <w:tcW w:w="314" w:type="pct"/>
            <w:tcMar>
              <w:top w:w="0" w:type="dxa"/>
              <w:left w:w="29" w:type="dxa"/>
              <w:bottom w:w="0" w:type="dxa"/>
              <w:right w:w="29" w:type="dxa"/>
            </w:tcMar>
          </w:tcPr>
          <w:p w:rsidR="006F1C24" w:rsidRDefault="006F1C24" w:rsidP="00664E38">
            <w:pPr>
              <w:pStyle w:val="IRSBitChipRev"/>
              <w:rPr>
                <w:ins w:id="52470" w:author="Chunhui zheng(BJ-RD)" w:date="2019-06-26T19:15:00Z"/>
              </w:rPr>
            </w:pPr>
          </w:p>
        </w:tc>
        <w:tc>
          <w:tcPr>
            <w:tcW w:w="280" w:type="pct"/>
            <w:tcMar>
              <w:top w:w="0" w:type="dxa"/>
              <w:left w:w="29" w:type="dxa"/>
              <w:bottom w:w="0" w:type="dxa"/>
              <w:right w:w="29" w:type="dxa"/>
            </w:tcMar>
          </w:tcPr>
          <w:p w:rsidR="006F1C24" w:rsidRPr="00907B65" w:rsidRDefault="006F1C24" w:rsidP="00664E38">
            <w:pPr>
              <w:pStyle w:val="IRSBitPwrDm"/>
              <w:rPr>
                <w:ins w:id="52471" w:author="Chunhui zheng(BJ-RD)" w:date="2019-06-26T19:15:00Z"/>
                <w:rFonts w:eastAsia="宋体" w:hint="eastAsia"/>
                <w:lang w:eastAsia="zh-CN"/>
              </w:rPr>
            </w:pPr>
            <w:ins w:id="52472" w:author="Chunhui zheng(BJ-RD)" w:date="2019-06-26T19:15:00Z">
              <w:r>
                <w:rPr>
                  <w:rFonts w:eastAsia="宋体" w:hint="eastAsia"/>
                  <w:lang w:eastAsia="zh-CN"/>
                </w:rPr>
                <w:t>vcc</w:t>
              </w:r>
            </w:ins>
          </w:p>
        </w:tc>
        <w:tc>
          <w:tcPr>
            <w:tcW w:w="70" w:type="pct"/>
            <w:tcMar>
              <w:top w:w="0" w:type="dxa"/>
              <w:left w:w="29" w:type="dxa"/>
              <w:bottom w:w="0" w:type="dxa"/>
              <w:right w:w="29" w:type="dxa"/>
            </w:tcMar>
          </w:tcPr>
          <w:p w:rsidR="006F1C24" w:rsidRPr="009445EC" w:rsidRDefault="006F1C24" w:rsidP="00664E38">
            <w:pPr>
              <w:pStyle w:val="IRSBitsugS"/>
              <w:rPr>
                <w:ins w:id="52473" w:author="Chunhui zheng(BJ-RD)" w:date="2019-06-26T19:15:00Z"/>
                <w:rFonts w:eastAsia="宋体" w:hint="eastAsia"/>
                <w:lang w:eastAsia="zh-CN"/>
              </w:rPr>
            </w:pPr>
            <w:ins w:id="52474" w:author="Chunhui zheng(BJ-RD)" w:date="2019-06-26T19:15:00Z">
              <w:r>
                <w:rPr>
                  <w:rFonts w:eastAsia="宋体" w:hint="eastAsia"/>
                  <w:lang w:eastAsia="zh-CN"/>
                </w:rPr>
                <w:t>x</w:t>
              </w:r>
            </w:ins>
          </w:p>
        </w:tc>
        <w:tc>
          <w:tcPr>
            <w:tcW w:w="74" w:type="pct"/>
            <w:tcMar>
              <w:top w:w="0" w:type="dxa"/>
              <w:left w:w="29" w:type="dxa"/>
              <w:bottom w:w="0" w:type="dxa"/>
              <w:right w:w="29" w:type="dxa"/>
            </w:tcMar>
          </w:tcPr>
          <w:p w:rsidR="006F1C24" w:rsidRPr="009445EC" w:rsidRDefault="006F1C24" w:rsidP="00664E38">
            <w:pPr>
              <w:pStyle w:val="IRSBitsugP"/>
              <w:rPr>
                <w:ins w:id="52475" w:author="Chunhui zheng(BJ-RD)" w:date="2019-06-26T19:15:00Z"/>
                <w:rFonts w:eastAsia="宋体" w:hint="eastAsia"/>
                <w:lang w:eastAsia="zh-CN"/>
              </w:rPr>
            </w:pPr>
            <w:ins w:id="52476" w:author="Chunhui zheng(BJ-RD)" w:date="2019-06-26T19:15:00Z">
              <w:r>
                <w:t>x</w:t>
              </w:r>
            </w:ins>
          </w:p>
        </w:tc>
        <w:tc>
          <w:tcPr>
            <w:tcW w:w="78" w:type="pct"/>
            <w:tcMar>
              <w:top w:w="0" w:type="dxa"/>
              <w:left w:w="29" w:type="dxa"/>
              <w:bottom w:w="0" w:type="dxa"/>
              <w:right w:w="29" w:type="dxa"/>
            </w:tcMar>
          </w:tcPr>
          <w:p w:rsidR="006F1C24" w:rsidRPr="009445EC" w:rsidRDefault="006F1C24" w:rsidP="00664E38">
            <w:pPr>
              <w:pStyle w:val="IRSBitsugE"/>
              <w:rPr>
                <w:ins w:id="52477" w:author="Chunhui zheng(BJ-RD)" w:date="2019-06-26T19:15:00Z"/>
                <w:rFonts w:eastAsia="宋体" w:hint="eastAsia"/>
                <w:lang w:eastAsia="zh-CN"/>
              </w:rPr>
            </w:pPr>
            <w:ins w:id="52478" w:author="Chunhui zheng(BJ-RD)" w:date="2019-06-26T19:15:00Z">
              <w:r>
                <w:t>x</w:t>
              </w:r>
            </w:ins>
          </w:p>
        </w:tc>
      </w:tr>
      <w:tr w:rsidR="006F1C24" w:rsidRPr="009445EC" w:rsidTr="00ED3B89">
        <w:trPr>
          <w:cantSplit/>
          <w:trHeight w:val="300"/>
          <w:jc w:val="center"/>
          <w:ins w:id="52479" w:author="Chunhui zheng(BJ-RD)" w:date="2019-06-26T19:15:00Z"/>
        </w:trPr>
        <w:tc>
          <w:tcPr>
            <w:tcW w:w="237" w:type="pct"/>
            <w:tcMar>
              <w:top w:w="0" w:type="dxa"/>
              <w:left w:w="29" w:type="dxa"/>
              <w:bottom w:w="0" w:type="dxa"/>
              <w:right w:w="29" w:type="dxa"/>
            </w:tcMar>
          </w:tcPr>
          <w:p w:rsidR="006F1C24" w:rsidRDefault="006F1C24" w:rsidP="00664E38">
            <w:pPr>
              <w:pStyle w:val="IRSBitItem"/>
              <w:jc w:val="left"/>
              <w:rPr>
                <w:ins w:id="52480" w:author="Chunhui zheng(BJ-RD)" w:date="2019-06-26T19:15:00Z"/>
                <w:rFonts w:eastAsia="宋体" w:hint="eastAsia"/>
                <w:b w:val="0"/>
                <w:lang w:eastAsia="zh-CN"/>
              </w:rPr>
            </w:pPr>
            <w:ins w:id="52481" w:author="Chunhui zheng(BJ-RD)" w:date="2019-06-26T19:15:00Z">
              <w:r>
                <w:rPr>
                  <w:rFonts w:eastAsia="宋体" w:hint="eastAsia"/>
                  <w:b w:val="0"/>
                  <w:lang w:eastAsia="zh-CN"/>
                </w:rPr>
                <w:t>7:4</w:t>
              </w:r>
            </w:ins>
          </w:p>
        </w:tc>
        <w:tc>
          <w:tcPr>
            <w:tcW w:w="330" w:type="pct"/>
            <w:tcMar>
              <w:top w:w="0" w:type="dxa"/>
              <w:left w:w="29" w:type="dxa"/>
              <w:bottom w:w="0" w:type="dxa"/>
              <w:right w:w="29" w:type="dxa"/>
            </w:tcMar>
          </w:tcPr>
          <w:p w:rsidR="006F1C24" w:rsidRPr="00191A57" w:rsidRDefault="006F1C24" w:rsidP="00664E38">
            <w:pPr>
              <w:pStyle w:val="IRSBitAttribute"/>
              <w:rPr>
                <w:ins w:id="52482" w:author="Chunhui zheng(BJ-RD)" w:date="2019-06-26T19:15:00Z"/>
                <w:rFonts w:eastAsia="宋体" w:hint="eastAsia"/>
                <w:lang w:eastAsia="zh-CN"/>
              </w:rPr>
            </w:pPr>
            <w:ins w:id="52483" w:author="Chunhui zheng(BJ-RD)" w:date="2019-06-26T19:15:00Z">
              <w:r w:rsidRPr="001B2781">
                <w:rPr>
                  <w:rFonts w:eastAsia="宋体" w:hint="eastAsia"/>
                  <w:lang w:eastAsia="zh-CN"/>
                </w:rPr>
                <w:t>RW</w:t>
              </w:r>
              <w:r>
                <w:rPr>
                  <w:rFonts w:eastAsia="宋体" w:hint="eastAsia"/>
                  <w:lang w:eastAsia="zh-CN"/>
                </w:rPr>
                <w:t>L</w:t>
              </w:r>
            </w:ins>
          </w:p>
        </w:tc>
        <w:tc>
          <w:tcPr>
            <w:tcW w:w="318" w:type="pct"/>
            <w:tcMar>
              <w:top w:w="0" w:type="dxa"/>
              <w:left w:w="29" w:type="dxa"/>
              <w:bottom w:w="0" w:type="dxa"/>
              <w:right w:w="29" w:type="dxa"/>
            </w:tcMar>
          </w:tcPr>
          <w:p w:rsidR="006F1C24" w:rsidRPr="009445EC" w:rsidRDefault="006F1C24" w:rsidP="00664E38">
            <w:pPr>
              <w:pStyle w:val="IRSBitHW-Property"/>
              <w:rPr>
                <w:ins w:id="52484" w:author="Chunhui zheng(BJ-RD)" w:date="2019-06-26T19:15:00Z"/>
                <w:rFonts w:eastAsia="宋体"/>
                <w:lang w:eastAsia="zh-CN"/>
              </w:rPr>
            </w:pPr>
            <w:ins w:id="52485" w:author="Chunhui zheng(BJ-RD)" w:date="2019-06-26T19:15:00Z">
              <w:r w:rsidRPr="001B2781">
                <w:rPr>
                  <w:rFonts w:eastAsia="宋体" w:hint="eastAsia"/>
                  <w:lang w:eastAsia="zh-CN"/>
                </w:rPr>
                <w:t>RO</w:t>
              </w:r>
            </w:ins>
          </w:p>
        </w:tc>
        <w:tc>
          <w:tcPr>
            <w:tcW w:w="267" w:type="pct"/>
            <w:tcMar>
              <w:top w:w="0" w:type="dxa"/>
              <w:left w:w="29" w:type="dxa"/>
              <w:bottom w:w="0" w:type="dxa"/>
              <w:right w:w="29" w:type="dxa"/>
            </w:tcMar>
          </w:tcPr>
          <w:p w:rsidR="006F1C24" w:rsidRPr="00191A57" w:rsidRDefault="006F1C24" w:rsidP="00664E38">
            <w:pPr>
              <w:pStyle w:val="IRSBitDefault"/>
              <w:rPr>
                <w:ins w:id="52486" w:author="Chunhui zheng(BJ-RD)" w:date="2019-06-26T19:15:00Z"/>
                <w:rFonts w:eastAsia="宋体" w:hint="eastAsia"/>
                <w:lang w:eastAsia="zh-CN"/>
              </w:rPr>
            </w:pPr>
            <w:ins w:id="52487" w:author="Chunhui zheng(BJ-RD)" w:date="2019-06-26T19:15:00Z">
              <w:r w:rsidRPr="001B2781">
                <w:rPr>
                  <w:rFonts w:eastAsia="宋体" w:hint="eastAsia"/>
                  <w:lang w:eastAsia="zh-CN"/>
                </w:rPr>
                <w:t>0</w:t>
              </w:r>
            </w:ins>
          </w:p>
        </w:tc>
        <w:tc>
          <w:tcPr>
            <w:tcW w:w="1752" w:type="pct"/>
            <w:tcMar>
              <w:top w:w="0" w:type="dxa"/>
              <w:left w:w="29" w:type="dxa"/>
              <w:bottom w:w="0" w:type="dxa"/>
              <w:right w:w="29" w:type="dxa"/>
            </w:tcMar>
          </w:tcPr>
          <w:p w:rsidR="006F1C24" w:rsidRDefault="006F1C24" w:rsidP="00664E38">
            <w:pPr>
              <w:pStyle w:val="IRSBitDescription"/>
              <w:ind w:left="53"/>
              <w:rPr>
                <w:ins w:id="52488" w:author="Chunhui zheng(BJ-RD)" w:date="2019-06-26T19:15:00Z"/>
                <w:rFonts w:eastAsia="宋体" w:hint="eastAsia"/>
                <w:b/>
                <w:lang w:eastAsia="zh-CN"/>
              </w:rPr>
            </w:pPr>
            <w:ins w:id="52489" w:author="Chunhui zheng(BJ-RD)" w:date="2019-06-26T19:15:00Z">
              <w:r w:rsidRPr="00907B65">
                <w:rPr>
                  <w:rFonts w:eastAsia="宋体"/>
                  <w:b/>
                  <w:lang w:eastAsia="zh-CN"/>
                </w:rPr>
                <w:t xml:space="preserve">MMIO </w:t>
              </w:r>
              <w:r>
                <w:rPr>
                  <w:rFonts w:eastAsia="宋体"/>
                  <w:b/>
                  <w:lang w:eastAsia="zh-CN"/>
                </w:rPr>
                <w:t>2 To 4G</w:t>
              </w:r>
              <w:r>
                <w:rPr>
                  <w:rFonts w:eastAsia="宋体" w:hint="eastAsia"/>
                  <w:b/>
                  <w:lang w:eastAsia="zh-CN"/>
                </w:rPr>
                <w:t xml:space="preserve"> </w:t>
              </w:r>
              <w:r w:rsidRPr="00907B65">
                <w:rPr>
                  <w:rFonts w:eastAsia="宋体"/>
                  <w:b/>
                  <w:lang w:eastAsia="zh-CN"/>
                </w:rPr>
                <w:t>(</w:t>
              </w:r>
              <w:r>
                <w:rPr>
                  <w:rFonts w:eastAsia="宋体"/>
                  <w:b/>
                  <w:lang w:eastAsia="zh-CN"/>
                </w:rPr>
                <w:t>MMIO2T4G</w:t>
              </w:r>
              <w:r w:rsidRPr="00907B65">
                <w:rPr>
                  <w:rFonts w:eastAsia="宋体"/>
                  <w:b/>
                  <w:lang w:eastAsia="zh-CN"/>
                </w:rPr>
                <w:t>)</w:t>
              </w:r>
              <w:r>
                <w:rPr>
                  <w:rFonts w:eastAsia="宋体" w:hint="eastAsia"/>
                  <w:b/>
                  <w:lang w:eastAsia="zh-CN"/>
                </w:rPr>
                <w:t xml:space="preserve"> entry25  target node</w:t>
              </w:r>
            </w:ins>
          </w:p>
          <w:p w:rsidR="006F1C24" w:rsidRDefault="006F1C24" w:rsidP="00664E38">
            <w:pPr>
              <w:pStyle w:val="IRSBitDescription"/>
              <w:ind w:left="53"/>
              <w:rPr>
                <w:ins w:id="52490" w:author="Chunhui zheng(BJ-RD)" w:date="2019-06-26T19:15:00Z"/>
              </w:rPr>
            </w:pPr>
            <w:ins w:id="52491" w:author="Chunhui zheng(BJ-RD)" w:date="2019-06-26T19:15:00Z">
              <w:r>
                <w:rPr>
                  <w:rFonts w:hint="eastAsia"/>
                </w:rPr>
                <w:t>A</w:t>
              </w:r>
              <w:r>
                <w:t>[30:26]==</w:t>
              </w:r>
              <w:r>
                <w:rPr>
                  <w:rFonts w:hint="eastAsia"/>
                </w:rPr>
                <w:t>5</w:t>
              </w:r>
              <w:r>
                <w:t>’d</w:t>
              </w:r>
              <w:r>
                <w:rPr>
                  <w:rFonts w:eastAsia="宋体" w:hint="eastAsia"/>
                  <w:lang w:eastAsia="zh-CN"/>
                </w:rPr>
                <w:t>25</w:t>
              </w:r>
              <w:r>
                <w:t>: the request is routed to the node indicated by this register value</w:t>
              </w:r>
            </w:ins>
          </w:p>
          <w:p w:rsidR="006F1C24" w:rsidRPr="000A7997" w:rsidRDefault="006F1C24" w:rsidP="00664E38">
            <w:pPr>
              <w:ind w:leftChars="25" w:left="53"/>
              <w:rPr>
                <w:ins w:id="52492" w:author="Chunhui zheng(BJ-RD)" w:date="2019-06-26T19:15:00Z"/>
                <w:sz w:val="16"/>
                <w:szCs w:val="16"/>
                <w:shd w:val="clear" w:color="auto" w:fill="C0C0C0"/>
              </w:rPr>
            </w:pPr>
            <w:ins w:id="52493"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2494" w:author="Chunhui zheng(BJ-RD)" w:date="2019-06-26T19:15:00Z"/>
                <w:rFonts w:hint="eastAsia"/>
                <w:sz w:val="16"/>
                <w:szCs w:val="16"/>
                <w:shd w:val="clear" w:color="auto" w:fill="C0C0C0"/>
              </w:rPr>
            </w:pPr>
            <w:ins w:id="52495"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2496" w:author="Chunhui zheng(BJ-RD)" w:date="2019-06-26T19:15:00Z"/>
                <w:rFonts w:eastAsia="Times New Roman"/>
                <w:shd w:val="clear" w:color="auto" w:fill="C0C0C0"/>
              </w:rPr>
            </w:pPr>
            <w:ins w:id="52497"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907B65" w:rsidRDefault="006F1C24" w:rsidP="00664E38">
            <w:pPr>
              <w:pStyle w:val="IRSBitDescription"/>
              <w:ind w:leftChars="12"/>
              <w:rPr>
                <w:ins w:id="52498" w:author="Chunhui zheng(BJ-RD)" w:date="2019-06-26T19:15:00Z"/>
                <w:rFonts w:eastAsia="宋体" w:hint="eastAsia"/>
                <w:szCs w:val="16"/>
                <w:shd w:val="clear" w:color="auto" w:fill="C0C0C0"/>
                <w:lang w:eastAsia="zh-CN"/>
              </w:rPr>
            </w:pPr>
            <w:ins w:id="52499"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80" w:type="pct"/>
            <w:tcMar>
              <w:top w:w="0" w:type="dxa"/>
              <w:left w:w="29" w:type="dxa"/>
              <w:bottom w:w="0" w:type="dxa"/>
              <w:right w:w="29" w:type="dxa"/>
            </w:tcMar>
          </w:tcPr>
          <w:p w:rsidR="006F1C24" w:rsidRPr="00191A57" w:rsidRDefault="006F1C24" w:rsidP="00664E38">
            <w:pPr>
              <w:pStyle w:val="IRSBitMnemonic"/>
              <w:ind w:left="53"/>
              <w:rPr>
                <w:ins w:id="52500" w:author="Chunhui zheng(BJ-RD)" w:date="2019-06-26T19:15:00Z"/>
                <w:rFonts w:eastAsia="宋体" w:hint="eastAsia"/>
                <w:lang w:eastAsia="zh-CN"/>
              </w:rPr>
            </w:pPr>
            <w:ins w:id="52501" w:author="Chunhui zheng(BJ-RD)" w:date="2019-06-26T19:15:00Z">
              <w:r>
                <w:rPr>
                  <w:rFonts w:eastAsia="宋体"/>
                  <w:lang w:eastAsia="zh-CN"/>
                </w:rPr>
                <w:t>RSVAD_MMIO2T4GTMVEQ</w:t>
              </w:r>
              <w:r>
                <w:rPr>
                  <w:rFonts w:eastAsia="宋体" w:hint="eastAsia"/>
                  <w:lang w:eastAsia="zh-CN"/>
                </w:rPr>
                <w:t>25</w:t>
              </w:r>
              <w:r w:rsidRPr="00907B65">
                <w:rPr>
                  <w:rFonts w:eastAsia="宋体" w:hint="eastAsia"/>
                  <w:lang w:eastAsia="zh-CN"/>
                </w:rPr>
                <w:t>[3:0]</w:t>
              </w:r>
            </w:ins>
          </w:p>
        </w:tc>
        <w:tc>
          <w:tcPr>
            <w:tcW w:w="314" w:type="pct"/>
            <w:tcMar>
              <w:top w:w="0" w:type="dxa"/>
              <w:left w:w="29" w:type="dxa"/>
              <w:bottom w:w="0" w:type="dxa"/>
              <w:right w:w="29" w:type="dxa"/>
            </w:tcMar>
          </w:tcPr>
          <w:p w:rsidR="006F1C24" w:rsidRDefault="006F1C24" w:rsidP="00664E38">
            <w:pPr>
              <w:pStyle w:val="IRSBitChipRev"/>
              <w:rPr>
                <w:ins w:id="52502" w:author="Chunhui zheng(BJ-RD)" w:date="2019-06-26T19:15:00Z"/>
              </w:rPr>
            </w:pPr>
          </w:p>
        </w:tc>
        <w:tc>
          <w:tcPr>
            <w:tcW w:w="280" w:type="pct"/>
            <w:tcMar>
              <w:top w:w="0" w:type="dxa"/>
              <w:left w:w="29" w:type="dxa"/>
              <w:bottom w:w="0" w:type="dxa"/>
              <w:right w:w="29" w:type="dxa"/>
            </w:tcMar>
          </w:tcPr>
          <w:p w:rsidR="006F1C24" w:rsidRPr="00191A57" w:rsidRDefault="006F1C24" w:rsidP="00664E38">
            <w:pPr>
              <w:pStyle w:val="IRSBitPwrDm"/>
              <w:rPr>
                <w:ins w:id="52503" w:author="Chunhui zheng(BJ-RD)" w:date="2019-06-26T19:15:00Z"/>
                <w:rFonts w:eastAsia="宋体" w:hint="eastAsia"/>
                <w:lang w:eastAsia="zh-CN"/>
              </w:rPr>
            </w:pPr>
            <w:ins w:id="52504" w:author="Chunhui zheng(BJ-RD)" w:date="2019-06-26T19:15:00Z">
              <w:r>
                <w:rPr>
                  <w:rFonts w:eastAsia="宋体" w:hint="eastAsia"/>
                  <w:lang w:eastAsia="zh-CN"/>
                </w:rPr>
                <w:t>vcc</w:t>
              </w:r>
            </w:ins>
          </w:p>
        </w:tc>
        <w:tc>
          <w:tcPr>
            <w:tcW w:w="70" w:type="pct"/>
            <w:tcMar>
              <w:top w:w="0" w:type="dxa"/>
              <w:left w:w="29" w:type="dxa"/>
              <w:bottom w:w="0" w:type="dxa"/>
              <w:right w:w="29" w:type="dxa"/>
            </w:tcMar>
          </w:tcPr>
          <w:p w:rsidR="006F1C24" w:rsidRPr="009445EC" w:rsidRDefault="006F1C24" w:rsidP="00664E38">
            <w:pPr>
              <w:pStyle w:val="IRSBitsugS"/>
              <w:rPr>
                <w:ins w:id="52505" w:author="Chunhui zheng(BJ-RD)" w:date="2019-06-26T19:15:00Z"/>
                <w:rFonts w:eastAsia="宋体" w:hint="eastAsia"/>
                <w:lang w:eastAsia="zh-CN"/>
              </w:rPr>
            </w:pPr>
            <w:ins w:id="52506" w:author="Chunhui zheng(BJ-RD)" w:date="2019-06-26T19:15:00Z">
              <w:r>
                <w:rPr>
                  <w:rFonts w:eastAsia="宋体" w:hint="eastAsia"/>
                  <w:lang w:eastAsia="zh-CN"/>
                </w:rPr>
                <w:t>x</w:t>
              </w:r>
            </w:ins>
          </w:p>
        </w:tc>
        <w:tc>
          <w:tcPr>
            <w:tcW w:w="74" w:type="pct"/>
            <w:tcMar>
              <w:top w:w="0" w:type="dxa"/>
              <w:left w:w="29" w:type="dxa"/>
              <w:bottom w:w="0" w:type="dxa"/>
              <w:right w:w="29" w:type="dxa"/>
            </w:tcMar>
          </w:tcPr>
          <w:p w:rsidR="006F1C24" w:rsidRPr="009445EC" w:rsidRDefault="006F1C24" w:rsidP="00664E38">
            <w:pPr>
              <w:pStyle w:val="IRSBitsugP"/>
              <w:rPr>
                <w:ins w:id="52507" w:author="Chunhui zheng(BJ-RD)" w:date="2019-06-26T19:15:00Z"/>
                <w:rFonts w:eastAsia="宋体" w:hint="eastAsia"/>
                <w:lang w:eastAsia="zh-CN"/>
              </w:rPr>
            </w:pPr>
            <w:ins w:id="52508" w:author="Chunhui zheng(BJ-RD)" w:date="2019-06-26T19:15:00Z">
              <w:r>
                <w:t>x</w:t>
              </w:r>
            </w:ins>
          </w:p>
        </w:tc>
        <w:tc>
          <w:tcPr>
            <w:tcW w:w="78" w:type="pct"/>
            <w:tcMar>
              <w:top w:w="0" w:type="dxa"/>
              <w:left w:w="29" w:type="dxa"/>
              <w:bottom w:w="0" w:type="dxa"/>
              <w:right w:w="29" w:type="dxa"/>
            </w:tcMar>
          </w:tcPr>
          <w:p w:rsidR="006F1C24" w:rsidRPr="009445EC" w:rsidRDefault="006F1C24" w:rsidP="00664E38">
            <w:pPr>
              <w:pStyle w:val="IRSBitsugE"/>
              <w:rPr>
                <w:ins w:id="52509" w:author="Chunhui zheng(BJ-RD)" w:date="2019-06-26T19:15:00Z"/>
                <w:rFonts w:eastAsia="宋体" w:hint="eastAsia"/>
                <w:lang w:eastAsia="zh-CN"/>
              </w:rPr>
            </w:pPr>
            <w:ins w:id="52510" w:author="Chunhui zheng(BJ-RD)" w:date="2019-06-26T19:15:00Z">
              <w:r>
                <w:t>x</w:t>
              </w:r>
            </w:ins>
          </w:p>
        </w:tc>
      </w:tr>
      <w:tr w:rsidR="006F1C24" w:rsidRPr="009445EC" w:rsidTr="00ED3B89">
        <w:trPr>
          <w:cantSplit/>
          <w:trHeight w:val="300"/>
          <w:jc w:val="center"/>
          <w:ins w:id="52511" w:author="Chunhui zheng(BJ-RD)" w:date="2019-06-26T19:15:00Z"/>
        </w:trPr>
        <w:tc>
          <w:tcPr>
            <w:tcW w:w="237" w:type="pct"/>
            <w:tcMar>
              <w:top w:w="0" w:type="dxa"/>
              <w:left w:w="29" w:type="dxa"/>
              <w:bottom w:w="0" w:type="dxa"/>
              <w:right w:w="29" w:type="dxa"/>
            </w:tcMar>
          </w:tcPr>
          <w:p w:rsidR="006F1C24" w:rsidRDefault="006F1C24" w:rsidP="00664E38">
            <w:pPr>
              <w:pStyle w:val="IRSBitItem"/>
              <w:rPr>
                <w:ins w:id="52512" w:author="Chunhui zheng(BJ-RD)" w:date="2019-06-26T19:15:00Z"/>
                <w:rFonts w:eastAsia="宋体" w:hint="eastAsia"/>
                <w:b w:val="0"/>
                <w:lang w:eastAsia="zh-CN"/>
              </w:rPr>
            </w:pPr>
            <w:ins w:id="52513" w:author="Chunhui zheng(BJ-RD)" w:date="2019-06-26T19:15:00Z">
              <w:r>
                <w:rPr>
                  <w:rFonts w:eastAsia="宋体" w:hint="eastAsia"/>
                  <w:b w:val="0"/>
                  <w:lang w:eastAsia="zh-CN"/>
                </w:rPr>
                <w:t>3</w:t>
              </w:r>
              <w:r>
                <w:rPr>
                  <w:b w:val="0"/>
                </w:rPr>
                <w:t>:</w:t>
              </w:r>
              <w:r>
                <w:rPr>
                  <w:rFonts w:eastAsia="宋体" w:hint="eastAsia"/>
                  <w:b w:val="0"/>
                  <w:lang w:eastAsia="zh-CN"/>
                </w:rPr>
                <w:t>0</w:t>
              </w:r>
            </w:ins>
          </w:p>
        </w:tc>
        <w:tc>
          <w:tcPr>
            <w:tcW w:w="330" w:type="pct"/>
            <w:tcMar>
              <w:top w:w="0" w:type="dxa"/>
              <w:left w:w="29" w:type="dxa"/>
              <w:bottom w:w="0" w:type="dxa"/>
              <w:right w:w="29" w:type="dxa"/>
            </w:tcMar>
          </w:tcPr>
          <w:p w:rsidR="006F1C24" w:rsidRPr="00D07035" w:rsidRDefault="006F1C24" w:rsidP="00664E38">
            <w:pPr>
              <w:pStyle w:val="IRSBitAttribute"/>
              <w:rPr>
                <w:ins w:id="52514" w:author="Chunhui zheng(BJ-RD)" w:date="2019-06-26T19:15:00Z"/>
                <w:rFonts w:eastAsia="宋体" w:hint="eastAsia"/>
                <w:lang w:eastAsia="zh-CN"/>
              </w:rPr>
            </w:pPr>
            <w:ins w:id="52515" w:author="Chunhui zheng(BJ-RD)" w:date="2019-06-26T19:15:00Z">
              <w:r w:rsidRPr="001B2781">
                <w:rPr>
                  <w:rFonts w:eastAsia="宋体" w:hint="eastAsia"/>
                  <w:lang w:eastAsia="zh-CN"/>
                </w:rPr>
                <w:t>RW</w:t>
              </w:r>
              <w:r>
                <w:rPr>
                  <w:rFonts w:eastAsia="宋体" w:hint="eastAsia"/>
                  <w:lang w:eastAsia="zh-CN"/>
                </w:rPr>
                <w:t>L</w:t>
              </w:r>
            </w:ins>
          </w:p>
        </w:tc>
        <w:tc>
          <w:tcPr>
            <w:tcW w:w="318" w:type="pct"/>
            <w:tcMar>
              <w:top w:w="0" w:type="dxa"/>
              <w:left w:w="29" w:type="dxa"/>
              <w:bottom w:w="0" w:type="dxa"/>
              <w:right w:w="29" w:type="dxa"/>
            </w:tcMar>
          </w:tcPr>
          <w:p w:rsidR="006F1C24" w:rsidRDefault="006F1C24" w:rsidP="00664E38">
            <w:pPr>
              <w:pStyle w:val="IRSBitHW-Property"/>
              <w:rPr>
                <w:ins w:id="52516" w:author="Chunhui zheng(BJ-RD)" w:date="2019-06-26T19:15:00Z"/>
                <w:rFonts w:eastAsia="宋体" w:hint="eastAsia"/>
                <w:lang w:eastAsia="zh-CN"/>
              </w:rPr>
            </w:pPr>
            <w:ins w:id="52517" w:author="Chunhui zheng(BJ-RD)" w:date="2019-06-26T19:15:00Z">
              <w:r w:rsidRPr="001B2781">
                <w:rPr>
                  <w:rFonts w:eastAsia="宋体" w:hint="eastAsia"/>
                  <w:lang w:eastAsia="zh-CN"/>
                </w:rPr>
                <w:t>RO</w:t>
              </w:r>
            </w:ins>
          </w:p>
        </w:tc>
        <w:tc>
          <w:tcPr>
            <w:tcW w:w="267" w:type="pct"/>
            <w:tcMar>
              <w:top w:w="0" w:type="dxa"/>
              <w:left w:w="29" w:type="dxa"/>
              <w:bottom w:w="0" w:type="dxa"/>
              <w:right w:w="29" w:type="dxa"/>
            </w:tcMar>
          </w:tcPr>
          <w:p w:rsidR="006F1C24" w:rsidRPr="00D07035" w:rsidRDefault="006F1C24" w:rsidP="00664E38">
            <w:pPr>
              <w:pStyle w:val="IRSBitDefault"/>
              <w:rPr>
                <w:ins w:id="52518" w:author="Chunhui zheng(BJ-RD)" w:date="2019-06-26T19:15:00Z"/>
                <w:rFonts w:eastAsia="宋体" w:hint="eastAsia"/>
                <w:lang w:eastAsia="zh-CN"/>
              </w:rPr>
            </w:pPr>
            <w:ins w:id="52519" w:author="Chunhui zheng(BJ-RD)" w:date="2019-06-26T19:15:00Z">
              <w:r w:rsidRPr="001B2781">
                <w:rPr>
                  <w:rFonts w:eastAsia="宋体" w:hint="eastAsia"/>
                  <w:lang w:eastAsia="zh-CN"/>
                </w:rPr>
                <w:t>0</w:t>
              </w:r>
            </w:ins>
          </w:p>
        </w:tc>
        <w:tc>
          <w:tcPr>
            <w:tcW w:w="1752" w:type="pct"/>
            <w:tcMar>
              <w:top w:w="0" w:type="dxa"/>
              <w:left w:w="29" w:type="dxa"/>
              <w:bottom w:w="0" w:type="dxa"/>
              <w:right w:w="29" w:type="dxa"/>
            </w:tcMar>
          </w:tcPr>
          <w:p w:rsidR="006F1C24" w:rsidRDefault="006F1C24" w:rsidP="00664E38">
            <w:pPr>
              <w:pStyle w:val="IRSBitDescription"/>
              <w:ind w:left="53"/>
              <w:rPr>
                <w:ins w:id="52520" w:author="Chunhui zheng(BJ-RD)" w:date="2019-06-26T19:15:00Z"/>
                <w:rFonts w:eastAsia="宋体" w:hint="eastAsia"/>
                <w:b/>
                <w:lang w:eastAsia="zh-CN"/>
              </w:rPr>
            </w:pPr>
            <w:ins w:id="52521" w:author="Chunhui zheng(BJ-RD)" w:date="2019-06-26T19:15:00Z">
              <w:r w:rsidRPr="00907B65">
                <w:rPr>
                  <w:rFonts w:eastAsia="宋体"/>
                  <w:b/>
                  <w:lang w:eastAsia="zh-CN"/>
                </w:rPr>
                <w:t xml:space="preserve">MMIO </w:t>
              </w:r>
              <w:r>
                <w:rPr>
                  <w:rFonts w:eastAsia="宋体"/>
                  <w:b/>
                  <w:lang w:eastAsia="zh-CN"/>
                </w:rPr>
                <w:t>2 To 4G</w:t>
              </w:r>
              <w:r>
                <w:rPr>
                  <w:rFonts w:eastAsia="宋体" w:hint="eastAsia"/>
                  <w:b/>
                  <w:lang w:eastAsia="zh-CN"/>
                </w:rPr>
                <w:t xml:space="preserve"> </w:t>
              </w:r>
              <w:r w:rsidRPr="00907B65">
                <w:rPr>
                  <w:rFonts w:eastAsia="宋体"/>
                  <w:b/>
                  <w:lang w:eastAsia="zh-CN"/>
                </w:rPr>
                <w:t>(</w:t>
              </w:r>
              <w:r>
                <w:rPr>
                  <w:rFonts w:eastAsia="宋体"/>
                  <w:b/>
                  <w:lang w:eastAsia="zh-CN"/>
                </w:rPr>
                <w:t>MMIO2T4G</w:t>
              </w:r>
              <w:r w:rsidRPr="00907B65">
                <w:rPr>
                  <w:rFonts w:eastAsia="宋体"/>
                  <w:b/>
                  <w:lang w:eastAsia="zh-CN"/>
                </w:rPr>
                <w:t>)</w:t>
              </w:r>
              <w:r>
                <w:rPr>
                  <w:rFonts w:eastAsia="宋体" w:hint="eastAsia"/>
                  <w:b/>
                  <w:lang w:eastAsia="zh-CN"/>
                </w:rPr>
                <w:t xml:space="preserve"> entry24  target node</w:t>
              </w:r>
            </w:ins>
          </w:p>
          <w:p w:rsidR="006F1C24" w:rsidRDefault="006F1C24" w:rsidP="00664E38">
            <w:pPr>
              <w:pStyle w:val="IRSBitDescription"/>
              <w:ind w:left="53"/>
              <w:rPr>
                <w:ins w:id="52522" w:author="Chunhui zheng(BJ-RD)" w:date="2019-06-26T19:15:00Z"/>
              </w:rPr>
            </w:pPr>
            <w:ins w:id="52523" w:author="Chunhui zheng(BJ-RD)" w:date="2019-06-26T19:15:00Z">
              <w:r>
                <w:rPr>
                  <w:rFonts w:hint="eastAsia"/>
                </w:rPr>
                <w:t>A</w:t>
              </w:r>
              <w:r>
                <w:t>[30:26]==</w:t>
              </w:r>
              <w:r>
                <w:rPr>
                  <w:rFonts w:hint="eastAsia"/>
                </w:rPr>
                <w:t>5</w:t>
              </w:r>
              <w:r>
                <w:t>’d</w:t>
              </w:r>
              <w:r>
                <w:rPr>
                  <w:rFonts w:eastAsia="宋体" w:hint="eastAsia"/>
                  <w:lang w:eastAsia="zh-CN"/>
                </w:rPr>
                <w:t>24</w:t>
              </w:r>
              <w:r>
                <w:t>: the request is routed to the node indicated by this register value</w:t>
              </w:r>
            </w:ins>
          </w:p>
          <w:p w:rsidR="006F1C24" w:rsidRPr="000A7997" w:rsidRDefault="006F1C24" w:rsidP="00664E38">
            <w:pPr>
              <w:ind w:leftChars="25" w:left="53"/>
              <w:rPr>
                <w:ins w:id="52524" w:author="Chunhui zheng(BJ-RD)" w:date="2019-06-26T19:15:00Z"/>
                <w:sz w:val="16"/>
                <w:szCs w:val="16"/>
                <w:shd w:val="clear" w:color="auto" w:fill="C0C0C0"/>
              </w:rPr>
            </w:pPr>
            <w:ins w:id="52525" w:author="Chunhui zheng(BJ-RD)" w:date="2019-06-26T19:15:00Z">
              <w:r w:rsidRPr="000A7997">
                <w:rPr>
                  <w:sz w:val="16"/>
                  <w:szCs w:val="16"/>
                  <w:shd w:val="clear" w:color="auto" w:fill="C0C0C0"/>
                  <w:lang w:eastAsia="zh-TW"/>
                </w:rPr>
                <w:t>((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2526" w:author="Chunhui zheng(BJ-RD)" w:date="2019-06-26T19:15:00Z"/>
                <w:rFonts w:hint="eastAsia"/>
                <w:sz w:val="16"/>
                <w:szCs w:val="16"/>
                <w:shd w:val="clear" w:color="auto" w:fill="C0C0C0"/>
              </w:rPr>
            </w:pPr>
            <w:ins w:id="52527"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2528" w:author="Chunhui zheng(BJ-RD)" w:date="2019-06-26T19:15:00Z"/>
                <w:rFonts w:eastAsia="Times New Roman"/>
                <w:shd w:val="clear" w:color="auto" w:fill="C0C0C0"/>
              </w:rPr>
            </w:pPr>
            <w:ins w:id="52529"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Default="006F1C24" w:rsidP="00664E38">
            <w:pPr>
              <w:pStyle w:val="IRSBitDescription"/>
              <w:ind w:left="53"/>
              <w:rPr>
                <w:ins w:id="52530" w:author="Chunhui zheng(BJ-RD)" w:date="2019-06-26T19:15:00Z"/>
                <w:rFonts w:eastAsia="宋体" w:hint="eastAsia"/>
                <w:b/>
                <w:bCs/>
                <w:lang w:eastAsia="zh-CN"/>
              </w:rPr>
            </w:pPr>
            <w:ins w:id="52531"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80" w:type="pct"/>
            <w:tcMar>
              <w:top w:w="0" w:type="dxa"/>
              <w:left w:w="29" w:type="dxa"/>
              <w:bottom w:w="0" w:type="dxa"/>
              <w:right w:w="29" w:type="dxa"/>
            </w:tcMar>
          </w:tcPr>
          <w:p w:rsidR="006F1C24" w:rsidRPr="007512B4" w:rsidRDefault="006F1C24" w:rsidP="00664E38">
            <w:pPr>
              <w:pStyle w:val="IRSBitMnemonic"/>
              <w:ind w:left="53"/>
              <w:rPr>
                <w:ins w:id="52532" w:author="Chunhui zheng(BJ-RD)" w:date="2019-06-26T19:15:00Z"/>
                <w:rFonts w:eastAsia="宋体" w:hint="eastAsia"/>
                <w:lang w:eastAsia="zh-CN"/>
              </w:rPr>
            </w:pPr>
            <w:ins w:id="52533" w:author="Chunhui zheng(BJ-RD)" w:date="2019-06-26T19:15:00Z">
              <w:r>
                <w:rPr>
                  <w:rFonts w:eastAsia="宋体"/>
                  <w:lang w:eastAsia="zh-CN"/>
                </w:rPr>
                <w:t>RSVAD_MMIO2T4GTMVEQ</w:t>
              </w:r>
              <w:r>
                <w:rPr>
                  <w:rFonts w:eastAsia="宋体" w:hint="eastAsia"/>
                  <w:lang w:eastAsia="zh-CN"/>
                </w:rPr>
                <w:t>24</w:t>
              </w:r>
              <w:r w:rsidRPr="00907B65">
                <w:rPr>
                  <w:rFonts w:eastAsia="宋体" w:hint="eastAsia"/>
                  <w:lang w:eastAsia="zh-CN"/>
                </w:rPr>
                <w:t>[3:0]</w:t>
              </w:r>
            </w:ins>
          </w:p>
        </w:tc>
        <w:tc>
          <w:tcPr>
            <w:tcW w:w="314" w:type="pct"/>
            <w:tcMar>
              <w:top w:w="0" w:type="dxa"/>
              <w:left w:w="29" w:type="dxa"/>
              <w:bottom w:w="0" w:type="dxa"/>
              <w:right w:w="29" w:type="dxa"/>
            </w:tcMar>
          </w:tcPr>
          <w:p w:rsidR="006F1C24" w:rsidRDefault="006F1C24" w:rsidP="00664E38">
            <w:pPr>
              <w:pStyle w:val="IRSBitChipRev"/>
              <w:rPr>
                <w:ins w:id="52534" w:author="Chunhui zheng(BJ-RD)" w:date="2019-06-26T19:15:00Z"/>
              </w:rPr>
            </w:pPr>
          </w:p>
        </w:tc>
        <w:tc>
          <w:tcPr>
            <w:tcW w:w="280" w:type="pct"/>
            <w:tcMar>
              <w:top w:w="0" w:type="dxa"/>
              <w:left w:w="29" w:type="dxa"/>
              <w:bottom w:w="0" w:type="dxa"/>
              <w:right w:w="29" w:type="dxa"/>
            </w:tcMar>
          </w:tcPr>
          <w:p w:rsidR="006F1C24" w:rsidRPr="00D07035" w:rsidRDefault="006F1C24" w:rsidP="00664E38">
            <w:pPr>
              <w:pStyle w:val="IRSBitPwrDm"/>
              <w:rPr>
                <w:ins w:id="52535" w:author="Chunhui zheng(BJ-RD)" w:date="2019-06-26T19:15:00Z"/>
                <w:rFonts w:eastAsia="宋体" w:hint="eastAsia"/>
                <w:lang w:eastAsia="zh-CN"/>
              </w:rPr>
            </w:pPr>
            <w:ins w:id="52536" w:author="Chunhui zheng(BJ-RD)" w:date="2019-06-26T19:15:00Z">
              <w:r>
                <w:rPr>
                  <w:rFonts w:eastAsia="宋体" w:hint="eastAsia"/>
                  <w:lang w:eastAsia="zh-CN"/>
                </w:rPr>
                <w:t>vcc</w:t>
              </w:r>
            </w:ins>
          </w:p>
        </w:tc>
        <w:tc>
          <w:tcPr>
            <w:tcW w:w="70" w:type="pct"/>
            <w:tcMar>
              <w:top w:w="0" w:type="dxa"/>
              <w:left w:w="29" w:type="dxa"/>
              <w:bottom w:w="0" w:type="dxa"/>
              <w:right w:w="29" w:type="dxa"/>
            </w:tcMar>
          </w:tcPr>
          <w:p w:rsidR="006F1C24" w:rsidRDefault="006F1C24" w:rsidP="00664E38">
            <w:pPr>
              <w:pStyle w:val="IRSBitsugS"/>
              <w:rPr>
                <w:ins w:id="52537" w:author="Chunhui zheng(BJ-RD)" w:date="2019-06-26T19:15:00Z"/>
                <w:rFonts w:eastAsia="宋体" w:hint="eastAsia"/>
                <w:lang w:eastAsia="zh-CN"/>
              </w:rPr>
            </w:pPr>
            <w:ins w:id="52538" w:author="Chunhui zheng(BJ-RD)" w:date="2019-06-26T19:15:00Z">
              <w:r>
                <w:rPr>
                  <w:rFonts w:eastAsia="宋体" w:hint="eastAsia"/>
                  <w:lang w:eastAsia="zh-CN"/>
                </w:rPr>
                <w:t>x</w:t>
              </w:r>
            </w:ins>
          </w:p>
        </w:tc>
        <w:tc>
          <w:tcPr>
            <w:tcW w:w="74" w:type="pct"/>
            <w:tcMar>
              <w:top w:w="0" w:type="dxa"/>
              <w:left w:w="29" w:type="dxa"/>
              <w:bottom w:w="0" w:type="dxa"/>
              <w:right w:w="29" w:type="dxa"/>
            </w:tcMar>
          </w:tcPr>
          <w:p w:rsidR="006F1C24" w:rsidRDefault="006F1C24" w:rsidP="00664E38">
            <w:pPr>
              <w:pStyle w:val="IRSBitsugP"/>
              <w:rPr>
                <w:ins w:id="52539" w:author="Chunhui zheng(BJ-RD)" w:date="2019-06-26T19:15:00Z"/>
                <w:rFonts w:eastAsia="宋体" w:hint="eastAsia"/>
                <w:lang w:eastAsia="zh-CN"/>
              </w:rPr>
            </w:pPr>
            <w:ins w:id="52540" w:author="Chunhui zheng(BJ-RD)" w:date="2019-06-26T19:15:00Z">
              <w:r>
                <w:t>x</w:t>
              </w:r>
            </w:ins>
          </w:p>
        </w:tc>
        <w:tc>
          <w:tcPr>
            <w:tcW w:w="78" w:type="pct"/>
            <w:tcMar>
              <w:top w:w="0" w:type="dxa"/>
              <w:left w:w="29" w:type="dxa"/>
              <w:bottom w:w="0" w:type="dxa"/>
              <w:right w:w="29" w:type="dxa"/>
            </w:tcMar>
          </w:tcPr>
          <w:p w:rsidR="006F1C24" w:rsidRDefault="006F1C24" w:rsidP="00664E38">
            <w:pPr>
              <w:pStyle w:val="IRSBitsugE"/>
              <w:rPr>
                <w:ins w:id="52541" w:author="Chunhui zheng(BJ-RD)" w:date="2019-06-26T19:15:00Z"/>
                <w:rFonts w:eastAsia="宋体" w:hint="eastAsia"/>
                <w:lang w:eastAsia="zh-CN"/>
              </w:rPr>
            </w:pPr>
            <w:ins w:id="52542" w:author="Chunhui zheng(BJ-RD)" w:date="2019-06-26T19:15:00Z">
              <w:r>
                <w:t>x</w:t>
              </w:r>
            </w:ins>
          </w:p>
        </w:tc>
      </w:tr>
    </w:tbl>
    <w:p w:rsidR="00ED3B89" w:rsidRPr="00C43B51" w:rsidRDefault="00ED3B89" w:rsidP="00ED3B89">
      <w:pPr>
        <w:pStyle w:val="31"/>
        <w:snapToGrid w:val="0"/>
        <w:rPr>
          <w:ins w:id="52543" w:author="Chunhui zheng(BJ-RD)" w:date="2019-06-26T19:48:00Z"/>
          <w:rFonts w:eastAsia="宋体" w:hint="eastAsia"/>
          <w:lang w:eastAsia="zh-CN"/>
        </w:rPr>
      </w:pPr>
      <w:ins w:id="52544" w:author="Chunhui zheng(BJ-RD)" w:date="2019-06-26T19:49:00Z">
        <w:r>
          <w:t>ABSEG</w:t>
        </w:r>
      </w:ins>
      <w:ins w:id="52545" w:author="Chunhui zheng(BJ-RD)" w:date="2019-06-26T19:48:00Z">
        <w:r>
          <w:t xml:space="preserve"> (</w:t>
        </w:r>
      </w:ins>
      <w:ins w:id="52546" w:author="Chunhui zheng(BJ-RD)" w:date="2019-06-26T19:57:00Z">
        <w:r w:rsidR="00DC3270">
          <w:t>CC</w:t>
        </w:r>
      </w:ins>
      <w:ins w:id="52547" w:author="Chunhui zheng(BJ-RD)" w:date="2019-06-26T19:48:00Z">
        <w:r>
          <w:t>-</w:t>
        </w:r>
      </w:ins>
      <w:ins w:id="52548" w:author="Chunhui zheng(BJ-RD)" w:date="2019-06-26T19:57:00Z">
        <w:r w:rsidR="00DC3270">
          <w:t>D3</w:t>
        </w:r>
      </w:ins>
      <w:ins w:id="52549" w:author="Chunhui zheng(BJ-RD)" w:date="2019-06-26T19:48:00Z">
        <w:r>
          <w:t>h)</w:t>
        </w:r>
      </w:ins>
    </w:p>
    <w:p w:rsidR="006F1C24" w:rsidRPr="007F1417" w:rsidRDefault="006F1C24" w:rsidP="006F1C24">
      <w:pPr>
        <w:pStyle w:val="IRSReg-Heading"/>
        <w:ind w:left="189"/>
        <w:rPr>
          <w:ins w:id="52550" w:author="Chunhui zheng(BJ-RD)" w:date="2019-06-26T19:15:00Z"/>
          <w:rFonts w:eastAsia="宋体" w:hint="eastAsia"/>
          <w:lang w:eastAsia="zh-CN"/>
        </w:rPr>
      </w:pPr>
      <w:ins w:id="52551" w:author="Chunhui zheng(BJ-RD)" w:date="2019-06-26T19:15:00Z">
        <w:r>
          <w:rPr>
            <w:u w:val="single"/>
          </w:rPr>
          <w:t>Offset Address: C</w:t>
        </w:r>
        <w:r>
          <w:rPr>
            <w:rFonts w:eastAsia="宋体" w:hint="eastAsia"/>
            <w:u w:val="single"/>
            <w:lang w:eastAsia="zh-CN"/>
          </w:rPr>
          <w:t>F</w:t>
        </w:r>
        <w:r>
          <w:rPr>
            <w:u w:val="single"/>
          </w:rPr>
          <w:t>-C</w:t>
        </w:r>
        <w:r>
          <w:rPr>
            <w:rFonts w:eastAsia="宋体" w:hint="eastAsia"/>
            <w:u w:val="single"/>
            <w:lang w:eastAsia="zh-CN"/>
          </w:rPr>
          <w:t>C</w:t>
        </w:r>
        <w:r>
          <w:rPr>
            <w:u w:val="single"/>
          </w:rPr>
          <w:t>h (D0F</w:t>
        </w:r>
        <w:r w:rsidRPr="00AD7CEB">
          <w:rPr>
            <w:rFonts w:eastAsia="宋体" w:hint="eastAsia"/>
            <w:u w:val="single"/>
            <w:lang w:eastAsia="zh-CN"/>
          </w:rPr>
          <w:t>2</w:t>
        </w:r>
        <w:r>
          <w:rPr>
            <w:u w:val="single"/>
          </w:rPr>
          <w:t>)</w:t>
        </w:r>
        <w:r>
          <w:t xml:space="preserve"> </w:t>
        </w:r>
        <w:r>
          <w:rPr>
            <w:rFonts w:eastAsia="宋体" w:hint="eastAsia"/>
            <w:lang w:eastAsia="zh-CN"/>
          </w:rPr>
          <w:br/>
          <w:t>ABSEG</w:t>
        </w:r>
        <w:r>
          <w:rPr>
            <w:rFonts w:hint="eastAsia"/>
            <w:lang w:eastAsia="zh-TW"/>
          </w:rPr>
          <w:tab/>
        </w:r>
        <w:r>
          <w:t xml:space="preserve">Default Value: </w:t>
        </w:r>
        <w:r>
          <w:rPr>
            <w:color w:val="000000"/>
          </w:rPr>
          <w:t>0000 0000</w:t>
        </w:r>
        <w: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2"/>
        <w:gridCol w:w="668"/>
        <w:gridCol w:w="644"/>
        <w:gridCol w:w="538"/>
        <w:gridCol w:w="3549"/>
        <w:gridCol w:w="2653"/>
        <w:gridCol w:w="633"/>
        <w:gridCol w:w="566"/>
        <w:gridCol w:w="175"/>
        <w:gridCol w:w="147"/>
        <w:gridCol w:w="156"/>
      </w:tblGrid>
      <w:tr w:rsidR="006F1C24" w:rsidTr="00664E38">
        <w:trPr>
          <w:cantSplit/>
          <w:jc w:val="center"/>
          <w:ins w:id="52552" w:author="Chunhui zheng(BJ-RD)" w:date="2019-06-26T19:15: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6F1C24" w:rsidRPr="00DF6E91" w:rsidRDefault="006F1C24" w:rsidP="00664E38">
            <w:pPr>
              <w:pStyle w:val="IRSBitItem"/>
              <w:rPr>
                <w:ins w:id="52553" w:author="Chunhui zheng(BJ-RD)" w:date="2019-06-26T19:15:00Z"/>
                <w:rFonts w:hint="eastAsia"/>
                <w:b w:val="0"/>
              </w:rPr>
            </w:pPr>
            <w:ins w:id="52554" w:author="Chunhui zheng(BJ-RD)" w:date="2019-06-26T19:15:00Z">
              <w:r>
                <w:t>Bit</w:t>
              </w:r>
            </w:ins>
          </w:p>
        </w:tc>
        <w:tc>
          <w:tcPr>
            <w:tcW w:w="32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6F1C24" w:rsidRPr="00DF6E91" w:rsidRDefault="006F1C24" w:rsidP="00664E38">
            <w:pPr>
              <w:pStyle w:val="IRSBitItem"/>
              <w:rPr>
                <w:ins w:id="52555" w:author="Chunhui zheng(BJ-RD)" w:date="2019-06-26T19:15:00Z"/>
                <w:rFonts w:hint="eastAsia"/>
              </w:rPr>
            </w:pPr>
            <w:ins w:id="52556" w:author="Chunhui zheng(BJ-RD)" w:date="2019-06-26T19:15:00Z">
              <w:r w:rsidRPr="00F62296">
                <w:rPr>
                  <w:b w:val="0"/>
                </w:rPr>
                <w:t>Attribute</w:t>
              </w:r>
            </w:ins>
          </w:p>
        </w:tc>
        <w:tc>
          <w:tcPr>
            <w:tcW w:w="31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6F1C24" w:rsidRPr="00DF6E91" w:rsidRDefault="006F1C24" w:rsidP="00664E38">
            <w:pPr>
              <w:pStyle w:val="IRSBitItem"/>
              <w:rPr>
                <w:ins w:id="52557" w:author="Chunhui zheng(BJ-RD)" w:date="2019-06-26T19:15:00Z"/>
                <w:rFonts w:hint="eastAsia"/>
              </w:rPr>
            </w:pPr>
            <w:ins w:id="52558" w:author="Chunhui zheng(BJ-RD)" w:date="2019-06-26T19:15:00Z">
              <w:r w:rsidRPr="00F62296">
                <w:rPr>
                  <w:b w:val="0"/>
                </w:rPr>
                <w:t>HW Property</w:t>
              </w:r>
            </w:ins>
          </w:p>
        </w:tc>
        <w:tc>
          <w:tcPr>
            <w:tcW w:w="265"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6F1C24" w:rsidRPr="001B2781" w:rsidRDefault="006F1C24" w:rsidP="00664E38">
            <w:pPr>
              <w:pStyle w:val="IRSBitItem"/>
              <w:rPr>
                <w:ins w:id="52559" w:author="Chunhui zheng(BJ-RD)" w:date="2019-06-26T19:15:00Z"/>
                <w:rFonts w:eastAsia="宋体" w:hint="eastAsia"/>
                <w:lang w:eastAsia="zh-CN"/>
              </w:rPr>
            </w:pPr>
            <w:ins w:id="52560" w:author="Chunhui zheng(BJ-RD)" w:date="2019-06-26T19:15:00Z">
              <w:r w:rsidRPr="00F62296">
                <w:rPr>
                  <w:b w:val="0"/>
                </w:rPr>
                <w:t>Default</w:t>
              </w:r>
            </w:ins>
          </w:p>
        </w:tc>
        <w:tc>
          <w:tcPr>
            <w:tcW w:w="174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6F1C24" w:rsidRDefault="006F1C24" w:rsidP="00664E38">
            <w:pPr>
              <w:pStyle w:val="IRSBitDescription"/>
              <w:ind w:left="53"/>
              <w:rPr>
                <w:ins w:id="52561" w:author="Chunhui zheng(BJ-RD)" w:date="2019-06-26T19:15:00Z"/>
                <w:rFonts w:eastAsia="宋体"/>
                <w:b/>
                <w:lang w:eastAsia="zh-CN"/>
              </w:rPr>
            </w:pPr>
            <w:ins w:id="52562" w:author="Chunhui zheng(BJ-RD)" w:date="2019-06-26T19:15:00Z">
              <w:r w:rsidRPr="00293312">
                <w:rPr>
                  <w:rFonts w:eastAsia="Times New Roman"/>
                  <w:b/>
                </w:rPr>
                <w:t>Description</w:t>
              </w:r>
            </w:ins>
          </w:p>
        </w:tc>
        <w:tc>
          <w:tcPr>
            <w:tcW w:w="130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6F1C24" w:rsidRDefault="006F1C24" w:rsidP="00664E38">
            <w:pPr>
              <w:pStyle w:val="IRSBitItem"/>
              <w:rPr>
                <w:ins w:id="52563" w:author="Chunhui zheng(BJ-RD)" w:date="2019-06-26T19:15:00Z"/>
                <w:rFonts w:eastAsia="宋体"/>
                <w:lang w:eastAsia="zh-CN"/>
              </w:rPr>
            </w:pPr>
            <w:ins w:id="52564" w:author="Chunhui zheng(BJ-RD)" w:date="2019-06-26T19:15:00Z">
              <w:r w:rsidRPr="00F62296">
                <w:t>Mnemonic</w:t>
              </w:r>
            </w:ins>
          </w:p>
        </w:tc>
        <w:tc>
          <w:tcPr>
            <w:tcW w:w="31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6F1C24" w:rsidRDefault="006F1C24" w:rsidP="00664E38">
            <w:pPr>
              <w:pStyle w:val="IRSBitItem"/>
              <w:rPr>
                <w:ins w:id="52565" w:author="Chunhui zheng(BJ-RD)" w:date="2019-06-26T19:15:00Z"/>
              </w:rPr>
            </w:pPr>
            <w:ins w:id="52566" w:author="Chunhui zheng(BJ-RD)" w:date="2019-06-26T19:15:00Z">
              <w:r w:rsidRPr="00F62296">
                <w:rPr>
                  <w:b w:val="0"/>
                </w:rPr>
                <w:t>ChipRev</w:t>
              </w:r>
            </w:ins>
          </w:p>
        </w:tc>
        <w:tc>
          <w:tcPr>
            <w:tcW w:w="27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6F1C24" w:rsidRPr="00DF6E91" w:rsidRDefault="006F1C24" w:rsidP="00664E38">
            <w:pPr>
              <w:pStyle w:val="IRSBitItem"/>
              <w:rPr>
                <w:ins w:id="52567" w:author="Chunhui zheng(BJ-RD)" w:date="2019-06-26T19:15:00Z"/>
              </w:rPr>
            </w:pPr>
            <w:ins w:id="52568" w:author="Chunhui zheng(BJ-RD)" w:date="2019-06-26T19:15:00Z">
              <w:r w:rsidRPr="00F62296">
                <w:rPr>
                  <w:b w:val="0"/>
                </w:rPr>
                <w:t>PwrDm</w:t>
              </w:r>
            </w:ins>
          </w:p>
        </w:tc>
        <w:tc>
          <w:tcPr>
            <w:tcW w:w="8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6F1C24" w:rsidRDefault="006F1C24" w:rsidP="00664E38">
            <w:pPr>
              <w:pStyle w:val="IRSBitItem"/>
              <w:rPr>
                <w:ins w:id="52569" w:author="Chunhui zheng(BJ-RD)" w:date="2019-06-26T19:15:00Z"/>
              </w:rPr>
            </w:pPr>
            <w:ins w:id="52570" w:author="Chunhui zheng(BJ-RD)" w:date="2019-06-26T19:15:00Z">
              <w:r w:rsidRPr="00F62296">
                <w:rPr>
                  <w:b w:val="0"/>
                </w:rPr>
                <w:t>S</w:t>
              </w:r>
            </w:ins>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6F1C24" w:rsidRDefault="006F1C24" w:rsidP="00664E38">
            <w:pPr>
              <w:pStyle w:val="IRSBitItem"/>
              <w:rPr>
                <w:ins w:id="52571" w:author="Chunhui zheng(BJ-RD)" w:date="2019-06-26T19:15:00Z"/>
              </w:rPr>
            </w:pPr>
            <w:ins w:id="52572" w:author="Chunhui zheng(BJ-RD)" w:date="2019-06-26T19:15:00Z">
              <w:r w:rsidRPr="00F62296">
                <w:rPr>
                  <w:b w:val="0"/>
                </w:rPr>
                <w:t>P</w:t>
              </w:r>
            </w:ins>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vAlign w:val="center"/>
          </w:tcPr>
          <w:p w:rsidR="006F1C24" w:rsidRDefault="006F1C24" w:rsidP="00664E38">
            <w:pPr>
              <w:pStyle w:val="IRSBitItem"/>
              <w:rPr>
                <w:ins w:id="52573" w:author="Chunhui zheng(BJ-RD)" w:date="2019-06-26T19:15:00Z"/>
              </w:rPr>
            </w:pPr>
            <w:ins w:id="52574" w:author="Chunhui zheng(BJ-RD)" w:date="2019-06-26T19:15:00Z">
              <w:r w:rsidRPr="00F62296">
                <w:rPr>
                  <w:b w:val="0"/>
                </w:rPr>
                <w:t>E</w:t>
              </w:r>
            </w:ins>
          </w:p>
        </w:tc>
      </w:tr>
      <w:tr w:rsidR="006F1C24" w:rsidTr="00664E38">
        <w:trPr>
          <w:cantSplit/>
          <w:jc w:val="center"/>
          <w:ins w:id="52575" w:author="Chunhui zheng(BJ-RD)" w:date="2019-06-26T19:15: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Default="006F1C24" w:rsidP="00664E38">
            <w:pPr>
              <w:pStyle w:val="IRSBitItem"/>
              <w:rPr>
                <w:ins w:id="52576" w:author="Chunhui zheng(BJ-RD)" w:date="2019-06-26T19:15:00Z"/>
              </w:rPr>
            </w:pPr>
            <w:ins w:id="52577" w:author="Chunhui zheng(BJ-RD)" w:date="2019-06-26T19:15:00Z">
              <w:r>
                <w:rPr>
                  <w:rFonts w:eastAsia="宋体" w:hint="eastAsia"/>
                  <w:b w:val="0"/>
                  <w:lang w:eastAsia="zh-CN"/>
                </w:rPr>
                <w:t>31:8</w:t>
              </w:r>
            </w:ins>
          </w:p>
        </w:tc>
        <w:tc>
          <w:tcPr>
            <w:tcW w:w="32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F62296" w:rsidRDefault="006F1C24" w:rsidP="00664E38">
            <w:pPr>
              <w:pStyle w:val="IRSBitItem"/>
              <w:rPr>
                <w:ins w:id="52578" w:author="Chunhui zheng(BJ-RD)" w:date="2019-06-26T19:15:00Z"/>
                <w:b w:val="0"/>
              </w:rPr>
            </w:pPr>
            <w:ins w:id="52579" w:author="Chunhui zheng(BJ-RD)" w:date="2019-06-26T19:15:00Z">
              <w:r>
                <w:t>R</w:t>
              </w:r>
              <w:r w:rsidRPr="002D474A">
                <w:rPr>
                  <w:rFonts w:hint="eastAsia"/>
                </w:rPr>
                <w:t>O</w:t>
              </w:r>
            </w:ins>
          </w:p>
        </w:tc>
        <w:tc>
          <w:tcPr>
            <w:tcW w:w="31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F62296" w:rsidRDefault="006F1C24" w:rsidP="00664E38">
            <w:pPr>
              <w:pStyle w:val="IRSBitItem"/>
              <w:rPr>
                <w:ins w:id="52580" w:author="Chunhui zheng(BJ-RD)" w:date="2019-06-26T19:15:00Z"/>
                <w:b w:val="0"/>
              </w:rPr>
            </w:pPr>
            <w:ins w:id="52581" w:author="Chunhui zheng(BJ-RD)" w:date="2019-06-26T19:15:00Z">
              <w:r w:rsidRPr="002D474A">
                <w:rPr>
                  <w:rFonts w:hint="eastAsia"/>
                </w:rPr>
                <w:t>NA</w:t>
              </w:r>
            </w:ins>
          </w:p>
        </w:tc>
        <w:tc>
          <w:tcPr>
            <w:tcW w:w="265"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F62296" w:rsidRDefault="006F1C24" w:rsidP="00664E38">
            <w:pPr>
              <w:pStyle w:val="IRSBitItem"/>
              <w:rPr>
                <w:ins w:id="52582" w:author="Chunhui zheng(BJ-RD)" w:date="2019-06-26T19:15:00Z"/>
                <w:b w:val="0"/>
              </w:rPr>
            </w:pPr>
            <w:ins w:id="52583" w:author="Chunhui zheng(BJ-RD)" w:date="2019-06-26T19:15:00Z">
              <w:r w:rsidRPr="002D474A">
                <w:rPr>
                  <w:rFonts w:eastAsia="宋体"/>
                  <w:lang w:eastAsia="zh-CN"/>
                </w:rPr>
                <w:t>0</w:t>
              </w:r>
            </w:ins>
          </w:p>
        </w:tc>
        <w:tc>
          <w:tcPr>
            <w:tcW w:w="174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293312" w:rsidRDefault="006F1C24" w:rsidP="00664E38">
            <w:pPr>
              <w:pStyle w:val="IRSBitDescription"/>
              <w:ind w:left="53"/>
              <w:rPr>
                <w:ins w:id="52584" w:author="Chunhui zheng(BJ-RD)" w:date="2019-06-26T19:15:00Z"/>
                <w:rFonts w:eastAsia="Times New Roman"/>
                <w:b/>
              </w:rPr>
            </w:pPr>
            <w:ins w:id="52585" w:author="Chunhui zheng(BJ-RD)" w:date="2019-06-26T19:15:00Z">
              <w:r>
                <w:rPr>
                  <w:rFonts w:eastAsia="宋体"/>
                  <w:b/>
                  <w:lang w:eastAsia="zh-CN"/>
                </w:rPr>
                <w:t>R</w:t>
              </w:r>
              <w:r>
                <w:rPr>
                  <w:rFonts w:eastAsia="宋体" w:hint="eastAsia"/>
                  <w:b/>
                  <w:lang w:eastAsia="zh-CN"/>
                </w:rPr>
                <w:t xml:space="preserve">eserved </w:t>
              </w:r>
            </w:ins>
          </w:p>
        </w:tc>
        <w:tc>
          <w:tcPr>
            <w:tcW w:w="130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F62296" w:rsidRDefault="006F1C24" w:rsidP="00664E38">
            <w:pPr>
              <w:pStyle w:val="IRSBitItem"/>
              <w:rPr>
                <w:ins w:id="52586" w:author="Chunhui zheng(BJ-RD)" w:date="2019-06-26T19:15:00Z"/>
              </w:rPr>
            </w:pPr>
            <w:ins w:id="52587" w:author="Chunhui zheng(BJ-RD)" w:date="2019-06-26T19:15:00Z">
              <w:r>
                <w:rPr>
                  <w:rFonts w:eastAsia="宋体"/>
                  <w:lang w:eastAsia="zh-CN"/>
                </w:rPr>
                <w:t>R</w:t>
              </w:r>
              <w:r>
                <w:rPr>
                  <w:rFonts w:eastAsia="宋体" w:hint="eastAsia"/>
                  <w:lang w:eastAsia="zh-CN"/>
                </w:rPr>
                <w:t>xC8[31:8]</w:t>
              </w:r>
            </w:ins>
          </w:p>
        </w:tc>
        <w:tc>
          <w:tcPr>
            <w:tcW w:w="31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F62296" w:rsidRDefault="006F1C24" w:rsidP="00664E38">
            <w:pPr>
              <w:pStyle w:val="IRSBitItem"/>
              <w:rPr>
                <w:ins w:id="52588" w:author="Chunhui zheng(BJ-RD)" w:date="2019-06-26T19:15:00Z"/>
                <w:b w:val="0"/>
              </w:rPr>
            </w:pPr>
          </w:p>
        </w:tc>
        <w:tc>
          <w:tcPr>
            <w:tcW w:w="27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F62296" w:rsidRDefault="006F1C24" w:rsidP="00664E38">
            <w:pPr>
              <w:pStyle w:val="IRSBitItem"/>
              <w:rPr>
                <w:ins w:id="52589" w:author="Chunhui zheng(BJ-RD)" w:date="2019-06-26T19:15:00Z"/>
                <w:b w:val="0"/>
              </w:rPr>
            </w:pPr>
            <w:ins w:id="52590" w:author="Chunhui zheng(BJ-RD)" w:date="2019-06-26T19:15:00Z">
              <w:r>
                <w:t>vcc</w:t>
              </w:r>
            </w:ins>
          </w:p>
        </w:tc>
        <w:tc>
          <w:tcPr>
            <w:tcW w:w="8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F62296" w:rsidRDefault="006F1C24" w:rsidP="00664E38">
            <w:pPr>
              <w:pStyle w:val="IRSBitItem"/>
              <w:rPr>
                <w:ins w:id="52591" w:author="Chunhui zheng(BJ-RD)" w:date="2019-06-26T19:15:00Z"/>
                <w:b w:val="0"/>
              </w:rPr>
            </w:pPr>
            <w:ins w:id="52592" w:author="Chunhui zheng(BJ-RD)" w:date="2019-06-26T19:15:00Z">
              <w:r>
                <w:rPr>
                  <w:rFonts w:eastAsia="宋体" w:hint="eastAsia"/>
                  <w:lang w:eastAsia="zh-CN"/>
                </w:rPr>
                <w:t>R</w:t>
              </w:r>
            </w:ins>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F62296" w:rsidRDefault="006F1C24" w:rsidP="00664E38">
            <w:pPr>
              <w:pStyle w:val="IRSBitItem"/>
              <w:rPr>
                <w:ins w:id="52593" w:author="Chunhui zheng(BJ-RD)" w:date="2019-06-26T19:15:00Z"/>
                <w:b w:val="0"/>
              </w:rPr>
            </w:pPr>
            <w:ins w:id="52594" w:author="Chunhui zheng(BJ-RD)" w:date="2019-06-26T19:15:00Z">
              <w:r>
                <w:t>x</w:t>
              </w:r>
            </w:ins>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F62296" w:rsidRDefault="006F1C24" w:rsidP="00664E38">
            <w:pPr>
              <w:pStyle w:val="IRSBitItem"/>
              <w:rPr>
                <w:ins w:id="52595" w:author="Chunhui zheng(BJ-RD)" w:date="2019-06-26T19:15:00Z"/>
                <w:b w:val="0"/>
              </w:rPr>
            </w:pPr>
            <w:ins w:id="52596" w:author="Chunhui zheng(BJ-RD)" w:date="2019-06-26T19:15:00Z">
              <w:r>
                <w:t>x</w:t>
              </w:r>
            </w:ins>
          </w:p>
        </w:tc>
      </w:tr>
      <w:tr w:rsidR="006F1C24" w:rsidTr="00664E38">
        <w:trPr>
          <w:cantSplit/>
          <w:jc w:val="center"/>
          <w:ins w:id="52597" w:author="Chunhui zheng(BJ-RD)" w:date="2019-06-26T19:15: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4377D1" w:rsidRDefault="006F1C24" w:rsidP="00664E38">
            <w:pPr>
              <w:pStyle w:val="IRSBitItem"/>
              <w:rPr>
                <w:ins w:id="52598" w:author="Chunhui zheng(BJ-RD)" w:date="2019-06-26T19:15:00Z"/>
                <w:rFonts w:eastAsia="宋体" w:hint="eastAsia"/>
                <w:b w:val="0"/>
                <w:lang w:eastAsia="zh-CN"/>
              </w:rPr>
            </w:pPr>
            <w:ins w:id="52599" w:author="Chunhui zheng(BJ-RD)" w:date="2019-06-26T19:15:00Z">
              <w:r w:rsidRPr="005F2F0D">
                <w:rPr>
                  <w:rFonts w:eastAsia="宋体" w:hint="eastAsia"/>
                  <w:b w:val="0"/>
                  <w:lang w:eastAsia="zh-CN"/>
                </w:rPr>
                <w:t>7</w:t>
              </w:r>
            </w:ins>
          </w:p>
        </w:tc>
        <w:tc>
          <w:tcPr>
            <w:tcW w:w="32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DF6E91" w:rsidRDefault="006F1C24" w:rsidP="00664E38">
            <w:pPr>
              <w:pStyle w:val="IRSBitItem"/>
              <w:rPr>
                <w:ins w:id="52600" w:author="Chunhui zheng(BJ-RD)" w:date="2019-06-26T19:15:00Z"/>
                <w:rFonts w:hint="eastAsia"/>
              </w:rPr>
            </w:pPr>
            <w:ins w:id="52601" w:author="Chunhui zheng(BJ-RD)" w:date="2019-06-26T19:15:00Z">
              <w:r>
                <w:t>RWL</w:t>
              </w:r>
            </w:ins>
          </w:p>
        </w:tc>
        <w:tc>
          <w:tcPr>
            <w:tcW w:w="31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DF6E91" w:rsidRDefault="006F1C24" w:rsidP="00664E38">
            <w:pPr>
              <w:pStyle w:val="IRSBitItem"/>
              <w:rPr>
                <w:ins w:id="52602" w:author="Chunhui zheng(BJ-RD)" w:date="2019-06-26T19:15:00Z"/>
                <w:rFonts w:hint="eastAsia"/>
              </w:rPr>
            </w:pPr>
            <w:ins w:id="52603" w:author="Chunhui zheng(BJ-RD)" w:date="2019-06-26T19:15:00Z">
              <w:r>
                <w:t>NA</w:t>
              </w:r>
            </w:ins>
          </w:p>
        </w:tc>
        <w:tc>
          <w:tcPr>
            <w:tcW w:w="265"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DF6E91" w:rsidRDefault="006F1C24" w:rsidP="00664E38">
            <w:pPr>
              <w:pStyle w:val="IRSBitItem"/>
              <w:rPr>
                <w:ins w:id="52604" w:author="Chunhui zheng(BJ-RD)" w:date="2019-06-26T19:15:00Z"/>
                <w:rFonts w:eastAsia="宋体"/>
                <w:lang w:eastAsia="zh-CN"/>
              </w:rPr>
            </w:pPr>
            <w:ins w:id="52605" w:author="Chunhui zheng(BJ-RD)" w:date="2019-06-26T19:15:00Z">
              <w:r>
                <w:t>0</w:t>
              </w:r>
            </w:ins>
          </w:p>
        </w:tc>
        <w:tc>
          <w:tcPr>
            <w:tcW w:w="174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907B65" w:rsidRDefault="006F1C24" w:rsidP="00664E38">
            <w:pPr>
              <w:pStyle w:val="IRSBitDescription"/>
              <w:ind w:left="53"/>
              <w:rPr>
                <w:ins w:id="52606" w:author="Chunhui zheng(BJ-RD)" w:date="2019-06-26T19:15:00Z"/>
                <w:rFonts w:eastAsia="宋体" w:hint="eastAsia"/>
                <w:b/>
                <w:lang w:eastAsia="zh-CN"/>
              </w:rPr>
            </w:pPr>
            <w:ins w:id="52607" w:author="Chunhui zheng(BJ-RD)" w:date="2019-06-26T19:15:00Z">
              <w:r w:rsidRPr="00907B65">
                <w:rPr>
                  <w:rFonts w:eastAsia="宋体"/>
                  <w:b/>
                  <w:lang w:eastAsia="zh-CN"/>
                </w:rPr>
                <w:t>C2M Tseg range Protection control</w:t>
              </w:r>
            </w:ins>
          </w:p>
          <w:p w:rsidR="006F1C24" w:rsidRPr="00907B65" w:rsidRDefault="006F1C24" w:rsidP="00664E38">
            <w:pPr>
              <w:pStyle w:val="IRSBitDescription"/>
              <w:ind w:left="53"/>
              <w:rPr>
                <w:ins w:id="52608" w:author="Chunhui zheng(BJ-RD)" w:date="2019-06-26T19:15:00Z"/>
                <w:rFonts w:eastAsia="宋体"/>
                <w:lang w:eastAsia="zh-CN"/>
              </w:rPr>
            </w:pPr>
            <w:ins w:id="52609" w:author="Chunhui zheng(BJ-RD)" w:date="2019-06-26T19:15:00Z">
              <w:r w:rsidRPr="00907B65">
                <w:rPr>
                  <w:rFonts w:eastAsia="宋体"/>
                  <w:lang w:eastAsia="zh-CN"/>
                </w:rPr>
                <w:t>When this bit set to 1 then C2M Tseg range protection is removed. This bit is valid only when Rx</w:t>
              </w:r>
            </w:ins>
            <w:ins w:id="52610" w:author="Chunhui zheng(BJ-RD)" w:date="2019-07-10T11:04:00Z">
              <w:r w:rsidR="00AC2E3D">
                <w:rPr>
                  <w:rFonts w:eastAsia="宋体"/>
                  <w:lang w:eastAsia="zh-CN"/>
                </w:rPr>
                <w:t>C</w:t>
              </w:r>
            </w:ins>
            <w:ins w:id="52611" w:author="Chunhui zheng(BJ-RD)" w:date="2019-06-26T19:15:00Z">
              <w:r w:rsidRPr="00907B65">
                <w:rPr>
                  <w:rFonts w:eastAsia="宋体"/>
                  <w:lang w:eastAsia="zh-CN"/>
                </w:rPr>
                <w:t>C[2,1] = [0,0], please reference table 1 for detail. Note: The DMA protection is always enabled, do not effect by this bit.</w:t>
              </w:r>
            </w:ins>
          </w:p>
          <w:p w:rsidR="006F1C24" w:rsidRPr="00907B65" w:rsidRDefault="006F1C24" w:rsidP="00664E38">
            <w:pPr>
              <w:pStyle w:val="IRSBitDescription"/>
              <w:ind w:left="53"/>
              <w:rPr>
                <w:ins w:id="52612" w:author="Chunhui zheng(BJ-RD)" w:date="2019-06-26T19:15:00Z"/>
                <w:rFonts w:eastAsia="宋体"/>
                <w:lang w:eastAsia="zh-CN"/>
              </w:rPr>
            </w:pPr>
          </w:p>
          <w:p w:rsidR="006F1C24" w:rsidRPr="00907B65" w:rsidRDefault="006F1C24" w:rsidP="00664E38">
            <w:pPr>
              <w:pStyle w:val="IRSBitDescription"/>
              <w:ind w:left="53"/>
              <w:rPr>
                <w:ins w:id="52613" w:author="Chunhui zheng(BJ-RD)" w:date="2019-06-26T19:15:00Z"/>
                <w:rFonts w:eastAsia="宋体"/>
                <w:lang w:eastAsia="zh-CN"/>
              </w:rPr>
            </w:pPr>
            <w:ins w:id="52614" w:author="Chunhui zheng(BJ-RD)" w:date="2019-06-26T19:15:00Z">
              <w:r w:rsidRPr="00907B65">
                <w:rPr>
                  <w:rFonts w:eastAsia="宋体"/>
                  <w:lang w:eastAsia="zh-CN"/>
                </w:rPr>
                <w:t>1: disable C2M Tseg range protection</w:t>
              </w:r>
            </w:ins>
          </w:p>
          <w:p w:rsidR="006F1C24" w:rsidRPr="00907B65" w:rsidRDefault="006F1C24" w:rsidP="00664E38">
            <w:pPr>
              <w:pStyle w:val="IRSBitDescription"/>
              <w:ind w:left="53"/>
              <w:rPr>
                <w:ins w:id="52615" w:author="Chunhui zheng(BJ-RD)" w:date="2019-06-26T19:15:00Z"/>
                <w:rFonts w:eastAsia="宋体"/>
                <w:lang w:eastAsia="zh-CN"/>
              </w:rPr>
            </w:pPr>
            <w:ins w:id="52616" w:author="Chunhui zheng(BJ-RD)" w:date="2019-06-26T19:15:00Z">
              <w:r w:rsidRPr="00907B65">
                <w:rPr>
                  <w:rFonts w:eastAsia="宋体"/>
                  <w:lang w:eastAsia="zh-CN"/>
                </w:rPr>
                <w:t>0: enable C2M Tseg range protection</w:t>
              </w:r>
            </w:ins>
          </w:p>
          <w:p w:rsidR="006F1C24" w:rsidRPr="00907B65" w:rsidRDefault="006F1C24" w:rsidP="00664E38">
            <w:pPr>
              <w:pStyle w:val="IRSBitDescription"/>
              <w:ind w:left="53"/>
              <w:rPr>
                <w:ins w:id="52617" w:author="Chunhui zheng(BJ-RD)" w:date="2019-06-26T19:15:00Z"/>
                <w:rFonts w:eastAsia="宋体"/>
                <w:lang w:eastAsia="zh-CN"/>
              </w:rPr>
            </w:pPr>
            <w:ins w:id="52618" w:author="Chunhui zheng(BJ-RD)" w:date="2019-06-26T19:15:00Z">
              <w:r w:rsidRPr="00907B65">
                <w:rPr>
                  <w:rFonts w:eastAsia="宋体"/>
                  <w:lang w:eastAsia="zh-CN"/>
                </w:rPr>
                <w:t>Please reference table 1</w:t>
              </w:r>
            </w:ins>
          </w:p>
          <w:p w:rsidR="006F1C24" w:rsidRDefault="006F1C24" w:rsidP="00664E38">
            <w:pPr>
              <w:ind w:leftChars="25" w:left="53"/>
              <w:rPr>
                <w:ins w:id="52619" w:author="Chunhui zheng(BJ-RD)" w:date="2019-06-26T19:15:00Z"/>
                <w:sz w:val="16"/>
                <w:szCs w:val="16"/>
                <w:shd w:val="clear" w:color="auto" w:fill="C0C0C0"/>
              </w:rPr>
            </w:pPr>
            <w:ins w:id="52620"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rFonts w:hint="eastAsia"/>
                  <w:sz w:val="16"/>
                  <w:szCs w:val="16"/>
                  <w:shd w:val="clear" w:color="auto" w:fill="C0C0C0"/>
                </w:rPr>
                <w:t>28</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Pr="0004768B" w:rsidRDefault="006F1C24" w:rsidP="00664E38">
            <w:pPr>
              <w:pStyle w:val="IRSBitDescription"/>
              <w:ind w:left="53"/>
              <w:rPr>
                <w:ins w:id="52621" w:author="Chunhui zheng(BJ-RD)" w:date="2019-06-26T19:15:00Z"/>
                <w:rFonts w:eastAsia="宋体" w:hint="eastAsia"/>
                <w:lang w:eastAsia="zh-CN"/>
              </w:rPr>
            </w:pPr>
            <w:ins w:id="52622" w:author="Chunhui zheng(BJ-RD)" w:date="2019-06-26T19:15:00Z">
              <w:r>
                <w:rPr>
                  <w:szCs w:val="16"/>
                  <w:shd w:val="clear" w:color="auto" w:fill="C0C0C0"/>
                </w:rPr>
                <w:t>@((#control_lock = lock_port RSVAD_</w:t>
              </w:r>
              <w:r w:rsidRPr="00102EE7">
                <w:rPr>
                  <w:rFonts w:eastAsia="宋体" w:hint="eastAsia"/>
                  <w:szCs w:val="16"/>
                  <w:shd w:val="clear" w:color="auto" w:fill="C0C0C0"/>
                  <w:lang w:eastAsia="zh-CN"/>
                </w:rPr>
                <w:t>TSEG</w:t>
              </w:r>
              <w:r>
                <w:rPr>
                  <w:szCs w:val="16"/>
                  <w:shd w:val="clear" w:color="auto" w:fill="C0C0C0"/>
                </w:rPr>
                <w:t>LOCK)) ))</w:t>
              </w:r>
            </w:ins>
          </w:p>
          <w:p w:rsidR="006F1C24" w:rsidRPr="00293312" w:rsidRDefault="006F1C24" w:rsidP="00664E38">
            <w:pPr>
              <w:pStyle w:val="IRSBitDescription"/>
              <w:ind w:left="53"/>
              <w:rPr>
                <w:ins w:id="52623" w:author="Chunhui zheng(BJ-RD)" w:date="2019-06-26T19:15:00Z"/>
                <w:rFonts w:eastAsia="Times New Roman"/>
                <w:shd w:val="clear" w:color="auto" w:fill="C0C0C0"/>
              </w:rPr>
            </w:pPr>
            <w:ins w:id="5262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52625" w:author="Chunhui zheng(BJ-RD)" w:date="2019-06-26T19:15:00Z"/>
                <w:rFonts w:eastAsia="宋体" w:hint="eastAsia"/>
                <w:b/>
                <w:lang w:eastAsia="zh-CN"/>
              </w:rPr>
            </w:pPr>
            <w:ins w:id="5262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30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DF6E91" w:rsidRDefault="006F1C24" w:rsidP="00664E38">
            <w:pPr>
              <w:pStyle w:val="IRSBitItem"/>
              <w:rPr>
                <w:ins w:id="52627" w:author="Chunhui zheng(BJ-RD)" w:date="2019-06-26T19:15:00Z"/>
                <w:rFonts w:eastAsia="宋体"/>
                <w:lang w:eastAsia="zh-CN"/>
              </w:rPr>
            </w:pPr>
            <w:ins w:id="52628" w:author="Chunhui zheng(BJ-RD)" w:date="2019-06-26T19:15:00Z">
              <w:r w:rsidRPr="002E6AAF">
                <w:rPr>
                  <w:rFonts w:eastAsia="宋体" w:hint="eastAsia"/>
                  <w:lang w:eastAsia="zh-CN"/>
                </w:rPr>
                <w:t>RSVAD_TSEGPRTDIS</w:t>
              </w:r>
            </w:ins>
          </w:p>
        </w:tc>
        <w:tc>
          <w:tcPr>
            <w:tcW w:w="31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Default="006F1C24" w:rsidP="00664E38">
            <w:pPr>
              <w:pStyle w:val="IRSBitItem"/>
              <w:rPr>
                <w:ins w:id="52629" w:author="Chunhui zheng(BJ-RD)" w:date="2019-06-26T19:15:00Z"/>
              </w:rPr>
            </w:pPr>
          </w:p>
        </w:tc>
        <w:tc>
          <w:tcPr>
            <w:tcW w:w="27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DF6E91" w:rsidRDefault="006F1C24" w:rsidP="00664E38">
            <w:pPr>
              <w:pStyle w:val="IRSBitItem"/>
              <w:rPr>
                <w:ins w:id="52630" w:author="Chunhui zheng(BJ-RD)" w:date="2019-06-26T19:15:00Z"/>
              </w:rPr>
            </w:pPr>
            <w:ins w:id="52631" w:author="Chunhui zheng(BJ-RD)" w:date="2019-06-26T19:15:00Z">
              <w:r>
                <w:t>vcc</w:t>
              </w:r>
            </w:ins>
          </w:p>
        </w:tc>
        <w:tc>
          <w:tcPr>
            <w:tcW w:w="8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Default="006F1C24" w:rsidP="00664E38">
            <w:pPr>
              <w:pStyle w:val="IRSBitItem"/>
              <w:rPr>
                <w:ins w:id="52632" w:author="Chunhui zheng(BJ-RD)" w:date="2019-06-26T19:15:00Z"/>
              </w:rPr>
            </w:pPr>
            <w:ins w:id="52633" w:author="Chunhui zheng(BJ-RD)" w:date="2019-06-26T19:15:00Z">
              <w:r>
                <w:t>x</w:t>
              </w:r>
            </w:ins>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Default="006F1C24" w:rsidP="00664E38">
            <w:pPr>
              <w:pStyle w:val="IRSBitItem"/>
              <w:rPr>
                <w:ins w:id="52634" w:author="Chunhui zheng(BJ-RD)" w:date="2019-06-26T19:15:00Z"/>
              </w:rPr>
            </w:pPr>
            <w:ins w:id="52635" w:author="Chunhui zheng(BJ-RD)" w:date="2019-06-26T19:15:00Z">
              <w:r>
                <w:t>x</w:t>
              </w:r>
            </w:ins>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Default="006F1C24" w:rsidP="00664E38">
            <w:pPr>
              <w:pStyle w:val="IRSBitItem"/>
              <w:rPr>
                <w:ins w:id="52636" w:author="Chunhui zheng(BJ-RD)" w:date="2019-06-26T19:15:00Z"/>
              </w:rPr>
            </w:pPr>
            <w:ins w:id="52637" w:author="Chunhui zheng(BJ-RD)" w:date="2019-06-26T19:15:00Z">
              <w:r>
                <w:t>x</w:t>
              </w:r>
            </w:ins>
          </w:p>
        </w:tc>
      </w:tr>
      <w:tr w:rsidR="006F1C24" w:rsidTr="00664E38">
        <w:trPr>
          <w:cantSplit/>
          <w:jc w:val="center"/>
          <w:ins w:id="52638" w:author="Chunhui zheng(BJ-RD)" w:date="2019-06-26T19:15: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4377D1" w:rsidRDefault="006F1C24" w:rsidP="00664E38">
            <w:pPr>
              <w:pStyle w:val="IRSBitItem"/>
              <w:rPr>
                <w:ins w:id="52639" w:author="Chunhui zheng(BJ-RD)" w:date="2019-06-26T19:15:00Z"/>
                <w:rFonts w:eastAsia="宋体" w:hint="eastAsia"/>
                <w:b w:val="0"/>
                <w:lang w:eastAsia="zh-CN"/>
              </w:rPr>
            </w:pPr>
            <w:ins w:id="52640" w:author="Chunhui zheng(BJ-RD)" w:date="2019-06-26T19:15:00Z">
              <w:r w:rsidRPr="005F2F0D">
                <w:rPr>
                  <w:rFonts w:eastAsia="宋体" w:hint="eastAsia"/>
                  <w:b w:val="0"/>
                  <w:lang w:eastAsia="zh-CN"/>
                </w:rPr>
                <w:t>6:3</w:t>
              </w:r>
            </w:ins>
          </w:p>
        </w:tc>
        <w:tc>
          <w:tcPr>
            <w:tcW w:w="32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DF6E91" w:rsidRDefault="006F1C24" w:rsidP="00664E38">
            <w:pPr>
              <w:pStyle w:val="IRSBitItem"/>
              <w:rPr>
                <w:ins w:id="52641" w:author="Chunhui zheng(BJ-RD)" w:date="2019-06-26T19:15:00Z"/>
                <w:rFonts w:hint="eastAsia"/>
              </w:rPr>
            </w:pPr>
            <w:ins w:id="52642" w:author="Chunhui zheng(BJ-RD)" w:date="2019-06-26T19:15:00Z">
              <w:r>
                <w:t>R</w:t>
              </w:r>
              <w:r w:rsidRPr="007F55E1">
                <w:rPr>
                  <w:rFonts w:eastAsia="宋体" w:hint="eastAsia"/>
                  <w:lang w:eastAsia="zh-CN"/>
                </w:rPr>
                <w:t>W</w:t>
              </w:r>
              <w:r>
                <w:rPr>
                  <w:rFonts w:eastAsia="宋体" w:hint="eastAsia"/>
                  <w:lang w:eastAsia="zh-CN"/>
                </w:rPr>
                <w:t>L</w:t>
              </w:r>
            </w:ins>
          </w:p>
        </w:tc>
        <w:tc>
          <w:tcPr>
            <w:tcW w:w="31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DF6E91" w:rsidRDefault="006F1C24" w:rsidP="00664E38">
            <w:pPr>
              <w:pStyle w:val="IRSBitItem"/>
              <w:rPr>
                <w:ins w:id="52643" w:author="Chunhui zheng(BJ-RD)" w:date="2019-06-26T19:15:00Z"/>
                <w:rFonts w:hint="eastAsia"/>
              </w:rPr>
            </w:pPr>
            <w:ins w:id="52644" w:author="Chunhui zheng(BJ-RD)" w:date="2019-06-26T19:15:00Z">
              <w:r w:rsidRPr="00A0741C">
                <w:t>RO</w:t>
              </w:r>
            </w:ins>
          </w:p>
        </w:tc>
        <w:tc>
          <w:tcPr>
            <w:tcW w:w="265"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1B2781" w:rsidRDefault="006F1C24" w:rsidP="00664E38">
            <w:pPr>
              <w:pStyle w:val="IRSBitItem"/>
              <w:rPr>
                <w:ins w:id="52645" w:author="Chunhui zheng(BJ-RD)" w:date="2019-06-26T19:15:00Z"/>
                <w:rFonts w:eastAsia="宋体" w:hint="eastAsia"/>
                <w:lang w:eastAsia="zh-CN"/>
              </w:rPr>
            </w:pPr>
            <w:ins w:id="52646" w:author="Chunhui zheng(BJ-RD)" w:date="2019-06-26T19:15:00Z">
              <w:r w:rsidRPr="007C2E95">
                <w:rPr>
                  <w:rFonts w:eastAsia="宋体" w:hint="eastAsia"/>
                  <w:lang w:eastAsia="zh-CN"/>
                </w:rPr>
                <w:t>0</w:t>
              </w:r>
            </w:ins>
          </w:p>
        </w:tc>
        <w:tc>
          <w:tcPr>
            <w:tcW w:w="174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Default="006F1C24" w:rsidP="00664E38">
            <w:pPr>
              <w:pStyle w:val="IRSBitDescription"/>
              <w:ind w:left="53"/>
              <w:rPr>
                <w:ins w:id="52647" w:author="Chunhui zheng(BJ-RD)" w:date="2019-06-26T19:15:00Z"/>
                <w:rFonts w:eastAsia="宋体" w:hint="eastAsia"/>
                <w:b/>
                <w:lang w:eastAsia="zh-CN"/>
              </w:rPr>
            </w:pPr>
            <w:ins w:id="52648" w:author="Chunhui zheng(BJ-RD)" w:date="2019-06-26T19:15:00Z">
              <w:r w:rsidRPr="00907B65">
                <w:rPr>
                  <w:rFonts w:eastAsia="宋体"/>
                  <w:b/>
                  <w:lang w:eastAsia="zh-CN"/>
                </w:rPr>
                <w:t>A/B SEG(VGA memory) decode for target to MMIO  - for memory address range in A0000h to BFFFFh</w:t>
              </w:r>
            </w:ins>
          </w:p>
          <w:p w:rsidR="006F1C24" w:rsidRDefault="006F1C24" w:rsidP="00664E38">
            <w:pPr>
              <w:pStyle w:val="IRSBitDescription"/>
              <w:ind w:left="53"/>
              <w:rPr>
                <w:ins w:id="52649" w:author="Chunhui zheng(BJ-RD)" w:date="2019-06-26T19:15:00Z"/>
                <w:rFonts w:eastAsia="宋体" w:hint="eastAsia"/>
                <w:b/>
                <w:lang w:eastAsia="zh-CN"/>
              </w:rPr>
            </w:pPr>
          </w:p>
          <w:p w:rsidR="006F1C24" w:rsidRDefault="006F1C24" w:rsidP="00664E38">
            <w:pPr>
              <w:ind w:leftChars="25" w:left="53"/>
              <w:rPr>
                <w:ins w:id="52650" w:author="Chunhui zheng(BJ-RD)" w:date="2019-06-26T19:15:00Z"/>
                <w:sz w:val="16"/>
                <w:szCs w:val="16"/>
                <w:shd w:val="clear" w:color="auto" w:fill="C0C0C0"/>
              </w:rPr>
            </w:pPr>
            <w:ins w:id="5265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Pr="00907B65" w:rsidRDefault="006F1C24" w:rsidP="00664E38">
            <w:pPr>
              <w:pStyle w:val="IRSBitDescription"/>
              <w:ind w:left="53"/>
              <w:rPr>
                <w:ins w:id="52652" w:author="Chunhui zheng(BJ-RD)" w:date="2019-06-26T19:15:00Z"/>
                <w:rFonts w:eastAsia="宋体" w:hint="eastAsia"/>
                <w:lang w:eastAsia="zh-CN"/>
              </w:rPr>
            </w:pPr>
            <w:ins w:id="5265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2654" w:author="Chunhui zheng(BJ-RD)" w:date="2019-06-26T19:15:00Z"/>
                <w:rFonts w:eastAsia="Times New Roman"/>
                <w:shd w:val="clear" w:color="auto" w:fill="C0C0C0"/>
              </w:rPr>
            </w:pPr>
            <w:ins w:id="5265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52656" w:author="Chunhui zheng(BJ-RD)" w:date="2019-06-26T19:15:00Z"/>
                <w:rFonts w:eastAsia="宋体"/>
                <w:b/>
                <w:lang w:eastAsia="zh-CN"/>
              </w:rPr>
            </w:pPr>
            <w:ins w:id="5265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30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Default="006F1C24" w:rsidP="00664E38">
            <w:pPr>
              <w:pStyle w:val="IRSBitItem"/>
              <w:jc w:val="left"/>
              <w:rPr>
                <w:ins w:id="52658" w:author="Chunhui zheng(BJ-RD)" w:date="2019-06-26T19:15:00Z"/>
                <w:rFonts w:eastAsia="宋体"/>
                <w:lang w:eastAsia="zh-CN"/>
              </w:rPr>
            </w:pPr>
            <w:ins w:id="52659" w:author="Chunhui zheng(BJ-RD)" w:date="2019-06-26T19:15:00Z">
              <w:r w:rsidRPr="00907B65">
                <w:rPr>
                  <w:rFonts w:eastAsia="宋体"/>
                  <w:lang w:eastAsia="zh-CN"/>
                </w:rPr>
                <w:t>R</w:t>
              </w:r>
              <w:r>
                <w:rPr>
                  <w:rFonts w:eastAsia="宋体"/>
                  <w:lang w:eastAsia="zh-CN"/>
                </w:rPr>
                <w:t>SVAD</w:t>
              </w:r>
              <w:r w:rsidRPr="00907B65">
                <w:rPr>
                  <w:rFonts w:eastAsia="宋体"/>
                  <w:lang w:eastAsia="zh-CN"/>
                </w:rPr>
                <w:t>_ABSEG_MMIO_TGT</w:t>
              </w:r>
            </w:ins>
          </w:p>
        </w:tc>
        <w:tc>
          <w:tcPr>
            <w:tcW w:w="31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Default="006F1C24" w:rsidP="00664E38">
            <w:pPr>
              <w:pStyle w:val="IRSBitItem"/>
              <w:rPr>
                <w:ins w:id="52660" w:author="Chunhui zheng(BJ-RD)" w:date="2019-06-26T19:15:00Z"/>
              </w:rPr>
            </w:pPr>
          </w:p>
        </w:tc>
        <w:tc>
          <w:tcPr>
            <w:tcW w:w="27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DF6E91" w:rsidRDefault="006F1C24" w:rsidP="00664E38">
            <w:pPr>
              <w:pStyle w:val="IRSBitItem"/>
              <w:rPr>
                <w:ins w:id="52661" w:author="Chunhui zheng(BJ-RD)" w:date="2019-06-26T19:15:00Z"/>
              </w:rPr>
            </w:pPr>
            <w:ins w:id="52662" w:author="Chunhui zheng(BJ-RD)" w:date="2019-06-26T19:15:00Z">
              <w:r>
                <w:t>vcc</w:t>
              </w:r>
            </w:ins>
          </w:p>
        </w:tc>
        <w:tc>
          <w:tcPr>
            <w:tcW w:w="8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Default="006F1C24" w:rsidP="00664E38">
            <w:pPr>
              <w:pStyle w:val="IRSBitItem"/>
              <w:rPr>
                <w:ins w:id="52663" w:author="Chunhui zheng(BJ-RD)" w:date="2019-06-26T19:15:00Z"/>
              </w:rPr>
            </w:pPr>
            <w:ins w:id="52664" w:author="Chunhui zheng(BJ-RD)" w:date="2019-06-26T19:15:00Z">
              <w:r>
                <w:rPr>
                  <w:rFonts w:eastAsia="宋体" w:hint="eastAsia"/>
                  <w:lang w:eastAsia="zh-CN"/>
                </w:rPr>
                <w:t>x</w:t>
              </w:r>
            </w:ins>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Default="006F1C24" w:rsidP="00664E38">
            <w:pPr>
              <w:pStyle w:val="IRSBitItem"/>
              <w:rPr>
                <w:ins w:id="52665" w:author="Chunhui zheng(BJ-RD)" w:date="2019-06-26T19:15:00Z"/>
              </w:rPr>
            </w:pPr>
            <w:ins w:id="52666" w:author="Chunhui zheng(BJ-RD)" w:date="2019-06-26T19:15:00Z">
              <w:r>
                <w:t>x</w:t>
              </w:r>
            </w:ins>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Default="006F1C24" w:rsidP="00664E38">
            <w:pPr>
              <w:pStyle w:val="IRSBitItem"/>
              <w:rPr>
                <w:ins w:id="52667" w:author="Chunhui zheng(BJ-RD)" w:date="2019-06-26T19:15:00Z"/>
              </w:rPr>
            </w:pPr>
            <w:ins w:id="52668" w:author="Chunhui zheng(BJ-RD)" w:date="2019-06-26T19:15:00Z">
              <w:r>
                <w:t>x</w:t>
              </w:r>
            </w:ins>
          </w:p>
        </w:tc>
      </w:tr>
      <w:tr w:rsidR="006F1C24" w:rsidTr="00664E38">
        <w:trPr>
          <w:cantSplit/>
          <w:jc w:val="center"/>
          <w:ins w:id="52669" w:author="Chunhui zheng(BJ-RD)" w:date="2019-06-26T19:15: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4377D1" w:rsidRDefault="006F1C24" w:rsidP="00664E38">
            <w:pPr>
              <w:pStyle w:val="IRSBitItem"/>
              <w:rPr>
                <w:ins w:id="52670" w:author="Chunhui zheng(BJ-RD)" w:date="2019-06-26T19:15:00Z"/>
                <w:rFonts w:eastAsia="宋体" w:hint="eastAsia"/>
                <w:b w:val="0"/>
                <w:lang w:eastAsia="zh-CN"/>
              </w:rPr>
            </w:pPr>
            <w:ins w:id="52671" w:author="Chunhui zheng(BJ-RD)" w:date="2019-06-26T19:15:00Z">
              <w:r w:rsidRPr="005F2F0D">
                <w:rPr>
                  <w:rFonts w:eastAsia="宋体" w:hint="eastAsia"/>
                  <w:b w:val="0"/>
                  <w:lang w:eastAsia="zh-CN"/>
                </w:rPr>
                <w:t>2:1</w:t>
              </w:r>
            </w:ins>
          </w:p>
        </w:tc>
        <w:tc>
          <w:tcPr>
            <w:tcW w:w="32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DF6E91" w:rsidRDefault="006F1C24" w:rsidP="00664E38">
            <w:pPr>
              <w:pStyle w:val="IRSBitItem"/>
              <w:rPr>
                <w:ins w:id="52672" w:author="Chunhui zheng(BJ-RD)" w:date="2019-06-26T19:15:00Z"/>
                <w:rFonts w:hint="eastAsia"/>
              </w:rPr>
            </w:pPr>
            <w:ins w:id="52673" w:author="Chunhui zheng(BJ-RD)" w:date="2019-06-26T19:15:00Z">
              <w:r>
                <w:t>R</w:t>
              </w:r>
              <w:r w:rsidRPr="007F55E1">
                <w:rPr>
                  <w:rFonts w:eastAsia="宋体" w:hint="eastAsia"/>
                  <w:lang w:eastAsia="zh-CN"/>
                </w:rPr>
                <w:t>W</w:t>
              </w:r>
              <w:r>
                <w:rPr>
                  <w:rFonts w:eastAsia="宋体" w:hint="eastAsia"/>
                  <w:lang w:eastAsia="zh-CN"/>
                </w:rPr>
                <w:t>L</w:t>
              </w:r>
            </w:ins>
          </w:p>
        </w:tc>
        <w:tc>
          <w:tcPr>
            <w:tcW w:w="31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DF6E91" w:rsidRDefault="006F1C24" w:rsidP="00664E38">
            <w:pPr>
              <w:pStyle w:val="IRSBitItem"/>
              <w:rPr>
                <w:ins w:id="52674" w:author="Chunhui zheng(BJ-RD)" w:date="2019-06-26T19:15:00Z"/>
                <w:rFonts w:hint="eastAsia"/>
              </w:rPr>
            </w:pPr>
            <w:ins w:id="52675" w:author="Chunhui zheng(BJ-RD)" w:date="2019-06-26T19:15:00Z">
              <w:r w:rsidRPr="00A0741C">
                <w:t>RO</w:t>
              </w:r>
            </w:ins>
          </w:p>
        </w:tc>
        <w:tc>
          <w:tcPr>
            <w:tcW w:w="265"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1B2781" w:rsidRDefault="006F1C24" w:rsidP="00664E38">
            <w:pPr>
              <w:pStyle w:val="IRSBitItem"/>
              <w:rPr>
                <w:ins w:id="52676" w:author="Chunhui zheng(BJ-RD)" w:date="2019-06-26T19:15:00Z"/>
                <w:rFonts w:eastAsia="宋体" w:hint="eastAsia"/>
                <w:lang w:eastAsia="zh-CN"/>
              </w:rPr>
            </w:pPr>
            <w:ins w:id="52677" w:author="Chunhui zheng(BJ-RD)" w:date="2019-06-26T19:15:00Z">
              <w:r w:rsidRPr="007C2E95">
                <w:rPr>
                  <w:rFonts w:eastAsia="宋体" w:hint="eastAsia"/>
                  <w:lang w:eastAsia="zh-CN"/>
                </w:rPr>
                <w:t>0</w:t>
              </w:r>
            </w:ins>
          </w:p>
        </w:tc>
        <w:tc>
          <w:tcPr>
            <w:tcW w:w="174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Default="006F1C24" w:rsidP="00664E38">
            <w:pPr>
              <w:pStyle w:val="IRSBitDescription"/>
              <w:ind w:left="53"/>
              <w:rPr>
                <w:ins w:id="52678" w:author="Chunhui zheng(BJ-RD)" w:date="2019-06-26T19:15:00Z"/>
                <w:rFonts w:eastAsia="宋体" w:hint="eastAsia"/>
                <w:b/>
                <w:lang w:eastAsia="zh-CN"/>
              </w:rPr>
            </w:pPr>
            <w:ins w:id="52679" w:author="Chunhui zheng(BJ-RD)" w:date="2019-06-26T19:15:00Z">
              <w:r w:rsidRPr="00907B65">
                <w:rPr>
                  <w:rFonts w:eastAsia="宋体"/>
                  <w:b/>
                  <w:lang w:eastAsia="zh-CN"/>
                </w:rPr>
                <w:t>A/B</w:t>
              </w:r>
              <w:r>
                <w:rPr>
                  <w:rFonts w:eastAsia="宋体" w:hint="eastAsia"/>
                  <w:b/>
                  <w:lang w:eastAsia="zh-CN"/>
                </w:rPr>
                <w:t xml:space="preserve"> &amp; T</w:t>
              </w:r>
              <w:r w:rsidRPr="00907B65">
                <w:rPr>
                  <w:rFonts w:eastAsia="宋体"/>
                  <w:b/>
                  <w:lang w:eastAsia="zh-CN"/>
                </w:rPr>
                <w:t xml:space="preserve"> SEG access control to sys</w:t>
              </w:r>
              <w:r w:rsidRPr="00BB5FA4">
                <w:rPr>
                  <w:rFonts w:eastAsia="宋体"/>
                  <w:b/>
                  <w:lang w:eastAsia="zh-CN"/>
                </w:rPr>
                <w:t>tem memory or MMIO</w:t>
              </w:r>
              <w:r w:rsidRPr="00BB5FA4">
                <w:rPr>
                  <w:rFonts w:eastAsia="宋体"/>
                  <w:b/>
                  <w:lang w:eastAsia="zh-CN"/>
                </w:rPr>
                <w:br/>
                <w:t>Reference</w:t>
              </w:r>
              <w:r w:rsidRPr="00907B65">
                <w:rPr>
                  <w:rFonts w:eastAsia="宋体"/>
                  <w:b/>
                  <w:lang w:eastAsia="zh-CN"/>
                </w:rPr>
                <w:t xml:space="preserve"> table</w:t>
              </w:r>
              <w:r>
                <w:rPr>
                  <w:rFonts w:eastAsia="宋体" w:hint="eastAsia"/>
                  <w:b/>
                  <w:lang w:eastAsia="zh-CN"/>
                </w:rPr>
                <w:t>1</w:t>
              </w:r>
              <w:r w:rsidRPr="00907B65">
                <w:rPr>
                  <w:rFonts w:eastAsia="宋体"/>
                  <w:b/>
                  <w:lang w:eastAsia="zh-CN"/>
                </w:rPr>
                <w:t xml:space="preserve"> </w:t>
              </w:r>
            </w:ins>
          </w:p>
          <w:p w:rsidR="006F1C24" w:rsidRDefault="006F1C24" w:rsidP="00664E38">
            <w:pPr>
              <w:ind w:leftChars="25" w:left="53"/>
              <w:rPr>
                <w:ins w:id="52680" w:author="Chunhui zheng(BJ-RD)" w:date="2019-06-26T19:15:00Z"/>
                <w:sz w:val="16"/>
                <w:szCs w:val="16"/>
                <w:shd w:val="clear" w:color="auto" w:fill="C0C0C0"/>
              </w:rPr>
            </w:pPr>
            <w:ins w:id="52681"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Pr="0006578F" w:rsidRDefault="006F1C24" w:rsidP="00664E38">
            <w:pPr>
              <w:pStyle w:val="IRSBitDescription"/>
              <w:ind w:left="53"/>
              <w:rPr>
                <w:ins w:id="52682" w:author="Chunhui zheng(BJ-RD)" w:date="2019-06-26T19:15:00Z"/>
                <w:rFonts w:eastAsia="宋体" w:hint="eastAsia"/>
                <w:shd w:val="clear" w:color="auto" w:fill="C0C0C0"/>
                <w:lang w:eastAsia="zh-CN"/>
              </w:rPr>
            </w:pPr>
            <w:ins w:id="5268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2684" w:author="Chunhui zheng(BJ-RD)" w:date="2019-06-26T19:15:00Z"/>
                <w:rFonts w:eastAsia="Times New Roman"/>
                <w:shd w:val="clear" w:color="auto" w:fill="C0C0C0"/>
              </w:rPr>
            </w:pPr>
            <w:ins w:id="52685" w:author="Chunhui zheng(BJ-RD)" w:date="2019-06-26T19:15:00Z">
              <w:r w:rsidRPr="00293312">
                <w:rPr>
                  <w:rFonts w:eastAsia="Times New Roman"/>
                  <w:shd w:val="clear" w:color="auto" w:fill="C0C0C0"/>
                </w:rPr>
                <w:t>((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52686" w:author="Chunhui zheng(BJ-RD)" w:date="2019-06-26T19:15:00Z"/>
                <w:rFonts w:eastAsia="宋体"/>
                <w:b/>
                <w:lang w:eastAsia="zh-CN"/>
              </w:rPr>
            </w:pPr>
            <w:ins w:id="5268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30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Default="006F1C24" w:rsidP="00664E38">
            <w:pPr>
              <w:pStyle w:val="IRSBitItem"/>
              <w:jc w:val="left"/>
              <w:rPr>
                <w:ins w:id="52688" w:author="Chunhui zheng(BJ-RD)" w:date="2019-06-26T19:15:00Z"/>
                <w:rFonts w:eastAsia="宋体"/>
                <w:lang w:eastAsia="zh-CN"/>
              </w:rPr>
            </w:pPr>
            <w:ins w:id="52689" w:author="Chunhui zheng(BJ-RD)" w:date="2019-06-26T19:15:00Z">
              <w:r>
                <w:rPr>
                  <w:rFonts w:eastAsia="宋体"/>
                  <w:lang w:eastAsia="zh-CN"/>
                </w:rPr>
                <w:t>R</w:t>
              </w:r>
              <w:r>
                <w:rPr>
                  <w:rFonts w:eastAsia="宋体" w:hint="eastAsia"/>
                  <w:lang w:eastAsia="zh-CN"/>
                </w:rPr>
                <w:t>SVAD_ABSEG_SEL</w:t>
              </w:r>
            </w:ins>
          </w:p>
        </w:tc>
        <w:tc>
          <w:tcPr>
            <w:tcW w:w="31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Default="006F1C24" w:rsidP="00664E38">
            <w:pPr>
              <w:pStyle w:val="IRSBitItem"/>
              <w:rPr>
                <w:ins w:id="52690" w:author="Chunhui zheng(BJ-RD)" w:date="2019-06-26T19:15:00Z"/>
              </w:rPr>
            </w:pPr>
          </w:p>
        </w:tc>
        <w:tc>
          <w:tcPr>
            <w:tcW w:w="27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DF6E91" w:rsidRDefault="006F1C24" w:rsidP="00664E38">
            <w:pPr>
              <w:pStyle w:val="IRSBitItem"/>
              <w:rPr>
                <w:ins w:id="52691" w:author="Chunhui zheng(BJ-RD)" w:date="2019-06-26T19:15:00Z"/>
              </w:rPr>
            </w:pPr>
            <w:ins w:id="52692" w:author="Chunhui zheng(BJ-RD)" w:date="2019-06-26T19:15:00Z">
              <w:r>
                <w:t>vcc</w:t>
              </w:r>
            </w:ins>
          </w:p>
        </w:tc>
        <w:tc>
          <w:tcPr>
            <w:tcW w:w="8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Default="006F1C24" w:rsidP="00664E38">
            <w:pPr>
              <w:pStyle w:val="IRSBitItem"/>
              <w:rPr>
                <w:ins w:id="52693" w:author="Chunhui zheng(BJ-RD)" w:date="2019-06-26T19:15:00Z"/>
              </w:rPr>
            </w:pPr>
            <w:ins w:id="52694" w:author="Chunhui zheng(BJ-RD)" w:date="2019-06-26T19:15:00Z">
              <w:r>
                <w:rPr>
                  <w:rFonts w:eastAsia="宋体" w:hint="eastAsia"/>
                  <w:lang w:eastAsia="zh-CN"/>
                </w:rPr>
                <w:t>x</w:t>
              </w:r>
            </w:ins>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Default="006F1C24" w:rsidP="00664E38">
            <w:pPr>
              <w:pStyle w:val="IRSBitItem"/>
              <w:rPr>
                <w:ins w:id="52695" w:author="Chunhui zheng(BJ-RD)" w:date="2019-06-26T19:15:00Z"/>
              </w:rPr>
            </w:pPr>
            <w:ins w:id="52696" w:author="Chunhui zheng(BJ-RD)" w:date="2019-06-26T19:15:00Z">
              <w:r>
                <w:t>x</w:t>
              </w:r>
            </w:ins>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Default="006F1C24" w:rsidP="00664E38">
            <w:pPr>
              <w:pStyle w:val="IRSBitItem"/>
              <w:rPr>
                <w:ins w:id="52697" w:author="Chunhui zheng(BJ-RD)" w:date="2019-06-26T19:15:00Z"/>
              </w:rPr>
            </w:pPr>
            <w:ins w:id="52698" w:author="Chunhui zheng(BJ-RD)" w:date="2019-06-26T19:15:00Z">
              <w:r>
                <w:t>x</w:t>
              </w:r>
            </w:ins>
          </w:p>
        </w:tc>
      </w:tr>
      <w:tr w:rsidR="006F1C24" w:rsidTr="00664E38">
        <w:trPr>
          <w:cantSplit/>
          <w:jc w:val="center"/>
          <w:ins w:id="52699" w:author="Chunhui zheng(BJ-RD)" w:date="2019-06-26T19:15:00Z"/>
        </w:trPr>
        <w:tc>
          <w:tcPr>
            <w:tcW w:w="20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5F2F0D" w:rsidRDefault="006F1C24" w:rsidP="00664E38">
            <w:pPr>
              <w:pStyle w:val="IRSBitItem"/>
              <w:rPr>
                <w:ins w:id="52700" w:author="Chunhui zheng(BJ-RD)" w:date="2019-06-26T19:15:00Z"/>
                <w:rFonts w:eastAsia="宋体" w:hint="eastAsia"/>
                <w:b w:val="0"/>
                <w:lang w:eastAsia="zh-CN"/>
              </w:rPr>
            </w:pPr>
            <w:ins w:id="52701" w:author="Chunhui zheng(BJ-RD)" w:date="2019-06-26T19:15:00Z">
              <w:r w:rsidRPr="005F2F0D">
                <w:rPr>
                  <w:rFonts w:eastAsia="宋体" w:hint="eastAsia"/>
                  <w:b w:val="0"/>
                  <w:lang w:eastAsia="zh-CN"/>
                </w:rPr>
                <w:t>0</w:t>
              </w:r>
            </w:ins>
          </w:p>
        </w:tc>
        <w:tc>
          <w:tcPr>
            <w:tcW w:w="32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2D474A" w:rsidRDefault="006F1C24" w:rsidP="00664E38">
            <w:pPr>
              <w:pStyle w:val="IRSBitItem"/>
              <w:rPr>
                <w:ins w:id="52702" w:author="Chunhui zheng(BJ-RD)" w:date="2019-06-26T19:15:00Z"/>
                <w:rFonts w:hint="eastAsia"/>
              </w:rPr>
            </w:pPr>
            <w:ins w:id="52703" w:author="Chunhui zheng(BJ-RD)" w:date="2019-06-26T19:15:00Z">
              <w:r>
                <w:t>R</w:t>
              </w:r>
              <w:r w:rsidRPr="002D474A">
                <w:rPr>
                  <w:rFonts w:hint="eastAsia"/>
                </w:rPr>
                <w:t>O</w:t>
              </w:r>
            </w:ins>
          </w:p>
        </w:tc>
        <w:tc>
          <w:tcPr>
            <w:tcW w:w="31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2D474A" w:rsidRDefault="006F1C24" w:rsidP="00664E38">
            <w:pPr>
              <w:pStyle w:val="IRSBitItem"/>
              <w:rPr>
                <w:ins w:id="52704" w:author="Chunhui zheng(BJ-RD)" w:date="2019-06-26T19:15:00Z"/>
                <w:rFonts w:hint="eastAsia"/>
              </w:rPr>
            </w:pPr>
            <w:ins w:id="52705" w:author="Chunhui zheng(BJ-RD)" w:date="2019-06-26T19:15:00Z">
              <w:r w:rsidRPr="002D474A">
                <w:rPr>
                  <w:rFonts w:hint="eastAsia"/>
                </w:rPr>
                <w:t>NA</w:t>
              </w:r>
            </w:ins>
          </w:p>
        </w:tc>
        <w:tc>
          <w:tcPr>
            <w:tcW w:w="265"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1B2781" w:rsidRDefault="006F1C24" w:rsidP="00664E38">
            <w:pPr>
              <w:pStyle w:val="IRSBitItem"/>
              <w:rPr>
                <w:ins w:id="52706" w:author="Chunhui zheng(BJ-RD)" w:date="2019-06-26T19:15:00Z"/>
                <w:rFonts w:eastAsia="宋体" w:hint="eastAsia"/>
                <w:lang w:eastAsia="zh-CN"/>
              </w:rPr>
            </w:pPr>
            <w:ins w:id="52707" w:author="Chunhui zheng(BJ-RD)" w:date="2019-06-26T19:15:00Z">
              <w:r w:rsidRPr="002D474A">
                <w:rPr>
                  <w:rFonts w:eastAsia="宋体"/>
                  <w:lang w:eastAsia="zh-CN"/>
                </w:rPr>
                <w:t>0</w:t>
              </w:r>
            </w:ins>
          </w:p>
        </w:tc>
        <w:tc>
          <w:tcPr>
            <w:tcW w:w="1748"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907B65" w:rsidRDefault="006F1C24" w:rsidP="00664E38">
            <w:pPr>
              <w:pStyle w:val="IRSBitDescription"/>
              <w:ind w:left="53"/>
              <w:rPr>
                <w:ins w:id="52708" w:author="Chunhui zheng(BJ-RD)" w:date="2019-06-26T19:15:00Z"/>
                <w:rFonts w:eastAsia="宋体"/>
                <w:b/>
                <w:lang w:eastAsia="zh-CN"/>
              </w:rPr>
            </w:pPr>
            <w:ins w:id="52709" w:author="Chunhui zheng(BJ-RD)" w:date="2019-06-26T19:15:00Z">
              <w:r>
                <w:rPr>
                  <w:rFonts w:eastAsia="宋体"/>
                  <w:b/>
                  <w:lang w:eastAsia="zh-CN"/>
                </w:rPr>
                <w:t>R</w:t>
              </w:r>
              <w:r>
                <w:rPr>
                  <w:rFonts w:eastAsia="宋体" w:hint="eastAsia"/>
                  <w:b/>
                  <w:lang w:eastAsia="zh-CN"/>
                </w:rPr>
                <w:t xml:space="preserve">eserved </w:t>
              </w:r>
            </w:ins>
          </w:p>
        </w:tc>
        <w:tc>
          <w:tcPr>
            <w:tcW w:w="130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Default="006F1C24" w:rsidP="00664E38">
            <w:pPr>
              <w:pStyle w:val="IRSBitItem"/>
              <w:rPr>
                <w:ins w:id="52710" w:author="Chunhui zheng(BJ-RD)" w:date="2019-06-26T19:15:00Z"/>
                <w:rFonts w:eastAsia="宋体"/>
                <w:lang w:eastAsia="zh-CN"/>
              </w:rPr>
            </w:pPr>
            <w:ins w:id="52711" w:author="Chunhui zheng(BJ-RD)" w:date="2019-06-26T19:15:00Z">
              <w:r>
                <w:rPr>
                  <w:rFonts w:eastAsia="宋体"/>
                  <w:lang w:eastAsia="zh-CN"/>
                </w:rPr>
                <w:t>R</w:t>
              </w:r>
              <w:r>
                <w:rPr>
                  <w:rFonts w:eastAsia="宋体" w:hint="eastAsia"/>
                  <w:lang w:eastAsia="zh-CN"/>
                </w:rPr>
                <w:t>x</w:t>
              </w:r>
              <w:r>
                <w:rPr>
                  <w:rFonts w:eastAsia="宋体"/>
                  <w:lang w:eastAsia="zh-CN"/>
                </w:rPr>
                <w:t>B</w:t>
              </w:r>
              <w:r>
                <w:rPr>
                  <w:rFonts w:eastAsia="宋体" w:hint="eastAsia"/>
                  <w:lang w:eastAsia="zh-CN"/>
                </w:rPr>
                <w:t>C[0]</w:t>
              </w:r>
            </w:ins>
          </w:p>
        </w:tc>
        <w:tc>
          <w:tcPr>
            <w:tcW w:w="31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Default="006F1C24" w:rsidP="00664E38">
            <w:pPr>
              <w:pStyle w:val="IRSBitItem"/>
              <w:rPr>
                <w:ins w:id="52712" w:author="Chunhui zheng(BJ-RD)" w:date="2019-06-26T19:15:00Z"/>
              </w:rPr>
            </w:pPr>
          </w:p>
        </w:tc>
        <w:tc>
          <w:tcPr>
            <w:tcW w:w="279"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2D474A" w:rsidRDefault="006F1C24" w:rsidP="00664E38">
            <w:pPr>
              <w:pStyle w:val="IRSBitItem"/>
              <w:rPr>
                <w:ins w:id="52713" w:author="Chunhui zheng(BJ-RD)" w:date="2019-06-26T19:15:00Z"/>
              </w:rPr>
            </w:pPr>
            <w:ins w:id="52714" w:author="Chunhui zheng(BJ-RD)" w:date="2019-06-26T19:15:00Z">
              <w:r>
                <w:t>vcc</w:t>
              </w:r>
            </w:ins>
          </w:p>
        </w:tc>
        <w:tc>
          <w:tcPr>
            <w:tcW w:w="86"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Pr="002D474A" w:rsidRDefault="006F1C24" w:rsidP="00664E38">
            <w:pPr>
              <w:pStyle w:val="IRSBitItem"/>
              <w:rPr>
                <w:ins w:id="52715" w:author="Chunhui zheng(BJ-RD)" w:date="2019-06-26T19:15:00Z"/>
                <w:rFonts w:eastAsia="宋体"/>
                <w:lang w:eastAsia="zh-CN"/>
              </w:rPr>
            </w:pPr>
            <w:ins w:id="52716" w:author="Chunhui zheng(BJ-RD)" w:date="2019-06-26T19:15:00Z">
              <w:r>
                <w:rPr>
                  <w:rFonts w:eastAsia="宋体" w:hint="eastAsia"/>
                  <w:lang w:eastAsia="zh-CN"/>
                </w:rPr>
                <w:t>R</w:t>
              </w:r>
            </w:ins>
          </w:p>
        </w:tc>
        <w:tc>
          <w:tcPr>
            <w:tcW w:w="72"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Default="006F1C24" w:rsidP="00664E38">
            <w:pPr>
              <w:pStyle w:val="IRSBitItem"/>
              <w:rPr>
                <w:ins w:id="52717" w:author="Chunhui zheng(BJ-RD)" w:date="2019-06-26T19:15:00Z"/>
              </w:rPr>
            </w:pPr>
            <w:ins w:id="52718" w:author="Chunhui zheng(BJ-RD)" w:date="2019-06-26T19:15:00Z">
              <w:r>
                <w:t>x</w:t>
              </w:r>
            </w:ins>
          </w:p>
        </w:tc>
        <w:tc>
          <w:tcPr>
            <w:tcW w:w="77" w:type="pct"/>
            <w:tcBorders>
              <w:top w:val="double" w:sz="4" w:space="0" w:color="auto"/>
              <w:left w:val="double" w:sz="4" w:space="0" w:color="auto"/>
              <w:bottom w:val="double" w:sz="4" w:space="0" w:color="auto"/>
              <w:right w:val="double" w:sz="4" w:space="0" w:color="auto"/>
            </w:tcBorders>
            <w:tcMar>
              <w:top w:w="0" w:type="dxa"/>
              <w:left w:w="29" w:type="dxa"/>
              <w:bottom w:w="0" w:type="dxa"/>
              <w:right w:w="29" w:type="dxa"/>
            </w:tcMar>
          </w:tcPr>
          <w:p w:rsidR="006F1C24" w:rsidRDefault="006F1C24" w:rsidP="00664E38">
            <w:pPr>
              <w:pStyle w:val="IRSBitItem"/>
              <w:rPr>
                <w:ins w:id="52719" w:author="Chunhui zheng(BJ-RD)" w:date="2019-06-26T19:15:00Z"/>
              </w:rPr>
            </w:pPr>
            <w:ins w:id="52720" w:author="Chunhui zheng(BJ-RD)" w:date="2019-06-26T19:15:00Z">
              <w:r>
                <w:t>x</w:t>
              </w:r>
            </w:ins>
          </w:p>
        </w:tc>
      </w:tr>
    </w:tbl>
    <w:p w:rsidR="006F1C24" w:rsidRPr="00907B65" w:rsidRDefault="006F1C24" w:rsidP="006F1C24">
      <w:pPr>
        <w:pStyle w:val="a8"/>
        <w:rPr>
          <w:ins w:id="52721" w:author="Chunhui zheng(BJ-RD)" w:date="2019-06-26T19:15:00Z"/>
          <w:rFonts w:hint="eastAsia"/>
        </w:rPr>
      </w:pPr>
      <w:ins w:id="52722" w:author="Chunhui zheng(BJ-RD)" w:date="2019-06-26T19:15:00Z">
        <w:r>
          <w:t>table</w:t>
        </w:r>
        <w:r w:rsidRPr="00C43B51">
          <w:rPr>
            <w:rFonts w:hint="eastAsia"/>
          </w:rPr>
          <w:t>1</w:t>
        </w:r>
      </w:ins>
    </w:p>
    <w:tbl>
      <w:tblPr>
        <w:tblW w:w="10180" w:type="dxa"/>
        <w:tblCellMar>
          <w:left w:w="0" w:type="dxa"/>
          <w:right w:w="0" w:type="dxa"/>
        </w:tblCellMar>
        <w:tblLook w:val="04A0" w:firstRow="1" w:lastRow="0" w:firstColumn="1" w:lastColumn="0" w:noHBand="0" w:noVBand="1"/>
      </w:tblPr>
      <w:tblGrid>
        <w:gridCol w:w="1480"/>
        <w:gridCol w:w="1420"/>
        <w:gridCol w:w="1820"/>
        <w:gridCol w:w="1820"/>
        <w:gridCol w:w="1820"/>
        <w:gridCol w:w="1820"/>
      </w:tblGrid>
      <w:tr w:rsidR="006F1C24" w:rsidTr="00664E38">
        <w:trPr>
          <w:ins w:id="52723" w:author="Chunhui zheng(BJ-RD)" w:date="2019-06-26T19:15:00Z"/>
        </w:trPr>
        <w:tc>
          <w:tcPr>
            <w:tcW w:w="1480" w:type="dxa"/>
            <w:tcBorders>
              <w:top w:val="single" w:sz="8" w:space="0" w:color="FFFFFF"/>
              <w:left w:val="single" w:sz="8" w:space="0" w:color="FFFFFF"/>
              <w:bottom w:val="single" w:sz="8" w:space="0" w:color="FFFFFF"/>
              <w:right w:val="single" w:sz="8" w:space="0" w:color="FFFFFF"/>
            </w:tcBorders>
            <w:shd w:val="clear" w:color="auto" w:fill="E9EDF4"/>
            <w:tcMar>
              <w:top w:w="15" w:type="dxa"/>
              <w:left w:w="28" w:type="dxa"/>
              <w:bottom w:w="0" w:type="dxa"/>
              <w:right w:w="28" w:type="dxa"/>
            </w:tcMar>
            <w:hideMark/>
          </w:tcPr>
          <w:p w:rsidR="006F1C24" w:rsidRDefault="006F1C24" w:rsidP="00AC2E3D">
            <w:pPr>
              <w:rPr>
                <w:ins w:id="52724" w:author="Chunhui zheng(BJ-RD)" w:date="2019-06-26T19:15:00Z"/>
                <w:rFonts w:cs="宋体"/>
                <w:sz w:val="24"/>
                <w:szCs w:val="24"/>
              </w:rPr>
              <w:pPrChange w:id="52725" w:author="Chunhui zheng(BJ-RD)" w:date="2019-07-10T11:06:00Z">
                <w:pPr/>
              </w:pPrChange>
            </w:pPr>
            <w:ins w:id="52726" w:author="Chunhui zheng(BJ-RD)" w:date="2019-06-26T19:15:00Z">
              <w:r>
                <w:t>Rx</w:t>
              </w:r>
            </w:ins>
            <w:ins w:id="52727" w:author="Chunhui zheng(BJ-RD)" w:date="2019-07-10T11:06:00Z">
              <w:r w:rsidR="00AC2E3D">
                <w:t>C</w:t>
              </w:r>
            </w:ins>
            <w:ins w:id="52728" w:author="Chunhui zheng(BJ-RD)" w:date="2019-06-26T19:15:00Z">
              <w:r>
                <w:t>C[2]</w:t>
              </w:r>
            </w:ins>
          </w:p>
        </w:tc>
        <w:tc>
          <w:tcPr>
            <w:tcW w:w="1420" w:type="dxa"/>
            <w:tcBorders>
              <w:top w:val="single" w:sz="8" w:space="0" w:color="FFFFFF"/>
              <w:left w:val="nil"/>
              <w:bottom w:val="single" w:sz="8" w:space="0" w:color="FFFFFF"/>
              <w:right w:val="single" w:sz="8" w:space="0" w:color="FFFFFF"/>
            </w:tcBorders>
            <w:shd w:val="clear" w:color="auto" w:fill="E9EDF4"/>
            <w:tcMar>
              <w:top w:w="15" w:type="dxa"/>
              <w:left w:w="28" w:type="dxa"/>
              <w:bottom w:w="0" w:type="dxa"/>
              <w:right w:w="28" w:type="dxa"/>
            </w:tcMar>
            <w:hideMark/>
          </w:tcPr>
          <w:p w:rsidR="006F1C24" w:rsidRDefault="006F1C24" w:rsidP="00AC2E3D">
            <w:pPr>
              <w:rPr>
                <w:ins w:id="52729" w:author="Chunhui zheng(BJ-RD)" w:date="2019-06-26T19:15:00Z"/>
                <w:rFonts w:cs="宋体"/>
                <w:sz w:val="24"/>
                <w:szCs w:val="24"/>
              </w:rPr>
              <w:pPrChange w:id="52730" w:author="Chunhui zheng(BJ-RD)" w:date="2019-07-10T11:07:00Z">
                <w:pPr/>
              </w:pPrChange>
            </w:pPr>
            <w:ins w:id="52731" w:author="Chunhui zheng(BJ-RD)" w:date="2019-06-26T19:15:00Z">
              <w:r>
                <w:t>Rx</w:t>
              </w:r>
            </w:ins>
            <w:ins w:id="52732" w:author="Chunhui zheng(BJ-RD)" w:date="2019-07-10T11:07:00Z">
              <w:r w:rsidR="00AC2E3D">
                <w:t>C</w:t>
              </w:r>
            </w:ins>
            <w:ins w:id="52733" w:author="Chunhui zheng(BJ-RD)" w:date="2019-06-26T19:15:00Z">
              <w:r>
                <w:t>C[1]</w:t>
              </w:r>
            </w:ins>
          </w:p>
        </w:tc>
        <w:tc>
          <w:tcPr>
            <w:tcW w:w="1820" w:type="dxa"/>
            <w:tcBorders>
              <w:top w:val="single" w:sz="8" w:space="0" w:color="FFFFFF"/>
              <w:left w:val="nil"/>
              <w:bottom w:val="single" w:sz="8" w:space="0" w:color="FFFFFF"/>
              <w:right w:val="nil"/>
            </w:tcBorders>
            <w:shd w:val="clear" w:color="auto" w:fill="E9EDF4"/>
            <w:hideMark/>
          </w:tcPr>
          <w:p w:rsidR="006F1C24" w:rsidRDefault="006F1C24" w:rsidP="00AC2E3D">
            <w:pPr>
              <w:pStyle w:val="IRSBitDescription"/>
              <w:ind w:left="53"/>
              <w:rPr>
                <w:ins w:id="52734" w:author="Chunhui zheng(BJ-RD)" w:date="2019-06-26T19:15:00Z"/>
                <w:b/>
                <w:bCs/>
              </w:rPr>
              <w:pPrChange w:id="52735" w:author="Chunhui zheng(BJ-RD)" w:date="2019-07-10T11:07:00Z">
                <w:pPr>
                  <w:pStyle w:val="IRSBitDescription"/>
                  <w:ind w:left="53"/>
                </w:pPr>
              </w:pPrChange>
            </w:pPr>
            <w:ins w:id="52736" w:author="Chunhui zheng(BJ-RD)" w:date="2019-06-26T19:15:00Z">
              <w:r>
                <w:rPr>
                  <w:b/>
                  <w:bCs/>
                </w:rPr>
                <w:t>Rx</w:t>
              </w:r>
            </w:ins>
            <w:ins w:id="52737" w:author="Chunhui zheng(BJ-RD)" w:date="2019-07-10T11:07:00Z">
              <w:r w:rsidR="00AC2E3D">
                <w:rPr>
                  <w:b/>
                  <w:bCs/>
                </w:rPr>
                <w:t>C</w:t>
              </w:r>
            </w:ins>
            <w:ins w:id="52738" w:author="Chunhui zheng(BJ-RD)" w:date="2019-06-26T19:15:00Z">
              <w:r>
                <w:rPr>
                  <w:b/>
                  <w:bCs/>
                </w:rPr>
                <w:t>C[</w:t>
              </w:r>
              <w:r w:rsidRPr="005F2F0D">
                <w:rPr>
                  <w:rFonts w:eastAsia="宋体" w:hint="eastAsia"/>
                  <w:b/>
                  <w:bCs/>
                  <w:lang w:eastAsia="zh-CN"/>
                </w:rPr>
                <w:t>7</w:t>
              </w:r>
              <w:r>
                <w:rPr>
                  <w:b/>
                  <w:bCs/>
                </w:rPr>
                <w:t>]</w:t>
              </w:r>
            </w:ins>
          </w:p>
        </w:tc>
        <w:tc>
          <w:tcPr>
            <w:tcW w:w="1820" w:type="dxa"/>
            <w:tcBorders>
              <w:top w:val="single" w:sz="8" w:space="0" w:color="FFFFFF"/>
              <w:left w:val="nil"/>
              <w:bottom w:val="single" w:sz="8" w:space="0" w:color="FFFFFF"/>
              <w:right w:val="single" w:sz="8" w:space="0" w:color="FFFFFF"/>
            </w:tcBorders>
            <w:shd w:val="clear" w:color="auto" w:fill="E9EDF4"/>
            <w:tcMar>
              <w:top w:w="15" w:type="dxa"/>
              <w:left w:w="28" w:type="dxa"/>
              <w:bottom w:w="0" w:type="dxa"/>
              <w:right w:w="28" w:type="dxa"/>
            </w:tcMar>
            <w:hideMark/>
          </w:tcPr>
          <w:p w:rsidR="006F1C24" w:rsidRDefault="006F1C24" w:rsidP="00664E38">
            <w:pPr>
              <w:rPr>
                <w:ins w:id="52739" w:author="Chunhui zheng(BJ-RD)" w:date="2019-06-26T19:15:00Z"/>
                <w:rFonts w:cs="宋体"/>
                <w:sz w:val="24"/>
                <w:szCs w:val="24"/>
              </w:rPr>
            </w:pPr>
            <w:ins w:id="52740" w:author="Chunhui zheng(BJ-RD)" w:date="2019-06-26T19:15:00Z">
              <w:r>
                <w:t>Cycle</w:t>
              </w:r>
            </w:ins>
          </w:p>
          <w:p w:rsidR="006F1C24" w:rsidRDefault="006F1C24" w:rsidP="00664E38">
            <w:pPr>
              <w:rPr>
                <w:ins w:id="52741" w:author="Chunhui zheng(BJ-RD)" w:date="2019-06-26T19:15:00Z"/>
                <w:rFonts w:cs="宋体"/>
                <w:sz w:val="24"/>
                <w:szCs w:val="24"/>
              </w:rPr>
            </w:pPr>
            <w:ins w:id="52742" w:author="Chunhui zheng(BJ-RD)" w:date="2019-06-26T19:15:00Z">
              <w:r>
                <w:t>Type</w:t>
              </w:r>
            </w:ins>
          </w:p>
        </w:tc>
        <w:tc>
          <w:tcPr>
            <w:tcW w:w="1820" w:type="dxa"/>
            <w:tcBorders>
              <w:top w:val="single" w:sz="8" w:space="0" w:color="FFFFFF"/>
              <w:left w:val="nil"/>
              <w:bottom w:val="single" w:sz="8" w:space="0" w:color="FFFFFF"/>
              <w:right w:val="single" w:sz="8" w:space="0" w:color="FFFFFF"/>
            </w:tcBorders>
            <w:shd w:val="clear" w:color="auto" w:fill="E9EDF4"/>
            <w:tcMar>
              <w:top w:w="15" w:type="dxa"/>
              <w:left w:w="28" w:type="dxa"/>
              <w:bottom w:w="0" w:type="dxa"/>
              <w:right w:w="28" w:type="dxa"/>
            </w:tcMar>
            <w:hideMark/>
          </w:tcPr>
          <w:p w:rsidR="006F1C24" w:rsidRDefault="006F1C24" w:rsidP="00664E38">
            <w:pPr>
              <w:rPr>
                <w:ins w:id="52743" w:author="Chunhui zheng(BJ-RD)" w:date="2019-06-26T19:15:00Z"/>
                <w:rFonts w:cs="宋体"/>
                <w:sz w:val="24"/>
                <w:szCs w:val="24"/>
              </w:rPr>
            </w:pPr>
            <w:ins w:id="52744" w:author="Chunhui zheng(BJ-RD)" w:date="2019-06-26T19:15:00Z">
              <w:r>
                <w:t>Code Read</w:t>
              </w:r>
            </w:ins>
          </w:p>
          <w:p w:rsidR="006F1C24" w:rsidRDefault="006F1C24" w:rsidP="00664E38">
            <w:pPr>
              <w:rPr>
                <w:ins w:id="52745" w:author="Chunhui zheng(BJ-RD)" w:date="2019-06-26T19:15:00Z"/>
                <w:rFonts w:cs="宋体"/>
                <w:sz w:val="24"/>
                <w:szCs w:val="24"/>
              </w:rPr>
            </w:pPr>
            <w:ins w:id="52746" w:author="Chunhui zheng(BJ-RD)" w:date="2019-06-26T19:15:00Z">
              <w:r>
                <w:t>Target</w:t>
              </w:r>
            </w:ins>
          </w:p>
        </w:tc>
        <w:tc>
          <w:tcPr>
            <w:tcW w:w="1820" w:type="dxa"/>
            <w:tcBorders>
              <w:top w:val="single" w:sz="8" w:space="0" w:color="FFFFFF"/>
              <w:left w:val="nil"/>
              <w:bottom w:val="single" w:sz="8" w:space="0" w:color="FFFFFF"/>
              <w:right w:val="single" w:sz="8" w:space="0" w:color="FFFFFF"/>
            </w:tcBorders>
            <w:shd w:val="clear" w:color="auto" w:fill="E9EDF4"/>
            <w:tcMar>
              <w:top w:w="15" w:type="dxa"/>
              <w:left w:w="28" w:type="dxa"/>
              <w:bottom w:w="0" w:type="dxa"/>
              <w:right w:w="28" w:type="dxa"/>
            </w:tcMar>
            <w:hideMark/>
          </w:tcPr>
          <w:p w:rsidR="006F1C24" w:rsidRDefault="006F1C24" w:rsidP="00664E38">
            <w:pPr>
              <w:rPr>
                <w:ins w:id="52747" w:author="Chunhui zheng(BJ-RD)" w:date="2019-06-26T19:15:00Z"/>
                <w:rFonts w:cs="宋体"/>
                <w:sz w:val="24"/>
                <w:szCs w:val="24"/>
              </w:rPr>
            </w:pPr>
            <w:ins w:id="52748" w:author="Chunhui zheng(BJ-RD)" w:date="2019-06-26T19:15:00Z">
              <w:r>
                <w:t>Data Access</w:t>
              </w:r>
            </w:ins>
          </w:p>
          <w:p w:rsidR="006F1C24" w:rsidRDefault="006F1C24" w:rsidP="00664E38">
            <w:pPr>
              <w:rPr>
                <w:ins w:id="52749" w:author="Chunhui zheng(BJ-RD)" w:date="2019-06-26T19:15:00Z"/>
                <w:rFonts w:cs="宋体"/>
                <w:sz w:val="24"/>
                <w:szCs w:val="24"/>
              </w:rPr>
            </w:pPr>
            <w:ins w:id="52750" w:author="Chunhui zheng(BJ-RD)" w:date="2019-06-26T19:15:00Z">
              <w:r>
                <w:t>Target</w:t>
              </w:r>
            </w:ins>
          </w:p>
        </w:tc>
      </w:tr>
      <w:tr w:rsidR="006F1C24" w:rsidTr="00664E38">
        <w:trPr>
          <w:ins w:id="52751" w:author="Chunhui zheng(BJ-RD)" w:date="2019-06-26T19:15:00Z"/>
        </w:trPr>
        <w:tc>
          <w:tcPr>
            <w:tcW w:w="1480" w:type="dxa"/>
            <w:tcBorders>
              <w:top w:val="nil"/>
              <w:left w:val="single" w:sz="8" w:space="0" w:color="FFFFFF"/>
              <w:bottom w:val="single" w:sz="8" w:space="0" w:color="FFFFFF"/>
              <w:right w:val="single" w:sz="8" w:space="0" w:color="FFFFFF"/>
            </w:tcBorders>
            <w:shd w:val="clear" w:color="auto" w:fill="E9EDF4"/>
            <w:tcMar>
              <w:top w:w="15" w:type="dxa"/>
              <w:left w:w="28" w:type="dxa"/>
              <w:bottom w:w="0" w:type="dxa"/>
              <w:right w:w="28" w:type="dxa"/>
            </w:tcMar>
            <w:hideMark/>
          </w:tcPr>
          <w:p w:rsidR="006F1C24" w:rsidRDefault="006F1C24" w:rsidP="00664E38">
            <w:pPr>
              <w:rPr>
                <w:ins w:id="52752" w:author="Chunhui zheng(BJ-RD)" w:date="2019-06-26T19:15:00Z"/>
                <w:rFonts w:cs="宋体"/>
                <w:sz w:val="24"/>
                <w:szCs w:val="24"/>
              </w:rPr>
            </w:pPr>
            <w:ins w:id="52753" w:author="Chunhui zheng(BJ-RD)" w:date="2019-06-26T19:15:00Z">
              <w:r>
                <w:t>0</w:t>
              </w:r>
            </w:ins>
          </w:p>
        </w:tc>
        <w:tc>
          <w:tcPr>
            <w:tcW w:w="14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6F1C24" w:rsidRDefault="006F1C24" w:rsidP="00664E38">
            <w:pPr>
              <w:rPr>
                <w:ins w:id="52754" w:author="Chunhui zheng(BJ-RD)" w:date="2019-06-26T19:15:00Z"/>
                <w:rFonts w:cs="宋体"/>
                <w:sz w:val="24"/>
                <w:szCs w:val="24"/>
              </w:rPr>
            </w:pPr>
            <w:ins w:id="52755" w:author="Chunhui zheng(BJ-RD)" w:date="2019-06-26T19:15:00Z">
              <w:r>
                <w:t>0</w:t>
              </w:r>
            </w:ins>
          </w:p>
        </w:tc>
        <w:tc>
          <w:tcPr>
            <w:tcW w:w="1820" w:type="dxa"/>
            <w:tcBorders>
              <w:top w:val="nil"/>
              <w:left w:val="nil"/>
              <w:bottom w:val="single" w:sz="8" w:space="0" w:color="FFFFFF"/>
              <w:right w:val="nil"/>
            </w:tcBorders>
            <w:shd w:val="clear" w:color="auto" w:fill="E9EDF4"/>
            <w:hideMark/>
          </w:tcPr>
          <w:p w:rsidR="006F1C24" w:rsidRDefault="006F1C24" w:rsidP="00664E38">
            <w:pPr>
              <w:rPr>
                <w:ins w:id="52756" w:author="Chunhui zheng(BJ-RD)" w:date="2019-06-26T19:15:00Z"/>
                <w:rFonts w:cs="宋体"/>
                <w:sz w:val="24"/>
                <w:szCs w:val="24"/>
              </w:rPr>
            </w:pPr>
            <w:ins w:id="52757" w:author="Chunhui zheng(BJ-RD)" w:date="2019-06-26T19:15:00Z">
              <w:r>
                <w:t>0</w:t>
              </w:r>
            </w:ins>
          </w:p>
        </w:tc>
        <w:tc>
          <w:tcPr>
            <w:tcW w:w="18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6F1C24" w:rsidRDefault="006F1C24" w:rsidP="00664E38">
            <w:pPr>
              <w:rPr>
                <w:ins w:id="52758" w:author="Chunhui zheng(BJ-RD)" w:date="2019-06-26T19:15:00Z"/>
                <w:rFonts w:cs="宋体"/>
                <w:sz w:val="24"/>
                <w:szCs w:val="24"/>
              </w:rPr>
            </w:pPr>
            <w:ins w:id="52759" w:author="Chunhui zheng(BJ-RD)" w:date="2019-06-26T19:15:00Z">
              <w:r>
                <w:t>Normal</w:t>
              </w:r>
            </w:ins>
          </w:p>
        </w:tc>
        <w:tc>
          <w:tcPr>
            <w:tcW w:w="18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6F1C24" w:rsidRDefault="006F1C24" w:rsidP="00664E38">
            <w:pPr>
              <w:rPr>
                <w:ins w:id="52760" w:author="Chunhui zheng(BJ-RD)" w:date="2019-06-26T19:15:00Z"/>
                <w:rFonts w:cs="宋体"/>
                <w:sz w:val="24"/>
                <w:szCs w:val="24"/>
              </w:rPr>
            </w:pPr>
            <w:ins w:id="52761" w:author="Chunhui zheng(BJ-RD)" w:date="2019-06-26T19:15:00Z">
              <w:r>
                <w:t>MMIO *1</w:t>
              </w:r>
            </w:ins>
          </w:p>
        </w:tc>
        <w:tc>
          <w:tcPr>
            <w:tcW w:w="18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6F1C24" w:rsidRDefault="006F1C24" w:rsidP="00664E38">
            <w:pPr>
              <w:rPr>
                <w:ins w:id="52762" w:author="Chunhui zheng(BJ-RD)" w:date="2019-06-26T19:15:00Z"/>
                <w:rFonts w:cs="宋体"/>
                <w:sz w:val="24"/>
                <w:szCs w:val="24"/>
              </w:rPr>
            </w:pPr>
            <w:ins w:id="52763" w:author="Chunhui zheng(BJ-RD)" w:date="2019-06-26T19:15:00Z">
              <w:r>
                <w:t>MMIO *1</w:t>
              </w:r>
            </w:ins>
          </w:p>
        </w:tc>
      </w:tr>
      <w:tr w:rsidR="006F1C24" w:rsidTr="00664E38">
        <w:trPr>
          <w:ins w:id="52764" w:author="Chunhui zheng(BJ-RD)" w:date="2019-06-26T19:15:00Z"/>
        </w:trPr>
        <w:tc>
          <w:tcPr>
            <w:tcW w:w="1480" w:type="dxa"/>
            <w:tcBorders>
              <w:top w:val="nil"/>
              <w:left w:val="single" w:sz="8" w:space="0" w:color="FFFFFF"/>
              <w:bottom w:val="single" w:sz="8" w:space="0" w:color="FFFFFF"/>
              <w:right w:val="single" w:sz="8" w:space="0" w:color="FFFFFF"/>
            </w:tcBorders>
            <w:shd w:val="clear" w:color="auto" w:fill="E9EDF4"/>
            <w:tcMar>
              <w:top w:w="15" w:type="dxa"/>
              <w:left w:w="28" w:type="dxa"/>
              <w:bottom w:w="0" w:type="dxa"/>
              <w:right w:w="28" w:type="dxa"/>
            </w:tcMar>
            <w:hideMark/>
          </w:tcPr>
          <w:p w:rsidR="006F1C24" w:rsidRDefault="006F1C24" w:rsidP="00664E38">
            <w:pPr>
              <w:rPr>
                <w:ins w:id="52765" w:author="Chunhui zheng(BJ-RD)" w:date="2019-06-26T19:15:00Z"/>
                <w:rFonts w:cs="宋体"/>
                <w:sz w:val="24"/>
                <w:szCs w:val="24"/>
              </w:rPr>
            </w:pPr>
            <w:ins w:id="52766" w:author="Chunhui zheng(BJ-RD)" w:date="2019-06-26T19:15:00Z">
              <w:r>
                <w:t>0</w:t>
              </w:r>
            </w:ins>
          </w:p>
        </w:tc>
        <w:tc>
          <w:tcPr>
            <w:tcW w:w="14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6F1C24" w:rsidRDefault="006F1C24" w:rsidP="00664E38">
            <w:pPr>
              <w:rPr>
                <w:ins w:id="52767" w:author="Chunhui zheng(BJ-RD)" w:date="2019-06-26T19:15:00Z"/>
                <w:rFonts w:cs="宋体"/>
                <w:sz w:val="24"/>
                <w:szCs w:val="24"/>
              </w:rPr>
            </w:pPr>
            <w:ins w:id="52768" w:author="Chunhui zheng(BJ-RD)" w:date="2019-06-26T19:15:00Z">
              <w:r>
                <w:t>0</w:t>
              </w:r>
            </w:ins>
          </w:p>
        </w:tc>
        <w:tc>
          <w:tcPr>
            <w:tcW w:w="1820" w:type="dxa"/>
            <w:tcBorders>
              <w:top w:val="nil"/>
              <w:left w:val="nil"/>
              <w:bottom w:val="single" w:sz="8" w:space="0" w:color="FFFFFF"/>
              <w:right w:val="nil"/>
            </w:tcBorders>
            <w:shd w:val="clear" w:color="auto" w:fill="E9EDF4"/>
            <w:hideMark/>
          </w:tcPr>
          <w:p w:rsidR="006F1C24" w:rsidRDefault="006F1C24" w:rsidP="00664E38">
            <w:pPr>
              <w:rPr>
                <w:ins w:id="52769" w:author="Chunhui zheng(BJ-RD)" w:date="2019-06-26T19:15:00Z"/>
                <w:rFonts w:cs="宋体"/>
                <w:sz w:val="24"/>
                <w:szCs w:val="24"/>
              </w:rPr>
            </w:pPr>
            <w:ins w:id="52770" w:author="Chunhui zheng(BJ-RD)" w:date="2019-06-26T19:15:00Z">
              <w:r>
                <w:t>0</w:t>
              </w:r>
            </w:ins>
          </w:p>
        </w:tc>
        <w:tc>
          <w:tcPr>
            <w:tcW w:w="18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6F1C24" w:rsidRDefault="006F1C24" w:rsidP="00664E38">
            <w:pPr>
              <w:rPr>
                <w:ins w:id="52771" w:author="Chunhui zheng(BJ-RD)" w:date="2019-06-26T19:15:00Z"/>
                <w:rFonts w:cs="宋体"/>
                <w:sz w:val="24"/>
                <w:szCs w:val="24"/>
              </w:rPr>
            </w:pPr>
            <w:ins w:id="52772" w:author="Chunhui zheng(BJ-RD)" w:date="2019-06-26T19:15:00Z">
              <w:r>
                <w:t>SMM</w:t>
              </w:r>
            </w:ins>
          </w:p>
        </w:tc>
        <w:tc>
          <w:tcPr>
            <w:tcW w:w="18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6F1C24" w:rsidRDefault="006F1C24" w:rsidP="00664E38">
            <w:pPr>
              <w:rPr>
                <w:ins w:id="52773" w:author="Chunhui zheng(BJ-RD)" w:date="2019-06-26T19:15:00Z"/>
                <w:rFonts w:cs="宋体"/>
                <w:sz w:val="24"/>
                <w:szCs w:val="24"/>
              </w:rPr>
            </w:pPr>
            <w:ins w:id="52774" w:author="Chunhui zheng(BJ-RD)" w:date="2019-06-26T19:15:00Z">
              <w:r>
                <w:t>System Memory *2</w:t>
              </w:r>
            </w:ins>
          </w:p>
        </w:tc>
        <w:tc>
          <w:tcPr>
            <w:tcW w:w="18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6F1C24" w:rsidRDefault="006F1C24" w:rsidP="00664E38">
            <w:pPr>
              <w:rPr>
                <w:ins w:id="52775" w:author="Chunhui zheng(BJ-RD)" w:date="2019-06-26T19:15:00Z"/>
                <w:rFonts w:cs="宋体"/>
                <w:sz w:val="24"/>
                <w:szCs w:val="24"/>
              </w:rPr>
            </w:pPr>
            <w:ins w:id="52776" w:author="Chunhui zheng(BJ-RD)" w:date="2019-06-26T19:15:00Z">
              <w:r>
                <w:t>System Memory *2</w:t>
              </w:r>
            </w:ins>
          </w:p>
        </w:tc>
      </w:tr>
      <w:tr w:rsidR="006F1C24" w:rsidTr="00664E38">
        <w:trPr>
          <w:ins w:id="52777" w:author="Chunhui zheng(BJ-RD)" w:date="2019-06-26T19:15:00Z"/>
        </w:trPr>
        <w:tc>
          <w:tcPr>
            <w:tcW w:w="1480" w:type="dxa"/>
            <w:tcBorders>
              <w:top w:val="nil"/>
              <w:left w:val="single" w:sz="8" w:space="0" w:color="FFFFFF"/>
              <w:bottom w:val="single" w:sz="8" w:space="0" w:color="FFFFFF"/>
              <w:right w:val="single" w:sz="8" w:space="0" w:color="FFFFFF"/>
            </w:tcBorders>
            <w:shd w:val="clear" w:color="auto" w:fill="E9EDF4"/>
            <w:tcMar>
              <w:top w:w="15" w:type="dxa"/>
              <w:left w:w="28" w:type="dxa"/>
              <w:bottom w:w="0" w:type="dxa"/>
              <w:right w:w="28" w:type="dxa"/>
            </w:tcMar>
            <w:hideMark/>
          </w:tcPr>
          <w:p w:rsidR="006F1C24" w:rsidRPr="007512B4" w:rsidRDefault="006F1C24" w:rsidP="00664E38">
            <w:pPr>
              <w:rPr>
                <w:ins w:id="52778" w:author="Chunhui zheng(BJ-RD)" w:date="2019-06-26T19:15:00Z"/>
                <w:rFonts w:cs="宋体"/>
                <w:sz w:val="24"/>
                <w:szCs w:val="24"/>
              </w:rPr>
            </w:pPr>
            <w:ins w:id="52779" w:author="Chunhui zheng(BJ-RD)" w:date="2019-06-26T19:15:00Z">
              <w:r w:rsidRPr="00907B65">
                <w:t>0</w:t>
              </w:r>
            </w:ins>
          </w:p>
        </w:tc>
        <w:tc>
          <w:tcPr>
            <w:tcW w:w="14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6F1C24" w:rsidRPr="007512B4" w:rsidRDefault="006F1C24" w:rsidP="00664E38">
            <w:pPr>
              <w:rPr>
                <w:ins w:id="52780" w:author="Chunhui zheng(BJ-RD)" w:date="2019-06-26T19:15:00Z"/>
                <w:rFonts w:cs="宋体"/>
                <w:sz w:val="24"/>
                <w:szCs w:val="24"/>
              </w:rPr>
            </w:pPr>
            <w:ins w:id="52781" w:author="Chunhui zheng(BJ-RD)" w:date="2019-06-26T19:15:00Z">
              <w:r w:rsidRPr="00907B65">
                <w:t>0</w:t>
              </w:r>
            </w:ins>
          </w:p>
        </w:tc>
        <w:tc>
          <w:tcPr>
            <w:tcW w:w="1820" w:type="dxa"/>
            <w:tcBorders>
              <w:top w:val="nil"/>
              <w:left w:val="nil"/>
              <w:bottom w:val="single" w:sz="8" w:space="0" w:color="FFFFFF"/>
              <w:right w:val="nil"/>
            </w:tcBorders>
            <w:shd w:val="clear" w:color="auto" w:fill="E9EDF4"/>
            <w:hideMark/>
          </w:tcPr>
          <w:p w:rsidR="006F1C24" w:rsidRPr="007512B4" w:rsidRDefault="006F1C24" w:rsidP="00664E38">
            <w:pPr>
              <w:rPr>
                <w:ins w:id="52782" w:author="Chunhui zheng(BJ-RD)" w:date="2019-06-26T19:15:00Z"/>
                <w:rFonts w:cs="宋体"/>
                <w:sz w:val="24"/>
                <w:szCs w:val="24"/>
              </w:rPr>
            </w:pPr>
            <w:ins w:id="52783" w:author="Chunhui zheng(BJ-RD)" w:date="2019-06-26T19:15:00Z">
              <w:r w:rsidRPr="00907B65">
                <w:t>1</w:t>
              </w:r>
            </w:ins>
          </w:p>
        </w:tc>
        <w:tc>
          <w:tcPr>
            <w:tcW w:w="18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6F1C24" w:rsidRPr="007512B4" w:rsidRDefault="006F1C24" w:rsidP="00664E38">
            <w:pPr>
              <w:rPr>
                <w:ins w:id="52784" w:author="Chunhui zheng(BJ-RD)" w:date="2019-06-26T19:15:00Z"/>
                <w:rFonts w:cs="宋体"/>
                <w:sz w:val="24"/>
                <w:szCs w:val="24"/>
              </w:rPr>
            </w:pPr>
            <w:ins w:id="52785" w:author="Chunhui zheng(BJ-RD)" w:date="2019-06-26T19:15:00Z">
              <w:r w:rsidRPr="00907B65">
                <w:t>Normal</w:t>
              </w:r>
            </w:ins>
          </w:p>
        </w:tc>
        <w:tc>
          <w:tcPr>
            <w:tcW w:w="18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6F1C24" w:rsidRPr="007512B4" w:rsidRDefault="006F1C24" w:rsidP="00664E38">
            <w:pPr>
              <w:rPr>
                <w:ins w:id="52786" w:author="Chunhui zheng(BJ-RD)" w:date="2019-06-26T19:15:00Z"/>
                <w:rFonts w:cs="宋体"/>
                <w:sz w:val="24"/>
                <w:szCs w:val="24"/>
              </w:rPr>
            </w:pPr>
            <w:ins w:id="52787" w:author="Chunhui zheng(BJ-RD)" w:date="2019-06-26T19:15:00Z">
              <w:r w:rsidRPr="00907B65">
                <w:t>A/B Seg -&gt;MMIO *1</w:t>
              </w:r>
            </w:ins>
          </w:p>
          <w:p w:rsidR="006F1C24" w:rsidRPr="007512B4" w:rsidRDefault="006F1C24" w:rsidP="00664E38">
            <w:pPr>
              <w:rPr>
                <w:ins w:id="52788" w:author="Chunhui zheng(BJ-RD)" w:date="2019-06-26T19:15:00Z"/>
                <w:rFonts w:cs="宋体"/>
                <w:sz w:val="24"/>
                <w:szCs w:val="24"/>
              </w:rPr>
            </w:pPr>
            <w:ins w:id="52789" w:author="Chunhui zheng(BJ-RD)" w:date="2019-06-26T19:15:00Z">
              <w:r w:rsidRPr="00907B65">
                <w:t>T Seg -&gt; System Memory *3</w:t>
              </w:r>
            </w:ins>
          </w:p>
        </w:tc>
        <w:tc>
          <w:tcPr>
            <w:tcW w:w="18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6F1C24" w:rsidRPr="007512B4" w:rsidRDefault="006F1C24" w:rsidP="00664E38">
            <w:pPr>
              <w:rPr>
                <w:ins w:id="52790" w:author="Chunhui zheng(BJ-RD)" w:date="2019-06-26T19:15:00Z"/>
                <w:rFonts w:cs="宋体"/>
                <w:sz w:val="24"/>
                <w:szCs w:val="24"/>
              </w:rPr>
            </w:pPr>
            <w:ins w:id="52791" w:author="Chunhui zheng(BJ-RD)" w:date="2019-06-26T19:15:00Z">
              <w:r w:rsidRPr="00907B65">
                <w:t>A/B Seg -&gt;MMIO *1</w:t>
              </w:r>
            </w:ins>
          </w:p>
          <w:p w:rsidR="006F1C24" w:rsidRPr="007512B4" w:rsidRDefault="006F1C24" w:rsidP="00664E38">
            <w:pPr>
              <w:rPr>
                <w:ins w:id="52792" w:author="Chunhui zheng(BJ-RD)" w:date="2019-06-26T19:15:00Z"/>
                <w:rFonts w:cs="宋体"/>
                <w:sz w:val="24"/>
                <w:szCs w:val="24"/>
              </w:rPr>
            </w:pPr>
            <w:ins w:id="52793" w:author="Chunhui zheng(BJ-RD)" w:date="2019-06-26T19:15:00Z">
              <w:r w:rsidRPr="00907B65">
                <w:t>T Seg -&gt; System Memory *3</w:t>
              </w:r>
            </w:ins>
          </w:p>
        </w:tc>
      </w:tr>
      <w:tr w:rsidR="006F1C24" w:rsidTr="00664E38">
        <w:trPr>
          <w:ins w:id="52794" w:author="Chunhui zheng(BJ-RD)" w:date="2019-06-26T19:15:00Z"/>
        </w:trPr>
        <w:tc>
          <w:tcPr>
            <w:tcW w:w="1480" w:type="dxa"/>
            <w:tcBorders>
              <w:top w:val="nil"/>
              <w:left w:val="single" w:sz="8" w:space="0" w:color="FFFFFF"/>
              <w:bottom w:val="single" w:sz="8" w:space="0" w:color="FFFFFF"/>
              <w:right w:val="single" w:sz="8" w:space="0" w:color="FFFFFF"/>
            </w:tcBorders>
            <w:shd w:val="clear" w:color="auto" w:fill="E9EDF4"/>
            <w:tcMar>
              <w:top w:w="15" w:type="dxa"/>
              <w:left w:w="28" w:type="dxa"/>
              <w:bottom w:w="0" w:type="dxa"/>
              <w:right w:w="28" w:type="dxa"/>
            </w:tcMar>
            <w:hideMark/>
          </w:tcPr>
          <w:p w:rsidR="006F1C24" w:rsidRPr="007512B4" w:rsidRDefault="006F1C24" w:rsidP="00664E38">
            <w:pPr>
              <w:rPr>
                <w:ins w:id="52795" w:author="Chunhui zheng(BJ-RD)" w:date="2019-06-26T19:15:00Z"/>
                <w:rFonts w:cs="宋体"/>
                <w:sz w:val="24"/>
                <w:szCs w:val="24"/>
              </w:rPr>
            </w:pPr>
            <w:ins w:id="52796" w:author="Chunhui zheng(BJ-RD)" w:date="2019-06-26T19:15:00Z">
              <w:r w:rsidRPr="00907B65">
                <w:t>0</w:t>
              </w:r>
            </w:ins>
          </w:p>
        </w:tc>
        <w:tc>
          <w:tcPr>
            <w:tcW w:w="14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6F1C24" w:rsidRPr="007512B4" w:rsidRDefault="006F1C24" w:rsidP="00664E38">
            <w:pPr>
              <w:rPr>
                <w:ins w:id="52797" w:author="Chunhui zheng(BJ-RD)" w:date="2019-06-26T19:15:00Z"/>
                <w:rFonts w:cs="宋体"/>
                <w:sz w:val="24"/>
                <w:szCs w:val="24"/>
              </w:rPr>
            </w:pPr>
            <w:ins w:id="52798" w:author="Chunhui zheng(BJ-RD)" w:date="2019-06-26T19:15:00Z">
              <w:r w:rsidRPr="00907B65">
                <w:t>0</w:t>
              </w:r>
            </w:ins>
          </w:p>
        </w:tc>
        <w:tc>
          <w:tcPr>
            <w:tcW w:w="1820" w:type="dxa"/>
            <w:tcBorders>
              <w:top w:val="nil"/>
              <w:left w:val="nil"/>
              <w:bottom w:val="single" w:sz="8" w:space="0" w:color="FFFFFF"/>
              <w:right w:val="nil"/>
            </w:tcBorders>
            <w:shd w:val="clear" w:color="auto" w:fill="E9EDF4"/>
            <w:hideMark/>
          </w:tcPr>
          <w:p w:rsidR="006F1C24" w:rsidRPr="007512B4" w:rsidRDefault="006F1C24" w:rsidP="00664E38">
            <w:pPr>
              <w:rPr>
                <w:ins w:id="52799" w:author="Chunhui zheng(BJ-RD)" w:date="2019-06-26T19:15:00Z"/>
                <w:rFonts w:cs="宋体"/>
                <w:sz w:val="24"/>
                <w:szCs w:val="24"/>
              </w:rPr>
            </w:pPr>
            <w:ins w:id="52800" w:author="Chunhui zheng(BJ-RD)" w:date="2019-06-26T19:15:00Z">
              <w:r w:rsidRPr="00907B65">
                <w:t>1</w:t>
              </w:r>
            </w:ins>
          </w:p>
        </w:tc>
        <w:tc>
          <w:tcPr>
            <w:tcW w:w="18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6F1C24" w:rsidRPr="007512B4" w:rsidRDefault="006F1C24" w:rsidP="00664E38">
            <w:pPr>
              <w:rPr>
                <w:ins w:id="52801" w:author="Chunhui zheng(BJ-RD)" w:date="2019-06-26T19:15:00Z"/>
                <w:rFonts w:cs="宋体"/>
                <w:sz w:val="24"/>
                <w:szCs w:val="24"/>
              </w:rPr>
            </w:pPr>
            <w:ins w:id="52802" w:author="Chunhui zheng(BJ-RD)" w:date="2019-06-26T19:15:00Z">
              <w:r w:rsidRPr="00907B65">
                <w:t>SMM</w:t>
              </w:r>
            </w:ins>
          </w:p>
        </w:tc>
        <w:tc>
          <w:tcPr>
            <w:tcW w:w="18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6F1C24" w:rsidRPr="007512B4" w:rsidRDefault="006F1C24" w:rsidP="00664E38">
            <w:pPr>
              <w:rPr>
                <w:ins w:id="52803" w:author="Chunhui zheng(BJ-RD)" w:date="2019-06-26T19:15:00Z"/>
                <w:rFonts w:cs="宋体"/>
                <w:sz w:val="24"/>
                <w:szCs w:val="24"/>
              </w:rPr>
            </w:pPr>
            <w:ins w:id="52804" w:author="Chunhui zheng(BJ-RD)" w:date="2019-06-26T19:15:00Z">
              <w:r w:rsidRPr="00907B65">
                <w:t>System Memory *2</w:t>
              </w:r>
            </w:ins>
          </w:p>
        </w:tc>
        <w:tc>
          <w:tcPr>
            <w:tcW w:w="18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6F1C24" w:rsidRPr="007512B4" w:rsidRDefault="006F1C24" w:rsidP="00664E38">
            <w:pPr>
              <w:rPr>
                <w:ins w:id="52805" w:author="Chunhui zheng(BJ-RD)" w:date="2019-06-26T19:15:00Z"/>
                <w:rFonts w:cs="宋体"/>
                <w:sz w:val="24"/>
                <w:szCs w:val="24"/>
              </w:rPr>
            </w:pPr>
            <w:ins w:id="52806" w:author="Chunhui zheng(BJ-RD)" w:date="2019-06-26T19:15:00Z">
              <w:r w:rsidRPr="00907B65">
                <w:t>System Memory *2</w:t>
              </w:r>
            </w:ins>
          </w:p>
        </w:tc>
      </w:tr>
      <w:tr w:rsidR="006F1C24" w:rsidTr="00664E38">
        <w:trPr>
          <w:ins w:id="52807" w:author="Chunhui zheng(BJ-RD)" w:date="2019-06-26T19:15:00Z"/>
        </w:trPr>
        <w:tc>
          <w:tcPr>
            <w:tcW w:w="1480" w:type="dxa"/>
            <w:tcBorders>
              <w:top w:val="nil"/>
              <w:left w:val="single" w:sz="8" w:space="0" w:color="FFFFFF"/>
              <w:bottom w:val="single" w:sz="8" w:space="0" w:color="FFFFFF"/>
              <w:right w:val="single" w:sz="8" w:space="0" w:color="FFFFFF"/>
            </w:tcBorders>
            <w:shd w:val="clear" w:color="auto" w:fill="E9EDF4"/>
            <w:tcMar>
              <w:top w:w="15" w:type="dxa"/>
              <w:left w:w="28" w:type="dxa"/>
              <w:bottom w:w="0" w:type="dxa"/>
              <w:right w:w="28" w:type="dxa"/>
            </w:tcMar>
            <w:hideMark/>
          </w:tcPr>
          <w:p w:rsidR="006F1C24" w:rsidRDefault="006F1C24" w:rsidP="00664E38">
            <w:pPr>
              <w:rPr>
                <w:ins w:id="52808" w:author="Chunhui zheng(BJ-RD)" w:date="2019-06-26T19:15:00Z"/>
                <w:rFonts w:cs="宋体"/>
                <w:sz w:val="24"/>
                <w:szCs w:val="24"/>
              </w:rPr>
            </w:pPr>
            <w:ins w:id="52809" w:author="Chunhui zheng(BJ-RD)" w:date="2019-06-26T19:15:00Z">
              <w:r>
                <w:t>-</w:t>
              </w:r>
            </w:ins>
          </w:p>
        </w:tc>
        <w:tc>
          <w:tcPr>
            <w:tcW w:w="14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6F1C24" w:rsidRDefault="006F1C24" w:rsidP="00664E38">
            <w:pPr>
              <w:rPr>
                <w:ins w:id="52810" w:author="Chunhui zheng(BJ-RD)" w:date="2019-06-26T19:15:00Z"/>
                <w:rFonts w:cs="宋体"/>
                <w:sz w:val="24"/>
                <w:szCs w:val="24"/>
              </w:rPr>
            </w:pPr>
            <w:ins w:id="52811" w:author="Chunhui zheng(BJ-RD)" w:date="2019-06-26T19:15:00Z">
              <w:r>
                <w:t>1</w:t>
              </w:r>
            </w:ins>
          </w:p>
        </w:tc>
        <w:tc>
          <w:tcPr>
            <w:tcW w:w="1820" w:type="dxa"/>
            <w:tcBorders>
              <w:top w:val="nil"/>
              <w:left w:val="nil"/>
              <w:bottom w:val="single" w:sz="8" w:space="0" w:color="FFFFFF"/>
              <w:right w:val="nil"/>
            </w:tcBorders>
            <w:shd w:val="clear" w:color="auto" w:fill="E9EDF4"/>
            <w:hideMark/>
          </w:tcPr>
          <w:p w:rsidR="006F1C24" w:rsidRDefault="006F1C24" w:rsidP="00664E38">
            <w:pPr>
              <w:rPr>
                <w:ins w:id="52812" w:author="Chunhui zheng(BJ-RD)" w:date="2019-06-26T19:15:00Z"/>
                <w:rFonts w:cs="宋体"/>
                <w:sz w:val="24"/>
                <w:szCs w:val="24"/>
              </w:rPr>
            </w:pPr>
            <w:ins w:id="52813" w:author="Chunhui zheng(BJ-RD)" w:date="2019-06-26T19:15:00Z">
              <w:r>
                <w:t>x</w:t>
              </w:r>
            </w:ins>
          </w:p>
        </w:tc>
        <w:tc>
          <w:tcPr>
            <w:tcW w:w="18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6F1C24" w:rsidRDefault="006F1C24" w:rsidP="00664E38">
            <w:pPr>
              <w:rPr>
                <w:ins w:id="52814" w:author="Chunhui zheng(BJ-RD)" w:date="2019-06-26T19:15:00Z"/>
                <w:rFonts w:cs="宋体"/>
                <w:sz w:val="24"/>
                <w:szCs w:val="24"/>
              </w:rPr>
            </w:pPr>
            <w:ins w:id="52815" w:author="Chunhui zheng(BJ-RD)" w:date="2019-06-26T19:15:00Z">
              <w:r>
                <w:t>Normal/SMM</w:t>
              </w:r>
            </w:ins>
          </w:p>
        </w:tc>
        <w:tc>
          <w:tcPr>
            <w:tcW w:w="18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6F1C24" w:rsidRDefault="006F1C24" w:rsidP="00664E38">
            <w:pPr>
              <w:rPr>
                <w:ins w:id="52816" w:author="Chunhui zheng(BJ-RD)" w:date="2019-06-26T19:15:00Z"/>
                <w:rFonts w:cs="宋体"/>
                <w:sz w:val="24"/>
                <w:szCs w:val="24"/>
              </w:rPr>
            </w:pPr>
            <w:ins w:id="52817" w:author="Chunhui zheng(BJ-RD)" w:date="2019-06-26T19:15:00Z">
              <w:r>
                <w:t>System Memory *2</w:t>
              </w:r>
            </w:ins>
          </w:p>
        </w:tc>
        <w:tc>
          <w:tcPr>
            <w:tcW w:w="18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6F1C24" w:rsidRDefault="006F1C24" w:rsidP="00664E38">
            <w:pPr>
              <w:rPr>
                <w:ins w:id="52818" w:author="Chunhui zheng(BJ-RD)" w:date="2019-06-26T19:15:00Z"/>
                <w:rFonts w:cs="宋体"/>
                <w:sz w:val="24"/>
                <w:szCs w:val="24"/>
              </w:rPr>
            </w:pPr>
            <w:ins w:id="52819" w:author="Chunhui zheng(BJ-RD)" w:date="2019-06-26T19:15:00Z">
              <w:r>
                <w:t>System Memory *2</w:t>
              </w:r>
            </w:ins>
          </w:p>
        </w:tc>
      </w:tr>
      <w:tr w:rsidR="006F1C24" w:rsidTr="00664E38">
        <w:trPr>
          <w:ins w:id="52820" w:author="Chunhui zheng(BJ-RD)" w:date="2019-06-26T19:15:00Z"/>
        </w:trPr>
        <w:tc>
          <w:tcPr>
            <w:tcW w:w="1480" w:type="dxa"/>
            <w:tcBorders>
              <w:top w:val="nil"/>
              <w:left w:val="single" w:sz="8" w:space="0" w:color="FFFFFF"/>
              <w:bottom w:val="single" w:sz="8" w:space="0" w:color="FFFFFF"/>
              <w:right w:val="single" w:sz="8" w:space="0" w:color="FFFFFF"/>
            </w:tcBorders>
            <w:shd w:val="clear" w:color="auto" w:fill="E9EDF4"/>
            <w:tcMar>
              <w:top w:w="15" w:type="dxa"/>
              <w:left w:w="28" w:type="dxa"/>
              <w:bottom w:w="0" w:type="dxa"/>
              <w:right w:w="28" w:type="dxa"/>
            </w:tcMar>
            <w:hideMark/>
          </w:tcPr>
          <w:p w:rsidR="006F1C24" w:rsidRDefault="006F1C24" w:rsidP="00664E38">
            <w:pPr>
              <w:rPr>
                <w:ins w:id="52821" w:author="Chunhui zheng(BJ-RD)" w:date="2019-06-26T19:15:00Z"/>
                <w:rFonts w:cs="宋体"/>
                <w:sz w:val="24"/>
                <w:szCs w:val="24"/>
              </w:rPr>
            </w:pPr>
            <w:ins w:id="52822" w:author="Chunhui zheng(BJ-RD)" w:date="2019-06-26T19:15:00Z">
              <w:r>
                <w:t>1</w:t>
              </w:r>
            </w:ins>
          </w:p>
        </w:tc>
        <w:tc>
          <w:tcPr>
            <w:tcW w:w="14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6F1C24" w:rsidRDefault="006F1C24" w:rsidP="00664E38">
            <w:pPr>
              <w:rPr>
                <w:ins w:id="52823" w:author="Chunhui zheng(BJ-RD)" w:date="2019-06-26T19:15:00Z"/>
                <w:rFonts w:cs="宋体"/>
                <w:sz w:val="24"/>
                <w:szCs w:val="24"/>
              </w:rPr>
            </w:pPr>
            <w:ins w:id="52824" w:author="Chunhui zheng(BJ-RD)" w:date="2019-06-26T19:15:00Z">
              <w:r>
                <w:t>0</w:t>
              </w:r>
            </w:ins>
          </w:p>
        </w:tc>
        <w:tc>
          <w:tcPr>
            <w:tcW w:w="1820" w:type="dxa"/>
            <w:tcBorders>
              <w:top w:val="nil"/>
              <w:left w:val="nil"/>
              <w:bottom w:val="single" w:sz="8" w:space="0" w:color="FFFFFF"/>
              <w:right w:val="nil"/>
            </w:tcBorders>
            <w:shd w:val="clear" w:color="auto" w:fill="E9EDF4"/>
            <w:hideMark/>
          </w:tcPr>
          <w:p w:rsidR="006F1C24" w:rsidRDefault="006F1C24" w:rsidP="00664E38">
            <w:pPr>
              <w:rPr>
                <w:ins w:id="52825" w:author="Chunhui zheng(BJ-RD)" w:date="2019-06-26T19:15:00Z"/>
                <w:rFonts w:cs="宋体"/>
                <w:sz w:val="24"/>
                <w:szCs w:val="24"/>
              </w:rPr>
            </w:pPr>
            <w:ins w:id="52826" w:author="Chunhui zheng(BJ-RD)" w:date="2019-06-26T19:15:00Z">
              <w:r>
                <w:t>x</w:t>
              </w:r>
            </w:ins>
          </w:p>
        </w:tc>
        <w:tc>
          <w:tcPr>
            <w:tcW w:w="18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6F1C24" w:rsidRDefault="006F1C24" w:rsidP="00664E38">
            <w:pPr>
              <w:rPr>
                <w:ins w:id="52827" w:author="Chunhui zheng(BJ-RD)" w:date="2019-06-26T19:15:00Z"/>
                <w:rFonts w:cs="宋体"/>
                <w:sz w:val="24"/>
                <w:szCs w:val="24"/>
              </w:rPr>
            </w:pPr>
            <w:ins w:id="52828" w:author="Chunhui zheng(BJ-RD)" w:date="2019-06-26T19:15:00Z">
              <w:r>
                <w:t>Normal</w:t>
              </w:r>
            </w:ins>
          </w:p>
        </w:tc>
        <w:tc>
          <w:tcPr>
            <w:tcW w:w="18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6F1C24" w:rsidRDefault="006F1C24" w:rsidP="00664E38">
            <w:pPr>
              <w:rPr>
                <w:ins w:id="52829" w:author="Chunhui zheng(BJ-RD)" w:date="2019-06-26T19:15:00Z"/>
                <w:rFonts w:cs="宋体"/>
                <w:sz w:val="24"/>
                <w:szCs w:val="24"/>
              </w:rPr>
            </w:pPr>
            <w:ins w:id="52830" w:author="Chunhui zheng(BJ-RD)" w:date="2019-06-26T19:15:00Z">
              <w:r>
                <w:t>MMIO *1</w:t>
              </w:r>
            </w:ins>
          </w:p>
        </w:tc>
        <w:tc>
          <w:tcPr>
            <w:tcW w:w="18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6F1C24" w:rsidRDefault="006F1C24" w:rsidP="00664E38">
            <w:pPr>
              <w:rPr>
                <w:ins w:id="52831" w:author="Chunhui zheng(BJ-RD)" w:date="2019-06-26T19:15:00Z"/>
                <w:rFonts w:cs="宋体"/>
                <w:sz w:val="24"/>
                <w:szCs w:val="24"/>
              </w:rPr>
            </w:pPr>
            <w:ins w:id="52832" w:author="Chunhui zheng(BJ-RD)" w:date="2019-06-26T19:15:00Z">
              <w:r>
                <w:t>MMIO *1</w:t>
              </w:r>
            </w:ins>
          </w:p>
        </w:tc>
      </w:tr>
      <w:tr w:rsidR="006F1C24" w:rsidTr="00664E38">
        <w:trPr>
          <w:ins w:id="52833" w:author="Chunhui zheng(BJ-RD)" w:date="2019-06-26T19:15:00Z"/>
        </w:trPr>
        <w:tc>
          <w:tcPr>
            <w:tcW w:w="1480" w:type="dxa"/>
            <w:tcBorders>
              <w:top w:val="nil"/>
              <w:left w:val="single" w:sz="8" w:space="0" w:color="FFFFFF"/>
              <w:bottom w:val="single" w:sz="8" w:space="0" w:color="FFFFFF"/>
              <w:right w:val="single" w:sz="8" w:space="0" w:color="FFFFFF"/>
            </w:tcBorders>
            <w:shd w:val="clear" w:color="auto" w:fill="E9EDF4"/>
            <w:tcMar>
              <w:top w:w="15" w:type="dxa"/>
              <w:left w:w="28" w:type="dxa"/>
              <w:bottom w:w="0" w:type="dxa"/>
              <w:right w:w="28" w:type="dxa"/>
            </w:tcMar>
            <w:hideMark/>
          </w:tcPr>
          <w:p w:rsidR="006F1C24" w:rsidRDefault="006F1C24" w:rsidP="00664E38">
            <w:pPr>
              <w:rPr>
                <w:ins w:id="52834" w:author="Chunhui zheng(BJ-RD)" w:date="2019-06-26T19:15:00Z"/>
                <w:rFonts w:cs="宋体"/>
                <w:sz w:val="24"/>
                <w:szCs w:val="24"/>
              </w:rPr>
            </w:pPr>
            <w:ins w:id="52835" w:author="Chunhui zheng(BJ-RD)" w:date="2019-06-26T19:15:00Z">
              <w:r>
                <w:t>1</w:t>
              </w:r>
            </w:ins>
          </w:p>
        </w:tc>
        <w:tc>
          <w:tcPr>
            <w:tcW w:w="14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6F1C24" w:rsidRDefault="006F1C24" w:rsidP="00664E38">
            <w:pPr>
              <w:rPr>
                <w:ins w:id="52836" w:author="Chunhui zheng(BJ-RD)" w:date="2019-06-26T19:15:00Z"/>
                <w:rFonts w:cs="宋体"/>
                <w:sz w:val="24"/>
                <w:szCs w:val="24"/>
              </w:rPr>
            </w:pPr>
            <w:ins w:id="52837" w:author="Chunhui zheng(BJ-RD)" w:date="2019-06-26T19:15:00Z">
              <w:r>
                <w:t>0</w:t>
              </w:r>
            </w:ins>
          </w:p>
        </w:tc>
        <w:tc>
          <w:tcPr>
            <w:tcW w:w="1820" w:type="dxa"/>
            <w:tcBorders>
              <w:top w:val="nil"/>
              <w:left w:val="nil"/>
              <w:bottom w:val="single" w:sz="8" w:space="0" w:color="FFFFFF"/>
              <w:right w:val="nil"/>
            </w:tcBorders>
            <w:shd w:val="clear" w:color="auto" w:fill="E9EDF4"/>
            <w:hideMark/>
          </w:tcPr>
          <w:p w:rsidR="006F1C24" w:rsidRDefault="006F1C24" w:rsidP="00664E38">
            <w:pPr>
              <w:rPr>
                <w:ins w:id="52838" w:author="Chunhui zheng(BJ-RD)" w:date="2019-06-26T19:15:00Z"/>
                <w:rFonts w:cs="宋体"/>
                <w:sz w:val="24"/>
                <w:szCs w:val="24"/>
              </w:rPr>
            </w:pPr>
            <w:ins w:id="52839" w:author="Chunhui zheng(BJ-RD)" w:date="2019-06-26T19:15:00Z">
              <w:r>
                <w:t>x</w:t>
              </w:r>
            </w:ins>
          </w:p>
        </w:tc>
        <w:tc>
          <w:tcPr>
            <w:tcW w:w="18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6F1C24" w:rsidRDefault="006F1C24" w:rsidP="00664E38">
            <w:pPr>
              <w:rPr>
                <w:ins w:id="52840" w:author="Chunhui zheng(BJ-RD)" w:date="2019-06-26T19:15:00Z"/>
                <w:rFonts w:cs="宋体"/>
                <w:sz w:val="24"/>
                <w:szCs w:val="24"/>
              </w:rPr>
            </w:pPr>
            <w:ins w:id="52841" w:author="Chunhui zheng(BJ-RD)" w:date="2019-06-26T19:15:00Z">
              <w:r>
                <w:t>SMM</w:t>
              </w:r>
            </w:ins>
          </w:p>
        </w:tc>
        <w:tc>
          <w:tcPr>
            <w:tcW w:w="18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6F1C24" w:rsidRDefault="006F1C24" w:rsidP="00664E38">
            <w:pPr>
              <w:rPr>
                <w:ins w:id="52842" w:author="Chunhui zheng(BJ-RD)" w:date="2019-06-26T19:15:00Z"/>
                <w:rFonts w:cs="宋体"/>
                <w:sz w:val="24"/>
                <w:szCs w:val="24"/>
              </w:rPr>
            </w:pPr>
            <w:ins w:id="52843" w:author="Chunhui zheng(BJ-RD)" w:date="2019-06-26T19:15:00Z">
              <w:r>
                <w:t>System Memory *2</w:t>
              </w:r>
            </w:ins>
          </w:p>
        </w:tc>
        <w:tc>
          <w:tcPr>
            <w:tcW w:w="1820" w:type="dxa"/>
            <w:tcBorders>
              <w:top w:val="nil"/>
              <w:left w:val="nil"/>
              <w:bottom w:val="single" w:sz="8" w:space="0" w:color="FFFFFF"/>
              <w:right w:val="single" w:sz="8" w:space="0" w:color="FFFFFF"/>
            </w:tcBorders>
            <w:shd w:val="clear" w:color="auto" w:fill="E9EDF4"/>
            <w:tcMar>
              <w:top w:w="15" w:type="dxa"/>
              <w:left w:w="28" w:type="dxa"/>
              <w:bottom w:w="0" w:type="dxa"/>
              <w:right w:w="28" w:type="dxa"/>
            </w:tcMar>
            <w:hideMark/>
          </w:tcPr>
          <w:p w:rsidR="006F1C24" w:rsidRDefault="006F1C24" w:rsidP="00664E38">
            <w:pPr>
              <w:rPr>
                <w:ins w:id="52844" w:author="Chunhui zheng(BJ-RD)" w:date="2019-06-26T19:15:00Z"/>
                <w:rFonts w:cs="宋体"/>
                <w:sz w:val="24"/>
                <w:szCs w:val="24"/>
              </w:rPr>
            </w:pPr>
            <w:ins w:id="52845" w:author="Chunhui zheng(BJ-RD)" w:date="2019-06-26T19:15:00Z">
              <w:r>
                <w:t>MMIO *1</w:t>
              </w:r>
            </w:ins>
          </w:p>
        </w:tc>
      </w:tr>
    </w:tbl>
    <w:p w:rsidR="006F1C24" w:rsidRDefault="006F1C24" w:rsidP="006F1C24">
      <w:pPr>
        <w:rPr>
          <w:ins w:id="52846" w:author="Chunhui zheng(BJ-RD)" w:date="2019-06-26T19:15:00Z"/>
          <w:color w:val="000000"/>
        </w:rPr>
      </w:pPr>
      <w:ins w:id="52847" w:author="Chunhui zheng(BJ-RD)" w:date="2019-06-26T19:15:00Z">
        <w:r>
          <w:rPr>
            <w:color w:val="000000"/>
            <w:lang w:eastAsia="zh-TW"/>
          </w:rPr>
          <w:t>Chipset base on the request from CPU is in normal/SMM mode and Rx</w:t>
        </w:r>
      </w:ins>
      <w:ins w:id="52848" w:author="Chunhui zheng(BJ-RD)" w:date="2019-07-10T11:07:00Z">
        <w:r w:rsidR="00AC2E3D">
          <w:rPr>
            <w:color w:val="000000"/>
            <w:lang w:eastAsia="zh-TW"/>
          </w:rPr>
          <w:t>C</w:t>
        </w:r>
      </w:ins>
      <w:ins w:id="52849" w:author="Chunhui zheng(BJ-RD)" w:date="2019-06-26T19:15:00Z">
        <w:r>
          <w:rPr>
            <w:color w:val="000000"/>
            <w:lang w:eastAsia="zh-TW"/>
          </w:rPr>
          <w:t>C[2:1] to re-direct the cycle to MMIO </w:t>
        </w:r>
        <w:r>
          <w:rPr>
            <w:color w:val="000000"/>
          </w:rPr>
          <w:t>or</w:t>
        </w:r>
        <w:r>
          <w:rPr>
            <w:color w:val="000000"/>
            <w:lang w:eastAsia="zh-TW"/>
          </w:rPr>
          <w:t xml:space="preserve"> System memory.</w:t>
        </w:r>
      </w:ins>
    </w:p>
    <w:p w:rsidR="006F1C24" w:rsidRDefault="006F1C24" w:rsidP="006F1C24">
      <w:pPr>
        <w:rPr>
          <w:ins w:id="52850" w:author="Chunhui zheng(BJ-RD)" w:date="2019-06-26T19:15:00Z"/>
          <w:color w:val="000000"/>
        </w:rPr>
      </w:pPr>
      <w:ins w:id="52851" w:author="Chunhui zheng(BJ-RD)" w:date="2019-06-26T19:15:00Z">
        <w:r>
          <w:rPr>
            <w:color w:val="000000"/>
            <w:lang w:eastAsia="zh-TW"/>
          </w:rPr>
          <w:t>Note 1: For target to MMIO and in A/B SEG range, chipset also reference Rx</w:t>
        </w:r>
      </w:ins>
      <w:ins w:id="52852" w:author="Chunhui zheng(BJ-RD)" w:date="2019-07-10T11:07:00Z">
        <w:r w:rsidR="00AC2E3D">
          <w:rPr>
            <w:color w:val="000000"/>
            <w:lang w:eastAsia="zh-TW"/>
          </w:rPr>
          <w:t>C</w:t>
        </w:r>
      </w:ins>
      <w:ins w:id="52853" w:author="Chunhui zheng(BJ-RD)" w:date="2019-06-26T19:15:00Z">
        <w:r>
          <w:rPr>
            <w:color w:val="000000"/>
            <w:lang w:eastAsia="zh-TW"/>
          </w:rPr>
          <w:t>C[</w:t>
        </w:r>
      </w:ins>
      <w:ins w:id="52854" w:author="Chunhui zheng(BJ-RD)" w:date="2019-07-10T11:07:00Z">
        <w:r w:rsidR="00AC2E3D">
          <w:rPr>
            <w:color w:val="000000"/>
            <w:lang w:eastAsia="zh-TW"/>
          </w:rPr>
          <w:t>2</w:t>
        </w:r>
      </w:ins>
      <w:ins w:id="52855" w:author="Chunhui zheng(BJ-RD)" w:date="2019-06-26T19:15:00Z">
        <w:r w:rsidRPr="005F2F0D">
          <w:rPr>
            <w:rFonts w:hint="eastAsia"/>
            <w:color w:val="000000"/>
          </w:rPr>
          <w:t>:</w:t>
        </w:r>
      </w:ins>
      <w:ins w:id="52856" w:author="Chunhui zheng(BJ-RD)" w:date="2019-07-10T11:07:00Z">
        <w:r w:rsidR="00AC2E3D">
          <w:rPr>
            <w:color w:val="000000"/>
          </w:rPr>
          <w:t>1</w:t>
        </w:r>
      </w:ins>
      <w:ins w:id="52857" w:author="Chunhui zheng(BJ-RD)" w:date="2019-06-26T19:15:00Z">
        <w:r>
          <w:rPr>
            <w:color w:val="000000"/>
            <w:lang w:eastAsia="zh-TW"/>
          </w:rPr>
          <w:t>] to re-direct the cycle to</w:t>
        </w:r>
        <w:r w:rsidRPr="005F2F0D">
          <w:rPr>
            <w:rFonts w:hint="eastAsia"/>
            <w:color w:val="000000"/>
          </w:rPr>
          <w:t xml:space="preserve"> sub node</w:t>
        </w:r>
        <w:r>
          <w:rPr>
            <w:color w:val="000000"/>
            <w:lang w:eastAsia="zh-TW"/>
          </w:rPr>
          <w:t>. In Tseg range, chipset always forward the cycle to local s</w:t>
        </w:r>
        <w:r w:rsidRPr="005F2F0D">
          <w:rPr>
            <w:rFonts w:hint="eastAsia"/>
            <w:color w:val="000000"/>
          </w:rPr>
          <w:t>ub node</w:t>
        </w:r>
        <w:r>
          <w:rPr>
            <w:color w:val="000000"/>
            <w:lang w:eastAsia="zh-TW"/>
          </w:rPr>
          <w:t>.</w:t>
        </w:r>
      </w:ins>
    </w:p>
    <w:p w:rsidR="006F1C24" w:rsidRDefault="006F1C24" w:rsidP="006F1C24">
      <w:pPr>
        <w:rPr>
          <w:ins w:id="52858" w:author="Chunhui zheng(BJ-RD)" w:date="2019-06-26T19:15:00Z"/>
          <w:color w:val="000000"/>
        </w:rPr>
      </w:pPr>
      <w:ins w:id="52859" w:author="Chunhui zheng(BJ-RD)" w:date="2019-06-26T19:15:00Z">
        <w:r>
          <w:rPr>
            <w:color w:val="000000"/>
            <w:lang w:eastAsia="zh-TW"/>
          </w:rPr>
          <w:t>Note 2: For target to System Memory, chipset also reference SVAD entries to re-direct the cycle to master/slave socket.</w:t>
        </w:r>
      </w:ins>
    </w:p>
    <w:p w:rsidR="006F1C24" w:rsidRDefault="006F1C24" w:rsidP="006F1C24">
      <w:pPr>
        <w:rPr>
          <w:ins w:id="52860" w:author="Chunhui zheng(BJ-RD)" w:date="2019-06-26T19:15:00Z"/>
          <w:color w:val="000000"/>
        </w:rPr>
      </w:pPr>
      <w:ins w:id="52861" w:author="Chunhui zheng(BJ-RD)" w:date="2019-06-26T19:15:00Z">
        <w:r>
          <w:rPr>
            <w:color w:val="000000"/>
            <w:lang w:eastAsia="zh-TW"/>
          </w:rPr>
          <w:t>Note 3: For target to System Memory in T seg range, it is used for CPU SMRR enable with WB cache mode only.</w:t>
        </w:r>
      </w:ins>
    </w:p>
    <w:p w:rsidR="006F1C24" w:rsidRDefault="006F1C24" w:rsidP="006F1C24">
      <w:pPr>
        <w:rPr>
          <w:ins w:id="52862" w:author="Chunhui zheng(BJ-RD)" w:date="2019-06-26T19:15:00Z"/>
          <w:color w:val="000000"/>
        </w:rPr>
      </w:pPr>
      <w:ins w:id="52863" w:author="Chunhui zheng(BJ-RD)" w:date="2019-06-26T19:15:00Z">
        <w:r>
          <w:rPr>
            <w:color w:val="000000"/>
            <w:lang w:eastAsia="zh-TW"/>
          </w:rPr>
          <w:t> </w:t>
        </w:r>
      </w:ins>
    </w:p>
    <w:p w:rsidR="006F1C24" w:rsidRDefault="006F1C24" w:rsidP="006F1C24">
      <w:pPr>
        <w:rPr>
          <w:ins w:id="52864" w:author="Chunhui zheng(BJ-RD)" w:date="2019-06-26T19:15:00Z"/>
          <w:color w:val="000000"/>
        </w:rPr>
      </w:pPr>
      <w:ins w:id="52865" w:author="Chunhui zheng(BJ-RD)" w:date="2019-06-26T19:15:00Z">
        <w:r>
          <w:rPr>
            <w:color w:val="000000"/>
            <w:lang w:eastAsia="zh-TW"/>
          </w:rPr>
          <w:t>DMA protection:</w:t>
        </w:r>
      </w:ins>
    </w:p>
    <w:p w:rsidR="006F1C24" w:rsidRDefault="006F1C24" w:rsidP="006F1C24">
      <w:pPr>
        <w:rPr>
          <w:ins w:id="52866" w:author="Chunhui zheng(BJ-RD)" w:date="2019-06-26T19:15:00Z"/>
          <w:color w:val="000000"/>
        </w:rPr>
      </w:pPr>
      <w:ins w:id="52867" w:author="Chunhui zheng(BJ-RD)" w:date="2019-06-26T19:15:00Z">
        <w:r>
          <w:rPr>
            <w:color w:val="000000"/>
            <w:lang w:eastAsia="zh-TW"/>
          </w:rPr>
          <w:t xml:space="preserve">Note 1: Chipset always protect A0000h~FFFFFh range. The DMA cycle issue by PCI or PCIE device target to this range then </w:t>
        </w:r>
        <w:r w:rsidRPr="002E6AAF">
          <w:rPr>
            <w:rFonts w:hint="eastAsia"/>
            <w:color w:val="000000"/>
          </w:rPr>
          <w:t xml:space="preserve">will be abored by Chipset: for write, discard the request and data; for read: give back all </w:t>
        </w:r>
        <w:r w:rsidRPr="002E6AAF">
          <w:rPr>
            <w:color w:val="000000"/>
          </w:rPr>
          <w:t>‘</w:t>
        </w:r>
        <w:r w:rsidRPr="002E6AAF">
          <w:rPr>
            <w:rFonts w:hint="eastAsia"/>
            <w:color w:val="000000"/>
          </w:rPr>
          <w:t>1</w:t>
        </w:r>
        <w:r w:rsidRPr="002E6AAF">
          <w:rPr>
            <w:color w:val="000000"/>
          </w:rPr>
          <w:t>”</w:t>
        </w:r>
        <w:r w:rsidRPr="002E6AAF">
          <w:rPr>
            <w:rFonts w:hint="eastAsia"/>
            <w:color w:val="000000"/>
          </w:rPr>
          <w:t xml:space="preserve"> data to device.</w:t>
        </w:r>
      </w:ins>
    </w:p>
    <w:p w:rsidR="006F1C24" w:rsidRDefault="006F1C24" w:rsidP="006F1C24">
      <w:pPr>
        <w:rPr>
          <w:ins w:id="52868" w:author="Chunhui zheng(BJ-RD)" w:date="2019-06-26T19:15:00Z"/>
          <w:color w:val="000000"/>
        </w:rPr>
      </w:pPr>
      <w:ins w:id="52869" w:author="Chunhui zheng(BJ-RD)" w:date="2019-06-26T19:15:00Z">
        <w:r>
          <w:rPr>
            <w:color w:val="000000"/>
            <w:lang w:eastAsia="zh-TW"/>
          </w:rPr>
          <w:t>Note 2. When RTSMMEN = 1 then chipset protect the DMA cycle target to T SEG range.</w:t>
        </w:r>
      </w:ins>
    </w:p>
    <w:p w:rsidR="006F1C24" w:rsidRPr="00907B65" w:rsidRDefault="006F1C24" w:rsidP="006F1C24">
      <w:pPr>
        <w:pStyle w:val="affb"/>
        <w:ind w:leftChars="0" w:left="1320" w:hanging="360"/>
        <w:rPr>
          <w:ins w:id="52870" w:author="Chunhui zheng(BJ-RD)" w:date="2019-06-26T19:15:00Z"/>
          <w:rFonts w:ascii="Times New Roman" w:eastAsia="PMingLiU" w:hAnsi="Times New Roman" w:cs="Times New Roman"/>
          <w:color w:val="000000"/>
          <w:sz w:val="20"/>
          <w:szCs w:val="20"/>
          <w:lang w:eastAsia="zh-TW"/>
        </w:rPr>
      </w:pPr>
      <w:ins w:id="52871" w:author="Chunhui zheng(BJ-RD)" w:date="2019-06-26T19:15:00Z">
        <w:r w:rsidRPr="00907B65">
          <w:rPr>
            <w:rFonts w:ascii="Times New Roman" w:eastAsia="PMingLiU" w:hAnsi="Times New Roman" w:cs="Times New Roman"/>
            <w:color w:val="000000"/>
            <w:sz w:val="20"/>
            <w:szCs w:val="20"/>
            <w:lang w:eastAsia="zh-TW"/>
          </w:rPr>
          <w:t>-          T SEG range start from “RLOWTOPA – T SEG size(in SM_SIZE[1:0])” to “RLOWTOPA – 1”</w:t>
        </w:r>
      </w:ins>
    </w:p>
    <w:p w:rsidR="006F1C24" w:rsidRDefault="006F1C24" w:rsidP="006F1C24">
      <w:pPr>
        <w:rPr>
          <w:ins w:id="52872" w:author="Chunhui zheng(BJ-RD)" w:date="2019-06-26T19:15:00Z"/>
          <w:color w:val="000000"/>
          <w:lang w:eastAsia="zh-TW"/>
        </w:rPr>
      </w:pPr>
      <w:ins w:id="52873" w:author="Chunhui zheng(BJ-RD)" w:date="2019-06-26T19:15:00Z">
        <w:r>
          <w:rPr>
            <w:color w:val="000000"/>
            <w:lang w:eastAsia="zh-TW"/>
          </w:rPr>
          <w:t xml:space="preserve">Note 3. When </w:t>
        </w:r>
        <w:r w:rsidRPr="00907B65">
          <w:rPr>
            <w:color w:val="000000"/>
            <w:lang w:eastAsia="zh-TW"/>
          </w:rPr>
          <w:t>Memory Hole enable then chipset forward the cycle to PCI.</w:t>
        </w:r>
      </w:ins>
    </w:p>
    <w:p w:rsidR="006F1C24" w:rsidRDefault="006F1C24" w:rsidP="006F1C24">
      <w:pPr>
        <w:rPr>
          <w:ins w:id="52874" w:author="Chunhui zheng(BJ-RD)" w:date="2019-06-26T19:15:00Z"/>
          <w:color w:val="000000"/>
        </w:rPr>
      </w:pPr>
      <w:ins w:id="52875" w:author="Chunhui zheng(BJ-RD)" w:date="2019-06-26T19:15:00Z">
        <w:r>
          <w:rPr>
            <w:color w:val="000000"/>
            <w:lang w:eastAsia="zh-TW"/>
          </w:rPr>
          <w:t>Note 4. When DPR enable, then chipset protect the DMA cycle target to DPR range.</w:t>
        </w:r>
      </w:ins>
    </w:p>
    <w:p w:rsidR="006F1C24" w:rsidRPr="00494B9F" w:rsidRDefault="006F1C24" w:rsidP="006F1C24">
      <w:pPr>
        <w:rPr>
          <w:ins w:id="52876" w:author="Chunhui zheng(BJ-RD)" w:date="2019-06-26T19:15:00Z"/>
          <w:rFonts w:hint="eastAsia"/>
        </w:rPr>
      </w:pPr>
    </w:p>
    <w:p w:rsidR="006F1C24" w:rsidRPr="004377D1" w:rsidRDefault="006F1C24" w:rsidP="006F1C24">
      <w:pPr>
        <w:pStyle w:val="IRSReg-Heading"/>
        <w:ind w:left="189"/>
        <w:rPr>
          <w:ins w:id="52877" w:author="Chunhui zheng(BJ-RD)" w:date="2019-06-26T19:15:00Z"/>
          <w:rFonts w:eastAsia="宋体"/>
          <w:lang w:eastAsia="zh-CN"/>
        </w:rPr>
      </w:pPr>
      <w:ins w:id="52878" w:author="Chunhui zheng(BJ-RD)" w:date="2019-06-26T19:15:00Z">
        <w:r>
          <w:rPr>
            <w:u w:val="single"/>
          </w:rPr>
          <w:t xml:space="preserve">Offset Address: </w:t>
        </w:r>
      </w:ins>
      <w:ins w:id="52879" w:author="Chunhui zheng(BJ-RD)" w:date="2019-06-26T20:00:00Z">
        <w:r w:rsidR="00896BC2">
          <w:rPr>
            <w:u w:val="single"/>
          </w:rPr>
          <w:t>D3</w:t>
        </w:r>
      </w:ins>
      <w:ins w:id="52880" w:author="Chunhui zheng(BJ-RD)" w:date="2019-06-26T19:15:00Z">
        <w:r>
          <w:rPr>
            <w:u w:val="single"/>
          </w:rPr>
          <w:t>-</w:t>
        </w:r>
        <w:r>
          <w:rPr>
            <w:rFonts w:eastAsia="宋体" w:hint="eastAsia"/>
            <w:u w:val="single"/>
            <w:lang w:eastAsia="zh-CN"/>
          </w:rPr>
          <w:t>D</w:t>
        </w:r>
      </w:ins>
      <w:ins w:id="52881" w:author="Chunhui zheng(BJ-RD)" w:date="2019-06-26T20:00:00Z">
        <w:r w:rsidR="00896BC2">
          <w:rPr>
            <w:rFonts w:eastAsia="宋体"/>
            <w:u w:val="single"/>
            <w:lang w:eastAsia="zh-CN"/>
          </w:rPr>
          <w:t>0</w:t>
        </w:r>
      </w:ins>
      <w:ins w:id="52882" w:author="Chunhui zheng(BJ-RD)" w:date="2019-06-26T19:15:00Z">
        <w:r>
          <w:rPr>
            <w:u w:val="single"/>
          </w:rPr>
          <w:t>h (D0F</w:t>
        </w:r>
        <w:r w:rsidRPr="00AD7CEB">
          <w:rPr>
            <w:rFonts w:eastAsia="宋体" w:hint="eastAsia"/>
            <w:u w:val="single"/>
            <w:lang w:eastAsia="zh-CN"/>
          </w:rPr>
          <w:t>2</w:t>
        </w:r>
        <w:r>
          <w:rPr>
            <w:u w:val="single"/>
          </w:rPr>
          <w:t>)</w:t>
        </w:r>
        <w:r>
          <w:t xml:space="preserve"> </w:t>
        </w:r>
        <w:r>
          <w:rPr>
            <w:rFonts w:eastAsia="宋体" w:hint="eastAsia"/>
            <w:lang w:eastAsia="zh-CN"/>
          </w:rPr>
          <w:br/>
        </w:r>
        <w:r w:rsidRPr="00903832">
          <w:rPr>
            <w:lang w:eastAsia="zh-TW"/>
          </w:rPr>
          <w:t>C/D/E/F SEG</w:t>
        </w:r>
        <w:r>
          <w:rPr>
            <w:rFonts w:hint="eastAsia"/>
            <w:lang w:eastAsia="zh-TW"/>
          </w:rPr>
          <w:tab/>
        </w:r>
        <w:r>
          <w:t xml:space="preserve">Default Value: </w:t>
        </w:r>
        <w:r>
          <w:rPr>
            <w:color w:val="000000"/>
          </w:rPr>
          <w:t>0000 0000</w:t>
        </w:r>
        <w: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585"/>
        <w:gridCol w:w="2485"/>
        <w:gridCol w:w="663"/>
        <w:gridCol w:w="592"/>
        <w:gridCol w:w="147"/>
        <w:gridCol w:w="156"/>
        <w:gridCol w:w="165"/>
      </w:tblGrid>
      <w:tr w:rsidR="006F1C24" w:rsidTr="00664E38">
        <w:trPr>
          <w:cantSplit/>
          <w:trHeight w:val="300"/>
          <w:jc w:val="center"/>
          <w:ins w:id="52883" w:author="Chunhui zheng(BJ-RD)" w:date="2019-06-26T19:15:00Z"/>
        </w:trPr>
        <w:tc>
          <w:tcPr>
            <w:tcW w:w="208" w:type="pct"/>
            <w:tcMar>
              <w:top w:w="0" w:type="dxa"/>
              <w:left w:w="29" w:type="dxa"/>
              <w:bottom w:w="0" w:type="dxa"/>
              <w:right w:w="29" w:type="dxa"/>
            </w:tcMar>
            <w:vAlign w:val="center"/>
          </w:tcPr>
          <w:p w:rsidR="006F1C24" w:rsidRDefault="006F1C24" w:rsidP="00664E38">
            <w:pPr>
              <w:pStyle w:val="IRSBitItem"/>
              <w:rPr>
                <w:ins w:id="52884" w:author="Chunhui zheng(BJ-RD)" w:date="2019-06-26T19:15:00Z"/>
              </w:rPr>
            </w:pPr>
            <w:ins w:id="52885"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52886" w:author="Chunhui zheng(BJ-RD)" w:date="2019-06-26T19:15:00Z"/>
                <w:b/>
              </w:rPr>
            </w:pPr>
            <w:ins w:id="52887"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52888" w:author="Chunhui zheng(BJ-RD)" w:date="2019-06-26T19:15:00Z"/>
                <w:b/>
              </w:rPr>
            </w:pPr>
            <w:ins w:id="52889"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52890" w:author="Chunhui zheng(BJ-RD)" w:date="2019-06-26T19:15:00Z"/>
                <w:b/>
              </w:rPr>
            </w:pPr>
            <w:ins w:id="52891" w:author="Chunhui zheng(BJ-RD)" w:date="2019-06-26T19:15:00Z">
              <w:r w:rsidRPr="00F62296">
                <w:rPr>
                  <w:b/>
                </w:rPr>
                <w:t>Default</w:t>
              </w:r>
            </w:ins>
          </w:p>
        </w:tc>
        <w:tc>
          <w:tcPr>
            <w:tcW w:w="2282" w:type="pct"/>
            <w:tcMar>
              <w:top w:w="0" w:type="dxa"/>
              <w:left w:w="29" w:type="dxa"/>
              <w:bottom w:w="0" w:type="dxa"/>
              <w:right w:w="29" w:type="dxa"/>
            </w:tcMar>
            <w:vAlign w:val="center"/>
          </w:tcPr>
          <w:p w:rsidR="006F1C24" w:rsidRPr="00293312" w:rsidRDefault="006F1C24" w:rsidP="00664E38">
            <w:pPr>
              <w:pStyle w:val="IRSBitDescription"/>
              <w:ind w:left="53"/>
              <w:rPr>
                <w:ins w:id="52892" w:author="Chunhui zheng(BJ-RD)" w:date="2019-06-26T19:15:00Z"/>
                <w:rFonts w:eastAsia="Times New Roman"/>
                <w:b/>
              </w:rPr>
            </w:pPr>
            <w:ins w:id="52893" w:author="Chunhui zheng(BJ-RD)" w:date="2019-06-26T19:15:00Z">
              <w:r w:rsidRPr="00293312">
                <w:rPr>
                  <w:rFonts w:eastAsia="Times New Roman"/>
                  <w:b/>
                </w:rPr>
                <w:t>Description</w:t>
              </w:r>
            </w:ins>
          </w:p>
        </w:tc>
        <w:tc>
          <w:tcPr>
            <w:tcW w:w="695" w:type="pct"/>
            <w:tcMar>
              <w:top w:w="0" w:type="dxa"/>
              <w:left w:w="29" w:type="dxa"/>
              <w:bottom w:w="0" w:type="dxa"/>
              <w:right w:w="29" w:type="dxa"/>
            </w:tcMar>
            <w:vAlign w:val="center"/>
          </w:tcPr>
          <w:p w:rsidR="006F1C24" w:rsidRPr="00F62296" w:rsidRDefault="006F1C24" w:rsidP="00664E38">
            <w:pPr>
              <w:pStyle w:val="IRSBitMnemonic"/>
              <w:ind w:left="53"/>
              <w:rPr>
                <w:ins w:id="52894" w:author="Chunhui zheng(BJ-RD)" w:date="2019-06-26T19:15:00Z"/>
              </w:rPr>
            </w:pPr>
            <w:ins w:id="52895"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52896" w:author="Chunhui zheng(BJ-RD)" w:date="2019-06-26T19:15:00Z"/>
                <w:b/>
              </w:rPr>
            </w:pPr>
            <w:ins w:id="52897"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52898" w:author="Chunhui zheng(BJ-RD)" w:date="2019-06-26T19:15:00Z"/>
                <w:b/>
              </w:rPr>
            </w:pPr>
            <w:ins w:id="52899"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52900" w:author="Chunhui zheng(BJ-RD)" w:date="2019-06-26T19:15:00Z"/>
                <w:b/>
              </w:rPr>
            </w:pPr>
            <w:ins w:id="52901"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52902" w:author="Chunhui zheng(BJ-RD)" w:date="2019-06-26T19:15:00Z"/>
                <w:b/>
              </w:rPr>
            </w:pPr>
            <w:ins w:id="52903" w:author="Chunhui zheng(BJ-RD)" w:date="2019-06-26T19:15:00Z">
              <w:r w:rsidRPr="00F62296">
                <w:rPr>
                  <w:b/>
                </w:rPr>
                <w:t>P</w:t>
              </w:r>
            </w:ins>
          </w:p>
        </w:tc>
        <w:tc>
          <w:tcPr>
            <w:tcW w:w="86" w:type="pct"/>
            <w:tcMar>
              <w:top w:w="0" w:type="dxa"/>
              <w:left w:w="29" w:type="dxa"/>
              <w:bottom w:w="0" w:type="dxa"/>
              <w:right w:w="29" w:type="dxa"/>
            </w:tcMar>
            <w:vAlign w:val="center"/>
          </w:tcPr>
          <w:p w:rsidR="006F1C24" w:rsidRPr="00F62296" w:rsidRDefault="006F1C24" w:rsidP="00664E38">
            <w:pPr>
              <w:pStyle w:val="IRSBitsugE"/>
              <w:rPr>
                <w:ins w:id="52904" w:author="Chunhui zheng(BJ-RD)" w:date="2019-06-26T19:15:00Z"/>
                <w:b/>
              </w:rPr>
            </w:pPr>
            <w:ins w:id="52905" w:author="Chunhui zheng(BJ-RD)" w:date="2019-06-26T19:15:00Z">
              <w:r w:rsidRPr="00F62296">
                <w:rPr>
                  <w:b/>
                </w:rPr>
                <w:t>E</w:t>
              </w:r>
            </w:ins>
          </w:p>
        </w:tc>
      </w:tr>
      <w:tr w:rsidR="006F1C24" w:rsidTr="00664E38">
        <w:trPr>
          <w:cantSplit/>
          <w:trHeight w:val="300"/>
          <w:jc w:val="center"/>
          <w:ins w:id="52906" w:author="Chunhui zheng(BJ-RD)" w:date="2019-06-26T19:15:00Z"/>
        </w:trPr>
        <w:tc>
          <w:tcPr>
            <w:tcW w:w="208" w:type="pct"/>
            <w:tcMar>
              <w:top w:w="0" w:type="dxa"/>
              <w:left w:w="29" w:type="dxa"/>
              <w:bottom w:w="0" w:type="dxa"/>
              <w:right w:w="29" w:type="dxa"/>
            </w:tcMar>
          </w:tcPr>
          <w:p w:rsidR="006F1C24" w:rsidRPr="00907B65" w:rsidRDefault="006F1C24" w:rsidP="00664E38">
            <w:pPr>
              <w:pStyle w:val="IRSBitItem"/>
              <w:rPr>
                <w:ins w:id="52907" w:author="Chunhui zheng(BJ-RD)" w:date="2019-06-26T19:15:00Z"/>
                <w:rFonts w:eastAsia="宋体" w:hint="eastAsia"/>
                <w:b w:val="0"/>
                <w:lang w:eastAsia="zh-CN"/>
              </w:rPr>
            </w:pPr>
            <w:ins w:id="52908" w:author="Chunhui zheng(BJ-RD)" w:date="2019-06-26T19:15:00Z">
              <w:r>
                <w:rPr>
                  <w:rFonts w:eastAsia="宋体" w:hint="eastAsia"/>
                  <w:b w:val="0"/>
                  <w:lang w:eastAsia="zh-CN"/>
                </w:rPr>
                <w:t>31:28</w:t>
              </w:r>
            </w:ins>
          </w:p>
        </w:tc>
        <w:tc>
          <w:tcPr>
            <w:tcW w:w="344" w:type="pct"/>
            <w:tcMar>
              <w:top w:w="0" w:type="dxa"/>
              <w:left w:w="29" w:type="dxa"/>
              <w:bottom w:w="0" w:type="dxa"/>
              <w:right w:w="29" w:type="dxa"/>
            </w:tcMar>
          </w:tcPr>
          <w:p w:rsidR="006F1C24" w:rsidRPr="00907B65" w:rsidRDefault="006F1C24" w:rsidP="00664E38">
            <w:pPr>
              <w:pStyle w:val="IRSBitAttribute"/>
              <w:rPr>
                <w:ins w:id="52909" w:author="Chunhui zheng(BJ-RD)" w:date="2019-06-26T19:15:00Z"/>
                <w:rFonts w:eastAsia="宋体"/>
                <w:lang w:eastAsia="zh-CN"/>
              </w:rPr>
            </w:pPr>
            <w:ins w:id="52910" w:author="Chunhui zheng(BJ-RD)" w:date="2019-06-26T19:15:00Z">
              <w:r w:rsidRPr="007C2E95">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Pr="00F62296" w:rsidRDefault="006F1C24" w:rsidP="00664E38">
            <w:pPr>
              <w:pStyle w:val="IRSBitHW-Property"/>
              <w:rPr>
                <w:ins w:id="52911" w:author="Chunhui zheng(BJ-RD)" w:date="2019-06-26T19:15:00Z"/>
                <w:b/>
              </w:rPr>
            </w:pPr>
            <w:ins w:id="52912" w:author="Chunhui zheng(BJ-RD)" w:date="2019-06-26T19:15:00Z">
              <w:r w:rsidRPr="007C2E95">
                <w:rPr>
                  <w:rFonts w:eastAsia="宋体" w:hint="eastAsia"/>
                  <w:lang w:eastAsia="zh-CN"/>
                </w:rPr>
                <w:t>RO</w:t>
              </w:r>
            </w:ins>
          </w:p>
        </w:tc>
        <w:tc>
          <w:tcPr>
            <w:tcW w:w="278" w:type="pct"/>
            <w:tcMar>
              <w:top w:w="0" w:type="dxa"/>
              <w:left w:w="29" w:type="dxa"/>
              <w:bottom w:w="0" w:type="dxa"/>
              <w:right w:w="29" w:type="dxa"/>
            </w:tcMar>
          </w:tcPr>
          <w:p w:rsidR="006F1C24" w:rsidRPr="00F62296" w:rsidRDefault="006F1C24" w:rsidP="00664E38">
            <w:pPr>
              <w:pStyle w:val="IRSBitDefault"/>
              <w:rPr>
                <w:ins w:id="52913" w:author="Chunhui zheng(BJ-RD)" w:date="2019-06-26T19:15:00Z"/>
                <w:b/>
              </w:rPr>
            </w:pPr>
            <w:ins w:id="52914" w:author="Chunhui zheng(BJ-RD)" w:date="2019-06-26T19:15:00Z">
              <w:r w:rsidRPr="007C2E95">
                <w:rPr>
                  <w:rFonts w:eastAsia="宋体" w:hint="eastAsia"/>
                  <w:lang w:eastAsia="zh-CN"/>
                </w:rPr>
                <w:t>0</w:t>
              </w:r>
            </w:ins>
          </w:p>
        </w:tc>
        <w:tc>
          <w:tcPr>
            <w:tcW w:w="2282" w:type="pct"/>
            <w:tcMar>
              <w:top w:w="0" w:type="dxa"/>
              <w:left w:w="29" w:type="dxa"/>
              <w:bottom w:w="0" w:type="dxa"/>
              <w:right w:w="29" w:type="dxa"/>
            </w:tcMar>
            <w:vAlign w:val="center"/>
          </w:tcPr>
          <w:p w:rsidR="006F1C24" w:rsidRPr="00907B65" w:rsidRDefault="006F1C24" w:rsidP="00664E38">
            <w:pPr>
              <w:pStyle w:val="IRSBitDescription"/>
              <w:ind w:left="53"/>
              <w:rPr>
                <w:ins w:id="52915" w:author="Chunhui zheng(BJ-RD)" w:date="2019-06-26T19:15:00Z"/>
                <w:rFonts w:eastAsia="Times New Roman" w:hint="eastAsia"/>
                <w:b/>
              </w:rPr>
            </w:pPr>
            <w:ins w:id="52916" w:author="Chunhui zheng(BJ-RD)" w:date="2019-06-26T19:15:00Z">
              <w:r w:rsidRPr="00907B65">
                <w:rPr>
                  <w:rFonts w:eastAsia="Times New Roman"/>
                  <w:b/>
                </w:rPr>
                <w:t>C/D/E/F SEG</w:t>
              </w:r>
              <w:r w:rsidRPr="00907B65">
                <w:rPr>
                  <w:rFonts w:eastAsia="Times New Roman" w:hint="eastAsia"/>
                  <w:b/>
                </w:rPr>
                <w:t xml:space="preserve"> decode control </w:t>
              </w:r>
              <w:r w:rsidRPr="00907B65">
                <w:rPr>
                  <w:rFonts w:eastAsia="Times New Roman"/>
                  <w:b/>
                </w:rPr>
                <w:t xml:space="preserve"> when target to MMIO controlled by Rx</w:t>
              </w:r>
            </w:ins>
            <w:ins w:id="52917" w:author="Chunhui zheng(BJ-RD)" w:date="2019-07-10T11:07:00Z">
              <w:r w:rsidR="00AC2E3D">
                <w:rPr>
                  <w:rFonts w:eastAsia="Times New Roman"/>
                  <w:b/>
                </w:rPr>
                <w:t>D</w:t>
              </w:r>
            </w:ins>
            <w:ins w:id="52918" w:author="Chunhui zheng(BJ-RD)" w:date="2019-06-26T19:15:00Z">
              <w:r w:rsidRPr="00907B65">
                <w:rPr>
                  <w:rFonts w:eastAsia="Times New Roman"/>
                  <w:b/>
                </w:rPr>
                <w:t>0[25:0]</w:t>
              </w:r>
            </w:ins>
          </w:p>
          <w:p w:rsidR="006F1C24" w:rsidRPr="00907B65" w:rsidRDefault="006F1C24" w:rsidP="00664E38">
            <w:pPr>
              <w:pStyle w:val="IRSBitDescription"/>
              <w:ind w:left="53"/>
              <w:rPr>
                <w:ins w:id="52919" w:author="Chunhui zheng(BJ-RD)" w:date="2019-06-26T19:15:00Z"/>
                <w:rFonts w:eastAsia="宋体" w:hint="eastAsia"/>
                <w:lang w:eastAsia="zh-CN"/>
              </w:rPr>
            </w:pPr>
            <w:ins w:id="52920" w:author="Chunhui zheng(BJ-RD)" w:date="2019-06-26T19:15:00Z">
              <w:r>
                <w:rPr>
                  <w:rFonts w:eastAsia="宋体"/>
                  <w:lang w:eastAsia="zh-CN"/>
                </w:rPr>
                <w:t>T</w:t>
              </w:r>
              <w:r>
                <w:rPr>
                  <w:rFonts w:eastAsia="宋体" w:hint="eastAsia"/>
                  <w:lang w:eastAsia="zh-CN"/>
                </w:rPr>
                <w:t xml:space="preserve">he value is the  </w:t>
              </w:r>
              <w:r>
                <w:rPr>
                  <w:rFonts w:eastAsia="宋体"/>
                  <w:lang w:eastAsia="zh-CN"/>
                </w:rPr>
                <w:t xml:space="preserve">target </w:t>
              </w:r>
              <w:r>
                <w:rPr>
                  <w:rFonts w:eastAsia="宋体" w:hint="eastAsia"/>
                  <w:lang w:eastAsia="zh-CN"/>
                </w:rPr>
                <w:t>sub node number</w:t>
              </w:r>
              <w:r w:rsidRPr="00907B65">
                <w:rPr>
                  <w:rFonts w:eastAsia="宋体"/>
                  <w:lang w:eastAsia="zh-CN"/>
                </w:rPr>
                <w:t xml:space="preserve">; </w:t>
              </w:r>
            </w:ins>
          </w:p>
          <w:p w:rsidR="006F1C24" w:rsidRPr="00D07035" w:rsidRDefault="006F1C24" w:rsidP="00664E38">
            <w:pPr>
              <w:pStyle w:val="IRSBitDescription"/>
              <w:ind w:left="53"/>
              <w:rPr>
                <w:ins w:id="52921" w:author="Chunhui zheng(BJ-RD)" w:date="2019-06-26T19:15:00Z"/>
                <w:rFonts w:eastAsia="宋体" w:hint="eastAsia"/>
                <w:b/>
                <w:lang w:eastAsia="zh-CN"/>
              </w:rPr>
            </w:pPr>
            <w:ins w:id="52922" w:author="Chunhui zheng(BJ-RD)" w:date="2019-06-26T19:15:00Z">
              <w:r w:rsidRPr="00907B65">
                <w:rPr>
                  <w:rFonts w:eastAsia="宋体"/>
                  <w:lang w:eastAsia="zh-CN"/>
                </w:rPr>
                <w:t>This register control all C/D/E/F segment</w:t>
              </w:r>
              <w:r w:rsidRPr="00F81227">
                <w:rPr>
                  <w:rFonts w:eastAsia="Times New Roman"/>
                  <w:b/>
                </w:rPr>
                <w:t>.</w:t>
              </w:r>
            </w:ins>
          </w:p>
          <w:p w:rsidR="006F1C24" w:rsidRDefault="006F1C24" w:rsidP="00664E38">
            <w:pPr>
              <w:ind w:leftChars="25" w:left="53"/>
              <w:rPr>
                <w:ins w:id="52923" w:author="Chunhui zheng(BJ-RD)" w:date="2019-06-26T19:15:00Z"/>
                <w:sz w:val="16"/>
                <w:szCs w:val="16"/>
                <w:shd w:val="clear" w:color="auto" w:fill="C0C0C0"/>
              </w:rPr>
            </w:pPr>
            <w:ins w:id="52924"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rFonts w:hint="eastAsia"/>
                  <w:sz w:val="16"/>
                  <w:szCs w:val="16"/>
                  <w:shd w:val="clear" w:color="auto" w:fill="C0C0C0"/>
                </w:rPr>
                <w:t>1</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Pr="006853EE" w:rsidRDefault="006F1C24" w:rsidP="00664E38">
            <w:pPr>
              <w:pStyle w:val="IRSBitDescription"/>
              <w:ind w:left="53"/>
              <w:rPr>
                <w:ins w:id="52925" w:author="Chunhui zheng(BJ-RD)" w:date="2019-06-26T19:15:00Z"/>
                <w:rFonts w:eastAsia="宋体" w:hint="eastAsia"/>
                <w:szCs w:val="16"/>
                <w:shd w:val="clear" w:color="auto" w:fill="C0C0C0"/>
                <w:lang w:eastAsia="zh-CN"/>
              </w:rPr>
            </w:pPr>
            <w:ins w:id="52926" w:author="Chunhui zheng(BJ-RD)" w:date="2019-06-26T19:15:00Z">
              <w:r>
                <w:rPr>
                  <w:szCs w:val="16"/>
                  <w:shd w:val="clear" w:color="auto" w:fill="C0C0C0"/>
                </w:rPr>
                <w:t>@((#control_lock = lock_port RSVAD_CDEFSEGLOCK)) ))</w:t>
              </w:r>
            </w:ins>
          </w:p>
          <w:p w:rsidR="006F1C24" w:rsidRPr="00907B65" w:rsidRDefault="006F1C24" w:rsidP="00664E38">
            <w:pPr>
              <w:pStyle w:val="IRSBitDescription"/>
              <w:ind w:left="53"/>
              <w:rPr>
                <w:ins w:id="52927" w:author="Chunhui zheng(BJ-RD)" w:date="2019-06-26T19:15:00Z"/>
                <w:rFonts w:eastAsia="宋体" w:hint="eastAsia"/>
                <w:b/>
                <w:lang w:eastAsia="zh-CN"/>
              </w:rPr>
            </w:pPr>
            <w:ins w:id="52928" w:author="Chunhui zheng(BJ-RD)" w:date="2019-06-26T19:15:00Z">
              <w:r w:rsidRPr="00907B65">
                <w:rPr>
                  <w:rFonts w:eastAsia="宋体"/>
                  <w:lang w:eastAsia="zh-CN"/>
                </w:rPr>
                <w:t>Note: when target to system memory, chipset base on SVAD to select to target socket.</w:t>
              </w:r>
            </w:ins>
          </w:p>
        </w:tc>
        <w:tc>
          <w:tcPr>
            <w:tcW w:w="695" w:type="pct"/>
            <w:tcMar>
              <w:top w:w="0" w:type="dxa"/>
              <w:left w:w="29" w:type="dxa"/>
              <w:bottom w:w="0" w:type="dxa"/>
              <w:right w:w="29" w:type="dxa"/>
            </w:tcMar>
            <w:vAlign w:val="center"/>
          </w:tcPr>
          <w:p w:rsidR="006F1C24" w:rsidRPr="00F62296" w:rsidRDefault="006F1C24" w:rsidP="00664E38">
            <w:pPr>
              <w:pStyle w:val="IRSBitMnemonic"/>
              <w:ind w:left="53"/>
              <w:rPr>
                <w:ins w:id="52929" w:author="Chunhui zheng(BJ-RD)" w:date="2019-06-26T19:15:00Z"/>
              </w:rPr>
            </w:pPr>
            <w:ins w:id="52930" w:author="Chunhui zheng(BJ-RD)" w:date="2019-06-26T19:15:00Z">
              <w:r>
                <w:t>RSVAD_CDEFSEG_</w:t>
              </w:r>
              <w:r w:rsidRPr="006853EE">
                <w:rPr>
                  <w:rFonts w:eastAsia="宋体" w:hint="eastAsia"/>
                  <w:lang w:eastAsia="zh-CN"/>
                </w:rPr>
                <w:t>MMIO</w:t>
              </w:r>
              <w:r w:rsidRPr="00F81227">
                <w:t>_TGT</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52931" w:author="Chunhui zheng(BJ-RD)" w:date="2019-06-26T19:15:00Z"/>
                <w:b/>
              </w:rPr>
            </w:pPr>
          </w:p>
        </w:tc>
        <w:tc>
          <w:tcPr>
            <w:tcW w:w="292" w:type="pct"/>
            <w:tcMar>
              <w:top w:w="0" w:type="dxa"/>
              <w:left w:w="29" w:type="dxa"/>
              <w:bottom w:w="0" w:type="dxa"/>
              <w:right w:w="29" w:type="dxa"/>
            </w:tcMar>
          </w:tcPr>
          <w:p w:rsidR="006F1C24" w:rsidRPr="00F62296" w:rsidRDefault="006F1C24" w:rsidP="00664E38">
            <w:pPr>
              <w:pStyle w:val="IRSBitPwrDm"/>
              <w:rPr>
                <w:ins w:id="52932" w:author="Chunhui zheng(BJ-RD)" w:date="2019-06-26T19:15:00Z"/>
                <w:b/>
              </w:rPr>
            </w:pPr>
            <w:ins w:id="52933" w:author="Chunhui zheng(BJ-RD)" w:date="2019-06-26T19:15:00Z">
              <w:r>
                <w:t>vcc</w:t>
              </w:r>
            </w:ins>
          </w:p>
        </w:tc>
        <w:tc>
          <w:tcPr>
            <w:tcW w:w="81" w:type="pct"/>
            <w:tcMar>
              <w:top w:w="0" w:type="dxa"/>
              <w:left w:w="29" w:type="dxa"/>
              <w:bottom w:w="0" w:type="dxa"/>
              <w:right w:w="29" w:type="dxa"/>
            </w:tcMar>
          </w:tcPr>
          <w:p w:rsidR="006F1C24" w:rsidRPr="00F62296" w:rsidRDefault="006F1C24" w:rsidP="00664E38">
            <w:pPr>
              <w:pStyle w:val="IRSBitsugS"/>
              <w:rPr>
                <w:ins w:id="52934" w:author="Chunhui zheng(BJ-RD)" w:date="2019-06-26T19:15:00Z"/>
                <w:b/>
              </w:rPr>
            </w:pPr>
            <w:ins w:id="52935"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Pr="00F62296" w:rsidRDefault="006F1C24" w:rsidP="00664E38">
            <w:pPr>
              <w:pStyle w:val="IRSBitsugP"/>
              <w:rPr>
                <w:ins w:id="52936" w:author="Chunhui zheng(BJ-RD)" w:date="2019-06-26T19:15:00Z"/>
                <w:b/>
              </w:rPr>
            </w:pPr>
            <w:ins w:id="52937" w:author="Chunhui zheng(BJ-RD)" w:date="2019-06-26T19:15:00Z">
              <w:r>
                <w:t>x</w:t>
              </w:r>
            </w:ins>
          </w:p>
        </w:tc>
        <w:tc>
          <w:tcPr>
            <w:tcW w:w="86" w:type="pct"/>
            <w:tcMar>
              <w:top w:w="0" w:type="dxa"/>
              <w:left w:w="29" w:type="dxa"/>
              <w:bottom w:w="0" w:type="dxa"/>
              <w:right w:w="29" w:type="dxa"/>
            </w:tcMar>
          </w:tcPr>
          <w:p w:rsidR="006F1C24" w:rsidRPr="00F62296" w:rsidRDefault="006F1C24" w:rsidP="00664E38">
            <w:pPr>
              <w:pStyle w:val="IRSBitsugE"/>
              <w:rPr>
                <w:ins w:id="52938" w:author="Chunhui zheng(BJ-RD)" w:date="2019-06-26T19:15:00Z"/>
                <w:b/>
              </w:rPr>
            </w:pPr>
            <w:ins w:id="52939" w:author="Chunhui zheng(BJ-RD)" w:date="2019-06-26T19:15:00Z">
              <w:r>
                <w:t>x</w:t>
              </w:r>
            </w:ins>
          </w:p>
        </w:tc>
      </w:tr>
      <w:tr w:rsidR="006F1C24" w:rsidTr="00664E38">
        <w:trPr>
          <w:cantSplit/>
          <w:trHeight w:val="300"/>
          <w:jc w:val="center"/>
          <w:ins w:id="52940" w:author="Chunhui zheng(BJ-RD)" w:date="2019-06-26T19:15:00Z"/>
        </w:trPr>
        <w:tc>
          <w:tcPr>
            <w:tcW w:w="208" w:type="pct"/>
            <w:tcMar>
              <w:top w:w="0" w:type="dxa"/>
              <w:left w:w="29" w:type="dxa"/>
              <w:bottom w:w="0" w:type="dxa"/>
              <w:right w:w="29" w:type="dxa"/>
            </w:tcMar>
          </w:tcPr>
          <w:p w:rsidR="006F1C24" w:rsidRPr="008E3EA4" w:rsidRDefault="006F1C24" w:rsidP="00664E38">
            <w:pPr>
              <w:pStyle w:val="IRSBitItem"/>
              <w:jc w:val="left"/>
              <w:rPr>
                <w:ins w:id="52941" w:author="Chunhui zheng(BJ-RD)" w:date="2019-06-26T19:15:00Z"/>
                <w:rFonts w:eastAsia="宋体" w:hint="eastAsia"/>
                <w:b w:val="0"/>
                <w:lang w:eastAsia="zh-CN"/>
              </w:rPr>
            </w:pPr>
            <w:ins w:id="52942" w:author="Chunhui zheng(BJ-RD)" w:date="2019-06-26T19:15:00Z">
              <w:r>
                <w:rPr>
                  <w:rFonts w:eastAsia="宋体" w:hint="eastAsia"/>
                  <w:b w:val="0"/>
                  <w:lang w:eastAsia="zh-CN"/>
                </w:rPr>
                <w:t>27</w:t>
              </w:r>
              <w:r>
                <w:rPr>
                  <w:rFonts w:eastAsia="宋体"/>
                  <w:b w:val="0"/>
                  <w:lang w:eastAsia="zh-CN"/>
                </w:rPr>
                <w:t>:26</w:t>
              </w:r>
            </w:ins>
          </w:p>
        </w:tc>
        <w:tc>
          <w:tcPr>
            <w:tcW w:w="344" w:type="pct"/>
            <w:tcMar>
              <w:top w:w="0" w:type="dxa"/>
              <w:left w:w="29" w:type="dxa"/>
              <w:bottom w:w="0" w:type="dxa"/>
              <w:right w:w="29" w:type="dxa"/>
            </w:tcMar>
          </w:tcPr>
          <w:p w:rsidR="006F1C24" w:rsidRDefault="006F1C24" w:rsidP="00664E38">
            <w:pPr>
              <w:pStyle w:val="IRSBitAttribute"/>
              <w:rPr>
                <w:ins w:id="52943" w:author="Chunhui zheng(BJ-RD)" w:date="2019-06-26T19:15:00Z"/>
              </w:rPr>
            </w:pPr>
            <w:ins w:id="52944" w:author="Chunhui zheng(BJ-RD)" w:date="2019-06-26T19:15:00Z">
              <w:r>
                <w:t>RO</w:t>
              </w:r>
            </w:ins>
          </w:p>
        </w:tc>
        <w:tc>
          <w:tcPr>
            <w:tcW w:w="331" w:type="pct"/>
            <w:tcMar>
              <w:top w:w="0" w:type="dxa"/>
              <w:left w:w="29" w:type="dxa"/>
              <w:bottom w:w="0" w:type="dxa"/>
              <w:right w:w="29" w:type="dxa"/>
            </w:tcMar>
          </w:tcPr>
          <w:p w:rsidR="006F1C24" w:rsidRPr="00A0741C" w:rsidRDefault="006F1C24" w:rsidP="00664E38">
            <w:pPr>
              <w:pStyle w:val="IRSBitHW-Property"/>
              <w:rPr>
                <w:ins w:id="52945" w:author="Chunhui zheng(BJ-RD)" w:date="2019-06-26T19:15:00Z"/>
              </w:rPr>
            </w:pPr>
            <w:ins w:id="52946" w:author="Chunhui zheng(BJ-RD)" w:date="2019-06-26T19:15:00Z">
              <w:r w:rsidRPr="00A0741C">
                <w:t>NA</w:t>
              </w:r>
            </w:ins>
          </w:p>
        </w:tc>
        <w:tc>
          <w:tcPr>
            <w:tcW w:w="278" w:type="pct"/>
            <w:tcMar>
              <w:top w:w="0" w:type="dxa"/>
              <w:left w:w="29" w:type="dxa"/>
              <w:bottom w:w="0" w:type="dxa"/>
              <w:right w:w="29" w:type="dxa"/>
            </w:tcMar>
          </w:tcPr>
          <w:p w:rsidR="006F1C24" w:rsidRDefault="006F1C24" w:rsidP="00664E38">
            <w:pPr>
              <w:pStyle w:val="IRSBitDefault"/>
              <w:rPr>
                <w:ins w:id="52947" w:author="Chunhui zheng(BJ-RD)" w:date="2019-06-26T19:15:00Z"/>
              </w:rPr>
            </w:pPr>
            <w:ins w:id="52948" w:author="Chunhui zheng(BJ-RD)" w:date="2019-06-26T19:15:00Z">
              <w:r>
                <w:t>0</w:t>
              </w:r>
            </w:ins>
          </w:p>
        </w:tc>
        <w:tc>
          <w:tcPr>
            <w:tcW w:w="2282" w:type="pct"/>
            <w:tcMar>
              <w:top w:w="0" w:type="dxa"/>
              <w:left w:w="29" w:type="dxa"/>
              <w:bottom w:w="0" w:type="dxa"/>
              <w:right w:w="29" w:type="dxa"/>
            </w:tcMar>
          </w:tcPr>
          <w:p w:rsidR="006F1C24" w:rsidRPr="00293312" w:rsidRDefault="006F1C24" w:rsidP="00664E38">
            <w:pPr>
              <w:pStyle w:val="IRSBitDescription"/>
              <w:ind w:left="53"/>
              <w:rPr>
                <w:ins w:id="52949" w:author="Chunhui zheng(BJ-RD)" w:date="2019-06-26T19:15:00Z"/>
                <w:rFonts w:eastAsia="Times New Roman"/>
                <w:b/>
              </w:rPr>
            </w:pPr>
            <w:ins w:id="52950" w:author="Chunhui zheng(BJ-RD)" w:date="2019-06-26T19:15:00Z">
              <w:r w:rsidRPr="00293312">
                <w:rPr>
                  <w:rFonts w:eastAsia="Times New Roman"/>
                  <w:b/>
                </w:rPr>
                <w:t>Reserved</w:t>
              </w:r>
            </w:ins>
          </w:p>
        </w:tc>
        <w:tc>
          <w:tcPr>
            <w:tcW w:w="695" w:type="pct"/>
            <w:tcMar>
              <w:top w:w="0" w:type="dxa"/>
              <w:left w:w="29" w:type="dxa"/>
              <w:bottom w:w="0" w:type="dxa"/>
              <w:right w:w="29" w:type="dxa"/>
            </w:tcMar>
          </w:tcPr>
          <w:p w:rsidR="006F1C24" w:rsidRPr="00BC2C7B" w:rsidRDefault="006F1C24" w:rsidP="00664E38">
            <w:pPr>
              <w:pStyle w:val="IRSBitMnemonic"/>
              <w:ind w:left="53"/>
              <w:rPr>
                <w:ins w:id="52951" w:author="Chunhui zheng(BJ-RD)" w:date="2019-06-26T19:15:00Z"/>
              </w:rPr>
            </w:pPr>
            <w:ins w:id="52952" w:author="Chunhui zheng(BJ-RD)" w:date="2019-06-26T19:15:00Z">
              <w:r>
                <w:t>Rx</w:t>
              </w:r>
              <w:r>
                <w:rPr>
                  <w:rFonts w:eastAsia="宋体"/>
                  <w:lang w:eastAsia="zh-CN"/>
                </w:rPr>
                <w:t>C</w:t>
              </w:r>
              <w:r>
                <w:rPr>
                  <w:rFonts w:eastAsia="宋体" w:hint="eastAsia"/>
                  <w:lang w:eastAsia="zh-CN"/>
                </w:rPr>
                <w:t>C</w:t>
              </w:r>
              <w:r>
                <w:t>[27:</w:t>
              </w:r>
              <w:r w:rsidRPr="00FC735D">
                <w:rPr>
                  <w:rFonts w:eastAsia="宋体" w:hint="eastAsia"/>
                  <w:lang w:eastAsia="zh-CN"/>
                </w:rPr>
                <w:t>2</w:t>
              </w:r>
              <w:r>
                <w:rPr>
                  <w:rFonts w:eastAsia="宋体"/>
                  <w:lang w:eastAsia="zh-CN"/>
                </w:rPr>
                <w:t>6</w:t>
              </w:r>
              <w:r w:rsidRPr="00BC2C7B">
                <w:t>]</w:t>
              </w:r>
            </w:ins>
          </w:p>
        </w:tc>
        <w:tc>
          <w:tcPr>
            <w:tcW w:w="327" w:type="pct"/>
            <w:tcMar>
              <w:top w:w="0" w:type="dxa"/>
              <w:left w:w="29" w:type="dxa"/>
              <w:bottom w:w="0" w:type="dxa"/>
              <w:right w:w="29" w:type="dxa"/>
            </w:tcMar>
          </w:tcPr>
          <w:p w:rsidR="006F1C24" w:rsidRDefault="006F1C24" w:rsidP="00664E38">
            <w:pPr>
              <w:pStyle w:val="IRSBitChipRev"/>
              <w:rPr>
                <w:ins w:id="52953"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2954" w:author="Chunhui zheng(BJ-RD)" w:date="2019-06-26T19:15:00Z"/>
                <w:sz w:val="15"/>
                <w:szCs w:val="15"/>
              </w:rPr>
            </w:pPr>
            <w:ins w:id="52955"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52956" w:author="Chunhui zheng(BJ-RD)" w:date="2019-06-26T19:15:00Z"/>
                <w:rFonts w:eastAsia="宋体" w:hint="eastAsia"/>
                <w:lang w:eastAsia="zh-CN"/>
              </w:rPr>
            </w:pPr>
            <w:ins w:id="52957"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Default="006F1C24" w:rsidP="00664E38">
            <w:pPr>
              <w:pStyle w:val="IRSBitsugP"/>
              <w:rPr>
                <w:ins w:id="52958" w:author="Chunhui zheng(BJ-RD)" w:date="2019-06-26T19:15:00Z"/>
              </w:rPr>
            </w:pPr>
            <w:ins w:id="52959" w:author="Chunhui zheng(BJ-RD)" w:date="2019-06-26T19:15:00Z">
              <w:r>
                <w:t>x</w:t>
              </w:r>
            </w:ins>
          </w:p>
        </w:tc>
        <w:tc>
          <w:tcPr>
            <w:tcW w:w="86" w:type="pct"/>
            <w:tcMar>
              <w:top w:w="0" w:type="dxa"/>
              <w:left w:w="29" w:type="dxa"/>
              <w:bottom w:w="0" w:type="dxa"/>
              <w:right w:w="29" w:type="dxa"/>
            </w:tcMar>
          </w:tcPr>
          <w:p w:rsidR="006F1C24" w:rsidRDefault="006F1C24" w:rsidP="00664E38">
            <w:pPr>
              <w:pStyle w:val="IRSBitsugE"/>
              <w:rPr>
                <w:ins w:id="52960" w:author="Chunhui zheng(BJ-RD)" w:date="2019-06-26T19:15:00Z"/>
              </w:rPr>
            </w:pPr>
            <w:ins w:id="52961" w:author="Chunhui zheng(BJ-RD)" w:date="2019-06-26T19:15:00Z">
              <w:r>
                <w:t>x</w:t>
              </w:r>
            </w:ins>
          </w:p>
        </w:tc>
      </w:tr>
      <w:tr w:rsidR="006F1C24" w:rsidTr="00664E38">
        <w:trPr>
          <w:cantSplit/>
          <w:trHeight w:val="300"/>
          <w:jc w:val="center"/>
          <w:ins w:id="52962" w:author="Chunhui zheng(BJ-RD)" w:date="2019-06-26T19:15:00Z"/>
        </w:trPr>
        <w:tc>
          <w:tcPr>
            <w:tcW w:w="208" w:type="pct"/>
            <w:tcMar>
              <w:top w:w="0" w:type="dxa"/>
              <w:left w:w="29" w:type="dxa"/>
              <w:bottom w:w="0" w:type="dxa"/>
              <w:right w:w="29" w:type="dxa"/>
            </w:tcMar>
          </w:tcPr>
          <w:p w:rsidR="006F1C24" w:rsidRPr="00BD10DE" w:rsidRDefault="006F1C24" w:rsidP="00664E38">
            <w:pPr>
              <w:pStyle w:val="IRSBitItem"/>
              <w:rPr>
                <w:ins w:id="52963" w:author="Chunhui zheng(BJ-RD)" w:date="2019-06-26T19:15:00Z"/>
                <w:rFonts w:eastAsia="宋体" w:hint="eastAsia"/>
                <w:b w:val="0"/>
                <w:lang w:eastAsia="zh-CN"/>
              </w:rPr>
            </w:pPr>
            <w:ins w:id="52964" w:author="Chunhui zheng(BJ-RD)" w:date="2019-06-26T19:15:00Z">
              <w:r>
                <w:rPr>
                  <w:rFonts w:eastAsia="宋体" w:hint="eastAsia"/>
                  <w:b w:val="0"/>
                  <w:lang w:eastAsia="zh-CN"/>
                </w:rPr>
                <w:t>25:24</w:t>
              </w:r>
            </w:ins>
          </w:p>
        </w:tc>
        <w:tc>
          <w:tcPr>
            <w:tcW w:w="344" w:type="pct"/>
            <w:tcMar>
              <w:top w:w="0" w:type="dxa"/>
              <w:left w:w="29" w:type="dxa"/>
              <w:bottom w:w="0" w:type="dxa"/>
              <w:right w:w="29" w:type="dxa"/>
            </w:tcMar>
          </w:tcPr>
          <w:p w:rsidR="006F1C24" w:rsidRDefault="006F1C24" w:rsidP="00664E38">
            <w:pPr>
              <w:pStyle w:val="IRSBitAttribute"/>
              <w:rPr>
                <w:ins w:id="52965" w:author="Chunhui zheng(BJ-RD)" w:date="2019-06-26T19:15:00Z"/>
              </w:rPr>
            </w:pPr>
            <w:ins w:id="52966" w:author="Chunhui zheng(BJ-RD)" w:date="2019-06-26T19:15:00Z">
              <w:r w:rsidRPr="007C2E95">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52967" w:author="Chunhui zheng(BJ-RD)" w:date="2019-06-26T19:15:00Z"/>
              </w:rPr>
            </w:pPr>
            <w:ins w:id="52968" w:author="Chunhui zheng(BJ-RD)" w:date="2019-06-26T19:15:00Z">
              <w:r w:rsidRPr="007C2E95">
                <w:rPr>
                  <w:rFonts w:eastAsia="宋体" w:hint="eastAsia"/>
                  <w:lang w:eastAsia="zh-CN"/>
                </w:rPr>
                <w:t>RO</w:t>
              </w:r>
            </w:ins>
          </w:p>
        </w:tc>
        <w:tc>
          <w:tcPr>
            <w:tcW w:w="278" w:type="pct"/>
            <w:tcMar>
              <w:top w:w="0" w:type="dxa"/>
              <w:left w:w="29" w:type="dxa"/>
              <w:bottom w:w="0" w:type="dxa"/>
              <w:right w:w="29" w:type="dxa"/>
            </w:tcMar>
          </w:tcPr>
          <w:p w:rsidR="006F1C24" w:rsidRDefault="006F1C24" w:rsidP="00664E38">
            <w:pPr>
              <w:pStyle w:val="IRSBitDefault"/>
              <w:rPr>
                <w:ins w:id="52969" w:author="Chunhui zheng(BJ-RD)" w:date="2019-06-26T19:15:00Z"/>
              </w:rPr>
            </w:pPr>
            <w:ins w:id="52970" w:author="Chunhui zheng(BJ-RD)" w:date="2019-06-26T19:15:00Z">
              <w:r w:rsidRPr="007C2E95">
                <w:rPr>
                  <w:rFonts w:eastAsia="宋体" w:hint="eastAsia"/>
                  <w:lang w:eastAsia="zh-CN"/>
                </w:rPr>
                <w:t>0</w:t>
              </w:r>
            </w:ins>
          </w:p>
        </w:tc>
        <w:tc>
          <w:tcPr>
            <w:tcW w:w="2282" w:type="pct"/>
            <w:tcMar>
              <w:top w:w="0" w:type="dxa"/>
              <w:left w:w="29" w:type="dxa"/>
              <w:bottom w:w="0" w:type="dxa"/>
              <w:right w:w="29" w:type="dxa"/>
            </w:tcMar>
          </w:tcPr>
          <w:p w:rsidR="006F1C24" w:rsidRPr="00903832" w:rsidRDefault="006F1C24" w:rsidP="00664E38">
            <w:pPr>
              <w:pStyle w:val="IRSBitDescription"/>
              <w:ind w:left="53"/>
              <w:rPr>
                <w:ins w:id="52971" w:author="Chunhui zheng(BJ-RD)" w:date="2019-06-26T19:15:00Z"/>
                <w:rFonts w:eastAsia="Times New Roman"/>
                <w:b/>
              </w:rPr>
            </w:pPr>
            <w:ins w:id="52972" w:author="Chunhui zheng(BJ-RD)" w:date="2019-06-26T19:15:00Z">
              <w:r w:rsidRPr="007C2E95">
                <w:rPr>
                  <w:rFonts w:eastAsia="宋体" w:hint="eastAsia"/>
                  <w:b/>
                  <w:lang w:eastAsia="zh-CN"/>
                </w:rPr>
                <w:t>F0</w:t>
              </w:r>
              <w:r>
                <w:rPr>
                  <w:rFonts w:eastAsia="Times New Roman"/>
                  <w:b/>
                </w:rPr>
                <w:t>000-</w:t>
              </w:r>
              <w:r w:rsidRPr="007C2E95">
                <w:rPr>
                  <w:rFonts w:eastAsia="宋体" w:hint="eastAsia"/>
                  <w:b/>
                  <w:lang w:eastAsia="zh-CN"/>
                </w:rPr>
                <w:t>FF</w:t>
              </w:r>
              <w:r w:rsidRPr="00903832">
                <w:rPr>
                  <w:rFonts w:eastAsia="Times New Roman"/>
                  <w:b/>
                </w:rPr>
                <w:t>FFFh Memory Space Access Control</w:t>
              </w:r>
            </w:ins>
          </w:p>
          <w:p w:rsidR="006F1C24" w:rsidRDefault="006F1C24" w:rsidP="00664E38">
            <w:pPr>
              <w:pStyle w:val="IRSBitDescription"/>
              <w:ind w:left="53"/>
              <w:rPr>
                <w:ins w:id="52973" w:author="Chunhui zheng(BJ-RD)" w:date="2019-06-26T19:15:00Z"/>
                <w:rFonts w:eastAsia="宋体" w:hint="eastAsia"/>
                <w:lang w:eastAsia="zh-CN"/>
              </w:rPr>
            </w:pPr>
            <w:ins w:id="52974" w:author="Chunhui zheng(BJ-RD)" w:date="2019-06-26T19:15:00Z">
              <w:r w:rsidRPr="00E76CFB">
                <w:rPr>
                  <w:rFonts w:eastAsia="宋体"/>
                  <w:lang w:eastAsia="zh-CN"/>
                </w:rPr>
                <w:t>00</w:t>
              </w:r>
              <w:r>
                <w:rPr>
                  <w:rFonts w:eastAsia="宋体" w:hint="eastAsia"/>
                  <w:lang w:eastAsia="zh-CN"/>
                </w:rPr>
                <w:t>b</w:t>
              </w:r>
              <w:r w:rsidRPr="00E76CFB">
                <w:rPr>
                  <w:rFonts w:eastAsia="宋体"/>
                  <w:lang w:eastAsia="zh-CN"/>
                </w:rPr>
                <w:t>: Read / Write disable</w:t>
              </w:r>
              <w:r>
                <w:rPr>
                  <w:rFonts w:eastAsia="宋体" w:hint="eastAsia"/>
                  <w:lang w:eastAsia="zh-CN"/>
                </w:rPr>
                <w:t>;</w:t>
              </w:r>
            </w:ins>
          </w:p>
          <w:p w:rsidR="006F1C24" w:rsidRPr="00E76CFB" w:rsidRDefault="006F1C24" w:rsidP="00664E38">
            <w:pPr>
              <w:pStyle w:val="IRSBitDescription"/>
              <w:ind w:left="53"/>
              <w:rPr>
                <w:ins w:id="52975" w:author="Chunhui zheng(BJ-RD)" w:date="2019-06-26T19:15:00Z"/>
                <w:rFonts w:eastAsia="宋体"/>
                <w:lang w:eastAsia="zh-CN"/>
              </w:rPr>
            </w:pPr>
            <w:ins w:id="52976" w:author="Chunhui zheng(BJ-RD)" w:date="2019-06-26T19:15:00Z">
              <w:r w:rsidRPr="00E76CFB">
                <w:rPr>
                  <w:rFonts w:eastAsia="宋体"/>
                  <w:lang w:eastAsia="zh-CN"/>
                </w:rPr>
                <w:t>01</w:t>
              </w:r>
              <w:r>
                <w:rPr>
                  <w:rFonts w:eastAsia="宋体" w:hint="eastAsia"/>
                  <w:lang w:eastAsia="zh-CN"/>
                </w:rPr>
                <w:t>b</w:t>
              </w:r>
              <w:r w:rsidRPr="00E76CFB">
                <w:rPr>
                  <w:rFonts w:eastAsia="宋体"/>
                  <w:lang w:eastAsia="zh-CN"/>
                </w:rPr>
                <w:t>: Write enable</w:t>
              </w:r>
              <w:r>
                <w:rPr>
                  <w:rFonts w:eastAsia="宋体" w:hint="eastAsia"/>
                  <w:lang w:eastAsia="zh-CN"/>
                </w:rPr>
                <w:t>;</w:t>
              </w:r>
            </w:ins>
          </w:p>
          <w:p w:rsidR="006F1C24" w:rsidRDefault="006F1C24" w:rsidP="00664E38">
            <w:pPr>
              <w:pStyle w:val="IRSBitDescription"/>
              <w:ind w:left="53"/>
              <w:rPr>
                <w:ins w:id="52977" w:author="Chunhui zheng(BJ-RD)" w:date="2019-06-26T19:15:00Z"/>
                <w:rFonts w:eastAsia="宋体" w:hint="eastAsia"/>
                <w:lang w:eastAsia="zh-CN"/>
              </w:rPr>
            </w:pPr>
            <w:ins w:id="52978" w:author="Chunhui zheng(BJ-RD)" w:date="2019-06-26T19:15:00Z">
              <w:r w:rsidRPr="00E76CFB">
                <w:rPr>
                  <w:rFonts w:eastAsia="宋体"/>
                  <w:lang w:eastAsia="zh-CN"/>
                </w:rPr>
                <w:t>10</w:t>
              </w:r>
              <w:r>
                <w:rPr>
                  <w:rFonts w:eastAsia="宋体" w:hint="eastAsia"/>
                  <w:lang w:eastAsia="zh-CN"/>
                </w:rPr>
                <w:t>b</w:t>
              </w:r>
              <w:r w:rsidRPr="00E76CFB">
                <w:rPr>
                  <w:rFonts w:eastAsia="宋体"/>
                  <w:lang w:eastAsia="zh-CN"/>
                </w:rPr>
                <w:t>: Read enable</w:t>
              </w:r>
              <w:r>
                <w:rPr>
                  <w:rFonts w:eastAsia="宋体" w:hint="eastAsia"/>
                  <w:lang w:eastAsia="zh-CN"/>
                </w:rPr>
                <w:t>;</w:t>
              </w:r>
            </w:ins>
          </w:p>
          <w:p w:rsidR="006F1C24" w:rsidRDefault="006F1C24" w:rsidP="00664E38">
            <w:pPr>
              <w:pStyle w:val="IRSBitDescription"/>
              <w:ind w:left="53"/>
              <w:rPr>
                <w:ins w:id="52979" w:author="Chunhui zheng(BJ-RD)" w:date="2019-06-26T19:15:00Z"/>
                <w:rFonts w:eastAsia="宋体" w:hint="eastAsia"/>
                <w:lang w:eastAsia="zh-CN"/>
              </w:rPr>
            </w:pPr>
            <w:ins w:id="52980" w:author="Chunhui zheng(BJ-RD)" w:date="2019-06-26T19:15:00Z">
              <w:r w:rsidRPr="00E76CFB">
                <w:rPr>
                  <w:rFonts w:eastAsia="宋体"/>
                  <w:lang w:eastAsia="zh-CN"/>
                </w:rPr>
                <w:t>11</w:t>
              </w:r>
              <w:r>
                <w:rPr>
                  <w:rFonts w:eastAsia="宋体" w:hint="eastAsia"/>
                  <w:lang w:eastAsia="zh-CN"/>
                </w:rPr>
                <w:t>b</w:t>
              </w:r>
              <w:r w:rsidRPr="00E76CFB">
                <w:rPr>
                  <w:rFonts w:eastAsia="宋体"/>
                  <w:lang w:eastAsia="zh-CN"/>
                </w:rPr>
                <w:t>: Read / Write enable</w:t>
              </w:r>
            </w:ins>
          </w:p>
          <w:p w:rsidR="006F1C24" w:rsidRDefault="006F1C24" w:rsidP="00664E38">
            <w:pPr>
              <w:ind w:leftChars="25" w:left="53"/>
              <w:rPr>
                <w:ins w:id="52981" w:author="Chunhui zheng(BJ-RD)" w:date="2019-06-26T19:15:00Z"/>
                <w:sz w:val="16"/>
                <w:szCs w:val="16"/>
                <w:shd w:val="clear" w:color="auto" w:fill="C0C0C0"/>
              </w:rPr>
            </w:pPr>
            <w:ins w:id="52982"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rFonts w:hint="eastAsia"/>
                  <w:sz w:val="16"/>
                  <w:szCs w:val="16"/>
                  <w:shd w:val="clear" w:color="auto" w:fill="C0C0C0"/>
                </w:rPr>
                <w:t>1</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Pr="00293312" w:rsidRDefault="006F1C24" w:rsidP="00664E38">
            <w:pPr>
              <w:pStyle w:val="IRSBitDescription"/>
              <w:ind w:left="53"/>
              <w:rPr>
                <w:ins w:id="52983" w:author="Chunhui zheng(BJ-RD)" w:date="2019-06-26T19:15:00Z"/>
                <w:rFonts w:eastAsia="Times New Roman"/>
                <w:b/>
              </w:rPr>
            </w:pPr>
            <w:ins w:id="52984" w:author="Chunhui zheng(BJ-RD)" w:date="2019-06-26T19:15:00Z">
              <w:r>
                <w:rPr>
                  <w:szCs w:val="16"/>
                  <w:shd w:val="clear" w:color="auto" w:fill="C0C0C0"/>
                </w:rPr>
                <w:t>@((#control_lock = lock_port RSVAD_CDEFSEGLOCK)) ))</w:t>
              </w:r>
            </w:ins>
          </w:p>
        </w:tc>
        <w:tc>
          <w:tcPr>
            <w:tcW w:w="695" w:type="pct"/>
            <w:tcMar>
              <w:top w:w="0" w:type="dxa"/>
              <w:left w:w="29" w:type="dxa"/>
              <w:bottom w:w="0" w:type="dxa"/>
              <w:right w:w="29" w:type="dxa"/>
            </w:tcMar>
          </w:tcPr>
          <w:p w:rsidR="006F1C24" w:rsidRDefault="006F1C24" w:rsidP="00664E38">
            <w:pPr>
              <w:pStyle w:val="IRSBitMnemonic"/>
              <w:ind w:left="53"/>
              <w:rPr>
                <w:ins w:id="52985" w:author="Chunhui zheng(BJ-RD)" w:date="2019-06-26T19:15:00Z"/>
              </w:rPr>
            </w:pPr>
            <w:ins w:id="52986" w:author="Chunhui zheng(BJ-RD)" w:date="2019-06-26T19:15:00Z">
              <w:r w:rsidRPr="00F81227">
                <w:t>SENFF[1:0]</w:t>
              </w:r>
            </w:ins>
          </w:p>
        </w:tc>
        <w:tc>
          <w:tcPr>
            <w:tcW w:w="327" w:type="pct"/>
            <w:tcMar>
              <w:top w:w="0" w:type="dxa"/>
              <w:left w:w="29" w:type="dxa"/>
              <w:bottom w:w="0" w:type="dxa"/>
              <w:right w:w="29" w:type="dxa"/>
            </w:tcMar>
          </w:tcPr>
          <w:p w:rsidR="006F1C24" w:rsidRDefault="006F1C24" w:rsidP="00664E38">
            <w:pPr>
              <w:pStyle w:val="IRSBitChipRev"/>
              <w:rPr>
                <w:ins w:id="52987"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2988" w:author="Chunhui zheng(BJ-RD)" w:date="2019-06-26T19:15:00Z"/>
              </w:rPr>
            </w:pPr>
            <w:ins w:id="52989"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52990" w:author="Chunhui zheng(BJ-RD)" w:date="2019-06-26T19:15:00Z"/>
                <w:rFonts w:eastAsia="宋体" w:hint="eastAsia"/>
                <w:lang w:eastAsia="zh-CN"/>
              </w:rPr>
            </w:pPr>
            <w:ins w:id="52991"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Default="006F1C24" w:rsidP="00664E38">
            <w:pPr>
              <w:pStyle w:val="IRSBitsugP"/>
              <w:rPr>
                <w:ins w:id="52992" w:author="Chunhui zheng(BJ-RD)" w:date="2019-06-26T19:15:00Z"/>
              </w:rPr>
            </w:pPr>
            <w:ins w:id="52993" w:author="Chunhui zheng(BJ-RD)" w:date="2019-06-26T19:15:00Z">
              <w:r>
                <w:t>x</w:t>
              </w:r>
            </w:ins>
          </w:p>
        </w:tc>
        <w:tc>
          <w:tcPr>
            <w:tcW w:w="86" w:type="pct"/>
            <w:tcMar>
              <w:top w:w="0" w:type="dxa"/>
              <w:left w:w="29" w:type="dxa"/>
              <w:bottom w:w="0" w:type="dxa"/>
              <w:right w:w="29" w:type="dxa"/>
            </w:tcMar>
          </w:tcPr>
          <w:p w:rsidR="006F1C24" w:rsidRDefault="006F1C24" w:rsidP="00664E38">
            <w:pPr>
              <w:pStyle w:val="IRSBitsugE"/>
              <w:rPr>
                <w:ins w:id="52994" w:author="Chunhui zheng(BJ-RD)" w:date="2019-06-26T19:15:00Z"/>
              </w:rPr>
            </w:pPr>
            <w:ins w:id="52995" w:author="Chunhui zheng(BJ-RD)" w:date="2019-06-26T19:15:00Z">
              <w:r>
                <w:t>x</w:t>
              </w:r>
            </w:ins>
          </w:p>
        </w:tc>
      </w:tr>
      <w:tr w:rsidR="006F1C24" w:rsidTr="00664E38">
        <w:trPr>
          <w:cantSplit/>
          <w:trHeight w:val="300"/>
          <w:jc w:val="center"/>
          <w:ins w:id="52996" w:author="Chunhui zheng(BJ-RD)" w:date="2019-06-26T19:15:00Z"/>
        </w:trPr>
        <w:tc>
          <w:tcPr>
            <w:tcW w:w="208" w:type="pct"/>
            <w:tcMar>
              <w:top w:w="0" w:type="dxa"/>
              <w:left w:w="29" w:type="dxa"/>
              <w:bottom w:w="0" w:type="dxa"/>
              <w:right w:w="29" w:type="dxa"/>
            </w:tcMar>
          </w:tcPr>
          <w:p w:rsidR="006F1C24" w:rsidRPr="00BD10DE" w:rsidRDefault="006F1C24" w:rsidP="00664E38">
            <w:pPr>
              <w:pStyle w:val="IRSBitItem"/>
              <w:rPr>
                <w:ins w:id="52997" w:author="Chunhui zheng(BJ-RD)" w:date="2019-06-26T19:15:00Z"/>
                <w:rFonts w:eastAsia="宋体" w:hint="eastAsia"/>
                <w:b w:val="0"/>
                <w:lang w:eastAsia="zh-CN"/>
              </w:rPr>
            </w:pPr>
            <w:ins w:id="52998" w:author="Chunhui zheng(BJ-RD)" w:date="2019-06-26T19:15:00Z">
              <w:r>
                <w:rPr>
                  <w:rFonts w:eastAsia="宋体" w:hint="eastAsia"/>
                  <w:b w:val="0"/>
                  <w:lang w:eastAsia="zh-CN"/>
                </w:rPr>
                <w:t>23:22</w:t>
              </w:r>
            </w:ins>
          </w:p>
        </w:tc>
        <w:tc>
          <w:tcPr>
            <w:tcW w:w="344" w:type="pct"/>
            <w:tcMar>
              <w:top w:w="0" w:type="dxa"/>
              <w:left w:w="29" w:type="dxa"/>
              <w:bottom w:w="0" w:type="dxa"/>
              <w:right w:w="29" w:type="dxa"/>
            </w:tcMar>
          </w:tcPr>
          <w:p w:rsidR="006F1C24" w:rsidRDefault="006F1C24" w:rsidP="00664E38">
            <w:pPr>
              <w:pStyle w:val="IRSBitAttribute"/>
              <w:rPr>
                <w:ins w:id="52999" w:author="Chunhui zheng(BJ-RD)" w:date="2019-06-26T19:15:00Z"/>
              </w:rPr>
            </w:pPr>
            <w:ins w:id="53000" w:author="Chunhui zheng(BJ-RD)" w:date="2019-06-26T19:15:00Z">
              <w:r w:rsidRPr="007C2E95">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53001" w:author="Chunhui zheng(BJ-RD)" w:date="2019-06-26T19:15:00Z"/>
              </w:rPr>
            </w:pPr>
            <w:ins w:id="53002" w:author="Chunhui zheng(BJ-RD)" w:date="2019-06-26T19:15:00Z">
              <w:r w:rsidRPr="007C2E95">
                <w:rPr>
                  <w:rFonts w:eastAsia="宋体" w:hint="eastAsia"/>
                  <w:lang w:eastAsia="zh-CN"/>
                </w:rPr>
                <w:t>RO</w:t>
              </w:r>
            </w:ins>
          </w:p>
        </w:tc>
        <w:tc>
          <w:tcPr>
            <w:tcW w:w="278" w:type="pct"/>
            <w:tcMar>
              <w:top w:w="0" w:type="dxa"/>
              <w:left w:w="29" w:type="dxa"/>
              <w:bottom w:w="0" w:type="dxa"/>
              <w:right w:w="29" w:type="dxa"/>
            </w:tcMar>
          </w:tcPr>
          <w:p w:rsidR="006F1C24" w:rsidRDefault="006F1C24" w:rsidP="00664E38">
            <w:pPr>
              <w:pStyle w:val="IRSBitDefault"/>
              <w:rPr>
                <w:ins w:id="53003" w:author="Chunhui zheng(BJ-RD)" w:date="2019-06-26T19:15:00Z"/>
              </w:rPr>
            </w:pPr>
            <w:ins w:id="53004" w:author="Chunhui zheng(BJ-RD)" w:date="2019-06-26T19:15:00Z">
              <w:r w:rsidRPr="007C2E95">
                <w:rPr>
                  <w:rFonts w:eastAsia="宋体" w:hint="eastAsia"/>
                  <w:lang w:eastAsia="zh-CN"/>
                </w:rPr>
                <w:t>0</w:t>
              </w:r>
            </w:ins>
          </w:p>
        </w:tc>
        <w:tc>
          <w:tcPr>
            <w:tcW w:w="2282" w:type="pct"/>
            <w:tcMar>
              <w:top w:w="0" w:type="dxa"/>
              <w:left w:w="29" w:type="dxa"/>
              <w:bottom w:w="0" w:type="dxa"/>
              <w:right w:w="29" w:type="dxa"/>
            </w:tcMar>
          </w:tcPr>
          <w:p w:rsidR="006F1C24" w:rsidRPr="00903832" w:rsidRDefault="006F1C24" w:rsidP="00664E38">
            <w:pPr>
              <w:pStyle w:val="IRSBitDescription"/>
              <w:ind w:left="53"/>
              <w:rPr>
                <w:ins w:id="53005" w:author="Chunhui zheng(BJ-RD)" w:date="2019-06-26T19:15:00Z"/>
                <w:rFonts w:eastAsia="Times New Roman"/>
                <w:b/>
              </w:rPr>
            </w:pPr>
            <w:ins w:id="53006" w:author="Chunhui zheng(BJ-RD)" w:date="2019-06-26T19:15:00Z">
              <w:r w:rsidRPr="007C2E95">
                <w:rPr>
                  <w:rFonts w:eastAsia="宋体" w:hint="eastAsia"/>
                  <w:b/>
                  <w:lang w:eastAsia="zh-CN"/>
                </w:rPr>
                <w:t>E0</w:t>
              </w:r>
              <w:r>
                <w:rPr>
                  <w:rFonts w:eastAsia="Times New Roman"/>
                  <w:b/>
                </w:rPr>
                <w:t>000-</w:t>
              </w:r>
              <w:r w:rsidRPr="007C2E95">
                <w:rPr>
                  <w:rFonts w:eastAsia="宋体" w:hint="eastAsia"/>
                  <w:b/>
                  <w:lang w:eastAsia="zh-CN"/>
                </w:rPr>
                <w:t>E3</w:t>
              </w:r>
              <w:r w:rsidRPr="00903832">
                <w:rPr>
                  <w:rFonts w:eastAsia="Times New Roman"/>
                  <w:b/>
                </w:rPr>
                <w:t>FFFh Memory Space Access Control</w:t>
              </w:r>
            </w:ins>
          </w:p>
          <w:p w:rsidR="006F1C24" w:rsidRDefault="006F1C24" w:rsidP="00664E38">
            <w:pPr>
              <w:pStyle w:val="IRSBitDescription"/>
              <w:ind w:left="53"/>
              <w:rPr>
                <w:ins w:id="53007" w:author="Chunhui zheng(BJ-RD)" w:date="2019-06-26T19:15:00Z"/>
                <w:rFonts w:eastAsia="宋体" w:hint="eastAsia"/>
                <w:lang w:eastAsia="zh-CN"/>
              </w:rPr>
            </w:pPr>
            <w:ins w:id="53008" w:author="Chunhui zheng(BJ-RD)" w:date="2019-06-26T19:15:00Z">
              <w:r w:rsidRPr="00E76CFB">
                <w:rPr>
                  <w:rFonts w:eastAsia="宋体"/>
                  <w:lang w:eastAsia="zh-CN"/>
                </w:rPr>
                <w:t>00</w:t>
              </w:r>
              <w:r>
                <w:rPr>
                  <w:rFonts w:eastAsia="宋体" w:hint="eastAsia"/>
                  <w:lang w:eastAsia="zh-CN"/>
                </w:rPr>
                <w:t>b</w:t>
              </w:r>
              <w:r w:rsidRPr="00E76CFB">
                <w:rPr>
                  <w:rFonts w:eastAsia="宋体"/>
                  <w:lang w:eastAsia="zh-CN"/>
                </w:rPr>
                <w:t>: Read / Write disable</w:t>
              </w:r>
              <w:r>
                <w:rPr>
                  <w:rFonts w:eastAsia="宋体" w:hint="eastAsia"/>
                  <w:lang w:eastAsia="zh-CN"/>
                </w:rPr>
                <w:t>;</w:t>
              </w:r>
            </w:ins>
          </w:p>
          <w:p w:rsidR="006F1C24" w:rsidRPr="00E76CFB" w:rsidRDefault="006F1C24" w:rsidP="00664E38">
            <w:pPr>
              <w:pStyle w:val="IRSBitDescription"/>
              <w:ind w:left="53"/>
              <w:rPr>
                <w:ins w:id="53009" w:author="Chunhui zheng(BJ-RD)" w:date="2019-06-26T19:15:00Z"/>
                <w:rFonts w:eastAsia="宋体"/>
                <w:lang w:eastAsia="zh-CN"/>
              </w:rPr>
            </w:pPr>
            <w:ins w:id="53010" w:author="Chunhui zheng(BJ-RD)" w:date="2019-06-26T19:15:00Z">
              <w:r w:rsidRPr="00E76CFB">
                <w:rPr>
                  <w:rFonts w:eastAsia="宋体"/>
                  <w:lang w:eastAsia="zh-CN"/>
                </w:rPr>
                <w:t>01</w:t>
              </w:r>
              <w:r>
                <w:rPr>
                  <w:rFonts w:eastAsia="宋体" w:hint="eastAsia"/>
                  <w:lang w:eastAsia="zh-CN"/>
                </w:rPr>
                <w:t>b</w:t>
              </w:r>
              <w:r w:rsidRPr="00E76CFB">
                <w:rPr>
                  <w:rFonts w:eastAsia="宋体"/>
                  <w:lang w:eastAsia="zh-CN"/>
                </w:rPr>
                <w:t>: Write enable</w:t>
              </w:r>
              <w:r>
                <w:rPr>
                  <w:rFonts w:eastAsia="宋体" w:hint="eastAsia"/>
                  <w:lang w:eastAsia="zh-CN"/>
                </w:rPr>
                <w:t>;</w:t>
              </w:r>
            </w:ins>
          </w:p>
          <w:p w:rsidR="006F1C24" w:rsidRDefault="006F1C24" w:rsidP="00664E38">
            <w:pPr>
              <w:pStyle w:val="IRSBitDescription"/>
              <w:ind w:left="53"/>
              <w:rPr>
                <w:ins w:id="53011" w:author="Chunhui zheng(BJ-RD)" w:date="2019-06-26T19:15:00Z"/>
                <w:rFonts w:eastAsia="宋体" w:hint="eastAsia"/>
                <w:lang w:eastAsia="zh-CN"/>
              </w:rPr>
            </w:pPr>
            <w:ins w:id="53012" w:author="Chunhui zheng(BJ-RD)" w:date="2019-06-26T19:15:00Z">
              <w:r w:rsidRPr="00E76CFB">
                <w:rPr>
                  <w:rFonts w:eastAsia="宋体"/>
                  <w:lang w:eastAsia="zh-CN"/>
                </w:rPr>
                <w:t>10</w:t>
              </w:r>
              <w:r>
                <w:rPr>
                  <w:rFonts w:eastAsia="宋体" w:hint="eastAsia"/>
                  <w:lang w:eastAsia="zh-CN"/>
                </w:rPr>
                <w:t>b</w:t>
              </w:r>
              <w:r w:rsidRPr="00E76CFB">
                <w:rPr>
                  <w:rFonts w:eastAsia="宋体"/>
                  <w:lang w:eastAsia="zh-CN"/>
                </w:rPr>
                <w:t>: Read enable</w:t>
              </w:r>
              <w:r>
                <w:rPr>
                  <w:rFonts w:eastAsia="宋体" w:hint="eastAsia"/>
                  <w:lang w:eastAsia="zh-CN"/>
                </w:rPr>
                <w:t>;</w:t>
              </w:r>
            </w:ins>
          </w:p>
          <w:p w:rsidR="006F1C24" w:rsidRDefault="006F1C24" w:rsidP="00664E38">
            <w:pPr>
              <w:pStyle w:val="IRSBitDescription"/>
              <w:ind w:left="53"/>
              <w:rPr>
                <w:ins w:id="53013" w:author="Chunhui zheng(BJ-RD)" w:date="2019-06-26T19:15:00Z"/>
                <w:rFonts w:eastAsia="宋体" w:hint="eastAsia"/>
                <w:lang w:eastAsia="zh-CN"/>
              </w:rPr>
            </w:pPr>
            <w:ins w:id="53014" w:author="Chunhui zheng(BJ-RD)" w:date="2019-06-26T19:15:00Z">
              <w:r w:rsidRPr="00E76CFB">
                <w:rPr>
                  <w:rFonts w:eastAsia="宋体"/>
                  <w:lang w:eastAsia="zh-CN"/>
                </w:rPr>
                <w:t>11</w:t>
              </w:r>
              <w:r>
                <w:rPr>
                  <w:rFonts w:eastAsia="宋体" w:hint="eastAsia"/>
                  <w:lang w:eastAsia="zh-CN"/>
                </w:rPr>
                <w:t>b</w:t>
              </w:r>
              <w:r w:rsidRPr="00E76CFB">
                <w:rPr>
                  <w:rFonts w:eastAsia="宋体"/>
                  <w:lang w:eastAsia="zh-CN"/>
                </w:rPr>
                <w:t>: Read / Write enable</w:t>
              </w:r>
            </w:ins>
          </w:p>
          <w:p w:rsidR="006F1C24" w:rsidRDefault="006F1C24" w:rsidP="00664E38">
            <w:pPr>
              <w:ind w:leftChars="25" w:left="53"/>
              <w:rPr>
                <w:ins w:id="53015" w:author="Chunhui zheng(BJ-RD)" w:date="2019-06-26T19:15:00Z"/>
                <w:sz w:val="16"/>
                <w:szCs w:val="16"/>
                <w:shd w:val="clear" w:color="auto" w:fill="C0C0C0"/>
              </w:rPr>
            </w:pPr>
            <w:ins w:id="53016"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rFonts w:hint="eastAsia"/>
                  <w:sz w:val="16"/>
                  <w:szCs w:val="16"/>
                  <w:shd w:val="clear" w:color="auto" w:fill="C0C0C0"/>
                </w:rPr>
                <w:t>1</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Pr="00293312" w:rsidRDefault="006F1C24" w:rsidP="00664E38">
            <w:pPr>
              <w:pStyle w:val="IRSBitDescription"/>
              <w:ind w:left="53"/>
              <w:rPr>
                <w:ins w:id="53017" w:author="Chunhui zheng(BJ-RD)" w:date="2019-06-26T19:15:00Z"/>
                <w:rFonts w:eastAsia="Times New Roman"/>
                <w:b/>
              </w:rPr>
            </w:pPr>
            <w:ins w:id="53018" w:author="Chunhui zheng(BJ-RD)" w:date="2019-06-26T19:15:00Z">
              <w:r>
                <w:rPr>
                  <w:szCs w:val="16"/>
                  <w:shd w:val="clear" w:color="auto" w:fill="C0C0C0"/>
                </w:rPr>
                <w:t>@((#control_lock = lock_port RSVAD_CDEFSEGLOCK)) ))</w:t>
              </w:r>
            </w:ins>
          </w:p>
        </w:tc>
        <w:tc>
          <w:tcPr>
            <w:tcW w:w="695" w:type="pct"/>
            <w:tcMar>
              <w:top w:w="0" w:type="dxa"/>
              <w:left w:w="29" w:type="dxa"/>
              <w:bottom w:w="0" w:type="dxa"/>
              <w:right w:w="29" w:type="dxa"/>
            </w:tcMar>
          </w:tcPr>
          <w:p w:rsidR="006F1C24" w:rsidRDefault="006F1C24" w:rsidP="00664E38">
            <w:pPr>
              <w:pStyle w:val="IRSBitMnemonic"/>
              <w:ind w:left="53"/>
              <w:rPr>
                <w:ins w:id="53019" w:author="Chunhui zheng(BJ-RD)" w:date="2019-06-26T19:15:00Z"/>
              </w:rPr>
            </w:pPr>
            <w:ins w:id="53020" w:author="Chunhui zheng(BJ-RD)" w:date="2019-06-26T19:15:00Z">
              <w:r>
                <w:t>SEN</w:t>
              </w:r>
              <w:r w:rsidRPr="007C2E95">
                <w:rPr>
                  <w:rFonts w:eastAsia="宋体" w:hint="eastAsia"/>
                  <w:lang w:eastAsia="zh-CN"/>
                </w:rPr>
                <w:t>E0</w:t>
              </w:r>
              <w:r w:rsidRPr="00903832">
                <w:t>[1:0]</w:t>
              </w:r>
            </w:ins>
          </w:p>
        </w:tc>
        <w:tc>
          <w:tcPr>
            <w:tcW w:w="327" w:type="pct"/>
            <w:tcMar>
              <w:top w:w="0" w:type="dxa"/>
              <w:left w:w="29" w:type="dxa"/>
              <w:bottom w:w="0" w:type="dxa"/>
              <w:right w:w="29" w:type="dxa"/>
            </w:tcMar>
          </w:tcPr>
          <w:p w:rsidR="006F1C24" w:rsidRDefault="006F1C24" w:rsidP="00664E38">
            <w:pPr>
              <w:pStyle w:val="IRSBitChipRev"/>
              <w:rPr>
                <w:ins w:id="53021"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3022" w:author="Chunhui zheng(BJ-RD)" w:date="2019-06-26T19:15:00Z"/>
              </w:rPr>
            </w:pPr>
            <w:ins w:id="53023"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53024" w:author="Chunhui zheng(BJ-RD)" w:date="2019-06-26T19:15:00Z"/>
                <w:rFonts w:eastAsia="宋体" w:hint="eastAsia"/>
                <w:lang w:eastAsia="zh-CN"/>
              </w:rPr>
            </w:pPr>
            <w:ins w:id="53025"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Default="006F1C24" w:rsidP="00664E38">
            <w:pPr>
              <w:pStyle w:val="IRSBitsugP"/>
              <w:rPr>
                <w:ins w:id="53026" w:author="Chunhui zheng(BJ-RD)" w:date="2019-06-26T19:15:00Z"/>
              </w:rPr>
            </w:pPr>
            <w:ins w:id="53027" w:author="Chunhui zheng(BJ-RD)" w:date="2019-06-26T19:15:00Z">
              <w:r>
                <w:t>x</w:t>
              </w:r>
            </w:ins>
          </w:p>
        </w:tc>
        <w:tc>
          <w:tcPr>
            <w:tcW w:w="86" w:type="pct"/>
            <w:tcMar>
              <w:top w:w="0" w:type="dxa"/>
              <w:left w:w="29" w:type="dxa"/>
              <w:bottom w:w="0" w:type="dxa"/>
              <w:right w:w="29" w:type="dxa"/>
            </w:tcMar>
          </w:tcPr>
          <w:p w:rsidR="006F1C24" w:rsidRDefault="006F1C24" w:rsidP="00664E38">
            <w:pPr>
              <w:pStyle w:val="IRSBitsugE"/>
              <w:rPr>
                <w:ins w:id="53028" w:author="Chunhui zheng(BJ-RD)" w:date="2019-06-26T19:15:00Z"/>
              </w:rPr>
            </w:pPr>
            <w:ins w:id="53029" w:author="Chunhui zheng(BJ-RD)" w:date="2019-06-26T19:15:00Z">
              <w:r>
                <w:t>x</w:t>
              </w:r>
            </w:ins>
          </w:p>
        </w:tc>
      </w:tr>
      <w:tr w:rsidR="006F1C24" w:rsidTr="00664E38">
        <w:trPr>
          <w:cantSplit/>
          <w:trHeight w:val="300"/>
          <w:jc w:val="center"/>
          <w:ins w:id="53030" w:author="Chunhui zheng(BJ-RD)" w:date="2019-06-26T19:15:00Z"/>
        </w:trPr>
        <w:tc>
          <w:tcPr>
            <w:tcW w:w="208" w:type="pct"/>
            <w:tcMar>
              <w:top w:w="0" w:type="dxa"/>
              <w:left w:w="29" w:type="dxa"/>
              <w:bottom w:w="0" w:type="dxa"/>
              <w:right w:w="29" w:type="dxa"/>
            </w:tcMar>
          </w:tcPr>
          <w:p w:rsidR="006F1C24" w:rsidRPr="00BD10DE" w:rsidRDefault="006F1C24" w:rsidP="00664E38">
            <w:pPr>
              <w:pStyle w:val="IRSBitItem"/>
              <w:rPr>
                <w:ins w:id="53031" w:author="Chunhui zheng(BJ-RD)" w:date="2019-06-26T19:15:00Z"/>
                <w:rFonts w:eastAsia="宋体" w:hint="eastAsia"/>
                <w:b w:val="0"/>
                <w:lang w:eastAsia="zh-CN"/>
              </w:rPr>
            </w:pPr>
            <w:ins w:id="53032" w:author="Chunhui zheng(BJ-RD)" w:date="2019-06-26T19:15:00Z">
              <w:r>
                <w:rPr>
                  <w:rFonts w:eastAsia="宋体" w:hint="eastAsia"/>
                  <w:b w:val="0"/>
                  <w:lang w:eastAsia="zh-CN"/>
                </w:rPr>
                <w:t>21:20</w:t>
              </w:r>
            </w:ins>
          </w:p>
        </w:tc>
        <w:tc>
          <w:tcPr>
            <w:tcW w:w="344" w:type="pct"/>
            <w:tcMar>
              <w:top w:w="0" w:type="dxa"/>
              <w:left w:w="29" w:type="dxa"/>
              <w:bottom w:w="0" w:type="dxa"/>
              <w:right w:w="29" w:type="dxa"/>
            </w:tcMar>
          </w:tcPr>
          <w:p w:rsidR="006F1C24" w:rsidRDefault="006F1C24" w:rsidP="00664E38">
            <w:pPr>
              <w:pStyle w:val="IRSBitAttribute"/>
              <w:rPr>
                <w:ins w:id="53033" w:author="Chunhui zheng(BJ-RD)" w:date="2019-06-26T19:15:00Z"/>
              </w:rPr>
            </w:pPr>
            <w:ins w:id="53034" w:author="Chunhui zheng(BJ-RD)" w:date="2019-06-26T19:15:00Z">
              <w:r w:rsidRPr="007C2E95">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53035" w:author="Chunhui zheng(BJ-RD)" w:date="2019-06-26T19:15:00Z"/>
              </w:rPr>
            </w:pPr>
            <w:ins w:id="53036" w:author="Chunhui zheng(BJ-RD)" w:date="2019-06-26T19:15:00Z">
              <w:r w:rsidRPr="007C2E95">
                <w:rPr>
                  <w:rFonts w:eastAsia="宋体" w:hint="eastAsia"/>
                  <w:lang w:eastAsia="zh-CN"/>
                </w:rPr>
                <w:t>RO</w:t>
              </w:r>
            </w:ins>
          </w:p>
        </w:tc>
        <w:tc>
          <w:tcPr>
            <w:tcW w:w="278" w:type="pct"/>
            <w:tcMar>
              <w:top w:w="0" w:type="dxa"/>
              <w:left w:w="29" w:type="dxa"/>
              <w:bottom w:w="0" w:type="dxa"/>
              <w:right w:w="29" w:type="dxa"/>
            </w:tcMar>
          </w:tcPr>
          <w:p w:rsidR="006F1C24" w:rsidRDefault="006F1C24" w:rsidP="00664E38">
            <w:pPr>
              <w:pStyle w:val="IRSBitDefault"/>
              <w:rPr>
                <w:ins w:id="53037" w:author="Chunhui zheng(BJ-RD)" w:date="2019-06-26T19:15:00Z"/>
              </w:rPr>
            </w:pPr>
            <w:ins w:id="53038" w:author="Chunhui zheng(BJ-RD)" w:date="2019-06-26T19:15:00Z">
              <w:r w:rsidRPr="007C2E95">
                <w:rPr>
                  <w:rFonts w:eastAsia="宋体" w:hint="eastAsia"/>
                  <w:lang w:eastAsia="zh-CN"/>
                </w:rPr>
                <w:t>0</w:t>
              </w:r>
            </w:ins>
          </w:p>
        </w:tc>
        <w:tc>
          <w:tcPr>
            <w:tcW w:w="2282" w:type="pct"/>
            <w:tcMar>
              <w:top w:w="0" w:type="dxa"/>
              <w:left w:w="29" w:type="dxa"/>
              <w:bottom w:w="0" w:type="dxa"/>
              <w:right w:w="29" w:type="dxa"/>
            </w:tcMar>
          </w:tcPr>
          <w:p w:rsidR="006F1C24" w:rsidRPr="00903832" w:rsidRDefault="006F1C24" w:rsidP="00664E38">
            <w:pPr>
              <w:pStyle w:val="IRSBitDescription"/>
              <w:ind w:left="53"/>
              <w:rPr>
                <w:ins w:id="53039" w:author="Chunhui zheng(BJ-RD)" w:date="2019-06-26T19:15:00Z"/>
                <w:rFonts w:eastAsia="Times New Roman"/>
                <w:b/>
              </w:rPr>
            </w:pPr>
            <w:ins w:id="53040" w:author="Chunhui zheng(BJ-RD)" w:date="2019-06-26T19:15:00Z">
              <w:r w:rsidRPr="007C2E95">
                <w:rPr>
                  <w:rFonts w:eastAsia="宋体" w:hint="eastAsia"/>
                  <w:b/>
                  <w:lang w:eastAsia="zh-CN"/>
                </w:rPr>
                <w:t>E4</w:t>
              </w:r>
              <w:r>
                <w:rPr>
                  <w:rFonts w:eastAsia="Times New Roman"/>
                  <w:b/>
                </w:rPr>
                <w:t>000-</w:t>
              </w:r>
              <w:r w:rsidRPr="007C2E95">
                <w:rPr>
                  <w:rFonts w:eastAsia="宋体" w:hint="eastAsia"/>
                  <w:b/>
                  <w:lang w:eastAsia="zh-CN"/>
                </w:rPr>
                <w:t>E7</w:t>
              </w:r>
              <w:r w:rsidRPr="00903832">
                <w:rPr>
                  <w:rFonts w:eastAsia="Times New Roman"/>
                  <w:b/>
                </w:rPr>
                <w:t>FFFh Memory Space Access Control</w:t>
              </w:r>
            </w:ins>
          </w:p>
          <w:p w:rsidR="006F1C24" w:rsidRDefault="006F1C24" w:rsidP="00664E38">
            <w:pPr>
              <w:pStyle w:val="IRSBitDescription"/>
              <w:ind w:left="53"/>
              <w:rPr>
                <w:ins w:id="53041" w:author="Chunhui zheng(BJ-RD)" w:date="2019-06-26T19:15:00Z"/>
                <w:rFonts w:eastAsia="宋体" w:hint="eastAsia"/>
                <w:lang w:eastAsia="zh-CN"/>
              </w:rPr>
            </w:pPr>
            <w:ins w:id="53042" w:author="Chunhui zheng(BJ-RD)" w:date="2019-06-26T19:15:00Z">
              <w:r w:rsidRPr="00E76CFB">
                <w:rPr>
                  <w:rFonts w:eastAsia="宋体"/>
                  <w:lang w:eastAsia="zh-CN"/>
                </w:rPr>
                <w:t>00</w:t>
              </w:r>
              <w:r>
                <w:rPr>
                  <w:rFonts w:eastAsia="宋体" w:hint="eastAsia"/>
                  <w:lang w:eastAsia="zh-CN"/>
                </w:rPr>
                <w:t>b</w:t>
              </w:r>
              <w:r w:rsidRPr="00E76CFB">
                <w:rPr>
                  <w:rFonts w:eastAsia="宋体"/>
                  <w:lang w:eastAsia="zh-CN"/>
                </w:rPr>
                <w:t>: Read / Write disable</w:t>
              </w:r>
              <w:r>
                <w:rPr>
                  <w:rFonts w:eastAsia="宋体" w:hint="eastAsia"/>
                  <w:lang w:eastAsia="zh-CN"/>
                </w:rPr>
                <w:t>;</w:t>
              </w:r>
            </w:ins>
          </w:p>
          <w:p w:rsidR="006F1C24" w:rsidRPr="00E76CFB" w:rsidRDefault="006F1C24" w:rsidP="00664E38">
            <w:pPr>
              <w:pStyle w:val="IRSBitDescription"/>
              <w:ind w:left="53"/>
              <w:rPr>
                <w:ins w:id="53043" w:author="Chunhui zheng(BJ-RD)" w:date="2019-06-26T19:15:00Z"/>
                <w:rFonts w:eastAsia="宋体"/>
                <w:lang w:eastAsia="zh-CN"/>
              </w:rPr>
            </w:pPr>
            <w:ins w:id="53044" w:author="Chunhui zheng(BJ-RD)" w:date="2019-06-26T19:15:00Z">
              <w:r w:rsidRPr="00E76CFB">
                <w:rPr>
                  <w:rFonts w:eastAsia="宋体"/>
                  <w:lang w:eastAsia="zh-CN"/>
                </w:rPr>
                <w:t>01</w:t>
              </w:r>
              <w:r>
                <w:rPr>
                  <w:rFonts w:eastAsia="宋体" w:hint="eastAsia"/>
                  <w:lang w:eastAsia="zh-CN"/>
                </w:rPr>
                <w:t>b</w:t>
              </w:r>
              <w:r w:rsidRPr="00E76CFB">
                <w:rPr>
                  <w:rFonts w:eastAsia="宋体"/>
                  <w:lang w:eastAsia="zh-CN"/>
                </w:rPr>
                <w:t>: Write enable</w:t>
              </w:r>
              <w:r>
                <w:rPr>
                  <w:rFonts w:eastAsia="宋体" w:hint="eastAsia"/>
                  <w:lang w:eastAsia="zh-CN"/>
                </w:rPr>
                <w:t>;</w:t>
              </w:r>
            </w:ins>
          </w:p>
          <w:p w:rsidR="006F1C24" w:rsidRDefault="006F1C24" w:rsidP="00664E38">
            <w:pPr>
              <w:pStyle w:val="IRSBitDescription"/>
              <w:ind w:left="53"/>
              <w:rPr>
                <w:ins w:id="53045" w:author="Chunhui zheng(BJ-RD)" w:date="2019-06-26T19:15:00Z"/>
                <w:rFonts w:eastAsia="宋体" w:hint="eastAsia"/>
                <w:lang w:eastAsia="zh-CN"/>
              </w:rPr>
            </w:pPr>
            <w:ins w:id="53046" w:author="Chunhui zheng(BJ-RD)" w:date="2019-06-26T19:15:00Z">
              <w:r w:rsidRPr="00E76CFB">
                <w:rPr>
                  <w:rFonts w:eastAsia="宋体"/>
                  <w:lang w:eastAsia="zh-CN"/>
                </w:rPr>
                <w:t>10</w:t>
              </w:r>
              <w:r>
                <w:rPr>
                  <w:rFonts w:eastAsia="宋体" w:hint="eastAsia"/>
                  <w:lang w:eastAsia="zh-CN"/>
                </w:rPr>
                <w:t>b</w:t>
              </w:r>
              <w:r w:rsidRPr="00E76CFB">
                <w:rPr>
                  <w:rFonts w:eastAsia="宋体"/>
                  <w:lang w:eastAsia="zh-CN"/>
                </w:rPr>
                <w:t>: Read enable</w:t>
              </w:r>
              <w:r>
                <w:rPr>
                  <w:rFonts w:eastAsia="宋体" w:hint="eastAsia"/>
                  <w:lang w:eastAsia="zh-CN"/>
                </w:rPr>
                <w:t>;</w:t>
              </w:r>
            </w:ins>
          </w:p>
          <w:p w:rsidR="006F1C24" w:rsidRDefault="006F1C24" w:rsidP="00664E38">
            <w:pPr>
              <w:pStyle w:val="IRSBitDescription"/>
              <w:ind w:left="53"/>
              <w:rPr>
                <w:ins w:id="53047" w:author="Chunhui zheng(BJ-RD)" w:date="2019-06-26T19:15:00Z"/>
                <w:rFonts w:eastAsia="宋体" w:hint="eastAsia"/>
                <w:lang w:eastAsia="zh-CN"/>
              </w:rPr>
            </w:pPr>
            <w:ins w:id="53048" w:author="Chunhui zheng(BJ-RD)" w:date="2019-06-26T19:15:00Z">
              <w:r w:rsidRPr="00E76CFB">
                <w:rPr>
                  <w:rFonts w:eastAsia="宋体"/>
                  <w:lang w:eastAsia="zh-CN"/>
                </w:rPr>
                <w:t>11</w:t>
              </w:r>
              <w:r>
                <w:rPr>
                  <w:rFonts w:eastAsia="宋体" w:hint="eastAsia"/>
                  <w:lang w:eastAsia="zh-CN"/>
                </w:rPr>
                <w:t>b</w:t>
              </w:r>
              <w:r w:rsidRPr="00E76CFB">
                <w:rPr>
                  <w:rFonts w:eastAsia="宋体"/>
                  <w:lang w:eastAsia="zh-CN"/>
                </w:rPr>
                <w:t>: Read / Write enable</w:t>
              </w:r>
            </w:ins>
          </w:p>
          <w:p w:rsidR="006F1C24" w:rsidRDefault="006F1C24" w:rsidP="00664E38">
            <w:pPr>
              <w:ind w:leftChars="25" w:left="53"/>
              <w:rPr>
                <w:ins w:id="53049" w:author="Chunhui zheng(BJ-RD)" w:date="2019-06-26T19:15:00Z"/>
                <w:sz w:val="16"/>
                <w:szCs w:val="16"/>
                <w:shd w:val="clear" w:color="auto" w:fill="C0C0C0"/>
              </w:rPr>
            </w:pPr>
            <w:ins w:id="53050"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rFonts w:hint="eastAsia"/>
                  <w:sz w:val="16"/>
                  <w:szCs w:val="16"/>
                  <w:shd w:val="clear" w:color="auto" w:fill="C0C0C0"/>
                </w:rPr>
                <w:t>1</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Pr="00293312" w:rsidRDefault="006F1C24" w:rsidP="00664E38">
            <w:pPr>
              <w:pStyle w:val="IRSBitDescription"/>
              <w:ind w:left="53"/>
              <w:rPr>
                <w:ins w:id="53051" w:author="Chunhui zheng(BJ-RD)" w:date="2019-06-26T19:15:00Z"/>
                <w:rFonts w:eastAsia="Times New Roman"/>
                <w:b/>
              </w:rPr>
            </w:pPr>
            <w:ins w:id="53052" w:author="Chunhui zheng(BJ-RD)" w:date="2019-06-26T19:15:00Z">
              <w:r>
                <w:rPr>
                  <w:szCs w:val="16"/>
                  <w:shd w:val="clear" w:color="auto" w:fill="C0C0C0"/>
                </w:rPr>
                <w:t>@((#control_lock = lock_port RSVAD_CDEFSEGLOCK)) ))</w:t>
              </w:r>
            </w:ins>
          </w:p>
        </w:tc>
        <w:tc>
          <w:tcPr>
            <w:tcW w:w="695" w:type="pct"/>
            <w:tcMar>
              <w:top w:w="0" w:type="dxa"/>
              <w:left w:w="29" w:type="dxa"/>
              <w:bottom w:w="0" w:type="dxa"/>
              <w:right w:w="29" w:type="dxa"/>
            </w:tcMar>
          </w:tcPr>
          <w:p w:rsidR="006F1C24" w:rsidRDefault="006F1C24" w:rsidP="00664E38">
            <w:pPr>
              <w:pStyle w:val="IRSBitMnemonic"/>
              <w:ind w:left="53"/>
              <w:rPr>
                <w:ins w:id="53053" w:author="Chunhui zheng(BJ-RD)" w:date="2019-06-26T19:15:00Z"/>
              </w:rPr>
            </w:pPr>
            <w:ins w:id="53054" w:author="Chunhui zheng(BJ-RD)" w:date="2019-06-26T19:15:00Z">
              <w:r>
                <w:t>SEN</w:t>
              </w:r>
              <w:r w:rsidRPr="007C2E95">
                <w:rPr>
                  <w:rFonts w:eastAsia="宋体" w:hint="eastAsia"/>
                  <w:lang w:eastAsia="zh-CN"/>
                </w:rPr>
                <w:t>E4</w:t>
              </w:r>
              <w:r w:rsidRPr="00903832">
                <w:t>[1:0]</w:t>
              </w:r>
            </w:ins>
          </w:p>
        </w:tc>
        <w:tc>
          <w:tcPr>
            <w:tcW w:w="327" w:type="pct"/>
            <w:tcMar>
              <w:top w:w="0" w:type="dxa"/>
              <w:left w:w="29" w:type="dxa"/>
              <w:bottom w:w="0" w:type="dxa"/>
              <w:right w:w="29" w:type="dxa"/>
            </w:tcMar>
          </w:tcPr>
          <w:p w:rsidR="006F1C24" w:rsidRDefault="006F1C24" w:rsidP="00664E38">
            <w:pPr>
              <w:pStyle w:val="IRSBitChipRev"/>
              <w:rPr>
                <w:ins w:id="53055"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3056" w:author="Chunhui zheng(BJ-RD)" w:date="2019-06-26T19:15:00Z"/>
              </w:rPr>
            </w:pPr>
            <w:ins w:id="53057"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53058" w:author="Chunhui zheng(BJ-RD)" w:date="2019-06-26T19:15:00Z"/>
                <w:rFonts w:eastAsia="宋体" w:hint="eastAsia"/>
                <w:lang w:eastAsia="zh-CN"/>
              </w:rPr>
            </w:pPr>
            <w:ins w:id="53059"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Default="006F1C24" w:rsidP="00664E38">
            <w:pPr>
              <w:pStyle w:val="IRSBitsugP"/>
              <w:rPr>
                <w:ins w:id="53060" w:author="Chunhui zheng(BJ-RD)" w:date="2019-06-26T19:15:00Z"/>
              </w:rPr>
            </w:pPr>
            <w:ins w:id="53061" w:author="Chunhui zheng(BJ-RD)" w:date="2019-06-26T19:15:00Z">
              <w:r>
                <w:t>x</w:t>
              </w:r>
            </w:ins>
          </w:p>
        </w:tc>
        <w:tc>
          <w:tcPr>
            <w:tcW w:w="86" w:type="pct"/>
            <w:tcMar>
              <w:top w:w="0" w:type="dxa"/>
              <w:left w:w="29" w:type="dxa"/>
              <w:bottom w:w="0" w:type="dxa"/>
              <w:right w:w="29" w:type="dxa"/>
            </w:tcMar>
          </w:tcPr>
          <w:p w:rsidR="006F1C24" w:rsidRDefault="006F1C24" w:rsidP="00664E38">
            <w:pPr>
              <w:pStyle w:val="IRSBitsugE"/>
              <w:rPr>
                <w:ins w:id="53062" w:author="Chunhui zheng(BJ-RD)" w:date="2019-06-26T19:15:00Z"/>
              </w:rPr>
            </w:pPr>
            <w:ins w:id="53063" w:author="Chunhui zheng(BJ-RD)" w:date="2019-06-26T19:15:00Z">
              <w:r>
                <w:t>x</w:t>
              </w:r>
            </w:ins>
          </w:p>
        </w:tc>
      </w:tr>
      <w:tr w:rsidR="006F1C24" w:rsidTr="00664E38">
        <w:trPr>
          <w:cantSplit/>
          <w:trHeight w:val="300"/>
          <w:jc w:val="center"/>
          <w:ins w:id="53064" w:author="Chunhui zheng(BJ-RD)" w:date="2019-06-26T19:15:00Z"/>
        </w:trPr>
        <w:tc>
          <w:tcPr>
            <w:tcW w:w="208" w:type="pct"/>
            <w:tcMar>
              <w:top w:w="0" w:type="dxa"/>
              <w:left w:w="29" w:type="dxa"/>
              <w:bottom w:w="0" w:type="dxa"/>
              <w:right w:w="29" w:type="dxa"/>
            </w:tcMar>
          </w:tcPr>
          <w:p w:rsidR="006F1C24" w:rsidRPr="00BD10DE" w:rsidRDefault="006F1C24" w:rsidP="00664E38">
            <w:pPr>
              <w:pStyle w:val="IRSBitItem"/>
              <w:rPr>
                <w:ins w:id="53065" w:author="Chunhui zheng(BJ-RD)" w:date="2019-06-26T19:15:00Z"/>
                <w:rFonts w:eastAsia="宋体" w:hint="eastAsia"/>
                <w:b w:val="0"/>
                <w:lang w:eastAsia="zh-CN"/>
              </w:rPr>
            </w:pPr>
            <w:ins w:id="53066" w:author="Chunhui zheng(BJ-RD)" w:date="2019-06-26T19:15:00Z">
              <w:r>
                <w:rPr>
                  <w:rFonts w:eastAsia="宋体" w:hint="eastAsia"/>
                  <w:b w:val="0"/>
                  <w:lang w:eastAsia="zh-CN"/>
                </w:rPr>
                <w:t>19:18</w:t>
              </w:r>
            </w:ins>
          </w:p>
        </w:tc>
        <w:tc>
          <w:tcPr>
            <w:tcW w:w="344" w:type="pct"/>
            <w:tcMar>
              <w:top w:w="0" w:type="dxa"/>
              <w:left w:w="29" w:type="dxa"/>
              <w:bottom w:w="0" w:type="dxa"/>
              <w:right w:w="29" w:type="dxa"/>
            </w:tcMar>
          </w:tcPr>
          <w:p w:rsidR="006F1C24" w:rsidRDefault="006F1C24" w:rsidP="00664E38">
            <w:pPr>
              <w:pStyle w:val="IRSBitAttribute"/>
              <w:rPr>
                <w:ins w:id="53067" w:author="Chunhui zheng(BJ-RD)" w:date="2019-06-26T19:15:00Z"/>
              </w:rPr>
            </w:pPr>
            <w:ins w:id="53068" w:author="Chunhui zheng(BJ-RD)" w:date="2019-06-26T19:15:00Z">
              <w:r w:rsidRPr="007C2E95">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53069" w:author="Chunhui zheng(BJ-RD)" w:date="2019-06-26T19:15:00Z"/>
              </w:rPr>
            </w:pPr>
            <w:ins w:id="53070" w:author="Chunhui zheng(BJ-RD)" w:date="2019-06-26T19:15:00Z">
              <w:r w:rsidRPr="007C2E95">
                <w:rPr>
                  <w:rFonts w:eastAsia="宋体" w:hint="eastAsia"/>
                  <w:lang w:eastAsia="zh-CN"/>
                </w:rPr>
                <w:t>RO</w:t>
              </w:r>
            </w:ins>
          </w:p>
        </w:tc>
        <w:tc>
          <w:tcPr>
            <w:tcW w:w="278" w:type="pct"/>
            <w:tcMar>
              <w:top w:w="0" w:type="dxa"/>
              <w:left w:w="29" w:type="dxa"/>
              <w:bottom w:w="0" w:type="dxa"/>
              <w:right w:w="29" w:type="dxa"/>
            </w:tcMar>
          </w:tcPr>
          <w:p w:rsidR="006F1C24" w:rsidRDefault="006F1C24" w:rsidP="00664E38">
            <w:pPr>
              <w:pStyle w:val="IRSBitDefault"/>
              <w:rPr>
                <w:ins w:id="53071" w:author="Chunhui zheng(BJ-RD)" w:date="2019-06-26T19:15:00Z"/>
              </w:rPr>
            </w:pPr>
            <w:ins w:id="53072" w:author="Chunhui zheng(BJ-RD)" w:date="2019-06-26T19:15:00Z">
              <w:r w:rsidRPr="007C2E95">
                <w:rPr>
                  <w:rFonts w:eastAsia="宋体" w:hint="eastAsia"/>
                  <w:lang w:eastAsia="zh-CN"/>
                </w:rPr>
                <w:t>0</w:t>
              </w:r>
            </w:ins>
          </w:p>
        </w:tc>
        <w:tc>
          <w:tcPr>
            <w:tcW w:w="2282" w:type="pct"/>
            <w:tcMar>
              <w:top w:w="0" w:type="dxa"/>
              <w:left w:w="29" w:type="dxa"/>
              <w:bottom w:w="0" w:type="dxa"/>
              <w:right w:w="29" w:type="dxa"/>
            </w:tcMar>
          </w:tcPr>
          <w:p w:rsidR="006F1C24" w:rsidRPr="00903832" w:rsidRDefault="006F1C24" w:rsidP="00664E38">
            <w:pPr>
              <w:pStyle w:val="IRSBitDescription"/>
              <w:ind w:left="53"/>
              <w:rPr>
                <w:ins w:id="53073" w:author="Chunhui zheng(BJ-RD)" w:date="2019-06-26T19:15:00Z"/>
                <w:rFonts w:eastAsia="Times New Roman"/>
                <w:b/>
              </w:rPr>
            </w:pPr>
            <w:ins w:id="53074" w:author="Chunhui zheng(BJ-RD)" w:date="2019-06-26T19:15:00Z">
              <w:r w:rsidRPr="007C2E95">
                <w:rPr>
                  <w:rFonts w:eastAsia="宋体" w:hint="eastAsia"/>
                  <w:b/>
                  <w:lang w:eastAsia="zh-CN"/>
                </w:rPr>
                <w:t>E8</w:t>
              </w:r>
              <w:r>
                <w:rPr>
                  <w:rFonts w:eastAsia="Times New Roman"/>
                  <w:b/>
                </w:rPr>
                <w:t>000-</w:t>
              </w:r>
              <w:r w:rsidRPr="007C2E95">
                <w:rPr>
                  <w:rFonts w:eastAsia="宋体" w:hint="eastAsia"/>
                  <w:b/>
                  <w:lang w:eastAsia="zh-CN"/>
                </w:rPr>
                <w:t>EB</w:t>
              </w:r>
              <w:r w:rsidRPr="00903832">
                <w:rPr>
                  <w:rFonts w:eastAsia="Times New Roman"/>
                  <w:b/>
                </w:rPr>
                <w:t>FFFh Memory Space Access Control</w:t>
              </w:r>
            </w:ins>
          </w:p>
          <w:p w:rsidR="006F1C24" w:rsidRDefault="006F1C24" w:rsidP="00664E38">
            <w:pPr>
              <w:pStyle w:val="IRSBitDescription"/>
              <w:ind w:left="53"/>
              <w:rPr>
                <w:ins w:id="53075" w:author="Chunhui zheng(BJ-RD)" w:date="2019-06-26T19:15:00Z"/>
                <w:rFonts w:eastAsia="宋体" w:hint="eastAsia"/>
                <w:lang w:eastAsia="zh-CN"/>
              </w:rPr>
            </w:pPr>
            <w:ins w:id="53076" w:author="Chunhui zheng(BJ-RD)" w:date="2019-06-26T19:15:00Z">
              <w:r w:rsidRPr="00E76CFB">
                <w:rPr>
                  <w:rFonts w:eastAsia="宋体"/>
                  <w:lang w:eastAsia="zh-CN"/>
                </w:rPr>
                <w:t>00</w:t>
              </w:r>
              <w:r>
                <w:rPr>
                  <w:rFonts w:eastAsia="宋体" w:hint="eastAsia"/>
                  <w:lang w:eastAsia="zh-CN"/>
                </w:rPr>
                <w:t>b</w:t>
              </w:r>
              <w:r w:rsidRPr="00E76CFB">
                <w:rPr>
                  <w:rFonts w:eastAsia="宋体"/>
                  <w:lang w:eastAsia="zh-CN"/>
                </w:rPr>
                <w:t>: Read / Write disable</w:t>
              </w:r>
              <w:r>
                <w:rPr>
                  <w:rFonts w:eastAsia="宋体" w:hint="eastAsia"/>
                  <w:lang w:eastAsia="zh-CN"/>
                </w:rPr>
                <w:t>;</w:t>
              </w:r>
            </w:ins>
          </w:p>
          <w:p w:rsidR="006F1C24" w:rsidRPr="00E76CFB" w:rsidRDefault="006F1C24" w:rsidP="00664E38">
            <w:pPr>
              <w:pStyle w:val="IRSBitDescription"/>
              <w:ind w:left="53"/>
              <w:rPr>
                <w:ins w:id="53077" w:author="Chunhui zheng(BJ-RD)" w:date="2019-06-26T19:15:00Z"/>
                <w:rFonts w:eastAsia="宋体"/>
                <w:lang w:eastAsia="zh-CN"/>
              </w:rPr>
            </w:pPr>
            <w:ins w:id="53078" w:author="Chunhui zheng(BJ-RD)" w:date="2019-06-26T19:15:00Z">
              <w:r w:rsidRPr="00E76CFB">
                <w:rPr>
                  <w:rFonts w:eastAsia="宋体"/>
                  <w:lang w:eastAsia="zh-CN"/>
                </w:rPr>
                <w:t>01</w:t>
              </w:r>
              <w:r>
                <w:rPr>
                  <w:rFonts w:eastAsia="宋体" w:hint="eastAsia"/>
                  <w:lang w:eastAsia="zh-CN"/>
                </w:rPr>
                <w:t>b</w:t>
              </w:r>
              <w:r w:rsidRPr="00E76CFB">
                <w:rPr>
                  <w:rFonts w:eastAsia="宋体"/>
                  <w:lang w:eastAsia="zh-CN"/>
                </w:rPr>
                <w:t>: Write enable</w:t>
              </w:r>
              <w:r>
                <w:rPr>
                  <w:rFonts w:eastAsia="宋体" w:hint="eastAsia"/>
                  <w:lang w:eastAsia="zh-CN"/>
                </w:rPr>
                <w:t>;</w:t>
              </w:r>
            </w:ins>
          </w:p>
          <w:p w:rsidR="006F1C24" w:rsidRDefault="006F1C24" w:rsidP="00664E38">
            <w:pPr>
              <w:pStyle w:val="IRSBitDescription"/>
              <w:ind w:left="53"/>
              <w:rPr>
                <w:ins w:id="53079" w:author="Chunhui zheng(BJ-RD)" w:date="2019-06-26T19:15:00Z"/>
                <w:rFonts w:eastAsia="宋体" w:hint="eastAsia"/>
                <w:lang w:eastAsia="zh-CN"/>
              </w:rPr>
            </w:pPr>
            <w:ins w:id="53080" w:author="Chunhui zheng(BJ-RD)" w:date="2019-06-26T19:15:00Z">
              <w:r w:rsidRPr="00E76CFB">
                <w:rPr>
                  <w:rFonts w:eastAsia="宋体"/>
                  <w:lang w:eastAsia="zh-CN"/>
                </w:rPr>
                <w:t>10</w:t>
              </w:r>
              <w:r>
                <w:rPr>
                  <w:rFonts w:eastAsia="宋体" w:hint="eastAsia"/>
                  <w:lang w:eastAsia="zh-CN"/>
                </w:rPr>
                <w:t>b</w:t>
              </w:r>
              <w:r w:rsidRPr="00E76CFB">
                <w:rPr>
                  <w:rFonts w:eastAsia="宋体"/>
                  <w:lang w:eastAsia="zh-CN"/>
                </w:rPr>
                <w:t>: Read enable</w:t>
              </w:r>
              <w:r>
                <w:rPr>
                  <w:rFonts w:eastAsia="宋体" w:hint="eastAsia"/>
                  <w:lang w:eastAsia="zh-CN"/>
                </w:rPr>
                <w:t>;</w:t>
              </w:r>
            </w:ins>
          </w:p>
          <w:p w:rsidR="006F1C24" w:rsidRDefault="006F1C24" w:rsidP="00664E38">
            <w:pPr>
              <w:pStyle w:val="IRSBitDescription"/>
              <w:ind w:left="53"/>
              <w:rPr>
                <w:ins w:id="53081" w:author="Chunhui zheng(BJ-RD)" w:date="2019-06-26T19:15:00Z"/>
                <w:rFonts w:eastAsia="宋体" w:hint="eastAsia"/>
                <w:lang w:eastAsia="zh-CN"/>
              </w:rPr>
            </w:pPr>
            <w:ins w:id="53082" w:author="Chunhui zheng(BJ-RD)" w:date="2019-06-26T19:15:00Z">
              <w:r w:rsidRPr="00E76CFB">
                <w:rPr>
                  <w:rFonts w:eastAsia="宋体"/>
                  <w:lang w:eastAsia="zh-CN"/>
                </w:rPr>
                <w:t>11</w:t>
              </w:r>
              <w:r>
                <w:rPr>
                  <w:rFonts w:eastAsia="宋体" w:hint="eastAsia"/>
                  <w:lang w:eastAsia="zh-CN"/>
                </w:rPr>
                <w:t>b</w:t>
              </w:r>
              <w:r w:rsidRPr="00E76CFB">
                <w:rPr>
                  <w:rFonts w:eastAsia="宋体"/>
                  <w:lang w:eastAsia="zh-CN"/>
                </w:rPr>
                <w:t>: Read / Write enable</w:t>
              </w:r>
            </w:ins>
          </w:p>
          <w:p w:rsidR="006F1C24" w:rsidRDefault="006F1C24" w:rsidP="00664E38">
            <w:pPr>
              <w:ind w:leftChars="25" w:left="53"/>
              <w:rPr>
                <w:ins w:id="53083" w:author="Chunhui zheng(BJ-RD)" w:date="2019-06-26T19:15:00Z"/>
                <w:sz w:val="16"/>
                <w:szCs w:val="16"/>
                <w:shd w:val="clear" w:color="auto" w:fill="C0C0C0"/>
              </w:rPr>
            </w:pPr>
            <w:ins w:id="53084"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rFonts w:hint="eastAsia"/>
                  <w:sz w:val="16"/>
                  <w:szCs w:val="16"/>
                  <w:shd w:val="clear" w:color="auto" w:fill="C0C0C0"/>
                </w:rPr>
                <w:t>1</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Pr="00293312" w:rsidRDefault="006F1C24" w:rsidP="00664E38">
            <w:pPr>
              <w:pStyle w:val="IRSBitDescription"/>
              <w:ind w:left="53"/>
              <w:rPr>
                <w:ins w:id="53085" w:author="Chunhui zheng(BJ-RD)" w:date="2019-06-26T19:15:00Z"/>
                <w:rFonts w:eastAsia="Times New Roman"/>
                <w:b/>
              </w:rPr>
            </w:pPr>
            <w:ins w:id="53086" w:author="Chunhui zheng(BJ-RD)" w:date="2019-06-26T19:15:00Z">
              <w:r>
                <w:rPr>
                  <w:szCs w:val="16"/>
                  <w:shd w:val="clear" w:color="auto" w:fill="C0C0C0"/>
                </w:rPr>
                <w:t>@((#control_lock = lock_port RSVAD_CDEFSEGLOCK)) ))</w:t>
              </w:r>
            </w:ins>
          </w:p>
        </w:tc>
        <w:tc>
          <w:tcPr>
            <w:tcW w:w="695" w:type="pct"/>
            <w:tcMar>
              <w:top w:w="0" w:type="dxa"/>
              <w:left w:w="29" w:type="dxa"/>
              <w:bottom w:w="0" w:type="dxa"/>
              <w:right w:w="29" w:type="dxa"/>
            </w:tcMar>
          </w:tcPr>
          <w:p w:rsidR="006F1C24" w:rsidRDefault="006F1C24" w:rsidP="00664E38">
            <w:pPr>
              <w:pStyle w:val="IRSBitMnemonic"/>
              <w:ind w:left="53"/>
              <w:rPr>
                <w:ins w:id="53087" w:author="Chunhui zheng(BJ-RD)" w:date="2019-06-26T19:15:00Z"/>
              </w:rPr>
            </w:pPr>
            <w:ins w:id="53088" w:author="Chunhui zheng(BJ-RD)" w:date="2019-06-26T19:15:00Z">
              <w:r>
                <w:t>SEN</w:t>
              </w:r>
              <w:r w:rsidRPr="007C2E95">
                <w:rPr>
                  <w:rFonts w:eastAsia="宋体" w:hint="eastAsia"/>
                  <w:lang w:eastAsia="zh-CN"/>
                </w:rPr>
                <w:t>E8</w:t>
              </w:r>
              <w:r w:rsidRPr="00903832">
                <w:t>[1:0]</w:t>
              </w:r>
            </w:ins>
          </w:p>
        </w:tc>
        <w:tc>
          <w:tcPr>
            <w:tcW w:w="327" w:type="pct"/>
            <w:tcMar>
              <w:top w:w="0" w:type="dxa"/>
              <w:left w:w="29" w:type="dxa"/>
              <w:bottom w:w="0" w:type="dxa"/>
              <w:right w:w="29" w:type="dxa"/>
            </w:tcMar>
          </w:tcPr>
          <w:p w:rsidR="006F1C24" w:rsidRDefault="006F1C24" w:rsidP="00664E38">
            <w:pPr>
              <w:pStyle w:val="IRSBitChipRev"/>
              <w:rPr>
                <w:ins w:id="53089"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3090" w:author="Chunhui zheng(BJ-RD)" w:date="2019-06-26T19:15:00Z"/>
              </w:rPr>
            </w:pPr>
            <w:ins w:id="53091"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53092" w:author="Chunhui zheng(BJ-RD)" w:date="2019-06-26T19:15:00Z"/>
                <w:rFonts w:eastAsia="宋体" w:hint="eastAsia"/>
                <w:lang w:eastAsia="zh-CN"/>
              </w:rPr>
            </w:pPr>
            <w:ins w:id="53093"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Default="006F1C24" w:rsidP="00664E38">
            <w:pPr>
              <w:pStyle w:val="IRSBitsugP"/>
              <w:rPr>
                <w:ins w:id="53094" w:author="Chunhui zheng(BJ-RD)" w:date="2019-06-26T19:15:00Z"/>
              </w:rPr>
            </w:pPr>
            <w:ins w:id="53095" w:author="Chunhui zheng(BJ-RD)" w:date="2019-06-26T19:15:00Z">
              <w:r>
                <w:t>x</w:t>
              </w:r>
            </w:ins>
          </w:p>
        </w:tc>
        <w:tc>
          <w:tcPr>
            <w:tcW w:w="86" w:type="pct"/>
            <w:tcMar>
              <w:top w:w="0" w:type="dxa"/>
              <w:left w:w="29" w:type="dxa"/>
              <w:bottom w:w="0" w:type="dxa"/>
              <w:right w:w="29" w:type="dxa"/>
            </w:tcMar>
          </w:tcPr>
          <w:p w:rsidR="006F1C24" w:rsidRDefault="006F1C24" w:rsidP="00664E38">
            <w:pPr>
              <w:pStyle w:val="IRSBitsugE"/>
              <w:rPr>
                <w:ins w:id="53096" w:author="Chunhui zheng(BJ-RD)" w:date="2019-06-26T19:15:00Z"/>
              </w:rPr>
            </w:pPr>
            <w:ins w:id="53097" w:author="Chunhui zheng(BJ-RD)" w:date="2019-06-26T19:15:00Z">
              <w:r>
                <w:t>x</w:t>
              </w:r>
            </w:ins>
          </w:p>
        </w:tc>
      </w:tr>
      <w:tr w:rsidR="006F1C24" w:rsidTr="00664E38">
        <w:trPr>
          <w:cantSplit/>
          <w:trHeight w:val="300"/>
          <w:jc w:val="center"/>
          <w:ins w:id="53098" w:author="Chunhui zheng(BJ-RD)" w:date="2019-06-26T19:15:00Z"/>
        </w:trPr>
        <w:tc>
          <w:tcPr>
            <w:tcW w:w="208" w:type="pct"/>
            <w:tcMar>
              <w:top w:w="0" w:type="dxa"/>
              <w:left w:w="29" w:type="dxa"/>
              <w:bottom w:w="0" w:type="dxa"/>
              <w:right w:w="29" w:type="dxa"/>
            </w:tcMar>
          </w:tcPr>
          <w:p w:rsidR="006F1C24" w:rsidRPr="00BD10DE" w:rsidRDefault="006F1C24" w:rsidP="00664E38">
            <w:pPr>
              <w:pStyle w:val="IRSBitItem"/>
              <w:rPr>
                <w:ins w:id="53099" w:author="Chunhui zheng(BJ-RD)" w:date="2019-06-26T19:15:00Z"/>
                <w:rFonts w:eastAsia="宋体" w:hint="eastAsia"/>
                <w:b w:val="0"/>
                <w:lang w:eastAsia="zh-CN"/>
              </w:rPr>
            </w:pPr>
            <w:ins w:id="53100" w:author="Chunhui zheng(BJ-RD)" w:date="2019-06-26T19:15:00Z">
              <w:r>
                <w:rPr>
                  <w:rFonts w:eastAsia="宋体" w:hint="eastAsia"/>
                  <w:b w:val="0"/>
                  <w:lang w:eastAsia="zh-CN"/>
                </w:rPr>
                <w:t>17:16</w:t>
              </w:r>
            </w:ins>
          </w:p>
        </w:tc>
        <w:tc>
          <w:tcPr>
            <w:tcW w:w="344" w:type="pct"/>
            <w:tcMar>
              <w:top w:w="0" w:type="dxa"/>
              <w:left w:w="29" w:type="dxa"/>
              <w:bottom w:w="0" w:type="dxa"/>
              <w:right w:w="29" w:type="dxa"/>
            </w:tcMar>
          </w:tcPr>
          <w:p w:rsidR="006F1C24" w:rsidRDefault="006F1C24" w:rsidP="00664E38">
            <w:pPr>
              <w:pStyle w:val="IRSBitAttribute"/>
              <w:rPr>
                <w:ins w:id="53101" w:author="Chunhui zheng(BJ-RD)" w:date="2019-06-26T19:15:00Z"/>
              </w:rPr>
            </w:pPr>
            <w:ins w:id="53102" w:author="Chunhui zheng(BJ-RD)" w:date="2019-06-26T19:15:00Z">
              <w:r w:rsidRPr="007C2E95">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53103" w:author="Chunhui zheng(BJ-RD)" w:date="2019-06-26T19:15:00Z"/>
              </w:rPr>
            </w:pPr>
            <w:ins w:id="53104" w:author="Chunhui zheng(BJ-RD)" w:date="2019-06-26T19:15:00Z">
              <w:r w:rsidRPr="007C2E95">
                <w:rPr>
                  <w:rFonts w:eastAsia="宋体" w:hint="eastAsia"/>
                  <w:lang w:eastAsia="zh-CN"/>
                </w:rPr>
                <w:t>RO</w:t>
              </w:r>
            </w:ins>
          </w:p>
        </w:tc>
        <w:tc>
          <w:tcPr>
            <w:tcW w:w="278" w:type="pct"/>
            <w:tcMar>
              <w:top w:w="0" w:type="dxa"/>
              <w:left w:w="29" w:type="dxa"/>
              <w:bottom w:w="0" w:type="dxa"/>
              <w:right w:w="29" w:type="dxa"/>
            </w:tcMar>
          </w:tcPr>
          <w:p w:rsidR="006F1C24" w:rsidRDefault="006F1C24" w:rsidP="00664E38">
            <w:pPr>
              <w:pStyle w:val="IRSBitDefault"/>
              <w:rPr>
                <w:ins w:id="53105" w:author="Chunhui zheng(BJ-RD)" w:date="2019-06-26T19:15:00Z"/>
              </w:rPr>
            </w:pPr>
            <w:ins w:id="53106" w:author="Chunhui zheng(BJ-RD)" w:date="2019-06-26T19:15:00Z">
              <w:r w:rsidRPr="007C2E95">
                <w:rPr>
                  <w:rFonts w:eastAsia="宋体" w:hint="eastAsia"/>
                  <w:lang w:eastAsia="zh-CN"/>
                </w:rPr>
                <w:t>0</w:t>
              </w:r>
            </w:ins>
          </w:p>
        </w:tc>
        <w:tc>
          <w:tcPr>
            <w:tcW w:w="2282" w:type="pct"/>
            <w:tcMar>
              <w:top w:w="0" w:type="dxa"/>
              <w:left w:w="29" w:type="dxa"/>
              <w:bottom w:w="0" w:type="dxa"/>
              <w:right w:w="29" w:type="dxa"/>
            </w:tcMar>
          </w:tcPr>
          <w:p w:rsidR="006F1C24" w:rsidRPr="00903832" w:rsidRDefault="006F1C24" w:rsidP="00664E38">
            <w:pPr>
              <w:pStyle w:val="IRSBitDescription"/>
              <w:ind w:left="53"/>
              <w:rPr>
                <w:ins w:id="53107" w:author="Chunhui zheng(BJ-RD)" w:date="2019-06-26T19:15:00Z"/>
                <w:rFonts w:eastAsia="Times New Roman"/>
                <w:b/>
              </w:rPr>
            </w:pPr>
            <w:ins w:id="53108" w:author="Chunhui zheng(BJ-RD)" w:date="2019-06-26T19:15:00Z">
              <w:r w:rsidRPr="007C2E95">
                <w:rPr>
                  <w:rFonts w:eastAsia="宋体" w:hint="eastAsia"/>
                  <w:b/>
                  <w:lang w:eastAsia="zh-CN"/>
                </w:rPr>
                <w:t>EC</w:t>
              </w:r>
              <w:r>
                <w:rPr>
                  <w:rFonts w:eastAsia="Times New Roman"/>
                  <w:b/>
                </w:rPr>
                <w:t>000-</w:t>
              </w:r>
              <w:r w:rsidRPr="007C2E95">
                <w:rPr>
                  <w:rFonts w:eastAsia="宋体" w:hint="eastAsia"/>
                  <w:b/>
                  <w:lang w:eastAsia="zh-CN"/>
                </w:rPr>
                <w:t>EF</w:t>
              </w:r>
              <w:r w:rsidRPr="00903832">
                <w:rPr>
                  <w:rFonts w:eastAsia="Times New Roman"/>
                  <w:b/>
                </w:rPr>
                <w:t>FFFh Memory Space Access Control</w:t>
              </w:r>
            </w:ins>
          </w:p>
          <w:p w:rsidR="006F1C24" w:rsidRDefault="006F1C24" w:rsidP="00664E38">
            <w:pPr>
              <w:pStyle w:val="IRSBitDescription"/>
              <w:ind w:left="53"/>
              <w:rPr>
                <w:ins w:id="53109" w:author="Chunhui zheng(BJ-RD)" w:date="2019-06-26T19:15:00Z"/>
                <w:rFonts w:eastAsia="宋体" w:hint="eastAsia"/>
                <w:lang w:eastAsia="zh-CN"/>
              </w:rPr>
            </w:pPr>
            <w:ins w:id="53110" w:author="Chunhui zheng(BJ-RD)" w:date="2019-06-26T19:15:00Z">
              <w:r w:rsidRPr="00E76CFB">
                <w:rPr>
                  <w:rFonts w:eastAsia="宋体"/>
                  <w:lang w:eastAsia="zh-CN"/>
                </w:rPr>
                <w:t>00</w:t>
              </w:r>
              <w:r>
                <w:rPr>
                  <w:rFonts w:eastAsia="宋体" w:hint="eastAsia"/>
                  <w:lang w:eastAsia="zh-CN"/>
                </w:rPr>
                <w:t>b</w:t>
              </w:r>
              <w:r w:rsidRPr="00E76CFB">
                <w:rPr>
                  <w:rFonts w:eastAsia="宋体"/>
                  <w:lang w:eastAsia="zh-CN"/>
                </w:rPr>
                <w:t>: Read / Write disable</w:t>
              </w:r>
              <w:r>
                <w:rPr>
                  <w:rFonts w:eastAsia="宋体" w:hint="eastAsia"/>
                  <w:lang w:eastAsia="zh-CN"/>
                </w:rPr>
                <w:t>;</w:t>
              </w:r>
            </w:ins>
          </w:p>
          <w:p w:rsidR="006F1C24" w:rsidRPr="00E76CFB" w:rsidRDefault="006F1C24" w:rsidP="00664E38">
            <w:pPr>
              <w:pStyle w:val="IRSBitDescription"/>
              <w:ind w:left="53"/>
              <w:rPr>
                <w:ins w:id="53111" w:author="Chunhui zheng(BJ-RD)" w:date="2019-06-26T19:15:00Z"/>
                <w:rFonts w:eastAsia="宋体"/>
                <w:lang w:eastAsia="zh-CN"/>
              </w:rPr>
            </w:pPr>
            <w:ins w:id="53112" w:author="Chunhui zheng(BJ-RD)" w:date="2019-06-26T19:15:00Z">
              <w:r w:rsidRPr="00E76CFB">
                <w:rPr>
                  <w:rFonts w:eastAsia="宋体"/>
                  <w:lang w:eastAsia="zh-CN"/>
                </w:rPr>
                <w:t>01</w:t>
              </w:r>
              <w:r>
                <w:rPr>
                  <w:rFonts w:eastAsia="宋体" w:hint="eastAsia"/>
                  <w:lang w:eastAsia="zh-CN"/>
                </w:rPr>
                <w:t>b</w:t>
              </w:r>
              <w:r w:rsidRPr="00E76CFB">
                <w:rPr>
                  <w:rFonts w:eastAsia="宋体"/>
                  <w:lang w:eastAsia="zh-CN"/>
                </w:rPr>
                <w:t>: Write enable</w:t>
              </w:r>
              <w:r>
                <w:rPr>
                  <w:rFonts w:eastAsia="宋体" w:hint="eastAsia"/>
                  <w:lang w:eastAsia="zh-CN"/>
                </w:rPr>
                <w:t>;</w:t>
              </w:r>
            </w:ins>
          </w:p>
          <w:p w:rsidR="006F1C24" w:rsidRDefault="006F1C24" w:rsidP="00664E38">
            <w:pPr>
              <w:pStyle w:val="IRSBitDescription"/>
              <w:ind w:left="53"/>
              <w:rPr>
                <w:ins w:id="53113" w:author="Chunhui zheng(BJ-RD)" w:date="2019-06-26T19:15:00Z"/>
                <w:rFonts w:eastAsia="宋体" w:hint="eastAsia"/>
                <w:lang w:eastAsia="zh-CN"/>
              </w:rPr>
            </w:pPr>
            <w:ins w:id="53114" w:author="Chunhui zheng(BJ-RD)" w:date="2019-06-26T19:15:00Z">
              <w:r w:rsidRPr="00E76CFB">
                <w:rPr>
                  <w:rFonts w:eastAsia="宋体"/>
                  <w:lang w:eastAsia="zh-CN"/>
                </w:rPr>
                <w:t>10</w:t>
              </w:r>
              <w:r>
                <w:rPr>
                  <w:rFonts w:eastAsia="宋体" w:hint="eastAsia"/>
                  <w:lang w:eastAsia="zh-CN"/>
                </w:rPr>
                <w:t>b</w:t>
              </w:r>
              <w:r w:rsidRPr="00E76CFB">
                <w:rPr>
                  <w:rFonts w:eastAsia="宋体"/>
                  <w:lang w:eastAsia="zh-CN"/>
                </w:rPr>
                <w:t>: Read enable</w:t>
              </w:r>
              <w:r>
                <w:rPr>
                  <w:rFonts w:eastAsia="宋体" w:hint="eastAsia"/>
                  <w:lang w:eastAsia="zh-CN"/>
                </w:rPr>
                <w:t>;</w:t>
              </w:r>
            </w:ins>
          </w:p>
          <w:p w:rsidR="006F1C24" w:rsidRDefault="006F1C24" w:rsidP="00664E38">
            <w:pPr>
              <w:pStyle w:val="IRSBitDescription"/>
              <w:ind w:left="53"/>
              <w:rPr>
                <w:ins w:id="53115" w:author="Chunhui zheng(BJ-RD)" w:date="2019-06-26T19:15:00Z"/>
                <w:rFonts w:eastAsia="宋体" w:hint="eastAsia"/>
                <w:lang w:eastAsia="zh-CN"/>
              </w:rPr>
            </w:pPr>
            <w:ins w:id="53116" w:author="Chunhui zheng(BJ-RD)" w:date="2019-06-26T19:15:00Z">
              <w:r w:rsidRPr="00E76CFB">
                <w:rPr>
                  <w:rFonts w:eastAsia="宋体"/>
                  <w:lang w:eastAsia="zh-CN"/>
                </w:rPr>
                <w:t>11</w:t>
              </w:r>
              <w:r>
                <w:rPr>
                  <w:rFonts w:eastAsia="宋体" w:hint="eastAsia"/>
                  <w:lang w:eastAsia="zh-CN"/>
                </w:rPr>
                <w:t>b</w:t>
              </w:r>
              <w:r w:rsidRPr="00E76CFB">
                <w:rPr>
                  <w:rFonts w:eastAsia="宋体"/>
                  <w:lang w:eastAsia="zh-CN"/>
                </w:rPr>
                <w:t>: Read / Write enable</w:t>
              </w:r>
            </w:ins>
          </w:p>
          <w:p w:rsidR="006F1C24" w:rsidRDefault="006F1C24" w:rsidP="00664E38">
            <w:pPr>
              <w:ind w:leftChars="25" w:left="53"/>
              <w:rPr>
                <w:ins w:id="53117" w:author="Chunhui zheng(BJ-RD)" w:date="2019-06-26T19:15:00Z"/>
                <w:sz w:val="16"/>
                <w:szCs w:val="16"/>
                <w:shd w:val="clear" w:color="auto" w:fill="C0C0C0"/>
              </w:rPr>
            </w:pPr>
            <w:ins w:id="53118"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rFonts w:hint="eastAsia"/>
                  <w:sz w:val="16"/>
                  <w:szCs w:val="16"/>
                  <w:shd w:val="clear" w:color="auto" w:fill="C0C0C0"/>
                </w:rPr>
                <w:t>1</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Pr="00293312" w:rsidRDefault="006F1C24" w:rsidP="00664E38">
            <w:pPr>
              <w:pStyle w:val="IRSBitDescription"/>
              <w:ind w:left="53"/>
              <w:rPr>
                <w:ins w:id="53119" w:author="Chunhui zheng(BJ-RD)" w:date="2019-06-26T19:15:00Z"/>
                <w:rFonts w:eastAsia="Times New Roman"/>
                <w:b/>
              </w:rPr>
            </w:pPr>
            <w:ins w:id="53120" w:author="Chunhui zheng(BJ-RD)" w:date="2019-06-26T19:15:00Z">
              <w:r>
                <w:rPr>
                  <w:szCs w:val="16"/>
                  <w:shd w:val="clear" w:color="auto" w:fill="C0C0C0"/>
                </w:rPr>
                <w:t>@((#control_lock = lock_port RSVAD_CDEFSEGLOCK)) ))</w:t>
              </w:r>
            </w:ins>
          </w:p>
        </w:tc>
        <w:tc>
          <w:tcPr>
            <w:tcW w:w="695" w:type="pct"/>
            <w:tcMar>
              <w:top w:w="0" w:type="dxa"/>
              <w:left w:w="29" w:type="dxa"/>
              <w:bottom w:w="0" w:type="dxa"/>
              <w:right w:w="29" w:type="dxa"/>
            </w:tcMar>
          </w:tcPr>
          <w:p w:rsidR="006F1C24" w:rsidRDefault="006F1C24" w:rsidP="00664E38">
            <w:pPr>
              <w:pStyle w:val="IRSBitMnemonic"/>
              <w:ind w:left="53"/>
              <w:rPr>
                <w:ins w:id="53121" w:author="Chunhui zheng(BJ-RD)" w:date="2019-06-26T19:15:00Z"/>
              </w:rPr>
            </w:pPr>
            <w:ins w:id="53122" w:author="Chunhui zheng(BJ-RD)" w:date="2019-06-26T19:15:00Z">
              <w:r>
                <w:t>SEN</w:t>
              </w:r>
              <w:r w:rsidRPr="007C2E95">
                <w:rPr>
                  <w:rFonts w:eastAsia="宋体" w:hint="eastAsia"/>
                  <w:lang w:eastAsia="zh-CN"/>
                </w:rPr>
                <w:t>EC</w:t>
              </w:r>
              <w:r w:rsidRPr="00903832">
                <w:t>[1:0]</w:t>
              </w:r>
            </w:ins>
          </w:p>
        </w:tc>
        <w:tc>
          <w:tcPr>
            <w:tcW w:w="327" w:type="pct"/>
            <w:tcMar>
              <w:top w:w="0" w:type="dxa"/>
              <w:left w:w="29" w:type="dxa"/>
              <w:bottom w:w="0" w:type="dxa"/>
              <w:right w:w="29" w:type="dxa"/>
            </w:tcMar>
          </w:tcPr>
          <w:p w:rsidR="006F1C24" w:rsidRDefault="006F1C24" w:rsidP="00664E38">
            <w:pPr>
              <w:pStyle w:val="IRSBitChipRev"/>
              <w:rPr>
                <w:ins w:id="53123"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3124" w:author="Chunhui zheng(BJ-RD)" w:date="2019-06-26T19:15:00Z"/>
              </w:rPr>
            </w:pPr>
            <w:ins w:id="53125"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53126" w:author="Chunhui zheng(BJ-RD)" w:date="2019-06-26T19:15:00Z"/>
                <w:rFonts w:eastAsia="宋体" w:hint="eastAsia"/>
                <w:lang w:eastAsia="zh-CN"/>
              </w:rPr>
            </w:pPr>
            <w:ins w:id="53127"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Default="006F1C24" w:rsidP="00664E38">
            <w:pPr>
              <w:pStyle w:val="IRSBitsugP"/>
              <w:rPr>
                <w:ins w:id="53128" w:author="Chunhui zheng(BJ-RD)" w:date="2019-06-26T19:15:00Z"/>
              </w:rPr>
            </w:pPr>
            <w:ins w:id="53129" w:author="Chunhui zheng(BJ-RD)" w:date="2019-06-26T19:15:00Z">
              <w:r>
                <w:t>x</w:t>
              </w:r>
            </w:ins>
          </w:p>
        </w:tc>
        <w:tc>
          <w:tcPr>
            <w:tcW w:w="86" w:type="pct"/>
            <w:tcMar>
              <w:top w:w="0" w:type="dxa"/>
              <w:left w:w="29" w:type="dxa"/>
              <w:bottom w:w="0" w:type="dxa"/>
              <w:right w:w="29" w:type="dxa"/>
            </w:tcMar>
          </w:tcPr>
          <w:p w:rsidR="006F1C24" w:rsidRDefault="006F1C24" w:rsidP="00664E38">
            <w:pPr>
              <w:pStyle w:val="IRSBitsugE"/>
              <w:rPr>
                <w:ins w:id="53130" w:author="Chunhui zheng(BJ-RD)" w:date="2019-06-26T19:15:00Z"/>
              </w:rPr>
            </w:pPr>
            <w:ins w:id="53131" w:author="Chunhui zheng(BJ-RD)" w:date="2019-06-26T19:15:00Z">
              <w:r>
                <w:t>x</w:t>
              </w:r>
            </w:ins>
          </w:p>
        </w:tc>
      </w:tr>
      <w:tr w:rsidR="006F1C24" w:rsidTr="00664E38">
        <w:trPr>
          <w:cantSplit/>
          <w:trHeight w:val="300"/>
          <w:jc w:val="center"/>
          <w:ins w:id="53132" w:author="Chunhui zheng(BJ-RD)" w:date="2019-06-26T19:15:00Z"/>
        </w:trPr>
        <w:tc>
          <w:tcPr>
            <w:tcW w:w="208" w:type="pct"/>
            <w:tcMar>
              <w:top w:w="0" w:type="dxa"/>
              <w:left w:w="29" w:type="dxa"/>
              <w:bottom w:w="0" w:type="dxa"/>
              <w:right w:w="29" w:type="dxa"/>
            </w:tcMar>
          </w:tcPr>
          <w:p w:rsidR="006F1C24" w:rsidRPr="00BD10DE" w:rsidRDefault="006F1C24" w:rsidP="00664E38">
            <w:pPr>
              <w:pStyle w:val="IRSBitItem"/>
              <w:rPr>
                <w:ins w:id="53133" w:author="Chunhui zheng(BJ-RD)" w:date="2019-06-26T19:15:00Z"/>
                <w:rFonts w:eastAsia="宋体" w:hint="eastAsia"/>
                <w:b w:val="0"/>
                <w:lang w:eastAsia="zh-CN"/>
              </w:rPr>
            </w:pPr>
            <w:ins w:id="53134" w:author="Chunhui zheng(BJ-RD)" w:date="2019-06-26T19:15:00Z">
              <w:r>
                <w:rPr>
                  <w:rFonts w:eastAsia="宋体" w:hint="eastAsia"/>
                  <w:b w:val="0"/>
                  <w:lang w:eastAsia="zh-CN"/>
                </w:rPr>
                <w:t>15:14</w:t>
              </w:r>
            </w:ins>
          </w:p>
        </w:tc>
        <w:tc>
          <w:tcPr>
            <w:tcW w:w="344" w:type="pct"/>
            <w:tcMar>
              <w:top w:w="0" w:type="dxa"/>
              <w:left w:w="29" w:type="dxa"/>
              <w:bottom w:w="0" w:type="dxa"/>
              <w:right w:w="29" w:type="dxa"/>
            </w:tcMar>
          </w:tcPr>
          <w:p w:rsidR="006F1C24" w:rsidRDefault="006F1C24" w:rsidP="00664E38">
            <w:pPr>
              <w:pStyle w:val="IRSBitAttribute"/>
              <w:rPr>
                <w:ins w:id="53135" w:author="Chunhui zheng(BJ-RD)" w:date="2019-06-26T19:15:00Z"/>
              </w:rPr>
            </w:pPr>
            <w:ins w:id="53136" w:author="Chunhui zheng(BJ-RD)" w:date="2019-06-26T19:15:00Z">
              <w:r w:rsidRPr="007C2E95">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53137" w:author="Chunhui zheng(BJ-RD)" w:date="2019-06-26T19:15:00Z"/>
              </w:rPr>
            </w:pPr>
            <w:ins w:id="53138" w:author="Chunhui zheng(BJ-RD)" w:date="2019-06-26T19:15:00Z">
              <w:r w:rsidRPr="007C2E95">
                <w:rPr>
                  <w:rFonts w:eastAsia="宋体" w:hint="eastAsia"/>
                  <w:lang w:eastAsia="zh-CN"/>
                </w:rPr>
                <w:t>RO</w:t>
              </w:r>
            </w:ins>
          </w:p>
        </w:tc>
        <w:tc>
          <w:tcPr>
            <w:tcW w:w="278" w:type="pct"/>
            <w:tcMar>
              <w:top w:w="0" w:type="dxa"/>
              <w:left w:w="29" w:type="dxa"/>
              <w:bottom w:w="0" w:type="dxa"/>
              <w:right w:w="29" w:type="dxa"/>
            </w:tcMar>
          </w:tcPr>
          <w:p w:rsidR="006F1C24" w:rsidRDefault="006F1C24" w:rsidP="00664E38">
            <w:pPr>
              <w:pStyle w:val="IRSBitDefault"/>
              <w:rPr>
                <w:ins w:id="53139" w:author="Chunhui zheng(BJ-RD)" w:date="2019-06-26T19:15:00Z"/>
              </w:rPr>
            </w:pPr>
            <w:ins w:id="53140" w:author="Chunhui zheng(BJ-RD)" w:date="2019-06-26T19:15:00Z">
              <w:r w:rsidRPr="007C2E95">
                <w:rPr>
                  <w:rFonts w:eastAsia="宋体" w:hint="eastAsia"/>
                  <w:lang w:eastAsia="zh-CN"/>
                </w:rPr>
                <w:t>0</w:t>
              </w:r>
            </w:ins>
          </w:p>
        </w:tc>
        <w:tc>
          <w:tcPr>
            <w:tcW w:w="2282" w:type="pct"/>
            <w:tcMar>
              <w:top w:w="0" w:type="dxa"/>
              <w:left w:w="29" w:type="dxa"/>
              <w:bottom w:w="0" w:type="dxa"/>
              <w:right w:w="29" w:type="dxa"/>
            </w:tcMar>
          </w:tcPr>
          <w:p w:rsidR="006F1C24" w:rsidRPr="00903832" w:rsidRDefault="006F1C24" w:rsidP="00664E38">
            <w:pPr>
              <w:pStyle w:val="IRSBitDescription"/>
              <w:ind w:left="53"/>
              <w:rPr>
                <w:ins w:id="53141" w:author="Chunhui zheng(BJ-RD)" w:date="2019-06-26T19:15:00Z"/>
                <w:rFonts w:eastAsia="Times New Roman"/>
                <w:b/>
              </w:rPr>
            </w:pPr>
            <w:ins w:id="53142" w:author="Chunhui zheng(BJ-RD)" w:date="2019-06-26T19:15:00Z">
              <w:r w:rsidRPr="007C2E95">
                <w:rPr>
                  <w:rFonts w:eastAsia="宋体" w:hint="eastAsia"/>
                  <w:b/>
                  <w:lang w:eastAsia="zh-CN"/>
                </w:rPr>
                <w:t>D0</w:t>
              </w:r>
              <w:r>
                <w:rPr>
                  <w:rFonts w:eastAsia="Times New Roman"/>
                  <w:b/>
                </w:rPr>
                <w:t>000-</w:t>
              </w:r>
              <w:r w:rsidRPr="007C2E95">
                <w:rPr>
                  <w:rFonts w:eastAsia="宋体" w:hint="eastAsia"/>
                  <w:b/>
                  <w:lang w:eastAsia="zh-CN"/>
                </w:rPr>
                <w:t>D3</w:t>
              </w:r>
              <w:r w:rsidRPr="00903832">
                <w:rPr>
                  <w:rFonts w:eastAsia="Times New Roman"/>
                  <w:b/>
                </w:rPr>
                <w:t>FFFh Memory Space Access Control</w:t>
              </w:r>
            </w:ins>
          </w:p>
          <w:p w:rsidR="006F1C24" w:rsidRDefault="006F1C24" w:rsidP="00664E38">
            <w:pPr>
              <w:pStyle w:val="IRSBitDescription"/>
              <w:ind w:left="53"/>
              <w:rPr>
                <w:ins w:id="53143" w:author="Chunhui zheng(BJ-RD)" w:date="2019-06-26T19:15:00Z"/>
                <w:rFonts w:eastAsia="宋体" w:hint="eastAsia"/>
                <w:lang w:eastAsia="zh-CN"/>
              </w:rPr>
            </w:pPr>
            <w:ins w:id="53144" w:author="Chunhui zheng(BJ-RD)" w:date="2019-06-26T19:15:00Z">
              <w:r w:rsidRPr="00E76CFB">
                <w:rPr>
                  <w:rFonts w:eastAsia="宋体"/>
                  <w:lang w:eastAsia="zh-CN"/>
                </w:rPr>
                <w:t>00</w:t>
              </w:r>
              <w:r>
                <w:rPr>
                  <w:rFonts w:eastAsia="宋体" w:hint="eastAsia"/>
                  <w:lang w:eastAsia="zh-CN"/>
                </w:rPr>
                <w:t>b</w:t>
              </w:r>
              <w:r w:rsidRPr="00E76CFB">
                <w:rPr>
                  <w:rFonts w:eastAsia="宋体"/>
                  <w:lang w:eastAsia="zh-CN"/>
                </w:rPr>
                <w:t>: Read / Write disable</w:t>
              </w:r>
              <w:r>
                <w:rPr>
                  <w:rFonts w:eastAsia="宋体" w:hint="eastAsia"/>
                  <w:lang w:eastAsia="zh-CN"/>
                </w:rPr>
                <w:t>;</w:t>
              </w:r>
            </w:ins>
          </w:p>
          <w:p w:rsidR="006F1C24" w:rsidRPr="00E76CFB" w:rsidRDefault="006F1C24" w:rsidP="00664E38">
            <w:pPr>
              <w:pStyle w:val="IRSBitDescription"/>
              <w:ind w:left="53"/>
              <w:rPr>
                <w:ins w:id="53145" w:author="Chunhui zheng(BJ-RD)" w:date="2019-06-26T19:15:00Z"/>
                <w:rFonts w:eastAsia="宋体"/>
                <w:lang w:eastAsia="zh-CN"/>
              </w:rPr>
            </w:pPr>
            <w:ins w:id="53146" w:author="Chunhui zheng(BJ-RD)" w:date="2019-06-26T19:15:00Z">
              <w:r w:rsidRPr="00E76CFB">
                <w:rPr>
                  <w:rFonts w:eastAsia="宋体"/>
                  <w:lang w:eastAsia="zh-CN"/>
                </w:rPr>
                <w:t>01</w:t>
              </w:r>
              <w:r>
                <w:rPr>
                  <w:rFonts w:eastAsia="宋体" w:hint="eastAsia"/>
                  <w:lang w:eastAsia="zh-CN"/>
                </w:rPr>
                <w:t>b</w:t>
              </w:r>
              <w:r w:rsidRPr="00E76CFB">
                <w:rPr>
                  <w:rFonts w:eastAsia="宋体"/>
                  <w:lang w:eastAsia="zh-CN"/>
                </w:rPr>
                <w:t>: Write enable</w:t>
              </w:r>
              <w:r>
                <w:rPr>
                  <w:rFonts w:eastAsia="宋体" w:hint="eastAsia"/>
                  <w:lang w:eastAsia="zh-CN"/>
                </w:rPr>
                <w:t>;</w:t>
              </w:r>
            </w:ins>
          </w:p>
          <w:p w:rsidR="006F1C24" w:rsidRDefault="006F1C24" w:rsidP="00664E38">
            <w:pPr>
              <w:pStyle w:val="IRSBitDescription"/>
              <w:ind w:left="53"/>
              <w:rPr>
                <w:ins w:id="53147" w:author="Chunhui zheng(BJ-RD)" w:date="2019-06-26T19:15:00Z"/>
                <w:rFonts w:eastAsia="宋体" w:hint="eastAsia"/>
                <w:lang w:eastAsia="zh-CN"/>
              </w:rPr>
            </w:pPr>
            <w:ins w:id="53148" w:author="Chunhui zheng(BJ-RD)" w:date="2019-06-26T19:15:00Z">
              <w:r w:rsidRPr="00E76CFB">
                <w:rPr>
                  <w:rFonts w:eastAsia="宋体"/>
                  <w:lang w:eastAsia="zh-CN"/>
                </w:rPr>
                <w:t>10</w:t>
              </w:r>
              <w:r>
                <w:rPr>
                  <w:rFonts w:eastAsia="宋体" w:hint="eastAsia"/>
                  <w:lang w:eastAsia="zh-CN"/>
                </w:rPr>
                <w:t>b</w:t>
              </w:r>
              <w:r w:rsidRPr="00E76CFB">
                <w:rPr>
                  <w:rFonts w:eastAsia="宋体"/>
                  <w:lang w:eastAsia="zh-CN"/>
                </w:rPr>
                <w:t>: Read enable</w:t>
              </w:r>
              <w:r>
                <w:rPr>
                  <w:rFonts w:eastAsia="宋体" w:hint="eastAsia"/>
                  <w:lang w:eastAsia="zh-CN"/>
                </w:rPr>
                <w:t>;</w:t>
              </w:r>
            </w:ins>
          </w:p>
          <w:p w:rsidR="006F1C24" w:rsidRDefault="006F1C24" w:rsidP="00664E38">
            <w:pPr>
              <w:pStyle w:val="IRSBitDescription"/>
              <w:ind w:left="53"/>
              <w:rPr>
                <w:ins w:id="53149" w:author="Chunhui zheng(BJ-RD)" w:date="2019-06-26T19:15:00Z"/>
                <w:rFonts w:eastAsia="宋体" w:hint="eastAsia"/>
                <w:lang w:eastAsia="zh-CN"/>
              </w:rPr>
            </w:pPr>
            <w:ins w:id="53150" w:author="Chunhui zheng(BJ-RD)" w:date="2019-06-26T19:15:00Z">
              <w:r w:rsidRPr="00E76CFB">
                <w:rPr>
                  <w:rFonts w:eastAsia="宋体"/>
                  <w:lang w:eastAsia="zh-CN"/>
                </w:rPr>
                <w:t>11</w:t>
              </w:r>
              <w:r>
                <w:rPr>
                  <w:rFonts w:eastAsia="宋体" w:hint="eastAsia"/>
                  <w:lang w:eastAsia="zh-CN"/>
                </w:rPr>
                <w:t>b</w:t>
              </w:r>
              <w:r w:rsidRPr="00E76CFB">
                <w:rPr>
                  <w:rFonts w:eastAsia="宋体"/>
                  <w:lang w:eastAsia="zh-CN"/>
                </w:rPr>
                <w:t>: Read / Write enable</w:t>
              </w:r>
            </w:ins>
          </w:p>
          <w:p w:rsidR="006F1C24" w:rsidRDefault="006F1C24" w:rsidP="00664E38">
            <w:pPr>
              <w:ind w:leftChars="25" w:left="53"/>
              <w:rPr>
                <w:ins w:id="53151" w:author="Chunhui zheng(BJ-RD)" w:date="2019-06-26T19:15:00Z"/>
                <w:sz w:val="16"/>
                <w:szCs w:val="16"/>
                <w:shd w:val="clear" w:color="auto" w:fill="C0C0C0"/>
              </w:rPr>
            </w:pPr>
            <w:ins w:id="53152"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rFonts w:hint="eastAsia"/>
                  <w:sz w:val="16"/>
                  <w:szCs w:val="16"/>
                  <w:shd w:val="clear" w:color="auto" w:fill="C0C0C0"/>
                </w:rPr>
                <w:t>1</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Pr="00293312" w:rsidRDefault="006F1C24" w:rsidP="00664E38">
            <w:pPr>
              <w:pStyle w:val="IRSBitDescription"/>
              <w:ind w:left="53"/>
              <w:rPr>
                <w:ins w:id="53153" w:author="Chunhui zheng(BJ-RD)" w:date="2019-06-26T19:15:00Z"/>
                <w:rFonts w:eastAsia="Times New Roman"/>
                <w:b/>
              </w:rPr>
            </w:pPr>
            <w:ins w:id="53154" w:author="Chunhui zheng(BJ-RD)" w:date="2019-06-26T19:15:00Z">
              <w:r>
                <w:rPr>
                  <w:szCs w:val="16"/>
                  <w:shd w:val="clear" w:color="auto" w:fill="C0C0C0"/>
                </w:rPr>
                <w:t>@((#control_lock = lock_port RSVAD_CDEFSEGLOCK)) ))</w:t>
              </w:r>
            </w:ins>
          </w:p>
        </w:tc>
        <w:tc>
          <w:tcPr>
            <w:tcW w:w="695" w:type="pct"/>
            <w:tcMar>
              <w:top w:w="0" w:type="dxa"/>
              <w:left w:w="29" w:type="dxa"/>
              <w:bottom w:w="0" w:type="dxa"/>
              <w:right w:w="29" w:type="dxa"/>
            </w:tcMar>
          </w:tcPr>
          <w:p w:rsidR="006F1C24" w:rsidRDefault="006F1C24" w:rsidP="00664E38">
            <w:pPr>
              <w:pStyle w:val="IRSBitMnemonic"/>
              <w:ind w:left="53"/>
              <w:rPr>
                <w:ins w:id="53155" w:author="Chunhui zheng(BJ-RD)" w:date="2019-06-26T19:15:00Z"/>
              </w:rPr>
            </w:pPr>
            <w:ins w:id="53156" w:author="Chunhui zheng(BJ-RD)" w:date="2019-06-26T19:15:00Z">
              <w:r>
                <w:t>SEN</w:t>
              </w:r>
              <w:r w:rsidRPr="007C2E95">
                <w:rPr>
                  <w:rFonts w:eastAsia="宋体" w:hint="eastAsia"/>
                  <w:lang w:eastAsia="zh-CN"/>
                </w:rPr>
                <w:t>D0</w:t>
              </w:r>
              <w:r w:rsidRPr="00903832">
                <w:t>[1:0]</w:t>
              </w:r>
            </w:ins>
          </w:p>
        </w:tc>
        <w:tc>
          <w:tcPr>
            <w:tcW w:w="327" w:type="pct"/>
            <w:tcMar>
              <w:top w:w="0" w:type="dxa"/>
              <w:left w:w="29" w:type="dxa"/>
              <w:bottom w:w="0" w:type="dxa"/>
              <w:right w:w="29" w:type="dxa"/>
            </w:tcMar>
          </w:tcPr>
          <w:p w:rsidR="006F1C24" w:rsidRDefault="006F1C24" w:rsidP="00664E38">
            <w:pPr>
              <w:pStyle w:val="IRSBitChipRev"/>
              <w:rPr>
                <w:ins w:id="53157"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3158" w:author="Chunhui zheng(BJ-RD)" w:date="2019-06-26T19:15:00Z"/>
              </w:rPr>
            </w:pPr>
            <w:ins w:id="53159"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53160" w:author="Chunhui zheng(BJ-RD)" w:date="2019-06-26T19:15:00Z"/>
                <w:rFonts w:eastAsia="宋体" w:hint="eastAsia"/>
                <w:lang w:eastAsia="zh-CN"/>
              </w:rPr>
            </w:pPr>
            <w:ins w:id="53161"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Default="006F1C24" w:rsidP="00664E38">
            <w:pPr>
              <w:pStyle w:val="IRSBitsugP"/>
              <w:rPr>
                <w:ins w:id="53162" w:author="Chunhui zheng(BJ-RD)" w:date="2019-06-26T19:15:00Z"/>
              </w:rPr>
            </w:pPr>
            <w:ins w:id="53163" w:author="Chunhui zheng(BJ-RD)" w:date="2019-06-26T19:15:00Z">
              <w:r>
                <w:t>x</w:t>
              </w:r>
            </w:ins>
          </w:p>
        </w:tc>
        <w:tc>
          <w:tcPr>
            <w:tcW w:w="86" w:type="pct"/>
            <w:tcMar>
              <w:top w:w="0" w:type="dxa"/>
              <w:left w:w="29" w:type="dxa"/>
              <w:bottom w:w="0" w:type="dxa"/>
              <w:right w:w="29" w:type="dxa"/>
            </w:tcMar>
          </w:tcPr>
          <w:p w:rsidR="006F1C24" w:rsidRDefault="006F1C24" w:rsidP="00664E38">
            <w:pPr>
              <w:pStyle w:val="IRSBitsugE"/>
              <w:rPr>
                <w:ins w:id="53164" w:author="Chunhui zheng(BJ-RD)" w:date="2019-06-26T19:15:00Z"/>
              </w:rPr>
            </w:pPr>
            <w:ins w:id="53165" w:author="Chunhui zheng(BJ-RD)" w:date="2019-06-26T19:15:00Z">
              <w:r>
                <w:t>x</w:t>
              </w:r>
            </w:ins>
          </w:p>
        </w:tc>
      </w:tr>
      <w:tr w:rsidR="006F1C24" w:rsidTr="00664E38">
        <w:trPr>
          <w:cantSplit/>
          <w:trHeight w:val="300"/>
          <w:jc w:val="center"/>
          <w:ins w:id="53166" w:author="Chunhui zheng(BJ-RD)" w:date="2019-06-26T19:15:00Z"/>
        </w:trPr>
        <w:tc>
          <w:tcPr>
            <w:tcW w:w="208" w:type="pct"/>
            <w:tcMar>
              <w:top w:w="0" w:type="dxa"/>
              <w:left w:w="29" w:type="dxa"/>
              <w:bottom w:w="0" w:type="dxa"/>
              <w:right w:w="29" w:type="dxa"/>
            </w:tcMar>
          </w:tcPr>
          <w:p w:rsidR="006F1C24" w:rsidRPr="00BD10DE" w:rsidRDefault="006F1C24" w:rsidP="00664E38">
            <w:pPr>
              <w:pStyle w:val="IRSBitItem"/>
              <w:rPr>
                <w:ins w:id="53167" w:author="Chunhui zheng(BJ-RD)" w:date="2019-06-26T19:15:00Z"/>
                <w:rFonts w:eastAsia="宋体" w:hint="eastAsia"/>
                <w:b w:val="0"/>
                <w:lang w:eastAsia="zh-CN"/>
              </w:rPr>
            </w:pPr>
            <w:ins w:id="53168" w:author="Chunhui zheng(BJ-RD)" w:date="2019-06-26T19:15:00Z">
              <w:r>
                <w:rPr>
                  <w:rFonts w:eastAsia="宋体" w:hint="eastAsia"/>
                  <w:b w:val="0"/>
                  <w:lang w:eastAsia="zh-CN"/>
                </w:rPr>
                <w:t>13:12</w:t>
              </w:r>
            </w:ins>
          </w:p>
        </w:tc>
        <w:tc>
          <w:tcPr>
            <w:tcW w:w="344" w:type="pct"/>
            <w:tcMar>
              <w:top w:w="0" w:type="dxa"/>
              <w:left w:w="29" w:type="dxa"/>
              <w:bottom w:w="0" w:type="dxa"/>
              <w:right w:w="29" w:type="dxa"/>
            </w:tcMar>
          </w:tcPr>
          <w:p w:rsidR="006F1C24" w:rsidRDefault="006F1C24" w:rsidP="00664E38">
            <w:pPr>
              <w:pStyle w:val="IRSBitAttribute"/>
              <w:rPr>
                <w:ins w:id="53169" w:author="Chunhui zheng(BJ-RD)" w:date="2019-06-26T19:15:00Z"/>
              </w:rPr>
            </w:pPr>
            <w:ins w:id="53170" w:author="Chunhui zheng(BJ-RD)" w:date="2019-06-26T19:15:00Z">
              <w:r w:rsidRPr="007C2E95">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53171" w:author="Chunhui zheng(BJ-RD)" w:date="2019-06-26T19:15:00Z"/>
              </w:rPr>
            </w:pPr>
            <w:ins w:id="53172" w:author="Chunhui zheng(BJ-RD)" w:date="2019-06-26T19:15:00Z">
              <w:r w:rsidRPr="007C2E95">
                <w:rPr>
                  <w:rFonts w:eastAsia="宋体" w:hint="eastAsia"/>
                  <w:lang w:eastAsia="zh-CN"/>
                </w:rPr>
                <w:t>RO</w:t>
              </w:r>
            </w:ins>
          </w:p>
        </w:tc>
        <w:tc>
          <w:tcPr>
            <w:tcW w:w="278" w:type="pct"/>
            <w:tcMar>
              <w:top w:w="0" w:type="dxa"/>
              <w:left w:w="29" w:type="dxa"/>
              <w:bottom w:w="0" w:type="dxa"/>
              <w:right w:w="29" w:type="dxa"/>
            </w:tcMar>
          </w:tcPr>
          <w:p w:rsidR="006F1C24" w:rsidRDefault="006F1C24" w:rsidP="00664E38">
            <w:pPr>
              <w:pStyle w:val="IRSBitDefault"/>
              <w:rPr>
                <w:ins w:id="53173" w:author="Chunhui zheng(BJ-RD)" w:date="2019-06-26T19:15:00Z"/>
              </w:rPr>
            </w:pPr>
            <w:ins w:id="53174" w:author="Chunhui zheng(BJ-RD)" w:date="2019-06-26T19:15:00Z">
              <w:r w:rsidRPr="007C2E95">
                <w:rPr>
                  <w:rFonts w:eastAsia="宋体" w:hint="eastAsia"/>
                  <w:lang w:eastAsia="zh-CN"/>
                </w:rPr>
                <w:t>0</w:t>
              </w:r>
            </w:ins>
          </w:p>
        </w:tc>
        <w:tc>
          <w:tcPr>
            <w:tcW w:w="2282" w:type="pct"/>
            <w:tcMar>
              <w:top w:w="0" w:type="dxa"/>
              <w:left w:w="29" w:type="dxa"/>
              <w:bottom w:w="0" w:type="dxa"/>
              <w:right w:w="29" w:type="dxa"/>
            </w:tcMar>
          </w:tcPr>
          <w:p w:rsidR="006F1C24" w:rsidRPr="00903832" w:rsidRDefault="006F1C24" w:rsidP="00664E38">
            <w:pPr>
              <w:pStyle w:val="IRSBitDescription"/>
              <w:ind w:left="53"/>
              <w:rPr>
                <w:ins w:id="53175" w:author="Chunhui zheng(BJ-RD)" w:date="2019-06-26T19:15:00Z"/>
                <w:rFonts w:eastAsia="Times New Roman"/>
                <w:b/>
              </w:rPr>
            </w:pPr>
            <w:ins w:id="53176" w:author="Chunhui zheng(BJ-RD)" w:date="2019-06-26T19:15:00Z">
              <w:r w:rsidRPr="007C2E95">
                <w:rPr>
                  <w:rFonts w:eastAsia="宋体" w:hint="eastAsia"/>
                  <w:b/>
                  <w:lang w:eastAsia="zh-CN"/>
                </w:rPr>
                <w:t>D4</w:t>
              </w:r>
              <w:r>
                <w:rPr>
                  <w:rFonts w:eastAsia="Times New Roman"/>
                  <w:b/>
                </w:rPr>
                <w:t>000-</w:t>
              </w:r>
              <w:r w:rsidRPr="007C2E95">
                <w:rPr>
                  <w:rFonts w:eastAsia="宋体" w:hint="eastAsia"/>
                  <w:b/>
                  <w:lang w:eastAsia="zh-CN"/>
                </w:rPr>
                <w:t>D7</w:t>
              </w:r>
              <w:r w:rsidRPr="00903832">
                <w:rPr>
                  <w:rFonts w:eastAsia="Times New Roman"/>
                  <w:b/>
                </w:rPr>
                <w:t>FFFh Memory Space Access Control</w:t>
              </w:r>
            </w:ins>
          </w:p>
          <w:p w:rsidR="006F1C24" w:rsidRDefault="006F1C24" w:rsidP="00664E38">
            <w:pPr>
              <w:pStyle w:val="IRSBitDescription"/>
              <w:ind w:left="53"/>
              <w:rPr>
                <w:ins w:id="53177" w:author="Chunhui zheng(BJ-RD)" w:date="2019-06-26T19:15:00Z"/>
                <w:rFonts w:eastAsia="宋体" w:hint="eastAsia"/>
                <w:lang w:eastAsia="zh-CN"/>
              </w:rPr>
            </w:pPr>
            <w:ins w:id="53178" w:author="Chunhui zheng(BJ-RD)" w:date="2019-06-26T19:15:00Z">
              <w:r w:rsidRPr="00E76CFB">
                <w:rPr>
                  <w:rFonts w:eastAsia="宋体"/>
                  <w:lang w:eastAsia="zh-CN"/>
                </w:rPr>
                <w:t>00</w:t>
              </w:r>
              <w:r>
                <w:rPr>
                  <w:rFonts w:eastAsia="宋体" w:hint="eastAsia"/>
                  <w:lang w:eastAsia="zh-CN"/>
                </w:rPr>
                <w:t>b</w:t>
              </w:r>
              <w:r w:rsidRPr="00E76CFB">
                <w:rPr>
                  <w:rFonts w:eastAsia="宋体"/>
                  <w:lang w:eastAsia="zh-CN"/>
                </w:rPr>
                <w:t>: Read / Write disable</w:t>
              </w:r>
              <w:r>
                <w:rPr>
                  <w:rFonts w:eastAsia="宋体" w:hint="eastAsia"/>
                  <w:lang w:eastAsia="zh-CN"/>
                </w:rPr>
                <w:t>;</w:t>
              </w:r>
            </w:ins>
          </w:p>
          <w:p w:rsidR="006F1C24" w:rsidRPr="00E76CFB" w:rsidRDefault="006F1C24" w:rsidP="00664E38">
            <w:pPr>
              <w:pStyle w:val="IRSBitDescription"/>
              <w:ind w:left="53"/>
              <w:rPr>
                <w:ins w:id="53179" w:author="Chunhui zheng(BJ-RD)" w:date="2019-06-26T19:15:00Z"/>
                <w:rFonts w:eastAsia="宋体"/>
                <w:lang w:eastAsia="zh-CN"/>
              </w:rPr>
            </w:pPr>
            <w:ins w:id="53180" w:author="Chunhui zheng(BJ-RD)" w:date="2019-06-26T19:15:00Z">
              <w:r w:rsidRPr="00E76CFB">
                <w:rPr>
                  <w:rFonts w:eastAsia="宋体"/>
                  <w:lang w:eastAsia="zh-CN"/>
                </w:rPr>
                <w:t>01</w:t>
              </w:r>
              <w:r>
                <w:rPr>
                  <w:rFonts w:eastAsia="宋体" w:hint="eastAsia"/>
                  <w:lang w:eastAsia="zh-CN"/>
                </w:rPr>
                <w:t>b</w:t>
              </w:r>
              <w:r w:rsidRPr="00E76CFB">
                <w:rPr>
                  <w:rFonts w:eastAsia="宋体"/>
                  <w:lang w:eastAsia="zh-CN"/>
                </w:rPr>
                <w:t>: Write enable</w:t>
              </w:r>
              <w:r>
                <w:rPr>
                  <w:rFonts w:eastAsia="宋体" w:hint="eastAsia"/>
                  <w:lang w:eastAsia="zh-CN"/>
                </w:rPr>
                <w:t>;</w:t>
              </w:r>
            </w:ins>
          </w:p>
          <w:p w:rsidR="006F1C24" w:rsidRDefault="006F1C24" w:rsidP="00664E38">
            <w:pPr>
              <w:pStyle w:val="IRSBitDescription"/>
              <w:ind w:left="53"/>
              <w:rPr>
                <w:ins w:id="53181" w:author="Chunhui zheng(BJ-RD)" w:date="2019-06-26T19:15:00Z"/>
                <w:rFonts w:eastAsia="宋体" w:hint="eastAsia"/>
                <w:lang w:eastAsia="zh-CN"/>
              </w:rPr>
            </w:pPr>
            <w:ins w:id="53182" w:author="Chunhui zheng(BJ-RD)" w:date="2019-06-26T19:15:00Z">
              <w:r w:rsidRPr="00E76CFB">
                <w:rPr>
                  <w:rFonts w:eastAsia="宋体"/>
                  <w:lang w:eastAsia="zh-CN"/>
                </w:rPr>
                <w:t>10</w:t>
              </w:r>
              <w:r>
                <w:rPr>
                  <w:rFonts w:eastAsia="宋体" w:hint="eastAsia"/>
                  <w:lang w:eastAsia="zh-CN"/>
                </w:rPr>
                <w:t>b</w:t>
              </w:r>
              <w:r w:rsidRPr="00E76CFB">
                <w:rPr>
                  <w:rFonts w:eastAsia="宋体"/>
                  <w:lang w:eastAsia="zh-CN"/>
                </w:rPr>
                <w:t>: Read enable</w:t>
              </w:r>
              <w:r>
                <w:rPr>
                  <w:rFonts w:eastAsia="宋体" w:hint="eastAsia"/>
                  <w:lang w:eastAsia="zh-CN"/>
                </w:rPr>
                <w:t>;</w:t>
              </w:r>
            </w:ins>
          </w:p>
          <w:p w:rsidR="006F1C24" w:rsidRDefault="006F1C24" w:rsidP="00664E38">
            <w:pPr>
              <w:pStyle w:val="IRSBitDescription"/>
              <w:ind w:left="53"/>
              <w:rPr>
                <w:ins w:id="53183" w:author="Chunhui zheng(BJ-RD)" w:date="2019-06-26T19:15:00Z"/>
                <w:rFonts w:eastAsia="宋体" w:hint="eastAsia"/>
                <w:lang w:eastAsia="zh-CN"/>
              </w:rPr>
            </w:pPr>
            <w:ins w:id="53184" w:author="Chunhui zheng(BJ-RD)" w:date="2019-06-26T19:15:00Z">
              <w:r w:rsidRPr="00E76CFB">
                <w:rPr>
                  <w:rFonts w:eastAsia="宋体"/>
                  <w:lang w:eastAsia="zh-CN"/>
                </w:rPr>
                <w:t>11</w:t>
              </w:r>
              <w:r>
                <w:rPr>
                  <w:rFonts w:eastAsia="宋体" w:hint="eastAsia"/>
                  <w:lang w:eastAsia="zh-CN"/>
                </w:rPr>
                <w:t>b</w:t>
              </w:r>
              <w:r w:rsidRPr="00E76CFB">
                <w:rPr>
                  <w:rFonts w:eastAsia="宋体"/>
                  <w:lang w:eastAsia="zh-CN"/>
                </w:rPr>
                <w:t>: Read / Write enable</w:t>
              </w:r>
            </w:ins>
          </w:p>
          <w:p w:rsidR="006F1C24" w:rsidRDefault="006F1C24" w:rsidP="00664E38">
            <w:pPr>
              <w:ind w:leftChars="25" w:left="53"/>
              <w:rPr>
                <w:ins w:id="53185" w:author="Chunhui zheng(BJ-RD)" w:date="2019-06-26T19:15:00Z"/>
                <w:sz w:val="16"/>
                <w:szCs w:val="16"/>
                <w:shd w:val="clear" w:color="auto" w:fill="C0C0C0"/>
              </w:rPr>
            </w:pPr>
            <w:ins w:id="53186"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rFonts w:hint="eastAsia"/>
                  <w:sz w:val="16"/>
                  <w:szCs w:val="16"/>
                  <w:shd w:val="clear" w:color="auto" w:fill="C0C0C0"/>
                </w:rPr>
                <w:t>1</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Pr="00293312" w:rsidRDefault="006F1C24" w:rsidP="00664E38">
            <w:pPr>
              <w:pStyle w:val="IRSBitDescription"/>
              <w:ind w:left="53"/>
              <w:rPr>
                <w:ins w:id="53187" w:author="Chunhui zheng(BJ-RD)" w:date="2019-06-26T19:15:00Z"/>
                <w:rFonts w:eastAsia="Times New Roman"/>
                <w:b/>
              </w:rPr>
            </w:pPr>
            <w:ins w:id="53188" w:author="Chunhui zheng(BJ-RD)" w:date="2019-06-26T19:15:00Z">
              <w:r>
                <w:rPr>
                  <w:szCs w:val="16"/>
                  <w:shd w:val="clear" w:color="auto" w:fill="C0C0C0"/>
                </w:rPr>
                <w:t>@((#control_lock = lock_port RSVAD_CDEFSEGLOCK)) ))</w:t>
              </w:r>
            </w:ins>
          </w:p>
        </w:tc>
        <w:tc>
          <w:tcPr>
            <w:tcW w:w="695" w:type="pct"/>
            <w:tcMar>
              <w:top w:w="0" w:type="dxa"/>
              <w:left w:w="29" w:type="dxa"/>
              <w:bottom w:w="0" w:type="dxa"/>
              <w:right w:w="29" w:type="dxa"/>
            </w:tcMar>
          </w:tcPr>
          <w:p w:rsidR="006F1C24" w:rsidRDefault="006F1C24" w:rsidP="00664E38">
            <w:pPr>
              <w:pStyle w:val="IRSBitMnemonic"/>
              <w:ind w:left="53"/>
              <w:rPr>
                <w:ins w:id="53189" w:author="Chunhui zheng(BJ-RD)" w:date="2019-06-26T19:15:00Z"/>
              </w:rPr>
            </w:pPr>
            <w:ins w:id="53190" w:author="Chunhui zheng(BJ-RD)" w:date="2019-06-26T19:15:00Z">
              <w:r>
                <w:t>SEN</w:t>
              </w:r>
              <w:r w:rsidRPr="007C2E95">
                <w:rPr>
                  <w:rFonts w:eastAsia="宋体" w:hint="eastAsia"/>
                  <w:lang w:eastAsia="zh-CN"/>
                </w:rPr>
                <w:t>D4</w:t>
              </w:r>
              <w:r w:rsidRPr="00903832">
                <w:t>[1:0]</w:t>
              </w:r>
            </w:ins>
          </w:p>
        </w:tc>
        <w:tc>
          <w:tcPr>
            <w:tcW w:w="327" w:type="pct"/>
            <w:tcMar>
              <w:top w:w="0" w:type="dxa"/>
              <w:left w:w="29" w:type="dxa"/>
              <w:bottom w:w="0" w:type="dxa"/>
              <w:right w:w="29" w:type="dxa"/>
            </w:tcMar>
          </w:tcPr>
          <w:p w:rsidR="006F1C24" w:rsidRDefault="006F1C24" w:rsidP="00664E38">
            <w:pPr>
              <w:pStyle w:val="IRSBitChipRev"/>
              <w:rPr>
                <w:ins w:id="53191"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3192" w:author="Chunhui zheng(BJ-RD)" w:date="2019-06-26T19:15:00Z"/>
              </w:rPr>
            </w:pPr>
            <w:ins w:id="53193"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53194" w:author="Chunhui zheng(BJ-RD)" w:date="2019-06-26T19:15:00Z"/>
                <w:rFonts w:eastAsia="宋体" w:hint="eastAsia"/>
                <w:lang w:eastAsia="zh-CN"/>
              </w:rPr>
            </w:pPr>
            <w:ins w:id="53195"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Default="006F1C24" w:rsidP="00664E38">
            <w:pPr>
              <w:pStyle w:val="IRSBitsugP"/>
              <w:rPr>
                <w:ins w:id="53196" w:author="Chunhui zheng(BJ-RD)" w:date="2019-06-26T19:15:00Z"/>
              </w:rPr>
            </w:pPr>
            <w:ins w:id="53197" w:author="Chunhui zheng(BJ-RD)" w:date="2019-06-26T19:15:00Z">
              <w:r>
                <w:t>x</w:t>
              </w:r>
            </w:ins>
          </w:p>
        </w:tc>
        <w:tc>
          <w:tcPr>
            <w:tcW w:w="86" w:type="pct"/>
            <w:tcMar>
              <w:top w:w="0" w:type="dxa"/>
              <w:left w:w="29" w:type="dxa"/>
              <w:bottom w:w="0" w:type="dxa"/>
              <w:right w:w="29" w:type="dxa"/>
            </w:tcMar>
          </w:tcPr>
          <w:p w:rsidR="006F1C24" w:rsidRDefault="006F1C24" w:rsidP="00664E38">
            <w:pPr>
              <w:pStyle w:val="IRSBitsugE"/>
              <w:rPr>
                <w:ins w:id="53198" w:author="Chunhui zheng(BJ-RD)" w:date="2019-06-26T19:15:00Z"/>
              </w:rPr>
            </w:pPr>
            <w:ins w:id="53199" w:author="Chunhui zheng(BJ-RD)" w:date="2019-06-26T19:15:00Z">
              <w:r>
                <w:t>x</w:t>
              </w:r>
            </w:ins>
          </w:p>
        </w:tc>
      </w:tr>
      <w:tr w:rsidR="006F1C24" w:rsidTr="00664E38">
        <w:trPr>
          <w:cantSplit/>
          <w:trHeight w:val="300"/>
          <w:jc w:val="center"/>
          <w:ins w:id="53200" w:author="Chunhui zheng(BJ-RD)" w:date="2019-06-26T19:15:00Z"/>
        </w:trPr>
        <w:tc>
          <w:tcPr>
            <w:tcW w:w="208" w:type="pct"/>
            <w:tcMar>
              <w:top w:w="0" w:type="dxa"/>
              <w:left w:w="29" w:type="dxa"/>
              <w:bottom w:w="0" w:type="dxa"/>
              <w:right w:w="29" w:type="dxa"/>
            </w:tcMar>
          </w:tcPr>
          <w:p w:rsidR="006F1C24" w:rsidRPr="00BD10DE" w:rsidRDefault="006F1C24" w:rsidP="00664E38">
            <w:pPr>
              <w:pStyle w:val="IRSBitItem"/>
              <w:rPr>
                <w:ins w:id="53201" w:author="Chunhui zheng(BJ-RD)" w:date="2019-06-26T19:15:00Z"/>
                <w:rFonts w:eastAsia="宋体" w:hint="eastAsia"/>
                <w:b w:val="0"/>
                <w:lang w:eastAsia="zh-CN"/>
              </w:rPr>
            </w:pPr>
            <w:ins w:id="53202" w:author="Chunhui zheng(BJ-RD)" w:date="2019-06-26T19:15:00Z">
              <w:r>
                <w:rPr>
                  <w:rFonts w:eastAsia="宋体" w:hint="eastAsia"/>
                  <w:b w:val="0"/>
                  <w:lang w:eastAsia="zh-CN"/>
                </w:rPr>
                <w:t>11:10</w:t>
              </w:r>
            </w:ins>
          </w:p>
        </w:tc>
        <w:tc>
          <w:tcPr>
            <w:tcW w:w="344" w:type="pct"/>
            <w:tcMar>
              <w:top w:w="0" w:type="dxa"/>
              <w:left w:w="29" w:type="dxa"/>
              <w:bottom w:w="0" w:type="dxa"/>
              <w:right w:w="29" w:type="dxa"/>
            </w:tcMar>
          </w:tcPr>
          <w:p w:rsidR="006F1C24" w:rsidRDefault="006F1C24" w:rsidP="00664E38">
            <w:pPr>
              <w:pStyle w:val="IRSBitAttribute"/>
              <w:rPr>
                <w:ins w:id="53203" w:author="Chunhui zheng(BJ-RD)" w:date="2019-06-26T19:15:00Z"/>
              </w:rPr>
            </w:pPr>
            <w:ins w:id="53204" w:author="Chunhui zheng(BJ-RD)" w:date="2019-06-26T19:15:00Z">
              <w:r w:rsidRPr="007C2E95">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53205" w:author="Chunhui zheng(BJ-RD)" w:date="2019-06-26T19:15:00Z"/>
              </w:rPr>
            </w:pPr>
            <w:ins w:id="53206" w:author="Chunhui zheng(BJ-RD)" w:date="2019-06-26T19:15:00Z">
              <w:r w:rsidRPr="007C2E95">
                <w:rPr>
                  <w:rFonts w:eastAsia="宋体" w:hint="eastAsia"/>
                  <w:lang w:eastAsia="zh-CN"/>
                </w:rPr>
                <w:t>RO</w:t>
              </w:r>
            </w:ins>
          </w:p>
        </w:tc>
        <w:tc>
          <w:tcPr>
            <w:tcW w:w="278" w:type="pct"/>
            <w:tcMar>
              <w:top w:w="0" w:type="dxa"/>
              <w:left w:w="29" w:type="dxa"/>
              <w:bottom w:w="0" w:type="dxa"/>
              <w:right w:w="29" w:type="dxa"/>
            </w:tcMar>
          </w:tcPr>
          <w:p w:rsidR="006F1C24" w:rsidRDefault="006F1C24" w:rsidP="00664E38">
            <w:pPr>
              <w:pStyle w:val="IRSBitDefault"/>
              <w:rPr>
                <w:ins w:id="53207" w:author="Chunhui zheng(BJ-RD)" w:date="2019-06-26T19:15:00Z"/>
              </w:rPr>
            </w:pPr>
            <w:ins w:id="53208" w:author="Chunhui zheng(BJ-RD)" w:date="2019-06-26T19:15:00Z">
              <w:r w:rsidRPr="007C2E95">
                <w:rPr>
                  <w:rFonts w:eastAsia="宋体" w:hint="eastAsia"/>
                  <w:lang w:eastAsia="zh-CN"/>
                </w:rPr>
                <w:t>0</w:t>
              </w:r>
            </w:ins>
          </w:p>
        </w:tc>
        <w:tc>
          <w:tcPr>
            <w:tcW w:w="2282" w:type="pct"/>
            <w:tcMar>
              <w:top w:w="0" w:type="dxa"/>
              <w:left w:w="29" w:type="dxa"/>
              <w:bottom w:w="0" w:type="dxa"/>
              <w:right w:w="29" w:type="dxa"/>
            </w:tcMar>
          </w:tcPr>
          <w:p w:rsidR="006F1C24" w:rsidRPr="00903832" w:rsidRDefault="006F1C24" w:rsidP="00664E38">
            <w:pPr>
              <w:pStyle w:val="IRSBitDescription"/>
              <w:ind w:left="53"/>
              <w:rPr>
                <w:ins w:id="53209" w:author="Chunhui zheng(BJ-RD)" w:date="2019-06-26T19:15:00Z"/>
                <w:rFonts w:eastAsia="Times New Roman"/>
                <w:b/>
              </w:rPr>
            </w:pPr>
            <w:ins w:id="53210" w:author="Chunhui zheng(BJ-RD)" w:date="2019-06-26T19:15:00Z">
              <w:r w:rsidRPr="007C2E95">
                <w:rPr>
                  <w:rFonts w:eastAsia="宋体" w:hint="eastAsia"/>
                  <w:b/>
                  <w:lang w:eastAsia="zh-CN"/>
                </w:rPr>
                <w:t>D8</w:t>
              </w:r>
              <w:r>
                <w:rPr>
                  <w:rFonts w:eastAsia="Times New Roman"/>
                  <w:b/>
                </w:rPr>
                <w:t>000-</w:t>
              </w:r>
              <w:r w:rsidRPr="007C2E95">
                <w:rPr>
                  <w:rFonts w:eastAsia="宋体" w:hint="eastAsia"/>
                  <w:b/>
                  <w:lang w:eastAsia="zh-CN"/>
                </w:rPr>
                <w:t>DB</w:t>
              </w:r>
              <w:r w:rsidRPr="00903832">
                <w:rPr>
                  <w:rFonts w:eastAsia="Times New Roman"/>
                  <w:b/>
                </w:rPr>
                <w:t>FFFh Memory Space Access Control</w:t>
              </w:r>
            </w:ins>
          </w:p>
          <w:p w:rsidR="006F1C24" w:rsidRDefault="006F1C24" w:rsidP="00664E38">
            <w:pPr>
              <w:pStyle w:val="IRSBitDescription"/>
              <w:ind w:left="53"/>
              <w:rPr>
                <w:ins w:id="53211" w:author="Chunhui zheng(BJ-RD)" w:date="2019-06-26T19:15:00Z"/>
                <w:rFonts w:eastAsia="宋体" w:hint="eastAsia"/>
                <w:lang w:eastAsia="zh-CN"/>
              </w:rPr>
            </w:pPr>
            <w:ins w:id="53212" w:author="Chunhui zheng(BJ-RD)" w:date="2019-06-26T19:15:00Z">
              <w:r w:rsidRPr="00E76CFB">
                <w:rPr>
                  <w:rFonts w:eastAsia="宋体"/>
                  <w:lang w:eastAsia="zh-CN"/>
                </w:rPr>
                <w:t>00</w:t>
              </w:r>
              <w:r>
                <w:rPr>
                  <w:rFonts w:eastAsia="宋体" w:hint="eastAsia"/>
                  <w:lang w:eastAsia="zh-CN"/>
                </w:rPr>
                <w:t>b</w:t>
              </w:r>
              <w:r w:rsidRPr="00E76CFB">
                <w:rPr>
                  <w:rFonts w:eastAsia="宋体"/>
                  <w:lang w:eastAsia="zh-CN"/>
                </w:rPr>
                <w:t>: Read / Write disable</w:t>
              </w:r>
              <w:r>
                <w:rPr>
                  <w:rFonts w:eastAsia="宋体" w:hint="eastAsia"/>
                  <w:lang w:eastAsia="zh-CN"/>
                </w:rPr>
                <w:t>;</w:t>
              </w:r>
            </w:ins>
          </w:p>
          <w:p w:rsidR="006F1C24" w:rsidRPr="00E76CFB" w:rsidRDefault="006F1C24" w:rsidP="00664E38">
            <w:pPr>
              <w:pStyle w:val="IRSBitDescription"/>
              <w:ind w:left="53"/>
              <w:rPr>
                <w:ins w:id="53213" w:author="Chunhui zheng(BJ-RD)" w:date="2019-06-26T19:15:00Z"/>
                <w:rFonts w:eastAsia="宋体"/>
                <w:lang w:eastAsia="zh-CN"/>
              </w:rPr>
            </w:pPr>
            <w:ins w:id="53214" w:author="Chunhui zheng(BJ-RD)" w:date="2019-06-26T19:15:00Z">
              <w:r w:rsidRPr="00E76CFB">
                <w:rPr>
                  <w:rFonts w:eastAsia="宋体"/>
                  <w:lang w:eastAsia="zh-CN"/>
                </w:rPr>
                <w:t>01</w:t>
              </w:r>
              <w:r>
                <w:rPr>
                  <w:rFonts w:eastAsia="宋体" w:hint="eastAsia"/>
                  <w:lang w:eastAsia="zh-CN"/>
                </w:rPr>
                <w:t>b</w:t>
              </w:r>
              <w:r w:rsidRPr="00E76CFB">
                <w:rPr>
                  <w:rFonts w:eastAsia="宋体"/>
                  <w:lang w:eastAsia="zh-CN"/>
                </w:rPr>
                <w:t>: Write enable</w:t>
              </w:r>
              <w:r>
                <w:rPr>
                  <w:rFonts w:eastAsia="宋体" w:hint="eastAsia"/>
                  <w:lang w:eastAsia="zh-CN"/>
                </w:rPr>
                <w:t>;</w:t>
              </w:r>
            </w:ins>
          </w:p>
          <w:p w:rsidR="006F1C24" w:rsidRDefault="006F1C24" w:rsidP="00664E38">
            <w:pPr>
              <w:pStyle w:val="IRSBitDescription"/>
              <w:ind w:left="53"/>
              <w:rPr>
                <w:ins w:id="53215" w:author="Chunhui zheng(BJ-RD)" w:date="2019-06-26T19:15:00Z"/>
                <w:rFonts w:eastAsia="宋体" w:hint="eastAsia"/>
                <w:lang w:eastAsia="zh-CN"/>
              </w:rPr>
            </w:pPr>
            <w:ins w:id="53216" w:author="Chunhui zheng(BJ-RD)" w:date="2019-06-26T19:15:00Z">
              <w:r w:rsidRPr="00E76CFB">
                <w:rPr>
                  <w:rFonts w:eastAsia="宋体"/>
                  <w:lang w:eastAsia="zh-CN"/>
                </w:rPr>
                <w:t>10</w:t>
              </w:r>
              <w:r>
                <w:rPr>
                  <w:rFonts w:eastAsia="宋体" w:hint="eastAsia"/>
                  <w:lang w:eastAsia="zh-CN"/>
                </w:rPr>
                <w:t>b</w:t>
              </w:r>
              <w:r w:rsidRPr="00E76CFB">
                <w:rPr>
                  <w:rFonts w:eastAsia="宋体"/>
                  <w:lang w:eastAsia="zh-CN"/>
                </w:rPr>
                <w:t>: Read enable</w:t>
              </w:r>
              <w:r>
                <w:rPr>
                  <w:rFonts w:eastAsia="宋体" w:hint="eastAsia"/>
                  <w:lang w:eastAsia="zh-CN"/>
                </w:rPr>
                <w:t>;</w:t>
              </w:r>
            </w:ins>
          </w:p>
          <w:p w:rsidR="006F1C24" w:rsidRDefault="006F1C24" w:rsidP="00664E38">
            <w:pPr>
              <w:pStyle w:val="IRSBitDescription"/>
              <w:ind w:left="53"/>
              <w:rPr>
                <w:ins w:id="53217" w:author="Chunhui zheng(BJ-RD)" w:date="2019-06-26T19:15:00Z"/>
                <w:rFonts w:eastAsia="宋体" w:hint="eastAsia"/>
                <w:lang w:eastAsia="zh-CN"/>
              </w:rPr>
            </w:pPr>
            <w:ins w:id="53218" w:author="Chunhui zheng(BJ-RD)" w:date="2019-06-26T19:15:00Z">
              <w:r w:rsidRPr="00E76CFB">
                <w:rPr>
                  <w:rFonts w:eastAsia="宋体"/>
                  <w:lang w:eastAsia="zh-CN"/>
                </w:rPr>
                <w:t>11</w:t>
              </w:r>
              <w:r>
                <w:rPr>
                  <w:rFonts w:eastAsia="宋体" w:hint="eastAsia"/>
                  <w:lang w:eastAsia="zh-CN"/>
                </w:rPr>
                <w:t>b</w:t>
              </w:r>
              <w:r w:rsidRPr="00E76CFB">
                <w:rPr>
                  <w:rFonts w:eastAsia="宋体"/>
                  <w:lang w:eastAsia="zh-CN"/>
                </w:rPr>
                <w:t>: Read / Write enable</w:t>
              </w:r>
            </w:ins>
          </w:p>
          <w:p w:rsidR="006F1C24" w:rsidRDefault="006F1C24" w:rsidP="00664E38">
            <w:pPr>
              <w:ind w:leftChars="25" w:left="53"/>
              <w:rPr>
                <w:ins w:id="53219" w:author="Chunhui zheng(BJ-RD)" w:date="2019-06-26T19:15:00Z"/>
                <w:sz w:val="16"/>
                <w:szCs w:val="16"/>
                <w:shd w:val="clear" w:color="auto" w:fill="C0C0C0"/>
              </w:rPr>
            </w:pPr>
            <w:ins w:id="53220"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rFonts w:hint="eastAsia"/>
                  <w:sz w:val="16"/>
                  <w:szCs w:val="16"/>
                  <w:shd w:val="clear" w:color="auto" w:fill="C0C0C0"/>
                </w:rPr>
                <w:t>1</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Pr="00293312" w:rsidRDefault="006F1C24" w:rsidP="00664E38">
            <w:pPr>
              <w:pStyle w:val="IRSBitDescription"/>
              <w:ind w:left="53"/>
              <w:rPr>
                <w:ins w:id="53221" w:author="Chunhui zheng(BJ-RD)" w:date="2019-06-26T19:15:00Z"/>
                <w:rFonts w:eastAsia="Times New Roman"/>
                <w:b/>
              </w:rPr>
            </w:pPr>
            <w:ins w:id="53222" w:author="Chunhui zheng(BJ-RD)" w:date="2019-06-26T19:15:00Z">
              <w:r>
                <w:rPr>
                  <w:szCs w:val="16"/>
                  <w:shd w:val="clear" w:color="auto" w:fill="C0C0C0"/>
                </w:rPr>
                <w:t>@((#control_lock = lock_port RSVAD_CDEFSEGLOCK)) ))</w:t>
              </w:r>
            </w:ins>
          </w:p>
        </w:tc>
        <w:tc>
          <w:tcPr>
            <w:tcW w:w="695" w:type="pct"/>
            <w:tcMar>
              <w:top w:w="0" w:type="dxa"/>
              <w:left w:w="29" w:type="dxa"/>
              <w:bottom w:w="0" w:type="dxa"/>
              <w:right w:w="29" w:type="dxa"/>
            </w:tcMar>
          </w:tcPr>
          <w:p w:rsidR="006F1C24" w:rsidRDefault="006F1C24" w:rsidP="00664E38">
            <w:pPr>
              <w:pStyle w:val="IRSBitMnemonic"/>
              <w:ind w:left="53"/>
              <w:rPr>
                <w:ins w:id="53223" w:author="Chunhui zheng(BJ-RD)" w:date="2019-06-26T19:15:00Z"/>
              </w:rPr>
            </w:pPr>
            <w:ins w:id="53224" w:author="Chunhui zheng(BJ-RD)" w:date="2019-06-26T19:15:00Z">
              <w:r>
                <w:t>SEN</w:t>
              </w:r>
              <w:r w:rsidRPr="007C2E95">
                <w:rPr>
                  <w:rFonts w:eastAsia="宋体" w:hint="eastAsia"/>
                  <w:lang w:eastAsia="zh-CN"/>
                </w:rPr>
                <w:t>D8</w:t>
              </w:r>
              <w:r w:rsidRPr="00903832">
                <w:t>[1:0]</w:t>
              </w:r>
            </w:ins>
          </w:p>
        </w:tc>
        <w:tc>
          <w:tcPr>
            <w:tcW w:w="327" w:type="pct"/>
            <w:tcMar>
              <w:top w:w="0" w:type="dxa"/>
              <w:left w:w="29" w:type="dxa"/>
              <w:bottom w:w="0" w:type="dxa"/>
              <w:right w:w="29" w:type="dxa"/>
            </w:tcMar>
          </w:tcPr>
          <w:p w:rsidR="006F1C24" w:rsidRDefault="006F1C24" w:rsidP="00664E38">
            <w:pPr>
              <w:pStyle w:val="IRSBitChipRev"/>
              <w:rPr>
                <w:ins w:id="53225"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3226" w:author="Chunhui zheng(BJ-RD)" w:date="2019-06-26T19:15:00Z"/>
              </w:rPr>
            </w:pPr>
            <w:ins w:id="53227"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53228" w:author="Chunhui zheng(BJ-RD)" w:date="2019-06-26T19:15:00Z"/>
                <w:rFonts w:eastAsia="宋体" w:hint="eastAsia"/>
                <w:lang w:eastAsia="zh-CN"/>
              </w:rPr>
            </w:pPr>
            <w:ins w:id="53229"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Default="006F1C24" w:rsidP="00664E38">
            <w:pPr>
              <w:pStyle w:val="IRSBitsugP"/>
              <w:rPr>
                <w:ins w:id="53230" w:author="Chunhui zheng(BJ-RD)" w:date="2019-06-26T19:15:00Z"/>
              </w:rPr>
            </w:pPr>
            <w:ins w:id="53231" w:author="Chunhui zheng(BJ-RD)" w:date="2019-06-26T19:15:00Z">
              <w:r>
                <w:t>x</w:t>
              </w:r>
            </w:ins>
          </w:p>
        </w:tc>
        <w:tc>
          <w:tcPr>
            <w:tcW w:w="86" w:type="pct"/>
            <w:tcMar>
              <w:top w:w="0" w:type="dxa"/>
              <w:left w:w="29" w:type="dxa"/>
              <w:bottom w:w="0" w:type="dxa"/>
              <w:right w:w="29" w:type="dxa"/>
            </w:tcMar>
          </w:tcPr>
          <w:p w:rsidR="006F1C24" w:rsidRDefault="006F1C24" w:rsidP="00664E38">
            <w:pPr>
              <w:pStyle w:val="IRSBitsugE"/>
              <w:rPr>
                <w:ins w:id="53232" w:author="Chunhui zheng(BJ-RD)" w:date="2019-06-26T19:15:00Z"/>
              </w:rPr>
            </w:pPr>
            <w:ins w:id="53233" w:author="Chunhui zheng(BJ-RD)" w:date="2019-06-26T19:15:00Z">
              <w:r>
                <w:t>x</w:t>
              </w:r>
            </w:ins>
          </w:p>
        </w:tc>
      </w:tr>
      <w:tr w:rsidR="006F1C24" w:rsidTr="00664E38">
        <w:trPr>
          <w:cantSplit/>
          <w:trHeight w:val="300"/>
          <w:jc w:val="center"/>
          <w:ins w:id="53234" w:author="Chunhui zheng(BJ-RD)" w:date="2019-06-26T19:15:00Z"/>
        </w:trPr>
        <w:tc>
          <w:tcPr>
            <w:tcW w:w="208" w:type="pct"/>
            <w:tcMar>
              <w:top w:w="0" w:type="dxa"/>
              <w:left w:w="29" w:type="dxa"/>
              <w:bottom w:w="0" w:type="dxa"/>
              <w:right w:w="29" w:type="dxa"/>
            </w:tcMar>
          </w:tcPr>
          <w:p w:rsidR="006F1C24" w:rsidRPr="00BD10DE" w:rsidRDefault="006F1C24" w:rsidP="00664E38">
            <w:pPr>
              <w:pStyle w:val="IRSBitItem"/>
              <w:rPr>
                <w:ins w:id="53235" w:author="Chunhui zheng(BJ-RD)" w:date="2019-06-26T19:15:00Z"/>
                <w:rFonts w:eastAsia="宋体" w:hint="eastAsia"/>
                <w:b w:val="0"/>
                <w:lang w:eastAsia="zh-CN"/>
              </w:rPr>
            </w:pPr>
            <w:ins w:id="53236" w:author="Chunhui zheng(BJ-RD)" w:date="2019-06-26T19:15:00Z">
              <w:r>
                <w:rPr>
                  <w:rFonts w:eastAsia="宋体" w:hint="eastAsia"/>
                  <w:b w:val="0"/>
                  <w:lang w:eastAsia="zh-CN"/>
                </w:rPr>
                <w:t>9:8</w:t>
              </w:r>
            </w:ins>
          </w:p>
        </w:tc>
        <w:tc>
          <w:tcPr>
            <w:tcW w:w="344" w:type="pct"/>
            <w:tcMar>
              <w:top w:w="0" w:type="dxa"/>
              <w:left w:w="29" w:type="dxa"/>
              <w:bottom w:w="0" w:type="dxa"/>
              <w:right w:w="29" w:type="dxa"/>
            </w:tcMar>
          </w:tcPr>
          <w:p w:rsidR="006F1C24" w:rsidRDefault="006F1C24" w:rsidP="00664E38">
            <w:pPr>
              <w:pStyle w:val="IRSBitAttribute"/>
              <w:rPr>
                <w:ins w:id="53237" w:author="Chunhui zheng(BJ-RD)" w:date="2019-06-26T19:15:00Z"/>
              </w:rPr>
            </w:pPr>
            <w:ins w:id="53238" w:author="Chunhui zheng(BJ-RD)" w:date="2019-06-26T19:15:00Z">
              <w:r w:rsidRPr="007C2E95">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53239" w:author="Chunhui zheng(BJ-RD)" w:date="2019-06-26T19:15:00Z"/>
              </w:rPr>
            </w:pPr>
            <w:ins w:id="53240" w:author="Chunhui zheng(BJ-RD)" w:date="2019-06-26T19:15:00Z">
              <w:r w:rsidRPr="007C2E95">
                <w:rPr>
                  <w:rFonts w:eastAsia="宋体" w:hint="eastAsia"/>
                  <w:lang w:eastAsia="zh-CN"/>
                </w:rPr>
                <w:t>RO</w:t>
              </w:r>
            </w:ins>
          </w:p>
        </w:tc>
        <w:tc>
          <w:tcPr>
            <w:tcW w:w="278" w:type="pct"/>
            <w:tcMar>
              <w:top w:w="0" w:type="dxa"/>
              <w:left w:w="29" w:type="dxa"/>
              <w:bottom w:w="0" w:type="dxa"/>
              <w:right w:w="29" w:type="dxa"/>
            </w:tcMar>
          </w:tcPr>
          <w:p w:rsidR="006F1C24" w:rsidRDefault="006F1C24" w:rsidP="00664E38">
            <w:pPr>
              <w:pStyle w:val="IRSBitDefault"/>
              <w:rPr>
                <w:ins w:id="53241" w:author="Chunhui zheng(BJ-RD)" w:date="2019-06-26T19:15:00Z"/>
              </w:rPr>
            </w:pPr>
            <w:ins w:id="53242" w:author="Chunhui zheng(BJ-RD)" w:date="2019-06-26T19:15:00Z">
              <w:r w:rsidRPr="007C2E95">
                <w:rPr>
                  <w:rFonts w:eastAsia="宋体" w:hint="eastAsia"/>
                  <w:lang w:eastAsia="zh-CN"/>
                </w:rPr>
                <w:t>0</w:t>
              </w:r>
            </w:ins>
          </w:p>
        </w:tc>
        <w:tc>
          <w:tcPr>
            <w:tcW w:w="2282" w:type="pct"/>
            <w:tcMar>
              <w:top w:w="0" w:type="dxa"/>
              <w:left w:w="29" w:type="dxa"/>
              <w:bottom w:w="0" w:type="dxa"/>
              <w:right w:w="29" w:type="dxa"/>
            </w:tcMar>
          </w:tcPr>
          <w:p w:rsidR="006F1C24" w:rsidRPr="00903832" w:rsidRDefault="006F1C24" w:rsidP="00664E38">
            <w:pPr>
              <w:pStyle w:val="IRSBitDescription"/>
              <w:ind w:left="53"/>
              <w:rPr>
                <w:ins w:id="53243" w:author="Chunhui zheng(BJ-RD)" w:date="2019-06-26T19:15:00Z"/>
                <w:rFonts w:eastAsia="Times New Roman"/>
                <w:b/>
              </w:rPr>
            </w:pPr>
            <w:ins w:id="53244" w:author="Chunhui zheng(BJ-RD)" w:date="2019-06-26T19:15:00Z">
              <w:r w:rsidRPr="007C2E95">
                <w:rPr>
                  <w:rFonts w:eastAsia="宋体" w:hint="eastAsia"/>
                  <w:b/>
                  <w:lang w:eastAsia="zh-CN"/>
                </w:rPr>
                <w:t>DC</w:t>
              </w:r>
              <w:r>
                <w:rPr>
                  <w:rFonts w:eastAsia="Times New Roman"/>
                  <w:b/>
                </w:rPr>
                <w:t>000-</w:t>
              </w:r>
              <w:r w:rsidRPr="007C2E95">
                <w:rPr>
                  <w:rFonts w:eastAsia="宋体" w:hint="eastAsia"/>
                  <w:b/>
                  <w:lang w:eastAsia="zh-CN"/>
                </w:rPr>
                <w:t>DF</w:t>
              </w:r>
              <w:r w:rsidRPr="00903832">
                <w:rPr>
                  <w:rFonts w:eastAsia="Times New Roman"/>
                  <w:b/>
                </w:rPr>
                <w:t>FFFh Memory Space Access Control</w:t>
              </w:r>
            </w:ins>
          </w:p>
          <w:p w:rsidR="006F1C24" w:rsidRDefault="006F1C24" w:rsidP="00664E38">
            <w:pPr>
              <w:pStyle w:val="IRSBitDescription"/>
              <w:ind w:left="53"/>
              <w:rPr>
                <w:ins w:id="53245" w:author="Chunhui zheng(BJ-RD)" w:date="2019-06-26T19:15:00Z"/>
                <w:rFonts w:eastAsia="宋体" w:hint="eastAsia"/>
                <w:lang w:eastAsia="zh-CN"/>
              </w:rPr>
            </w:pPr>
            <w:ins w:id="53246" w:author="Chunhui zheng(BJ-RD)" w:date="2019-06-26T19:15:00Z">
              <w:r w:rsidRPr="00E76CFB">
                <w:rPr>
                  <w:rFonts w:eastAsia="宋体"/>
                  <w:lang w:eastAsia="zh-CN"/>
                </w:rPr>
                <w:t>00</w:t>
              </w:r>
              <w:r>
                <w:rPr>
                  <w:rFonts w:eastAsia="宋体" w:hint="eastAsia"/>
                  <w:lang w:eastAsia="zh-CN"/>
                </w:rPr>
                <w:t>b</w:t>
              </w:r>
              <w:r w:rsidRPr="00E76CFB">
                <w:rPr>
                  <w:rFonts w:eastAsia="宋体"/>
                  <w:lang w:eastAsia="zh-CN"/>
                </w:rPr>
                <w:t>: Read / Write disable</w:t>
              </w:r>
              <w:r>
                <w:rPr>
                  <w:rFonts w:eastAsia="宋体" w:hint="eastAsia"/>
                  <w:lang w:eastAsia="zh-CN"/>
                </w:rPr>
                <w:t>;</w:t>
              </w:r>
            </w:ins>
          </w:p>
          <w:p w:rsidR="006F1C24" w:rsidRPr="00E76CFB" w:rsidRDefault="006F1C24" w:rsidP="00664E38">
            <w:pPr>
              <w:pStyle w:val="IRSBitDescription"/>
              <w:ind w:left="53"/>
              <w:rPr>
                <w:ins w:id="53247" w:author="Chunhui zheng(BJ-RD)" w:date="2019-06-26T19:15:00Z"/>
                <w:rFonts w:eastAsia="宋体"/>
                <w:lang w:eastAsia="zh-CN"/>
              </w:rPr>
            </w:pPr>
            <w:ins w:id="53248" w:author="Chunhui zheng(BJ-RD)" w:date="2019-06-26T19:15:00Z">
              <w:r w:rsidRPr="00E76CFB">
                <w:rPr>
                  <w:rFonts w:eastAsia="宋体"/>
                  <w:lang w:eastAsia="zh-CN"/>
                </w:rPr>
                <w:t>01</w:t>
              </w:r>
              <w:r>
                <w:rPr>
                  <w:rFonts w:eastAsia="宋体" w:hint="eastAsia"/>
                  <w:lang w:eastAsia="zh-CN"/>
                </w:rPr>
                <w:t>b</w:t>
              </w:r>
              <w:r w:rsidRPr="00E76CFB">
                <w:rPr>
                  <w:rFonts w:eastAsia="宋体"/>
                  <w:lang w:eastAsia="zh-CN"/>
                </w:rPr>
                <w:t>: Write enable</w:t>
              </w:r>
              <w:r>
                <w:rPr>
                  <w:rFonts w:eastAsia="宋体" w:hint="eastAsia"/>
                  <w:lang w:eastAsia="zh-CN"/>
                </w:rPr>
                <w:t>;</w:t>
              </w:r>
            </w:ins>
          </w:p>
          <w:p w:rsidR="006F1C24" w:rsidRDefault="006F1C24" w:rsidP="00664E38">
            <w:pPr>
              <w:pStyle w:val="IRSBitDescription"/>
              <w:ind w:left="53"/>
              <w:rPr>
                <w:ins w:id="53249" w:author="Chunhui zheng(BJ-RD)" w:date="2019-06-26T19:15:00Z"/>
                <w:rFonts w:eastAsia="宋体" w:hint="eastAsia"/>
                <w:lang w:eastAsia="zh-CN"/>
              </w:rPr>
            </w:pPr>
            <w:ins w:id="53250" w:author="Chunhui zheng(BJ-RD)" w:date="2019-06-26T19:15:00Z">
              <w:r w:rsidRPr="00E76CFB">
                <w:rPr>
                  <w:rFonts w:eastAsia="宋体"/>
                  <w:lang w:eastAsia="zh-CN"/>
                </w:rPr>
                <w:t>10</w:t>
              </w:r>
              <w:r>
                <w:rPr>
                  <w:rFonts w:eastAsia="宋体" w:hint="eastAsia"/>
                  <w:lang w:eastAsia="zh-CN"/>
                </w:rPr>
                <w:t>b</w:t>
              </w:r>
              <w:r w:rsidRPr="00E76CFB">
                <w:rPr>
                  <w:rFonts w:eastAsia="宋体"/>
                  <w:lang w:eastAsia="zh-CN"/>
                </w:rPr>
                <w:t>: Read enable</w:t>
              </w:r>
              <w:r>
                <w:rPr>
                  <w:rFonts w:eastAsia="宋体" w:hint="eastAsia"/>
                  <w:lang w:eastAsia="zh-CN"/>
                </w:rPr>
                <w:t>;</w:t>
              </w:r>
            </w:ins>
          </w:p>
          <w:p w:rsidR="006F1C24" w:rsidRDefault="006F1C24" w:rsidP="00664E38">
            <w:pPr>
              <w:pStyle w:val="IRSBitDescription"/>
              <w:ind w:left="53"/>
              <w:rPr>
                <w:ins w:id="53251" w:author="Chunhui zheng(BJ-RD)" w:date="2019-06-26T19:15:00Z"/>
                <w:rFonts w:eastAsia="宋体" w:hint="eastAsia"/>
                <w:lang w:eastAsia="zh-CN"/>
              </w:rPr>
            </w:pPr>
            <w:ins w:id="53252" w:author="Chunhui zheng(BJ-RD)" w:date="2019-06-26T19:15:00Z">
              <w:r w:rsidRPr="00E76CFB">
                <w:rPr>
                  <w:rFonts w:eastAsia="宋体"/>
                  <w:lang w:eastAsia="zh-CN"/>
                </w:rPr>
                <w:t>11</w:t>
              </w:r>
              <w:r>
                <w:rPr>
                  <w:rFonts w:eastAsia="宋体" w:hint="eastAsia"/>
                  <w:lang w:eastAsia="zh-CN"/>
                </w:rPr>
                <w:t>b</w:t>
              </w:r>
              <w:r w:rsidRPr="00E76CFB">
                <w:rPr>
                  <w:rFonts w:eastAsia="宋体"/>
                  <w:lang w:eastAsia="zh-CN"/>
                </w:rPr>
                <w:t>: Read / Write enable</w:t>
              </w:r>
            </w:ins>
          </w:p>
          <w:p w:rsidR="006F1C24" w:rsidRDefault="006F1C24" w:rsidP="00664E38">
            <w:pPr>
              <w:ind w:leftChars="25" w:left="53"/>
              <w:rPr>
                <w:ins w:id="53253" w:author="Chunhui zheng(BJ-RD)" w:date="2019-06-26T19:15:00Z"/>
                <w:sz w:val="16"/>
                <w:szCs w:val="16"/>
                <w:shd w:val="clear" w:color="auto" w:fill="C0C0C0"/>
              </w:rPr>
            </w:pPr>
            <w:ins w:id="53254"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rFonts w:hint="eastAsia"/>
                  <w:sz w:val="16"/>
                  <w:szCs w:val="16"/>
                  <w:shd w:val="clear" w:color="auto" w:fill="C0C0C0"/>
                </w:rPr>
                <w:t>1</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Pr="00293312" w:rsidRDefault="006F1C24" w:rsidP="00664E38">
            <w:pPr>
              <w:pStyle w:val="IRSBitDescription"/>
              <w:ind w:left="53"/>
              <w:rPr>
                <w:ins w:id="53255" w:author="Chunhui zheng(BJ-RD)" w:date="2019-06-26T19:15:00Z"/>
                <w:rFonts w:eastAsia="Times New Roman"/>
                <w:b/>
              </w:rPr>
            </w:pPr>
            <w:ins w:id="53256" w:author="Chunhui zheng(BJ-RD)" w:date="2019-06-26T19:15:00Z">
              <w:r>
                <w:rPr>
                  <w:szCs w:val="16"/>
                  <w:shd w:val="clear" w:color="auto" w:fill="C0C0C0"/>
                </w:rPr>
                <w:t>@((#control_lock = lock_port RSVAD_CDEFSEGLOCK)) ))</w:t>
              </w:r>
            </w:ins>
          </w:p>
        </w:tc>
        <w:tc>
          <w:tcPr>
            <w:tcW w:w="695" w:type="pct"/>
            <w:tcMar>
              <w:top w:w="0" w:type="dxa"/>
              <w:left w:w="29" w:type="dxa"/>
              <w:bottom w:w="0" w:type="dxa"/>
              <w:right w:w="29" w:type="dxa"/>
            </w:tcMar>
          </w:tcPr>
          <w:p w:rsidR="006F1C24" w:rsidRDefault="006F1C24" w:rsidP="00664E38">
            <w:pPr>
              <w:pStyle w:val="IRSBitMnemonic"/>
              <w:ind w:left="53"/>
              <w:rPr>
                <w:ins w:id="53257" w:author="Chunhui zheng(BJ-RD)" w:date="2019-06-26T19:15:00Z"/>
              </w:rPr>
            </w:pPr>
            <w:ins w:id="53258" w:author="Chunhui zheng(BJ-RD)" w:date="2019-06-26T19:15:00Z">
              <w:r>
                <w:t>SEN</w:t>
              </w:r>
              <w:r w:rsidRPr="007C2E95">
                <w:rPr>
                  <w:rFonts w:eastAsia="宋体" w:hint="eastAsia"/>
                  <w:lang w:eastAsia="zh-CN"/>
                </w:rPr>
                <w:t>DC</w:t>
              </w:r>
              <w:r w:rsidRPr="00903832">
                <w:t>[1:0]</w:t>
              </w:r>
            </w:ins>
          </w:p>
        </w:tc>
        <w:tc>
          <w:tcPr>
            <w:tcW w:w="327" w:type="pct"/>
            <w:tcMar>
              <w:top w:w="0" w:type="dxa"/>
              <w:left w:w="29" w:type="dxa"/>
              <w:bottom w:w="0" w:type="dxa"/>
              <w:right w:w="29" w:type="dxa"/>
            </w:tcMar>
          </w:tcPr>
          <w:p w:rsidR="006F1C24" w:rsidRDefault="006F1C24" w:rsidP="00664E38">
            <w:pPr>
              <w:pStyle w:val="IRSBitChipRev"/>
              <w:rPr>
                <w:ins w:id="53259"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3260" w:author="Chunhui zheng(BJ-RD)" w:date="2019-06-26T19:15:00Z"/>
              </w:rPr>
            </w:pPr>
            <w:ins w:id="53261"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53262" w:author="Chunhui zheng(BJ-RD)" w:date="2019-06-26T19:15:00Z"/>
                <w:rFonts w:eastAsia="宋体" w:hint="eastAsia"/>
                <w:lang w:eastAsia="zh-CN"/>
              </w:rPr>
            </w:pPr>
            <w:ins w:id="53263"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Default="006F1C24" w:rsidP="00664E38">
            <w:pPr>
              <w:pStyle w:val="IRSBitsugP"/>
              <w:rPr>
                <w:ins w:id="53264" w:author="Chunhui zheng(BJ-RD)" w:date="2019-06-26T19:15:00Z"/>
              </w:rPr>
            </w:pPr>
            <w:ins w:id="53265" w:author="Chunhui zheng(BJ-RD)" w:date="2019-06-26T19:15:00Z">
              <w:r>
                <w:t>x</w:t>
              </w:r>
            </w:ins>
          </w:p>
        </w:tc>
        <w:tc>
          <w:tcPr>
            <w:tcW w:w="86" w:type="pct"/>
            <w:tcMar>
              <w:top w:w="0" w:type="dxa"/>
              <w:left w:w="29" w:type="dxa"/>
              <w:bottom w:w="0" w:type="dxa"/>
              <w:right w:w="29" w:type="dxa"/>
            </w:tcMar>
          </w:tcPr>
          <w:p w:rsidR="006F1C24" w:rsidRDefault="006F1C24" w:rsidP="00664E38">
            <w:pPr>
              <w:pStyle w:val="IRSBitsugE"/>
              <w:rPr>
                <w:ins w:id="53266" w:author="Chunhui zheng(BJ-RD)" w:date="2019-06-26T19:15:00Z"/>
              </w:rPr>
            </w:pPr>
            <w:ins w:id="53267" w:author="Chunhui zheng(BJ-RD)" w:date="2019-06-26T19:15:00Z">
              <w:r>
                <w:t>x</w:t>
              </w:r>
            </w:ins>
          </w:p>
        </w:tc>
      </w:tr>
      <w:tr w:rsidR="006F1C24" w:rsidTr="00664E38">
        <w:trPr>
          <w:cantSplit/>
          <w:trHeight w:val="300"/>
          <w:jc w:val="center"/>
          <w:ins w:id="53268" w:author="Chunhui zheng(BJ-RD)" w:date="2019-06-26T19:15:00Z"/>
        </w:trPr>
        <w:tc>
          <w:tcPr>
            <w:tcW w:w="208" w:type="pct"/>
            <w:tcMar>
              <w:top w:w="0" w:type="dxa"/>
              <w:left w:w="29" w:type="dxa"/>
              <w:bottom w:w="0" w:type="dxa"/>
              <w:right w:w="29" w:type="dxa"/>
            </w:tcMar>
          </w:tcPr>
          <w:p w:rsidR="006F1C24" w:rsidRPr="00BD10DE" w:rsidRDefault="006F1C24" w:rsidP="00664E38">
            <w:pPr>
              <w:pStyle w:val="IRSBitItem"/>
              <w:rPr>
                <w:ins w:id="53269" w:author="Chunhui zheng(BJ-RD)" w:date="2019-06-26T19:15:00Z"/>
                <w:rFonts w:eastAsia="宋体" w:hint="eastAsia"/>
                <w:b w:val="0"/>
                <w:lang w:eastAsia="zh-CN"/>
              </w:rPr>
            </w:pPr>
            <w:ins w:id="53270" w:author="Chunhui zheng(BJ-RD)" w:date="2019-06-26T19:15:00Z">
              <w:r>
                <w:rPr>
                  <w:rFonts w:eastAsia="宋体" w:hint="eastAsia"/>
                  <w:b w:val="0"/>
                  <w:lang w:eastAsia="zh-CN"/>
                </w:rPr>
                <w:t>7:6</w:t>
              </w:r>
            </w:ins>
          </w:p>
        </w:tc>
        <w:tc>
          <w:tcPr>
            <w:tcW w:w="344" w:type="pct"/>
            <w:tcMar>
              <w:top w:w="0" w:type="dxa"/>
              <w:left w:w="29" w:type="dxa"/>
              <w:bottom w:w="0" w:type="dxa"/>
              <w:right w:w="29" w:type="dxa"/>
            </w:tcMar>
          </w:tcPr>
          <w:p w:rsidR="006F1C24" w:rsidRDefault="006F1C24" w:rsidP="00664E38">
            <w:pPr>
              <w:pStyle w:val="IRSBitAttribute"/>
              <w:rPr>
                <w:ins w:id="53271" w:author="Chunhui zheng(BJ-RD)" w:date="2019-06-26T19:15:00Z"/>
              </w:rPr>
            </w:pPr>
            <w:ins w:id="53272" w:author="Chunhui zheng(BJ-RD)" w:date="2019-06-26T19:15:00Z">
              <w:r w:rsidRPr="007C2E95">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53273" w:author="Chunhui zheng(BJ-RD)" w:date="2019-06-26T19:15:00Z"/>
              </w:rPr>
            </w:pPr>
            <w:ins w:id="53274" w:author="Chunhui zheng(BJ-RD)" w:date="2019-06-26T19:15:00Z">
              <w:r w:rsidRPr="007C2E95">
                <w:rPr>
                  <w:rFonts w:eastAsia="宋体" w:hint="eastAsia"/>
                  <w:lang w:eastAsia="zh-CN"/>
                </w:rPr>
                <w:t>RO</w:t>
              </w:r>
            </w:ins>
          </w:p>
        </w:tc>
        <w:tc>
          <w:tcPr>
            <w:tcW w:w="278" w:type="pct"/>
            <w:tcMar>
              <w:top w:w="0" w:type="dxa"/>
              <w:left w:w="29" w:type="dxa"/>
              <w:bottom w:w="0" w:type="dxa"/>
              <w:right w:w="29" w:type="dxa"/>
            </w:tcMar>
          </w:tcPr>
          <w:p w:rsidR="006F1C24" w:rsidRDefault="006F1C24" w:rsidP="00664E38">
            <w:pPr>
              <w:pStyle w:val="IRSBitDefault"/>
              <w:rPr>
                <w:ins w:id="53275" w:author="Chunhui zheng(BJ-RD)" w:date="2019-06-26T19:15:00Z"/>
              </w:rPr>
            </w:pPr>
            <w:ins w:id="53276" w:author="Chunhui zheng(BJ-RD)" w:date="2019-06-26T19:15:00Z">
              <w:r w:rsidRPr="007C2E95">
                <w:rPr>
                  <w:rFonts w:eastAsia="宋体" w:hint="eastAsia"/>
                  <w:lang w:eastAsia="zh-CN"/>
                </w:rPr>
                <w:t>0</w:t>
              </w:r>
            </w:ins>
          </w:p>
        </w:tc>
        <w:tc>
          <w:tcPr>
            <w:tcW w:w="2282" w:type="pct"/>
            <w:tcMar>
              <w:top w:w="0" w:type="dxa"/>
              <w:left w:w="29" w:type="dxa"/>
              <w:bottom w:w="0" w:type="dxa"/>
              <w:right w:w="29" w:type="dxa"/>
            </w:tcMar>
          </w:tcPr>
          <w:p w:rsidR="006F1C24" w:rsidRPr="00903832" w:rsidRDefault="006F1C24" w:rsidP="00664E38">
            <w:pPr>
              <w:pStyle w:val="IRSBitDescription"/>
              <w:ind w:left="53"/>
              <w:rPr>
                <w:ins w:id="53277" w:author="Chunhui zheng(BJ-RD)" w:date="2019-06-26T19:15:00Z"/>
                <w:rFonts w:eastAsia="Times New Roman"/>
                <w:b/>
              </w:rPr>
            </w:pPr>
            <w:ins w:id="53278" w:author="Chunhui zheng(BJ-RD)" w:date="2019-06-26T19:15:00Z">
              <w:r>
                <w:rPr>
                  <w:rFonts w:eastAsia="Times New Roman"/>
                  <w:b/>
                </w:rPr>
                <w:t>C</w:t>
              </w:r>
              <w:r w:rsidRPr="007C2E95">
                <w:rPr>
                  <w:rFonts w:eastAsia="宋体" w:hint="eastAsia"/>
                  <w:b/>
                  <w:lang w:eastAsia="zh-CN"/>
                </w:rPr>
                <w:t>0</w:t>
              </w:r>
              <w:r>
                <w:rPr>
                  <w:rFonts w:eastAsia="Times New Roman"/>
                  <w:b/>
                </w:rPr>
                <w:t>000-C</w:t>
              </w:r>
              <w:r w:rsidRPr="007C2E95">
                <w:rPr>
                  <w:rFonts w:eastAsia="宋体" w:hint="eastAsia"/>
                  <w:b/>
                  <w:lang w:eastAsia="zh-CN"/>
                </w:rPr>
                <w:t>3</w:t>
              </w:r>
              <w:r w:rsidRPr="00903832">
                <w:rPr>
                  <w:rFonts w:eastAsia="Times New Roman"/>
                  <w:b/>
                </w:rPr>
                <w:t>FFFh Memory Space Access Control</w:t>
              </w:r>
            </w:ins>
          </w:p>
          <w:p w:rsidR="006F1C24" w:rsidRDefault="006F1C24" w:rsidP="00664E38">
            <w:pPr>
              <w:pStyle w:val="IRSBitDescription"/>
              <w:ind w:left="53"/>
              <w:rPr>
                <w:ins w:id="53279" w:author="Chunhui zheng(BJ-RD)" w:date="2019-06-26T19:15:00Z"/>
                <w:rFonts w:eastAsia="宋体" w:hint="eastAsia"/>
                <w:lang w:eastAsia="zh-CN"/>
              </w:rPr>
            </w:pPr>
            <w:ins w:id="53280" w:author="Chunhui zheng(BJ-RD)" w:date="2019-06-26T19:15:00Z">
              <w:r w:rsidRPr="00E76CFB">
                <w:rPr>
                  <w:rFonts w:eastAsia="宋体"/>
                  <w:lang w:eastAsia="zh-CN"/>
                </w:rPr>
                <w:t>00</w:t>
              </w:r>
              <w:r>
                <w:rPr>
                  <w:rFonts w:eastAsia="宋体" w:hint="eastAsia"/>
                  <w:lang w:eastAsia="zh-CN"/>
                </w:rPr>
                <w:t>b</w:t>
              </w:r>
              <w:r w:rsidRPr="00E76CFB">
                <w:rPr>
                  <w:rFonts w:eastAsia="宋体"/>
                  <w:lang w:eastAsia="zh-CN"/>
                </w:rPr>
                <w:t>: Read / Write disable</w:t>
              </w:r>
              <w:r>
                <w:rPr>
                  <w:rFonts w:eastAsia="宋体" w:hint="eastAsia"/>
                  <w:lang w:eastAsia="zh-CN"/>
                </w:rPr>
                <w:t>;</w:t>
              </w:r>
            </w:ins>
          </w:p>
          <w:p w:rsidR="006F1C24" w:rsidRPr="00E76CFB" w:rsidRDefault="006F1C24" w:rsidP="00664E38">
            <w:pPr>
              <w:pStyle w:val="IRSBitDescription"/>
              <w:ind w:left="53"/>
              <w:rPr>
                <w:ins w:id="53281" w:author="Chunhui zheng(BJ-RD)" w:date="2019-06-26T19:15:00Z"/>
                <w:rFonts w:eastAsia="宋体"/>
                <w:lang w:eastAsia="zh-CN"/>
              </w:rPr>
            </w:pPr>
            <w:ins w:id="53282" w:author="Chunhui zheng(BJ-RD)" w:date="2019-06-26T19:15:00Z">
              <w:r w:rsidRPr="00E76CFB">
                <w:rPr>
                  <w:rFonts w:eastAsia="宋体"/>
                  <w:lang w:eastAsia="zh-CN"/>
                </w:rPr>
                <w:t>01</w:t>
              </w:r>
              <w:r>
                <w:rPr>
                  <w:rFonts w:eastAsia="宋体" w:hint="eastAsia"/>
                  <w:lang w:eastAsia="zh-CN"/>
                </w:rPr>
                <w:t>b</w:t>
              </w:r>
              <w:r w:rsidRPr="00E76CFB">
                <w:rPr>
                  <w:rFonts w:eastAsia="宋体"/>
                  <w:lang w:eastAsia="zh-CN"/>
                </w:rPr>
                <w:t>: Write enable</w:t>
              </w:r>
              <w:r>
                <w:rPr>
                  <w:rFonts w:eastAsia="宋体" w:hint="eastAsia"/>
                  <w:lang w:eastAsia="zh-CN"/>
                </w:rPr>
                <w:t>;</w:t>
              </w:r>
            </w:ins>
          </w:p>
          <w:p w:rsidR="006F1C24" w:rsidRDefault="006F1C24" w:rsidP="00664E38">
            <w:pPr>
              <w:pStyle w:val="IRSBitDescription"/>
              <w:ind w:left="53"/>
              <w:rPr>
                <w:ins w:id="53283" w:author="Chunhui zheng(BJ-RD)" w:date="2019-06-26T19:15:00Z"/>
                <w:rFonts w:eastAsia="宋体" w:hint="eastAsia"/>
                <w:lang w:eastAsia="zh-CN"/>
              </w:rPr>
            </w:pPr>
            <w:ins w:id="53284" w:author="Chunhui zheng(BJ-RD)" w:date="2019-06-26T19:15:00Z">
              <w:r w:rsidRPr="00E76CFB">
                <w:rPr>
                  <w:rFonts w:eastAsia="宋体"/>
                  <w:lang w:eastAsia="zh-CN"/>
                </w:rPr>
                <w:t>10</w:t>
              </w:r>
              <w:r>
                <w:rPr>
                  <w:rFonts w:eastAsia="宋体" w:hint="eastAsia"/>
                  <w:lang w:eastAsia="zh-CN"/>
                </w:rPr>
                <w:t>b</w:t>
              </w:r>
              <w:r w:rsidRPr="00E76CFB">
                <w:rPr>
                  <w:rFonts w:eastAsia="宋体"/>
                  <w:lang w:eastAsia="zh-CN"/>
                </w:rPr>
                <w:t>: Read enable</w:t>
              </w:r>
              <w:r>
                <w:rPr>
                  <w:rFonts w:eastAsia="宋体" w:hint="eastAsia"/>
                  <w:lang w:eastAsia="zh-CN"/>
                </w:rPr>
                <w:t>;</w:t>
              </w:r>
            </w:ins>
          </w:p>
          <w:p w:rsidR="006F1C24" w:rsidRDefault="006F1C24" w:rsidP="00664E38">
            <w:pPr>
              <w:pStyle w:val="IRSBitDescription"/>
              <w:ind w:left="53"/>
              <w:rPr>
                <w:ins w:id="53285" w:author="Chunhui zheng(BJ-RD)" w:date="2019-06-26T19:15:00Z"/>
                <w:rFonts w:eastAsia="宋体" w:hint="eastAsia"/>
                <w:lang w:eastAsia="zh-CN"/>
              </w:rPr>
            </w:pPr>
            <w:ins w:id="53286" w:author="Chunhui zheng(BJ-RD)" w:date="2019-06-26T19:15:00Z">
              <w:r w:rsidRPr="00E76CFB">
                <w:rPr>
                  <w:rFonts w:eastAsia="宋体"/>
                  <w:lang w:eastAsia="zh-CN"/>
                </w:rPr>
                <w:t>11</w:t>
              </w:r>
              <w:r>
                <w:rPr>
                  <w:rFonts w:eastAsia="宋体" w:hint="eastAsia"/>
                  <w:lang w:eastAsia="zh-CN"/>
                </w:rPr>
                <w:t>b</w:t>
              </w:r>
              <w:r w:rsidRPr="00E76CFB">
                <w:rPr>
                  <w:rFonts w:eastAsia="宋体"/>
                  <w:lang w:eastAsia="zh-CN"/>
                </w:rPr>
                <w:t>: Read / Write enable</w:t>
              </w:r>
            </w:ins>
          </w:p>
          <w:p w:rsidR="006F1C24" w:rsidRDefault="006F1C24" w:rsidP="00664E38">
            <w:pPr>
              <w:ind w:leftChars="25" w:left="53"/>
              <w:rPr>
                <w:ins w:id="53287" w:author="Chunhui zheng(BJ-RD)" w:date="2019-06-26T19:15:00Z"/>
                <w:sz w:val="16"/>
                <w:szCs w:val="16"/>
                <w:shd w:val="clear" w:color="auto" w:fill="C0C0C0"/>
              </w:rPr>
            </w:pPr>
            <w:ins w:id="53288"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rFonts w:hint="eastAsia"/>
                  <w:sz w:val="16"/>
                  <w:szCs w:val="16"/>
                  <w:shd w:val="clear" w:color="auto" w:fill="C0C0C0"/>
                </w:rPr>
                <w:t>1</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Pr="00293312" w:rsidRDefault="006F1C24" w:rsidP="00664E38">
            <w:pPr>
              <w:pStyle w:val="IRSBitDescription"/>
              <w:ind w:left="53"/>
              <w:rPr>
                <w:ins w:id="53289" w:author="Chunhui zheng(BJ-RD)" w:date="2019-06-26T19:15:00Z"/>
                <w:rFonts w:eastAsia="Times New Roman"/>
                <w:b/>
              </w:rPr>
            </w:pPr>
            <w:ins w:id="53290" w:author="Chunhui zheng(BJ-RD)" w:date="2019-06-26T19:15:00Z">
              <w:r>
                <w:rPr>
                  <w:szCs w:val="16"/>
                  <w:shd w:val="clear" w:color="auto" w:fill="C0C0C0"/>
                </w:rPr>
                <w:t>@((#control_lock = lock_port RSVAD_CDEFSEGLOCK)) ))</w:t>
              </w:r>
            </w:ins>
          </w:p>
        </w:tc>
        <w:tc>
          <w:tcPr>
            <w:tcW w:w="695" w:type="pct"/>
            <w:tcMar>
              <w:top w:w="0" w:type="dxa"/>
              <w:left w:w="29" w:type="dxa"/>
              <w:bottom w:w="0" w:type="dxa"/>
              <w:right w:w="29" w:type="dxa"/>
            </w:tcMar>
          </w:tcPr>
          <w:p w:rsidR="006F1C24" w:rsidRDefault="006F1C24" w:rsidP="00664E38">
            <w:pPr>
              <w:pStyle w:val="IRSBitMnemonic"/>
              <w:ind w:left="53"/>
              <w:rPr>
                <w:ins w:id="53291" w:author="Chunhui zheng(BJ-RD)" w:date="2019-06-26T19:15:00Z"/>
              </w:rPr>
            </w:pPr>
            <w:ins w:id="53292" w:author="Chunhui zheng(BJ-RD)" w:date="2019-06-26T19:15:00Z">
              <w:r>
                <w:t>SENC</w:t>
              </w:r>
              <w:r w:rsidRPr="007C2E95">
                <w:rPr>
                  <w:rFonts w:eastAsia="宋体" w:hint="eastAsia"/>
                  <w:lang w:eastAsia="zh-CN"/>
                </w:rPr>
                <w:t>0</w:t>
              </w:r>
              <w:r w:rsidRPr="00903832">
                <w:t>[1:0]</w:t>
              </w:r>
            </w:ins>
          </w:p>
        </w:tc>
        <w:tc>
          <w:tcPr>
            <w:tcW w:w="327" w:type="pct"/>
            <w:tcMar>
              <w:top w:w="0" w:type="dxa"/>
              <w:left w:w="29" w:type="dxa"/>
              <w:bottom w:w="0" w:type="dxa"/>
              <w:right w:w="29" w:type="dxa"/>
            </w:tcMar>
          </w:tcPr>
          <w:p w:rsidR="006F1C24" w:rsidRDefault="006F1C24" w:rsidP="00664E38">
            <w:pPr>
              <w:pStyle w:val="IRSBitChipRev"/>
              <w:rPr>
                <w:ins w:id="53293"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3294" w:author="Chunhui zheng(BJ-RD)" w:date="2019-06-26T19:15:00Z"/>
              </w:rPr>
            </w:pPr>
            <w:ins w:id="53295"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53296" w:author="Chunhui zheng(BJ-RD)" w:date="2019-06-26T19:15:00Z"/>
                <w:rFonts w:eastAsia="宋体" w:hint="eastAsia"/>
                <w:lang w:eastAsia="zh-CN"/>
              </w:rPr>
            </w:pPr>
            <w:ins w:id="53297"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Default="006F1C24" w:rsidP="00664E38">
            <w:pPr>
              <w:pStyle w:val="IRSBitsugP"/>
              <w:rPr>
                <w:ins w:id="53298" w:author="Chunhui zheng(BJ-RD)" w:date="2019-06-26T19:15:00Z"/>
              </w:rPr>
            </w:pPr>
            <w:ins w:id="53299" w:author="Chunhui zheng(BJ-RD)" w:date="2019-06-26T19:15:00Z">
              <w:r>
                <w:t>x</w:t>
              </w:r>
            </w:ins>
          </w:p>
        </w:tc>
        <w:tc>
          <w:tcPr>
            <w:tcW w:w="86" w:type="pct"/>
            <w:tcMar>
              <w:top w:w="0" w:type="dxa"/>
              <w:left w:w="29" w:type="dxa"/>
              <w:bottom w:w="0" w:type="dxa"/>
              <w:right w:w="29" w:type="dxa"/>
            </w:tcMar>
          </w:tcPr>
          <w:p w:rsidR="006F1C24" w:rsidRDefault="006F1C24" w:rsidP="00664E38">
            <w:pPr>
              <w:pStyle w:val="IRSBitsugE"/>
              <w:rPr>
                <w:ins w:id="53300" w:author="Chunhui zheng(BJ-RD)" w:date="2019-06-26T19:15:00Z"/>
              </w:rPr>
            </w:pPr>
            <w:ins w:id="53301" w:author="Chunhui zheng(BJ-RD)" w:date="2019-06-26T19:15:00Z">
              <w:r>
                <w:t>x</w:t>
              </w:r>
            </w:ins>
          </w:p>
        </w:tc>
      </w:tr>
      <w:tr w:rsidR="006F1C24" w:rsidTr="00664E38">
        <w:trPr>
          <w:cantSplit/>
          <w:trHeight w:val="300"/>
          <w:jc w:val="center"/>
          <w:ins w:id="53302" w:author="Chunhui zheng(BJ-RD)" w:date="2019-06-26T19:15:00Z"/>
        </w:trPr>
        <w:tc>
          <w:tcPr>
            <w:tcW w:w="208" w:type="pct"/>
            <w:tcMar>
              <w:top w:w="0" w:type="dxa"/>
              <w:left w:w="29" w:type="dxa"/>
              <w:bottom w:w="0" w:type="dxa"/>
              <w:right w:w="29" w:type="dxa"/>
            </w:tcMar>
          </w:tcPr>
          <w:p w:rsidR="006F1C24" w:rsidRPr="00BD10DE" w:rsidRDefault="006F1C24" w:rsidP="00664E38">
            <w:pPr>
              <w:pStyle w:val="IRSBitItem"/>
              <w:rPr>
                <w:ins w:id="53303" w:author="Chunhui zheng(BJ-RD)" w:date="2019-06-26T19:15:00Z"/>
                <w:rFonts w:eastAsia="宋体" w:hint="eastAsia"/>
                <w:b w:val="0"/>
                <w:lang w:eastAsia="zh-CN"/>
              </w:rPr>
            </w:pPr>
            <w:ins w:id="53304" w:author="Chunhui zheng(BJ-RD)" w:date="2019-06-26T19:15:00Z">
              <w:r>
                <w:rPr>
                  <w:rFonts w:eastAsia="宋体" w:hint="eastAsia"/>
                  <w:b w:val="0"/>
                  <w:lang w:eastAsia="zh-CN"/>
                </w:rPr>
                <w:t>5:4</w:t>
              </w:r>
            </w:ins>
          </w:p>
        </w:tc>
        <w:tc>
          <w:tcPr>
            <w:tcW w:w="344" w:type="pct"/>
            <w:tcMar>
              <w:top w:w="0" w:type="dxa"/>
              <w:left w:w="29" w:type="dxa"/>
              <w:bottom w:w="0" w:type="dxa"/>
              <w:right w:w="29" w:type="dxa"/>
            </w:tcMar>
          </w:tcPr>
          <w:p w:rsidR="006F1C24" w:rsidRDefault="006F1C24" w:rsidP="00664E38">
            <w:pPr>
              <w:pStyle w:val="IRSBitAttribute"/>
              <w:rPr>
                <w:ins w:id="53305" w:author="Chunhui zheng(BJ-RD)" w:date="2019-06-26T19:15:00Z"/>
              </w:rPr>
            </w:pPr>
            <w:ins w:id="53306" w:author="Chunhui zheng(BJ-RD)" w:date="2019-06-26T19:15:00Z">
              <w:r w:rsidRPr="007C2E95">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53307" w:author="Chunhui zheng(BJ-RD)" w:date="2019-06-26T19:15:00Z"/>
              </w:rPr>
            </w:pPr>
            <w:ins w:id="53308" w:author="Chunhui zheng(BJ-RD)" w:date="2019-06-26T19:15:00Z">
              <w:r w:rsidRPr="007C2E95">
                <w:rPr>
                  <w:rFonts w:eastAsia="宋体" w:hint="eastAsia"/>
                  <w:lang w:eastAsia="zh-CN"/>
                </w:rPr>
                <w:t>RO</w:t>
              </w:r>
            </w:ins>
          </w:p>
        </w:tc>
        <w:tc>
          <w:tcPr>
            <w:tcW w:w="278" w:type="pct"/>
            <w:tcMar>
              <w:top w:w="0" w:type="dxa"/>
              <w:left w:w="29" w:type="dxa"/>
              <w:bottom w:w="0" w:type="dxa"/>
              <w:right w:w="29" w:type="dxa"/>
            </w:tcMar>
          </w:tcPr>
          <w:p w:rsidR="006F1C24" w:rsidRDefault="006F1C24" w:rsidP="00664E38">
            <w:pPr>
              <w:pStyle w:val="IRSBitDefault"/>
              <w:rPr>
                <w:ins w:id="53309" w:author="Chunhui zheng(BJ-RD)" w:date="2019-06-26T19:15:00Z"/>
              </w:rPr>
            </w:pPr>
            <w:ins w:id="53310" w:author="Chunhui zheng(BJ-RD)" w:date="2019-06-26T19:15:00Z">
              <w:r w:rsidRPr="007C2E95">
                <w:rPr>
                  <w:rFonts w:eastAsia="宋体" w:hint="eastAsia"/>
                  <w:lang w:eastAsia="zh-CN"/>
                </w:rPr>
                <w:t>0</w:t>
              </w:r>
            </w:ins>
          </w:p>
        </w:tc>
        <w:tc>
          <w:tcPr>
            <w:tcW w:w="2282" w:type="pct"/>
            <w:tcMar>
              <w:top w:w="0" w:type="dxa"/>
              <w:left w:w="29" w:type="dxa"/>
              <w:bottom w:w="0" w:type="dxa"/>
              <w:right w:w="29" w:type="dxa"/>
            </w:tcMar>
          </w:tcPr>
          <w:p w:rsidR="006F1C24" w:rsidRPr="00903832" w:rsidRDefault="006F1C24" w:rsidP="00664E38">
            <w:pPr>
              <w:pStyle w:val="IRSBitDescription"/>
              <w:ind w:left="53"/>
              <w:rPr>
                <w:ins w:id="53311" w:author="Chunhui zheng(BJ-RD)" w:date="2019-06-26T19:15:00Z"/>
                <w:rFonts w:eastAsia="Times New Roman"/>
                <w:b/>
              </w:rPr>
            </w:pPr>
            <w:ins w:id="53312" w:author="Chunhui zheng(BJ-RD)" w:date="2019-06-26T19:15:00Z">
              <w:r>
                <w:rPr>
                  <w:rFonts w:eastAsia="Times New Roman"/>
                  <w:b/>
                </w:rPr>
                <w:t>C</w:t>
              </w:r>
              <w:r w:rsidRPr="007C2E95">
                <w:rPr>
                  <w:rFonts w:eastAsia="宋体" w:hint="eastAsia"/>
                  <w:b/>
                  <w:lang w:eastAsia="zh-CN"/>
                </w:rPr>
                <w:t>4</w:t>
              </w:r>
              <w:r>
                <w:rPr>
                  <w:rFonts w:eastAsia="Times New Roman"/>
                  <w:b/>
                </w:rPr>
                <w:t>000-C</w:t>
              </w:r>
              <w:r w:rsidRPr="007C2E95">
                <w:rPr>
                  <w:rFonts w:eastAsia="宋体" w:hint="eastAsia"/>
                  <w:b/>
                  <w:lang w:eastAsia="zh-CN"/>
                </w:rPr>
                <w:t>7</w:t>
              </w:r>
              <w:r w:rsidRPr="00903832">
                <w:rPr>
                  <w:rFonts w:eastAsia="Times New Roman"/>
                  <w:b/>
                </w:rPr>
                <w:t>FFFh Memory Space Access Control</w:t>
              </w:r>
            </w:ins>
          </w:p>
          <w:p w:rsidR="006F1C24" w:rsidRDefault="006F1C24" w:rsidP="00664E38">
            <w:pPr>
              <w:pStyle w:val="IRSBitDescription"/>
              <w:ind w:left="53"/>
              <w:rPr>
                <w:ins w:id="53313" w:author="Chunhui zheng(BJ-RD)" w:date="2019-06-26T19:15:00Z"/>
                <w:rFonts w:eastAsia="宋体" w:hint="eastAsia"/>
                <w:lang w:eastAsia="zh-CN"/>
              </w:rPr>
            </w:pPr>
            <w:ins w:id="53314" w:author="Chunhui zheng(BJ-RD)" w:date="2019-06-26T19:15:00Z">
              <w:r w:rsidRPr="00E76CFB">
                <w:rPr>
                  <w:rFonts w:eastAsia="宋体"/>
                  <w:lang w:eastAsia="zh-CN"/>
                </w:rPr>
                <w:t>00</w:t>
              </w:r>
              <w:r>
                <w:rPr>
                  <w:rFonts w:eastAsia="宋体" w:hint="eastAsia"/>
                  <w:lang w:eastAsia="zh-CN"/>
                </w:rPr>
                <w:t>b</w:t>
              </w:r>
              <w:r w:rsidRPr="00E76CFB">
                <w:rPr>
                  <w:rFonts w:eastAsia="宋体"/>
                  <w:lang w:eastAsia="zh-CN"/>
                </w:rPr>
                <w:t>: Read / Write disable</w:t>
              </w:r>
              <w:r>
                <w:rPr>
                  <w:rFonts w:eastAsia="宋体" w:hint="eastAsia"/>
                  <w:lang w:eastAsia="zh-CN"/>
                </w:rPr>
                <w:t>;</w:t>
              </w:r>
            </w:ins>
          </w:p>
          <w:p w:rsidR="006F1C24" w:rsidRPr="00E76CFB" w:rsidRDefault="006F1C24" w:rsidP="00664E38">
            <w:pPr>
              <w:pStyle w:val="IRSBitDescription"/>
              <w:ind w:left="53"/>
              <w:rPr>
                <w:ins w:id="53315" w:author="Chunhui zheng(BJ-RD)" w:date="2019-06-26T19:15:00Z"/>
                <w:rFonts w:eastAsia="宋体"/>
                <w:lang w:eastAsia="zh-CN"/>
              </w:rPr>
            </w:pPr>
            <w:ins w:id="53316" w:author="Chunhui zheng(BJ-RD)" w:date="2019-06-26T19:15:00Z">
              <w:r w:rsidRPr="00E76CFB">
                <w:rPr>
                  <w:rFonts w:eastAsia="宋体"/>
                  <w:lang w:eastAsia="zh-CN"/>
                </w:rPr>
                <w:t>01</w:t>
              </w:r>
              <w:r>
                <w:rPr>
                  <w:rFonts w:eastAsia="宋体" w:hint="eastAsia"/>
                  <w:lang w:eastAsia="zh-CN"/>
                </w:rPr>
                <w:t>b</w:t>
              </w:r>
              <w:r w:rsidRPr="00E76CFB">
                <w:rPr>
                  <w:rFonts w:eastAsia="宋体"/>
                  <w:lang w:eastAsia="zh-CN"/>
                </w:rPr>
                <w:t>: Write enable</w:t>
              </w:r>
              <w:r>
                <w:rPr>
                  <w:rFonts w:eastAsia="宋体" w:hint="eastAsia"/>
                  <w:lang w:eastAsia="zh-CN"/>
                </w:rPr>
                <w:t>;</w:t>
              </w:r>
            </w:ins>
          </w:p>
          <w:p w:rsidR="006F1C24" w:rsidRDefault="006F1C24" w:rsidP="00664E38">
            <w:pPr>
              <w:pStyle w:val="IRSBitDescription"/>
              <w:ind w:left="53"/>
              <w:rPr>
                <w:ins w:id="53317" w:author="Chunhui zheng(BJ-RD)" w:date="2019-06-26T19:15:00Z"/>
                <w:rFonts w:eastAsia="宋体" w:hint="eastAsia"/>
                <w:lang w:eastAsia="zh-CN"/>
              </w:rPr>
            </w:pPr>
            <w:ins w:id="53318" w:author="Chunhui zheng(BJ-RD)" w:date="2019-06-26T19:15:00Z">
              <w:r w:rsidRPr="00E76CFB">
                <w:rPr>
                  <w:rFonts w:eastAsia="宋体"/>
                  <w:lang w:eastAsia="zh-CN"/>
                </w:rPr>
                <w:t>10</w:t>
              </w:r>
              <w:r>
                <w:rPr>
                  <w:rFonts w:eastAsia="宋体" w:hint="eastAsia"/>
                  <w:lang w:eastAsia="zh-CN"/>
                </w:rPr>
                <w:t>b</w:t>
              </w:r>
              <w:r w:rsidRPr="00E76CFB">
                <w:rPr>
                  <w:rFonts w:eastAsia="宋体"/>
                  <w:lang w:eastAsia="zh-CN"/>
                </w:rPr>
                <w:t>: Read enable</w:t>
              </w:r>
              <w:r>
                <w:rPr>
                  <w:rFonts w:eastAsia="宋体" w:hint="eastAsia"/>
                  <w:lang w:eastAsia="zh-CN"/>
                </w:rPr>
                <w:t>;</w:t>
              </w:r>
            </w:ins>
          </w:p>
          <w:p w:rsidR="006F1C24" w:rsidRDefault="006F1C24" w:rsidP="00664E38">
            <w:pPr>
              <w:pStyle w:val="IRSBitDescription"/>
              <w:ind w:left="53"/>
              <w:rPr>
                <w:ins w:id="53319" w:author="Chunhui zheng(BJ-RD)" w:date="2019-06-26T19:15:00Z"/>
                <w:rFonts w:eastAsia="宋体" w:hint="eastAsia"/>
                <w:lang w:eastAsia="zh-CN"/>
              </w:rPr>
            </w:pPr>
            <w:ins w:id="53320" w:author="Chunhui zheng(BJ-RD)" w:date="2019-06-26T19:15:00Z">
              <w:r w:rsidRPr="00E76CFB">
                <w:rPr>
                  <w:rFonts w:eastAsia="宋体"/>
                  <w:lang w:eastAsia="zh-CN"/>
                </w:rPr>
                <w:t>11</w:t>
              </w:r>
              <w:r>
                <w:rPr>
                  <w:rFonts w:eastAsia="宋体" w:hint="eastAsia"/>
                  <w:lang w:eastAsia="zh-CN"/>
                </w:rPr>
                <w:t>b</w:t>
              </w:r>
              <w:r w:rsidRPr="00E76CFB">
                <w:rPr>
                  <w:rFonts w:eastAsia="宋体"/>
                  <w:lang w:eastAsia="zh-CN"/>
                </w:rPr>
                <w:t>: Read / Write enable</w:t>
              </w:r>
            </w:ins>
          </w:p>
          <w:p w:rsidR="006F1C24" w:rsidRDefault="006F1C24" w:rsidP="00664E38">
            <w:pPr>
              <w:ind w:leftChars="25" w:left="53"/>
              <w:rPr>
                <w:ins w:id="53321" w:author="Chunhui zheng(BJ-RD)" w:date="2019-06-26T19:15:00Z"/>
                <w:sz w:val="16"/>
                <w:szCs w:val="16"/>
                <w:shd w:val="clear" w:color="auto" w:fill="C0C0C0"/>
              </w:rPr>
            </w:pPr>
            <w:ins w:id="53322"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rFonts w:hint="eastAsia"/>
                  <w:sz w:val="16"/>
                  <w:szCs w:val="16"/>
                  <w:shd w:val="clear" w:color="auto" w:fill="C0C0C0"/>
                </w:rPr>
                <w:t>1</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Pr="00293312" w:rsidRDefault="006F1C24" w:rsidP="00664E38">
            <w:pPr>
              <w:pStyle w:val="IRSBitDescription"/>
              <w:ind w:left="53"/>
              <w:rPr>
                <w:ins w:id="53323" w:author="Chunhui zheng(BJ-RD)" w:date="2019-06-26T19:15:00Z"/>
                <w:rFonts w:eastAsia="Times New Roman"/>
                <w:b/>
              </w:rPr>
            </w:pPr>
            <w:ins w:id="53324" w:author="Chunhui zheng(BJ-RD)" w:date="2019-06-26T19:15:00Z">
              <w:r>
                <w:rPr>
                  <w:szCs w:val="16"/>
                  <w:shd w:val="clear" w:color="auto" w:fill="C0C0C0"/>
                </w:rPr>
                <w:t>@((#control_lock = lock_port RSVAD_CDEFSEGLOCK)) ))</w:t>
              </w:r>
            </w:ins>
          </w:p>
        </w:tc>
        <w:tc>
          <w:tcPr>
            <w:tcW w:w="695" w:type="pct"/>
            <w:tcMar>
              <w:top w:w="0" w:type="dxa"/>
              <w:left w:w="29" w:type="dxa"/>
              <w:bottom w:w="0" w:type="dxa"/>
              <w:right w:w="29" w:type="dxa"/>
            </w:tcMar>
          </w:tcPr>
          <w:p w:rsidR="006F1C24" w:rsidRDefault="006F1C24" w:rsidP="00664E38">
            <w:pPr>
              <w:pStyle w:val="IRSBitMnemonic"/>
              <w:ind w:left="53"/>
              <w:rPr>
                <w:ins w:id="53325" w:author="Chunhui zheng(BJ-RD)" w:date="2019-06-26T19:15:00Z"/>
              </w:rPr>
            </w:pPr>
            <w:ins w:id="53326" w:author="Chunhui zheng(BJ-RD)" w:date="2019-06-26T19:15:00Z">
              <w:r>
                <w:t>SENC</w:t>
              </w:r>
              <w:r w:rsidRPr="007C2E95">
                <w:rPr>
                  <w:rFonts w:eastAsia="宋体" w:hint="eastAsia"/>
                  <w:lang w:eastAsia="zh-CN"/>
                </w:rPr>
                <w:t>4</w:t>
              </w:r>
              <w:r w:rsidRPr="00903832">
                <w:t>[1:0]</w:t>
              </w:r>
            </w:ins>
          </w:p>
        </w:tc>
        <w:tc>
          <w:tcPr>
            <w:tcW w:w="327" w:type="pct"/>
            <w:tcMar>
              <w:top w:w="0" w:type="dxa"/>
              <w:left w:w="29" w:type="dxa"/>
              <w:bottom w:w="0" w:type="dxa"/>
              <w:right w:w="29" w:type="dxa"/>
            </w:tcMar>
          </w:tcPr>
          <w:p w:rsidR="006F1C24" w:rsidRDefault="006F1C24" w:rsidP="00664E38">
            <w:pPr>
              <w:pStyle w:val="IRSBitChipRev"/>
              <w:rPr>
                <w:ins w:id="53327"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3328" w:author="Chunhui zheng(BJ-RD)" w:date="2019-06-26T19:15:00Z"/>
              </w:rPr>
            </w:pPr>
            <w:ins w:id="53329"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53330" w:author="Chunhui zheng(BJ-RD)" w:date="2019-06-26T19:15:00Z"/>
                <w:rFonts w:eastAsia="宋体" w:hint="eastAsia"/>
                <w:lang w:eastAsia="zh-CN"/>
              </w:rPr>
            </w:pPr>
            <w:ins w:id="53331"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Default="006F1C24" w:rsidP="00664E38">
            <w:pPr>
              <w:pStyle w:val="IRSBitsugP"/>
              <w:rPr>
                <w:ins w:id="53332" w:author="Chunhui zheng(BJ-RD)" w:date="2019-06-26T19:15:00Z"/>
              </w:rPr>
            </w:pPr>
            <w:ins w:id="53333" w:author="Chunhui zheng(BJ-RD)" w:date="2019-06-26T19:15:00Z">
              <w:r>
                <w:t>x</w:t>
              </w:r>
            </w:ins>
          </w:p>
        </w:tc>
        <w:tc>
          <w:tcPr>
            <w:tcW w:w="86" w:type="pct"/>
            <w:tcMar>
              <w:top w:w="0" w:type="dxa"/>
              <w:left w:w="29" w:type="dxa"/>
              <w:bottom w:w="0" w:type="dxa"/>
              <w:right w:w="29" w:type="dxa"/>
            </w:tcMar>
          </w:tcPr>
          <w:p w:rsidR="006F1C24" w:rsidRDefault="006F1C24" w:rsidP="00664E38">
            <w:pPr>
              <w:pStyle w:val="IRSBitsugE"/>
              <w:rPr>
                <w:ins w:id="53334" w:author="Chunhui zheng(BJ-RD)" w:date="2019-06-26T19:15:00Z"/>
              </w:rPr>
            </w:pPr>
            <w:ins w:id="53335" w:author="Chunhui zheng(BJ-RD)" w:date="2019-06-26T19:15:00Z">
              <w:r>
                <w:t>x</w:t>
              </w:r>
            </w:ins>
          </w:p>
        </w:tc>
      </w:tr>
      <w:tr w:rsidR="006F1C24" w:rsidTr="00664E38">
        <w:trPr>
          <w:cantSplit/>
          <w:trHeight w:val="300"/>
          <w:jc w:val="center"/>
          <w:ins w:id="53336" w:author="Chunhui zheng(BJ-RD)" w:date="2019-06-26T19:15:00Z"/>
        </w:trPr>
        <w:tc>
          <w:tcPr>
            <w:tcW w:w="208" w:type="pct"/>
            <w:tcMar>
              <w:top w:w="0" w:type="dxa"/>
              <w:left w:w="29" w:type="dxa"/>
              <w:bottom w:w="0" w:type="dxa"/>
              <w:right w:w="29" w:type="dxa"/>
            </w:tcMar>
          </w:tcPr>
          <w:p w:rsidR="006F1C24" w:rsidRPr="00BD10DE" w:rsidRDefault="006F1C24" w:rsidP="00664E38">
            <w:pPr>
              <w:pStyle w:val="IRSBitItem"/>
              <w:rPr>
                <w:ins w:id="53337" w:author="Chunhui zheng(BJ-RD)" w:date="2019-06-26T19:15:00Z"/>
                <w:rFonts w:eastAsia="宋体" w:hint="eastAsia"/>
                <w:b w:val="0"/>
                <w:lang w:eastAsia="zh-CN"/>
              </w:rPr>
            </w:pPr>
            <w:ins w:id="53338" w:author="Chunhui zheng(BJ-RD)" w:date="2019-06-26T19:15:00Z">
              <w:r>
                <w:rPr>
                  <w:rFonts w:eastAsia="宋体" w:hint="eastAsia"/>
                  <w:b w:val="0"/>
                  <w:lang w:eastAsia="zh-CN"/>
                </w:rPr>
                <w:t>3:2</w:t>
              </w:r>
            </w:ins>
          </w:p>
        </w:tc>
        <w:tc>
          <w:tcPr>
            <w:tcW w:w="344" w:type="pct"/>
            <w:tcMar>
              <w:top w:w="0" w:type="dxa"/>
              <w:left w:w="29" w:type="dxa"/>
              <w:bottom w:w="0" w:type="dxa"/>
              <w:right w:w="29" w:type="dxa"/>
            </w:tcMar>
          </w:tcPr>
          <w:p w:rsidR="006F1C24" w:rsidRPr="00907B65" w:rsidRDefault="006F1C24" w:rsidP="00664E38">
            <w:pPr>
              <w:pStyle w:val="IRSBitAttribute"/>
              <w:rPr>
                <w:ins w:id="53339" w:author="Chunhui zheng(BJ-RD)" w:date="2019-06-26T19:15:00Z"/>
                <w:rFonts w:eastAsia="宋体" w:hint="eastAsia"/>
                <w:lang w:eastAsia="zh-CN"/>
              </w:rPr>
            </w:pPr>
            <w:ins w:id="53340" w:author="Chunhui zheng(BJ-RD)" w:date="2019-06-26T19:15:00Z">
              <w:r w:rsidRPr="007C2E95">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53341" w:author="Chunhui zheng(BJ-RD)" w:date="2019-06-26T19:15:00Z"/>
                <w:rFonts w:eastAsia="宋体" w:hint="eastAsia"/>
                <w:lang w:eastAsia="zh-CN"/>
              </w:rPr>
            </w:pPr>
            <w:ins w:id="53342" w:author="Chunhui zheng(BJ-RD)" w:date="2019-06-26T19:15:00Z">
              <w:r w:rsidRPr="007C2E95">
                <w:rPr>
                  <w:rFonts w:eastAsia="宋体" w:hint="eastAsia"/>
                  <w:lang w:eastAsia="zh-CN"/>
                </w:rPr>
                <w:t>RO</w:t>
              </w:r>
            </w:ins>
          </w:p>
        </w:tc>
        <w:tc>
          <w:tcPr>
            <w:tcW w:w="278" w:type="pct"/>
            <w:tcMar>
              <w:top w:w="0" w:type="dxa"/>
              <w:left w:w="29" w:type="dxa"/>
              <w:bottom w:w="0" w:type="dxa"/>
              <w:right w:w="29" w:type="dxa"/>
            </w:tcMar>
          </w:tcPr>
          <w:p w:rsidR="006F1C24" w:rsidRPr="00907B65" w:rsidRDefault="006F1C24" w:rsidP="00664E38">
            <w:pPr>
              <w:pStyle w:val="IRSBitDefault"/>
              <w:rPr>
                <w:ins w:id="53343" w:author="Chunhui zheng(BJ-RD)" w:date="2019-06-26T19:15:00Z"/>
                <w:rFonts w:eastAsia="宋体" w:hint="eastAsia"/>
                <w:lang w:eastAsia="zh-CN"/>
              </w:rPr>
            </w:pPr>
            <w:ins w:id="53344" w:author="Chunhui zheng(BJ-RD)" w:date="2019-06-26T19:15:00Z">
              <w:r w:rsidRPr="007C2E95">
                <w:rPr>
                  <w:rFonts w:eastAsia="宋体" w:hint="eastAsia"/>
                  <w:lang w:eastAsia="zh-CN"/>
                </w:rPr>
                <w:t>0</w:t>
              </w:r>
            </w:ins>
          </w:p>
        </w:tc>
        <w:tc>
          <w:tcPr>
            <w:tcW w:w="2282" w:type="pct"/>
            <w:tcMar>
              <w:top w:w="0" w:type="dxa"/>
              <w:left w:w="29" w:type="dxa"/>
              <w:bottom w:w="0" w:type="dxa"/>
              <w:right w:w="29" w:type="dxa"/>
            </w:tcMar>
          </w:tcPr>
          <w:p w:rsidR="006F1C24" w:rsidRPr="00903832" w:rsidRDefault="006F1C24" w:rsidP="00664E38">
            <w:pPr>
              <w:pStyle w:val="IRSBitDescription"/>
              <w:ind w:left="53"/>
              <w:rPr>
                <w:ins w:id="53345" w:author="Chunhui zheng(BJ-RD)" w:date="2019-06-26T19:15:00Z"/>
                <w:rFonts w:eastAsia="Times New Roman"/>
                <w:b/>
              </w:rPr>
            </w:pPr>
            <w:ins w:id="53346" w:author="Chunhui zheng(BJ-RD)" w:date="2019-06-26T19:15:00Z">
              <w:r>
                <w:rPr>
                  <w:rFonts w:eastAsia="Times New Roman"/>
                  <w:b/>
                </w:rPr>
                <w:t>C</w:t>
              </w:r>
              <w:r w:rsidRPr="007C2E95">
                <w:rPr>
                  <w:rFonts w:eastAsia="宋体" w:hint="eastAsia"/>
                  <w:b/>
                  <w:lang w:eastAsia="zh-CN"/>
                </w:rPr>
                <w:t>8</w:t>
              </w:r>
              <w:r>
                <w:rPr>
                  <w:rFonts w:eastAsia="Times New Roman"/>
                  <w:b/>
                </w:rPr>
                <w:t>000-C</w:t>
              </w:r>
              <w:r w:rsidRPr="007C2E95">
                <w:rPr>
                  <w:rFonts w:eastAsia="宋体" w:hint="eastAsia"/>
                  <w:b/>
                  <w:lang w:eastAsia="zh-CN"/>
                </w:rPr>
                <w:t>B</w:t>
              </w:r>
              <w:r w:rsidRPr="00903832">
                <w:rPr>
                  <w:rFonts w:eastAsia="Times New Roman"/>
                  <w:b/>
                </w:rPr>
                <w:t>FFFh Memory Space Access Control</w:t>
              </w:r>
            </w:ins>
          </w:p>
          <w:p w:rsidR="006F1C24" w:rsidRDefault="006F1C24" w:rsidP="00664E38">
            <w:pPr>
              <w:pStyle w:val="IRSBitDescription"/>
              <w:ind w:left="53"/>
              <w:rPr>
                <w:ins w:id="53347" w:author="Chunhui zheng(BJ-RD)" w:date="2019-06-26T19:15:00Z"/>
                <w:rFonts w:eastAsia="宋体" w:hint="eastAsia"/>
                <w:lang w:eastAsia="zh-CN"/>
              </w:rPr>
            </w:pPr>
            <w:ins w:id="53348" w:author="Chunhui zheng(BJ-RD)" w:date="2019-06-26T19:15:00Z">
              <w:r w:rsidRPr="00E76CFB">
                <w:rPr>
                  <w:rFonts w:eastAsia="宋体"/>
                  <w:lang w:eastAsia="zh-CN"/>
                </w:rPr>
                <w:t>00</w:t>
              </w:r>
              <w:r>
                <w:rPr>
                  <w:rFonts w:eastAsia="宋体" w:hint="eastAsia"/>
                  <w:lang w:eastAsia="zh-CN"/>
                </w:rPr>
                <w:t>b</w:t>
              </w:r>
              <w:r w:rsidRPr="00E76CFB">
                <w:rPr>
                  <w:rFonts w:eastAsia="宋体"/>
                  <w:lang w:eastAsia="zh-CN"/>
                </w:rPr>
                <w:t>: Read / Write disable</w:t>
              </w:r>
              <w:r>
                <w:rPr>
                  <w:rFonts w:eastAsia="宋体" w:hint="eastAsia"/>
                  <w:lang w:eastAsia="zh-CN"/>
                </w:rPr>
                <w:t>;</w:t>
              </w:r>
            </w:ins>
          </w:p>
          <w:p w:rsidR="006F1C24" w:rsidRPr="00E76CFB" w:rsidRDefault="006F1C24" w:rsidP="00664E38">
            <w:pPr>
              <w:pStyle w:val="IRSBitDescription"/>
              <w:ind w:left="53"/>
              <w:rPr>
                <w:ins w:id="53349" w:author="Chunhui zheng(BJ-RD)" w:date="2019-06-26T19:15:00Z"/>
                <w:rFonts w:eastAsia="宋体"/>
                <w:lang w:eastAsia="zh-CN"/>
              </w:rPr>
            </w:pPr>
            <w:ins w:id="53350" w:author="Chunhui zheng(BJ-RD)" w:date="2019-06-26T19:15:00Z">
              <w:r w:rsidRPr="00E76CFB">
                <w:rPr>
                  <w:rFonts w:eastAsia="宋体"/>
                  <w:lang w:eastAsia="zh-CN"/>
                </w:rPr>
                <w:t>01</w:t>
              </w:r>
              <w:r>
                <w:rPr>
                  <w:rFonts w:eastAsia="宋体" w:hint="eastAsia"/>
                  <w:lang w:eastAsia="zh-CN"/>
                </w:rPr>
                <w:t>b</w:t>
              </w:r>
              <w:r w:rsidRPr="00E76CFB">
                <w:rPr>
                  <w:rFonts w:eastAsia="宋体"/>
                  <w:lang w:eastAsia="zh-CN"/>
                </w:rPr>
                <w:t>: Write enable</w:t>
              </w:r>
              <w:r>
                <w:rPr>
                  <w:rFonts w:eastAsia="宋体" w:hint="eastAsia"/>
                  <w:lang w:eastAsia="zh-CN"/>
                </w:rPr>
                <w:t>;</w:t>
              </w:r>
            </w:ins>
          </w:p>
          <w:p w:rsidR="006F1C24" w:rsidRDefault="006F1C24" w:rsidP="00664E38">
            <w:pPr>
              <w:pStyle w:val="IRSBitDescription"/>
              <w:ind w:left="53"/>
              <w:rPr>
                <w:ins w:id="53351" w:author="Chunhui zheng(BJ-RD)" w:date="2019-06-26T19:15:00Z"/>
                <w:rFonts w:eastAsia="宋体" w:hint="eastAsia"/>
                <w:lang w:eastAsia="zh-CN"/>
              </w:rPr>
            </w:pPr>
            <w:ins w:id="53352" w:author="Chunhui zheng(BJ-RD)" w:date="2019-06-26T19:15:00Z">
              <w:r w:rsidRPr="00E76CFB">
                <w:rPr>
                  <w:rFonts w:eastAsia="宋体"/>
                  <w:lang w:eastAsia="zh-CN"/>
                </w:rPr>
                <w:t>10</w:t>
              </w:r>
              <w:r>
                <w:rPr>
                  <w:rFonts w:eastAsia="宋体" w:hint="eastAsia"/>
                  <w:lang w:eastAsia="zh-CN"/>
                </w:rPr>
                <w:t>b</w:t>
              </w:r>
              <w:r w:rsidRPr="00E76CFB">
                <w:rPr>
                  <w:rFonts w:eastAsia="宋体"/>
                  <w:lang w:eastAsia="zh-CN"/>
                </w:rPr>
                <w:t>: Read enable</w:t>
              </w:r>
              <w:r>
                <w:rPr>
                  <w:rFonts w:eastAsia="宋体" w:hint="eastAsia"/>
                  <w:lang w:eastAsia="zh-CN"/>
                </w:rPr>
                <w:t>;</w:t>
              </w:r>
            </w:ins>
          </w:p>
          <w:p w:rsidR="006F1C24" w:rsidRDefault="006F1C24" w:rsidP="00664E38">
            <w:pPr>
              <w:pStyle w:val="IRSBitDescription"/>
              <w:ind w:left="53"/>
              <w:rPr>
                <w:ins w:id="53353" w:author="Chunhui zheng(BJ-RD)" w:date="2019-06-26T19:15:00Z"/>
                <w:rFonts w:eastAsia="宋体" w:hint="eastAsia"/>
                <w:lang w:eastAsia="zh-CN"/>
              </w:rPr>
            </w:pPr>
            <w:ins w:id="53354" w:author="Chunhui zheng(BJ-RD)" w:date="2019-06-26T19:15:00Z">
              <w:r w:rsidRPr="00E76CFB">
                <w:rPr>
                  <w:rFonts w:eastAsia="宋体"/>
                  <w:lang w:eastAsia="zh-CN"/>
                </w:rPr>
                <w:t>11</w:t>
              </w:r>
              <w:r>
                <w:rPr>
                  <w:rFonts w:eastAsia="宋体" w:hint="eastAsia"/>
                  <w:lang w:eastAsia="zh-CN"/>
                </w:rPr>
                <w:t>b</w:t>
              </w:r>
              <w:r w:rsidRPr="00E76CFB">
                <w:rPr>
                  <w:rFonts w:eastAsia="宋体"/>
                  <w:lang w:eastAsia="zh-CN"/>
                </w:rPr>
                <w:t>: Read / Write enable</w:t>
              </w:r>
            </w:ins>
          </w:p>
          <w:p w:rsidR="006F1C24" w:rsidRDefault="006F1C24" w:rsidP="00664E38">
            <w:pPr>
              <w:ind w:leftChars="25" w:left="53"/>
              <w:rPr>
                <w:ins w:id="53355" w:author="Chunhui zheng(BJ-RD)" w:date="2019-06-26T19:15:00Z"/>
                <w:sz w:val="16"/>
                <w:szCs w:val="16"/>
                <w:shd w:val="clear" w:color="auto" w:fill="C0C0C0"/>
              </w:rPr>
            </w:pPr>
            <w:ins w:id="53356"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rFonts w:hint="eastAsia"/>
                  <w:sz w:val="16"/>
                  <w:szCs w:val="16"/>
                  <w:shd w:val="clear" w:color="auto" w:fill="C0C0C0"/>
                </w:rPr>
                <w:t>1</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Pr="00293312" w:rsidRDefault="006F1C24" w:rsidP="00664E38">
            <w:pPr>
              <w:pStyle w:val="IRSBitDescription"/>
              <w:ind w:left="53"/>
              <w:rPr>
                <w:ins w:id="53357" w:author="Chunhui zheng(BJ-RD)" w:date="2019-06-26T19:15:00Z"/>
                <w:rFonts w:eastAsia="Times New Roman"/>
                <w:b/>
              </w:rPr>
            </w:pPr>
            <w:ins w:id="53358" w:author="Chunhui zheng(BJ-RD)" w:date="2019-06-26T19:15:00Z">
              <w:r>
                <w:rPr>
                  <w:szCs w:val="16"/>
                  <w:shd w:val="clear" w:color="auto" w:fill="C0C0C0"/>
                </w:rPr>
                <w:t>@((#control_lock = lock_port RSVAD_CDEFSEGLOCK)) ))</w:t>
              </w:r>
            </w:ins>
          </w:p>
        </w:tc>
        <w:tc>
          <w:tcPr>
            <w:tcW w:w="695" w:type="pct"/>
            <w:tcMar>
              <w:top w:w="0" w:type="dxa"/>
              <w:left w:w="29" w:type="dxa"/>
              <w:bottom w:w="0" w:type="dxa"/>
              <w:right w:w="29" w:type="dxa"/>
            </w:tcMar>
          </w:tcPr>
          <w:p w:rsidR="006F1C24" w:rsidRDefault="006F1C24" w:rsidP="00664E38">
            <w:pPr>
              <w:pStyle w:val="IRSBitMnemonic"/>
              <w:ind w:left="53"/>
              <w:rPr>
                <w:ins w:id="53359" w:author="Chunhui zheng(BJ-RD)" w:date="2019-06-26T19:15:00Z"/>
              </w:rPr>
            </w:pPr>
            <w:ins w:id="53360" w:author="Chunhui zheng(BJ-RD)" w:date="2019-06-26T19:15:00Z">
              <w:r w:rsidRPr="00903832">
                <w:t>SENC8[1:0]</w:t>
              </w:r>
            </w:ins>
          </w:p>
        </w:tc>
        <w:tc>
          <w:tcPr>
            <w:tcW w:w="327" w:type="pct"/>
            <w:tcMar>
              <w:top w:w="0" w:type="dxa"/>
              <w:left w:w="29" w:type="dxa"/>
              <w:bottom w:w="0" w:type="dxa"/>
              <w:right w:w="29" w:type="dxa"/>
            </w:tcMar>
          </w:tcPr>
          <w:p w:rsidR="006F1C24" w:rsidRDefault="006F1C24" w:rsidP="00664E38">
            <w:pPr>
              <w:pStyle w:val="IRSBitChipRev"/>
              <w:rPr>
                <w:ins w:id="53361" w:author="Chunhui zheng(BJ-RD)" w:date="2019-06-26T19:15:00Z"/>
              </w:rPr>
            </w:pPr>
          </w:p>
        </w:tc>
        <w:tc>
          <w:tcPr>
            <w:tcW w:w="292" w:type="pct"/>
            <w:tcMar>
              <w:top w:w="0" w:type="dxa"/>
              <w:left w:w="29" w:type="dxa"/>
              <w:bottom w:w="0" w:type="dxa"/>
              <w:right w:w="29" w:type="dxa"/>
            </w:tcMar>
          </w:tcPr>
          <w:p w:rsidR="006F1C24" w:rsidRPr="00907B65" w:rsidRDefault="006F1C24" w:rsidP="00664E38">
            <w:pPr>
              <w:pStyle w:val="IRSBitPwrDm"/>
              <w:rPr>
                <w:ins w:id="53362" w:author="Chunhui zheng(BJ-RD)" w:date="2019-06-26T19:15:00Z"/>
                <w:rFonts w:eastAsia="宋体" w:hint="eastAsia"/>
                <w:lang w:eastAsia="zh-CN"/>
              </w:rPr>
            </w:pPr>
            <w:ins w:id="53363" w:author="Chunhui zheng(BJ-RD)" w:date="2019-06-26T19:15:00Z">
              <w:r w:rsidRPr="007C2E95">
                <w:rPr>
                  <w:rFonts w:eastAsia="宋体" w:hint="eastAsia"/>
                  <w:lang w:eastAsia="zh-CN"/>
                </w:rPr>
                <w:t>vcc</w:t>
              </w:r>
            </w:ins>
          </w:p>
        </w:tc>
        <w:tc>
          <w:tcPr>
            <w:tcW w:w="81" w:type="pct"/>
            <w:tcMar>
              <w:top w:w="0" w:type="dxa"/>
              <w:left w:w="29" w:type="dxa"/>
              <w:bottom w:w="0" w:type="dxa"/>
              <w:right w:w="29" w:type="dxa"/>
            </w:tcMar>
          </w:tcPr>
          <w:p w:rsidR="006F1C24" w:rsidRDefault="006F1C24" w:rsidP="00664E38">
            <w:pPr>
              <w:pStyle w:val="IRSBitsugS"/>
              <w:rPr>
                <w:ins w:id="53364" w:author="Chunhui zheng(BJ-RD)" w:date="2019-06-26T19:15:00Z"/>
                <w:rFonts w:eastAsia="宋体" w:hint="eastAsia"/>
                <w:lang w:eastAsia="zh-CN"/>
              </w:rPr>
            </w:pPr>
            <w:ins w:id="53365"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Pr="00907B65" w:rsidRDefault="006F1C24" w:rsidP="00664E38">
            <w:pPr>
              <w:pStyle w:val="IRSBitsugP"/>
              <w:rPr>
                <w:ins w:id="53366" w:author="Chunhui zheng(BJ-RD)" w:date="2019-06-26T19:15:00Z"/>
                <w:rFonts w:eastAsia="宋体" w:hint="eastAsia"/>
                <w:lang w:eastAsia="zh-CN"/>
              </w:rPr>
            </w:pPr>
            <w:ins w:id="53367" w:author="Chunhui zheng(BJ-RD)" w:date="2019-06-26T19:15:00Z">
              <w:r w:rsidRPr="007C2E95">
                <w:rPr>
                  <w:rFonts w:eastAsia="宋体" w:hint="eastAsia"/>
                  <w:lang w:eastAsia="zh-CN"/>
                </w:rPr>
                <w:t>x</w:t>
              </w:r>
            </w:ins>
          </w:p>
        </w:tc>
        <w:tc>
          <w:tcPr>
            <w:tcW w:w="86" w:type="pct"/>
            <w:tcMar>
              <w:top w:w="0" w:type="dxa"/>
              <w:left w:w="29" w:type="dxa"/>
              <w:bottom w:w="0" w:type="dxa"/>
              <w:right w:w="29" w:type="dxa"/>
            </w:tcMar>
          </w:tcPr>
          <w:p w:rsidR="006F1C24" w:rsidRPr="00907B65" w:rsidRDefault="006F1C24" w:rsidP="00664E38">
            <w:pPr>
              <w:pStyle w:val="IRSBitsugE"/>
              <w:rPr>
                <w:ins w:id="53368" w:author="Chunhui zheng(BJ-RD)" w:date="2019-06-26T19:15:00Z"/>
                <w:rFonts w:eastAsia="宋体" w:hint="eastAsia"/>
                <w:lang w:eastAsia="zh-CN"/>
              </w:rPr>
            </w:pPr>
            <w:ins w:id="53369" w:author="Chunhui zheng(BJ-RD)" w:date="2019-06-26T19:15:00Z">
              <w:r>
                <w:rPr>
                  <w:rFonts w:eastAsia="宋体" w:hint="eastAsia"/>
                  <w:lang w:eastAsia="zh-CN"/>
                </w:rPr>
                <w:t>x</w:t>
              </w:r>
            </w:ins>
          </w:p>
        </w:tc>
      </w:tr>
      <w:tr w:rsidR="006F1C24" w:rsidTr="00664E38">
        <w:trPr>
          <w:cantSplit/>
          <w:trHeight w:val="300"/>
          <w:jc w:val="center"/>
          <w:ins w:id="53370" w:author="Chunhui zheng(BJ-RD)" w:date="2019-06-26T19:15:00Z"/>
        </w:trPr>
        <w:tc>
          <w:tcPr>
            <w:tcW w:w="208" w:type="pct"/>
            <w:tcMar>
              <w:top w:w="0" w:type="dxa"/>
              <w:left w:w="29" w:type="dxa"/>
              <w:bottom w:w="0" w:type="dxa"/>
              <w:right w:w="29" w:type="dxa"/>
            </w:tcMar>
          </w:tcPr>
          <w:p w:rsidR="006F1C24" w:rsidRPr="00BD10DE" w:rsidRDefault="006F1C24" w:rsidP="00664E38">
            <w:pPr>
              <w:pStyle w:val="IRSBitItem"/>
              <w:rPr>
                <w:ins w:id="53371" w:author="Chunhui zheng(BJ-RD)" w:date="2019-06-26T19:15:00Z"/>
                <w:rFonts w:eastAsia="宋体" w:hint="eastAsia"/>
                <w:b w:val="0"/>
                <w:lang w:eastAsia="zh-CN"/>
              </w:rPr>
            </w:pPr>
            <w:ins w:id="53372" w:author="Chunhui zheng(BJ-RD)" w:date="2019-06-26T19:15:00Z">
              <w:r>
                <w:rPr>
                  <w:rFonts w:eastAsia="宋体" w:hint="eastAsia"/>
                  <w:b w:val="0"/>
                  <w:lang w:eastAsia="zh-CN"/>
                </w:rPr>
                <w:t>1:0</w:t>
              </w:r>
            </w:ins>
          </w:p>
        </w:tc>
        <w:tc>
          <w:tcPr>
            <w:tcW w:w="344" w:type="pct"/>
            <w:tcMar>
              <w:top w:w="0" w:type="dxa"/>
              <w:left w:w="29" w:type="dxa"/>
              <w:bottom w:w="0" w:type="dxa"/>
              <w:right w:w="29" w:type="dxa"/>
            </w:tcMar>
          </w:tcPr>
          <w:p w:rsidR="006F1C24" w:rsidRPr="00907B65" w:rsidRDefault="006F1C24" w:rsidP="00664E38">
            <w:pPr>
              <w:pStyle w:val="IRSBitAttribute"/>
              <w:rPr>
                <w:ins w:id="53373" w:author="Chunhui zheng(BJ-RD)" w:date="2019-06-26T19:15:00Z"/>
                <w:rFonts w:eastAsia="宋体" w:hint="eastAsia"/>
                <w:lang w:eastAsia="zh-CN"/>
              </w:rPr>
            </w:pPr>
            <w:ins w:id="53374" w:author="Chunhui zheng(BJ-RD)" w:date="2019-06-26T19:15:00Z">
              <w:r w:rsidRPr="007C2E95">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53375" w:author="Chunhui zheng(BJ-RD)" w:date="2019-06-26T19:15:00Z"/>
                <w:rFonts w:eastAsia="宋体" w:hint="eastAsia"/>
                <w:lang w:eastAsia="zh-CN"/>
              </w:rPr>
            </w:pPr>
            <w:ins w:id="53376" w:author="Chunhui zheng(BJ-RD)" w:date="2019-06-26T19:15:00Z">
              <w:r w:rsidRPr="007C2E95">
                <w:rPr>
                  <w:rFonts w:eastAsia="宋体" w:hint="eastAsia"/>
                  <w:lang w:eastAsia="zh-CN"/>
                </w:rPr>
                <w:t>RO</w:t>
              </w:r>
            </w:ins>
          </w:p>
        </w:tc>
        <w:tc>
          <w:tcPr>
            <w:tcW w:w="278" w:type="pct"/>
            <w:tcMar>
              <w:top w:w="0" w:type="dxa"/>
              <w:left w:w="29" w:type="dxa"/>
              <w:bottom w:w="0" w:type="dxa"/>
              <w:right w:w="29" w:type="dxa"/>
            </w:tcMar>
          </w:tcPr>
          <w:p w:rsidR="006F1C24" w:rsidRPr="00907B65" w:rsidRDefault="006F1C24" w:rsidP="00664E38">
            <w:pPr>
              <w:pStyle w:val="IRSBitDefault"/>
              <w:rPr>
                <w:ins w:id="53377" w:author="Chunhui zheng(BJ-RD)" w:date="2019-06-26T19:15:00Z"/>
                <w:rFonts w:eastAsia="宋体" w:hint="eastAsia"/>
                <w:lang w:eastAsia="zh-CN"/>
              </w:rPr>
            </w:pPr>
            <w:ins w:id="53378" w:author="Chunhui zheng(BJ-RD)" w:date="2019-06-26T19:15:00Z">
              <w:r w:rsidRPr="007C2E95">
                <w:rPr>
                  <w:rFonts w:eastAsia="宋体" w:hint="eastAsia"/>
                  <w:lang w:eastAsia="zh-CN"/>
                </w:rPr>
                <w:t>0</w:t>
              </w:r>
            </w:ins>
          </w:p>
        </w:tc>
        <w:tc>
          <w:tcPr>
            <w:tcW w:w="2282" w:type="pct"/>
            <w:tcMar>
              <w:top w:w="0" w:type="dxa"/>
              <w:left w:w="29" w:type="dxa"/>
              <w:bottom w:w="0" w:type="dxa"/>
              <w:right w:w="29" w:type="dxa"/>
            </w:tcMar>
          </w:tcPr>
          <w:p w:rsidR="006F1C24" w:rsidRPr="00903832" w:rsidRDefault="006F1C24" w:rsidP="00664E38">
            <w:pPr>
              <w:pStyle w:val="IRSBitDescription"/>
              <w:ind w:left="53"/>
              <w:rPr>
                <w:ins w:id="53379" w:author="Chunhui zheng(BJ-RD)" w:date="2019-06-26T19:15:00Z"/>
                <w:rFonts w:eastAsia="Times New Roman"/>
                <w:b/>
              </w:rPr>
            </w:pPr>
            <w:ins w:id="53380" w:author="Chunhui zheng(BJ-RD)" w:date="2019-06-26T19:15:00Z">
              <w:r w:rsidRPr="00903832">
                <w:rPr>
                  <w:rFonts w:eastAsia="Times New Roman"/>
                  <w:b/>
                </w:rPr>
                <w:t>CC000-CFFFFh Memory Space Access Control</w:t>
              </w:r>
            </w:ins>
          </w:p>
          <w:p w:rsidR="006F1C24" w:rsidRDefault="006F1C24" w:rsidP="00664E38">
            <w:pPr>
              <w:pStyle w:val="IRSBitDescription"/>
              <w:ind w:left="53"/>
              <w:rPr>
                <w:ins w:id="53381" w:author="Chunhui zheng(BJ-RD)" w:date="2019-06-26T19:15:00Z"/>
                <w:rFonts w:eastAsia="宋体" w:hint="eastAsia"/>
                <w:lang w:eastAsia="zh-CN"/>
              </w:rPr>
            </w:pPr>
            <w:ins w:id="53382" w:author="Chunhui zheng(BJ-RD)" w:date="2019-06-26T19:15:00Z">
              <w:r w:rsidRPr="00907B65">
                <w:rPr>
                  <w:rFonts w:eastAsia="宋体"/>
                  <w:lang w:eastAsia="zh-CN"/>
                </w:rPr>
                <w:t>00</w:t>
              </w:r>
              <w:r>
                <w:rPr>
                  <w:rFonts w:eastAsia="宋体" w:hint="eastAsia"/>
                  <w:lang w:eastAsia="zh-CN"/>
                </w:rPr>
                <w:t>b</w:t>
              </w:r>
              <w:r w:rsidRPr="00907B65">
                <w:rPr>
                  <w:rFonts w:eastAsia="宋体"/>
                  <w:lang w:eastAsia="zh-CN"/>
                </w:rPr>
                <w:t>: Read / Write disable</w:t>
              </w:r>
              <w:r>
                <w:rPr>
                  <w:rFonts w:eastAsia="宋体" w:hint="eastAsia"/>
                  <w:lang w:eastAsia="zh-CN"/>
                </w:rPr>
                <w:t>;</w:t>
              </w:r>
            </w:ins>
          </w:p>
          <w:p w:rsidR="006F1C24" w:rsidRPr="00907B65" w:rsidRDefault="006F1C24" w:rsidP="00664E38">
            <w:pPr>
              <w:pStyle w:val="IRSBitDescription"/>
              <w:ind w:left="53"/>
              <w:rPr>
                <w:ins w:id="53383" w:author="Chunhui zheng(BJ-RD)" w:date="2019-06-26T19:15:00Z"/>
                <w:rFonts w:eastAsia="宋体"/>
                <w:lang w:eastAsia="zh-CN"/>
              </w:rPr>
            </w:pPr>
            <w:ins w:id="53384" w:author="Chunhui zheng(BJ-RD)" w:date="2019-06-26T19:15:00Z">
              <w:r w:rsidRPr="00907B65">
                <w:rPr>
                  <w:rFonts w:eastAsia="宋体"/>
                  <w:lang w:eastAsia="zh-CN"/>
                </w:rPr>
                <w:t>01</w:t>
              </w:r>
              <w:r>
                <w:rPr>
                  <w:rFonts w:eastAsia="宋体" w:hint="eastAsia"/>
                  <w:lang w:eastAsia="zh-CN"/>
                </w:rPr>
                <w:t>b</w:t>
              </w:r>
              <w:r w:rsidRPr="00907B65">
                <w:rPr>
                  <w:rFonts w:eastAsia="宋体"/>
                  <w:lang w:eastAsia="zh-CN"/>
                </w:rPr>
                <w:t>: Write enable</w:t>
              </w:r>
              <w:r>
                <w:rPr>
                  <w:rFonts w:eastAsia="宋体" w:hint="eastAsia"/>
                  <w:lang w:eastAsia="zh-CN"/>
                </w:rPr>
                <w:t>;</w:t>
              </w:r>
            </w:ins>
          </w:p>
          <w:p w:rsidR="006F1C24" w:rsidRDefault="006F1C24" w:rsidP="00664E38">
            <w:pPr>
              <w:pStyle w:val="IRSBitDescription"/>
              <w:ind w:left="53"/>
              <w:rPr>
                <w:ins w:id="53385" w:author="Chunhui zheng(BJ-RD)" w:date="2019-06-26T19:15:00Z"/>
                <w:rFonts w:eastAsia="宋体" w:hint="eastAsia"/>
                <w:lang w:eastAsia="zh-CN"/>
              </w:rPr>
            </w:pPr>
            <w:ins w:id="53386" w:author="Chunhui zheng(BJ-RD)" w:date="2019-06-26T19:15:00Z">
              <w:r w:rsidRPr="00907B65">
                <w:rPr>
                  <w:rFonts w:eastAsia="宋体"/>
                  <w:lang w:eastAsia="zh-CN"/>
                </w:rPr>
                <w:t>10</w:t>
              </w:r>
              <w:r>
                <w:rPr>
                  <w:rFonts w:eastAsia="宋体" w:hint="eastAsia"/>
                  <w:lang w:eastAsia="zh-CN"/>
                </w:rPr>
                <w:t>b</w:t>
              </w:r>
              <w:r w:rsidRPr="00AC7C9B">
                <w:rPr>
                  <w:rFonts w:eastAsia="宋体"/>
                  <w:lang w:eastAsia="zh-CN"/>
                </w:rPr>
                <w:t>: Read enable</w:t>
              </w:r>
              <w:r>
                <w:rPr>
                  <w:rFonts w:eastAsia="宋体" w:hint="eastAsia"/>
                  <w:lang w:eastAsia="zh-CN"/>
                </w:rPr>
                <w:t>;</w:t>
              </w:r>
            </w:ins>
          </w:p>
          <w:p w:rsidR="006F1C24" w:rsidRDefault="006F1C24" w:rsidP="00664E38">
            <w:pPr>
              <w:pStyle w:val="IRSBitDescription"/>
              <w:ind w:left="53"/>
              <w:rPr>
                <w:ins w:id="53387" w:author="Chunhui zheng(BJ-RD)" w:date="2019-06-26T19:15:00Z"/>
                <w:rFonts w:eastAsia="宋体" w:hint="eastAsia"/>
                <w:lang w:eastAsia="zh-CN"/>
              </w:rPr>
            </w:pPr>
            <w:ins w:id="53388" w:author="Chunhui zheng(BJ-RD)" w:date="2019-06-26T19:15:00Z">
              <w:r w:rsidRPr="00907B65">
                <w:rPr>
                  <w:rFonts w:eastAsia="宋体"/>
                  <w:lang w:eastAsia="zh-CN"/>
                </w:rPr>
                <w:t>11</w:t>
              </w:r>
              <w:r>
                <w:rPr>
                  <w:rFonts w:eastAsia="宋体" w:hint="eastAsia"/>
                  <w:lang w:eastAsia="zh-CN"/>
                </w:rPr>
                <w:t>b</w:t>
              </w:r>
              <w:r w:rsidRPr="00907B65">
                <w:rPr>
                  <w:rFonts w:eastAsia="宋体"/>
                  <w:lang w:eastAsia="zh-CN"/>
                </w:rPr>
                <w:t>: Read / Write enable</w:t>
              </w:r>
            </w:ins>
          </w:p>
          <w:p w:rsidR="006F1C24" w:rsidRDefault="006F1C24" w:rsidP="00664E38">
            <w:pPr>
              <w:ind w:leftChars="25" w:left="53"/>
              <w:rPr>
                <w:ins w:id="53389" w:author="Chunhui zheng(BJ-RD)" w:date="2019-06-26T19:15:00Z"/>
                <w:sz w:val="16"/>
                <w:szCs w:val="16"/>
                <w:shd w:val="clear" w:color="auto" w:fill="C0C0C0"/>
              </w:rPr>
            </w:pPr>
            <w:ins w:id="53390"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rFonts w:hint="eastAsia"/>
                  <w:sz w:val="16"/>
                  <w:szCs w:val="16"/>
                  <w:shd w:val="clear" w:color="auto" w:fill="C0C0C0"/>
                </w:rPr>
                <w:t>1</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Pr="00293312" w:rsidRDefault="006F1C24" w:rsidP="00664E38">
            <w:pPr>
              <w:pStyle w:val="IRSBitDescription"/>
              <w:ind w:left="53"/>
              <w:rPr>
                <w:ins w:id="53391" w:author="Chunhui zheng(BJ-RD)" w:date="2019-06-26T19:15:00Z"/>
                <w:rFonts w:eastAsia="Times New Roman"/>
                <w:b/>
              </w:rPr>
            </w:pPr>
            <w:ins w:id="53392" w:author="Chunhui zheng(BJ-RD)" w:date="2019-06-26T19:15:00Z">
              <w:r>
                <w:rPr>
                  <w:szCs w:val="16"/>
                  <w:shd w:val="clear" w:color="auto" w:fill="C0C0C0"/>
                </w:rPr>
                <w:t>@((#control_lock = lock_port RSVAD_CDEFSEGLOCK)) ))</w:t>
              </w:r>
            </w:ins>
          </w:p>
        </w:tc>
        <w:tc>
          <w:tcPr>
            <w:tcW w:w="695" w:type="pct"/>
            <w:tcMar>
              <w:top w:w="0" w:type="dxa"/>
              <w:left w:w="29" w:type="dxa"/>
              <w:bottom w:w="0" w:type="dxa"/>
              <w:right w:w="29" w:type="dxa"/>
            </w:tcMar>
          </w:tcPr>
          <w:p w:rsidR="006F1C24" w:rsidRDefault="006F1C24" w:rsidP="00664E38">
            <w:pPr>
              <w:pStyle w:val="IRSBitMnemonic"/>
              <w:ind w:left="53"/>
              <w:rPr>
                <w:ins w:id="53393" w:author="Chunhui zheng(BJ-RD)" w:date="2019-06-26T19:15:00Z"/>
              </w:rPr>
            </w:pPr>
            <w:ins w:id="53394" w:author="Chunhui zheng(BJ-RD)" w:date="2019-06-26T19:15:00Z">
              <w:r>
                <w:t>SEN</w:t>
              </w:r>
              <w:r w:rsidRPr="007C2E95">
                <w:rPr>
                  <w:rFonts w:eastAsia="宋体" w:hint="eastAsia"/>
                  <w:lang w:eastAsia="zh-CN"/>
                </w:rPr>
                <w:t>CC</w:t>
              </w:r>
              <w:r w:rsidRPr="00903832">
                <w:t>[1:0]</w:t>
              </w:r>
            </w:ins>
          </w:p>
        </w:tc>
        <w:tc>
          <w:tcPr>
            <w:tcW w:w="327" w:type="pct"/>
            <w:tcMar>
              <w:top w:w="0" w:type="dxa"/>
              <w:left w:w="29" w:type="dxa"/>
              <w:bottom w:w="0" w:type="dxa"/>
              <w:right w:w="29" w:type="dxa"/>
            </w:tcMar>
          </w:tcPr>
          <w:p w:rsidR="006F1C24" w:rsidRDefault="006F1C24" w:rsidP="00664E38">
            <w:pPr>
              <w:pStyle w:val="IRSBitChipRev"/>
              <w:rPr>
                <w:ins w:id="53395" w:author="Chunhui zheng(BJ-RD)" w:date="2019-06-26T19:15:00Z"/>
              </w:rPr>
            </w:pPr>
          </w:p>
        </w:tc>
        <w:tc>
          <w:tcPr>
            <w:tcW w:w="292" w:type="pct"/>
            <w:tcMar>
              <w:top w:w="0" w:type="dxa"/>
              <w:left w:w="29" w:type="dxa"/>
              <w:bottom w:w="0" w:type="dxa"/>
              <w:right w:w="29" w:type="dxa"/>
            </w:tcMar>
          </w:tcPr>
          <w:p w:rsidR="006F1C24" w:rsidRPr="00907B65" w:rsidRDefault="006F1C24" w:rsidP="00664E38">
            <w:pPr>
              <w:pStyle w:val="IRSBitPwrDm"/>
              <w:rPr>
                <w:ins w:id="53396" w:author="Chunhui zheng(BJ-RD)" w:date="2019-06-26T19:15:00Z"/>
                <w:rFonts w:eastAsia="宋体" w:hint="eastAsia"/>
                <w:lang w:eastAsia="zh-CN"/>
              </w:rPr>
            </w:pPr>
            <w:ins w:id="53397" w:author="Chunhui zheng(BJ-RD)" w:date="2019-06-26T19:15:00Z">
              <w:r w:rsidRPr="007C2E95">
                <w:rPr>
                  <w:rFonts w:eastAsia="宋体" w:hint="eastAsia"/>
                  <w:lang w:eastAsia="zh-CN"/>
                </w:rPr>
                <w:t>vcc</w:t>
              </w:r>
            </w:ins>
          </w:p>
        </w:tc>
        <w:tc>
          <w:tcPr>
            <w:tcW w:w="81" w:type="pct"/>
            <w:tcMar>
              <w:top w:w="0" w:type="dxa"/>
              <w:left w:w="29" w:type="dxa"/>
              <w:bottom w:w="0" w:type="dxa"/>
              <w:right w:w="29" w:type="dxa"/>
            </w:tcMar>
          </w:tcPr>
          <w:p w:rsidR="006F1C24" w:rsidRDefault="006F1C24" w:rsidP="00664E38">
            <w:pPr>
              <w:pStyle w:val="IRSBitsugS"/>
              <w:rPr>
                <w:ins w:id="53398" w:author="Chunhui zheng(BJ-RD)" w:date="2019-06-26T19:15:00Z"/>
                <w:rFonts w:eastAsia="宋体" w:hint="eastAsia"/>
                <w:lang w:eastAsia="zh-CN"/>
              </w:rPr>
            </w:pPr>
            <w:ins w:id="53399"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Pr="00907B65" w:rsidRDefault="006F1C24" w:rsidP="00664E38">
            <w:pPr>
              <w:pStyle w:val="IRSBitsugP"/>
              <w:rPr>
                <w:ins w:id="53400" w:author="Chunhui zheng(BJ-RD)" w:date="2019-06-26T19:15:00Z"/>
                <w:rFonts w:eastAsia="宋体" w:hint="eastAsia"/>
                <w:lang w:eastAsia="zh-CN"/>
              </w:rPr>
            </w:pPr>
            <w:ins w:id="53401" w:author="Chunhui zheng(BJ-RD)" w:date="2019-06-26T19:15:00Z">
              <w:r w:rsidRPr="007C2E95">
                <w:rPr>
                  <w:rFonts w:eastAsia="宋体" w:hint="eastAsia"/>
                  <w:lang w:eastAsia="zh-CN"/>
                </w:rPr>
                <w:t>x</w:t>
              </w:r>
            </w:ins>
          </w:p>
        </w:tc>
        <w:tc>
          <w:tcPr>
            <w:tcW w:w="86" w:type="pct"/>
            <w:tcMar>
              <w:top w:w="0" w:type="dxa"/>
              <w:left w:w="29" w:type="dxa"/>
              <w:bottom w:w="0" w:type="dxa"/>
              <w:right w:w="29" w:type="dxa"/>
            </w:tcMar>
          </w:tcPr>
          <w:p w:rsidR="006F1C24" w:rsidRPr="00907B65" w:rsidRDefault="006F1C24" w:rsidP="00664E38">
            <w:pPr>
              <w:pStyle w:val="IRSBitsugE"/>
              <w:rPr>
                <w:ins w:id="53402" w:author="Chunhui zheng(BJ-RD)" w:date="2019-06-26T19:15:00Z"/>
                <w:rFonts w:eastAsia="宋体" w:hint="eastAsia"/>
                <w:lang w:eastAsia="zh-CN"/>
              </w:rPr>
            </w:pPr>
            <w:ins w:id="53403" w:author="Chunhui zheng(BJ-RD)" w:date="2019-06-26T19:15:00Z">
              <w:r w:rsidRPr="007C2E95">
                <w:rPr>
                  <w:rFonts w:eastAsia="宋体" w:hint="eastAsia"/>
                  <w:lang w:eastAsia="zh-CN"/>
                </w:rPr>
                <w:t>x</w:t>
              </w:r>
            </w:ins>
          </w:p>
        </w:tc>
      </w:tr>
    </w:tbl>
    <w:p w:rsidR="006F1C24" w:rsidRPr="00494B9F" w:rsidRDefault="006F1C24" w:rsidP="006F1C24">
      <w:pPr>
        <w:rPr>
          <w:ins w:id="53404" w:author="Chunhui zheng(BJ-RD)" w:date="2019-06-26T19:15:00Z"/>
          <w:rFonts w:hint="eastAsia"/>
        </w:rPr>
      </w:pPr>
    </w:p>
    <w:p w:rsidR="00ED3B89" w:rsidRPr="00C43B51" w:rsidRDefault="00ED3B89" w:rsidP="00ED3B89">
      <w:pPr>
        <w:pStyle w:val="31"/>
        <w:snapToGrid w:val="0"/>
        <w:rPr>
          <w:ins w:id="53405" w:author="Chunhui zheng(BJ-RD)" w:date="2019-06-26T19:51:00Z"/>
          <w:rFonts w:eastAsia="宋体" w:hint="eastAsia"/>
          <w:lang w:eastAsia="zh-CN"/>
        </w:rPr>
      </w:pPr>
      <w:ins w:id="53406" w:author="Chunhui zheng(BJ-RD)" w:date="2019-06-26T19:51:00Z">
        <w:r>
          <w:t xml:space="preserve">MMIO VGA IO and Legacy IO </w:t>
        </w:r>
        <w:r w:rsidRPr="001B2781">
          <w:rPr>
            <w:rFonts w:eastAsia="宋体" w:hint="eastAsia"/>
            <w:lang w:eastAsia="zh-CN"/>
          </w:rPr>
          <w:t>Decode</w:t>
        </w:r>
        <w:r>
          <w:t xml:space="preserve"> (D4-10Fh)</w:t>
        </w:r>
      </w:ins>
    </w:p>
    <w:p w:rsidR="006F1C24" w:rsidRPr="004377D1" w:rsidRDefault="006F1C24" w:rsidP="006F1C24">
      <w:pPr>
        <w:pStyle w:val="IRSReg-Heading"/>
        <w:ind w:left="189"/>
        <w:rPr>
          <w:ins w:id="53407" w:author="Chunhui zheng(BJ-RD)" w:date="2019-06-26T19:15:00Z"/>
          <w:rFonts w:eastAsia="宋体"/>
          <w:lang w:eastAsia="zh-CN"/>
        </w:rPr>
      </w:pPr>
      <w:ins w:id="53408" w:author="Chunhui zheng(BJ-RD)" w:date="2019-06-26T19:15:00Z">
        <w:r>
          <w:rPr>
            <w:u w:val="single"/>
          </w:rPr>
          <w:t xml:space="preserve">Offset Address: </w:t>
        </w:r>
        <w:r w:rsidRPr="00494B9F">
          <w:rPr>
            <w:rFonts w:eastAsia="宋体" w:hint="eastAsia"/>
            <w:u w:val="single"/>
            <w:lang w:eastAsia="zh-CN"/>
          </w:rPr>
          <w:t>D7</w:t>
        </w:r>
        <w:r>
          <w:rPr>
            <w:u w:val="single"/>
          </w:rPr>
          <w:t>-</w:t>
        </w:r>
        <w:r w:rsidRPr="00494B9F">
          <w:rPr>
            <w:rFonts w:eastAsia="宋体" w:hint="eastAsia"/>
            <w:u w:val="single"/>
            <w:lang w:eastAsia="zh-CN"/>
          </w:rPr>
          <w:t>D4</w:t>
        </w:r>
        <w:r>
          <w:rPr>
            <w:u w:val="single"/>
          </w:rPr>
          <w:t>h (D0F</w:t>
        </w:r>
        <w:r w:rsidRPr="00AD7CEB">
          <w:rPr>
            <w:rFonts w:eastAsia="宋体" w:hint="eastAsia"/>
            <w:u w:val="single"/>
            <w:lang w:eastAsia="zh-CN"/>
          </w:rPr>
          <w:t>2</w:t>
        </w:r>
        <w:r>
          <w:rPr>
            <w:u w:val="single"/>
          </w:rPr>
          <w:t>)</w:t>
        </w:r>
        <w:r>
          <w:t xml:space="preserve"> </w:t>
        </w:r>
        <w:r>
          <w:rPr>
            <w:rFonts w:eastAsia="宋体" w:hint="eastAsia"/>
            <w:lang w:eastAsia="zh-CN"/>
          </w:rPr>
          <w:br/>
          <w:t>MMIO and VGA IO decoder</w:t>
        </w:r>
        <w:r>
          <w:rPr>
            <w:rFonts w:hint="eastAsia"/>
            <w:lang w:eastAsia="zh-TW"/>
          </w:rPr>
          <w:tab/>
        </w:r>
        <w:r>
          <w:t xml:space="preserve">Default Value: </w:t>
        </w:r>
        <w:r>
          <w:rPr>
            <w:color w:val="000000"/>
          </w:rPr>
          <w:t>0000 0000</w:t>
        </w:r>
        <w: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582"/>
        <w:gridCol w:w="698"/>
        <w:gridCol w:w="672"/>
        <w:gridCol w:w="565"/>
        <w:gridCol w:w="2616"/>
        <w:gridCol w:w="3195"/>
        <w:gridCol w:w="663"/>
        <w:gridCol w:w="593"/>
        <w:gridCol w:w="246"/>
        <w:gridCol w:w="156"/>
        <w:gridCol w:w="165"/>
      </w:tblGrid>
      <w:tr w:rsidR="006F1C24" w:rsidTr="00664E38">
        <w:trPr>
          <w:cantSplit/>
          <w:trHeight w:val="300"/>
          <w:jc w:val="center"/>
          <w:ins w:id="53409" w:author="Chunhui zheng(BJ-RD)" w:date="2019-06-26T19:15:00Z"/>
        </w:trPr>
        <w:tc>
          <w:tcPr>
            <w:tcW w:w="287" w:type="pct"/>
            <w:tcMar>
              <w:top w:w="0" w:type="dxa"/>
              <w:left w:w="29" w:type="dxa"/>
              <w:bottom w:w="0" w:type="dxa"/>
              <w:right w:w="29" w:type="dxa"/>
            </w:tcMar>
            <w:vAlign w:val="center"/>
          </w:tcPr>
          <w:p w:rsidR="006F1C24" w:rsidRDefault="006F1C24" w:rsidP="00664E38">
            <w:pPr>
              <w:pStyle w:val="IRSBitItem"/>
              <w:rPr>
                <w:ins w:id="53410" w:author="Chunhui zheng(BJ-RD)" w:date="2019-06-26T19:15:00Z"/>
              </w:rPr>
            </w:pPr>
            <w:ins w:id="53411"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53412" w:author="Chunhui zheng(BJ-RD)" w:date="2019-06-26T19:15:00Z"/>
                <w:b/>
              </w:rPr>
            </w:pPr>
            <w:ins w:id="53413"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53414" w:author="Chunhui zheng(BJ-RD)" w:date="2019-06-26T19:15:00Z"/>
                <w:b/>
              </w:rPr>
            </w:pPr>
            <w:ins w:id="53415"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53416" w:author="Chunhui zheng(BJ-RD)" w:date="2019-06-26T19:15:00Z"/>
                <w:b/>
              </w:rPr>
            </w:pPr>
            <w:ins w:id="53417" w:author="Chunhui zheng(BJ-RD)" w:date="2019-06-26T19:15:00Z">
              <w:r w:rsidRPr="00F62296">
                <w:rPr>
                  <w:b/>
                </w:rPr>
                <w:t>Default</w:t>
              </w:r>
            </w:ins>
          </w:p>
        </w:tc>
        <w:tc>
          <w:tcPr>
            <w:tcW w:w="1289" w:type="pct"/>
            <w:tcMar>
              <w:top w:w="0" w:type="dxa"/>
              <w:left w:w="29" w:type="dxa"/>
              <w:bottom w:w="0" w:type="dxa"/>
              <w:right w:w="29" w:type="dxa"/>
            </w:tcMar>
            <w:vAlign w:val="center"/>
          </w:tcPr>
          <w:p w:rsidR="006F1C24" w:rsidRPr="00293312" w:rsidRDefault="006F1C24" w:rsidP="00664E38">
            <w:pPr>
              <w:pStyle w:val="IRSBitDescription"/>
              <w:ind w:left="53"/>
              <w:rPr>
                <w:ins w:id="53418" w:author="Chunhui zheng(BJ-RD)" w:date="2019-06-26T19:15:00Z"/>
                <w:rFonts w:eastAsia="Times New Roman"/>
                <w:b/>
              </w:rPr>
            </w:pPr>
            <w:ins w:id="53419" w:author="Chunhui zheng(BJ-RD)" w:date="2019-06-26T19:15:00Z">
              <w:r w:rsidRPr="00293312">
                <w:rPr>
                  <w:rFonts w:eastAsia="Times New Roman"/>
                  <w:b/>
                </w:rPr>
                <w:t>Description</w:t>
              </w:r>
            </w:ins>
          </w:p>
        </w:tc>
        <w:tc>
          <w:tcPr>
            <w:tcW w:w="1574" w:type="pct"/>
            <w:tcMar>
              <w:top w:w="0" w:type="dxa"/>
              <w:left w:w="29" w:type="dxa"/>
              <w:bottom w:w="0" w:type="dxa"/>
              <w:right w:w="29" w:type="dxa"/>
            </w:tcMar>
            <w:vAlign w:val="center"/>
          </w:tcPr>
          <w:p w:rsidR="006F1C24" w:rsidRPr="00F62296" w:rsidRDefault="006F1C24" w:rsidP="00664E38">
            <w:pPr>
              <w:pStyle w:val="IRSBitMnemonic"/>
              <w:ind w:left="53"/>
              <w:rPr>
                <w:ins w:id="53420" w:author="Chunhui zheng(BJ-RD)" w:date="2019-06-26T19:15:00Z"/>
              </w:rPr>
            </w:pPr>
            <w:ins w:id="53421"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53422" w:author="Chunhui zheng(BJ-RD)" w:date="2019-06-26T19:15:00Z"/>
                <w:b/>
              </w:rPr>
            </w:pPr>
            <w:ins w:id="53423"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53424" w:author="Chunhui zheng(BJ-RD)" w:date="2019-06-26T19:15:00Z"/>
                <w:b/>
              </w:rPr>
            </w:pPr>
            <w:ins w:id="53425" w:author="Chunhui zheng(BJ-RD)" w:date="2019-06-26T19:15:00Z">
              <w:r w:rsidRPr="00F62296">
                <w:rPr>
                  <w:b/>
                </w:rPr>
                <w:t>PwrDm</w:t>
              </w:r>
            </w:ins>
          </w:p>
        </w:tc>
        <w:tc>
          <w:tcPr>
            <w:tcW w:w="121" w:type="pct"/>
            <w:tcMar>
              <w:top w:w="0" w:type="dxa"/>
              <w:left w:w="29" w:type="dxa"/>
              <w:bottom w:w="0" w:type="dxa"/>
              <w:right w:w="29" w:type="dxa"/>
            </w:tcMar>
            <w:vAlign w:val="center"/>
          </w:tcPr>
          <w:p w:rsidR="006F1C24" w:rsidRPr="00F62296" w:rsidRDefault="006F1C24" w:rsidP="00664E38">
            <w:pPr>
              <w:pStyle w:val="IRSBitsugS"/>
              <w:rPr>
                <w:ins w:id="53426" w:author="Chunhui zheng(BJ-RD)" w:date="2019-06-26T19:15:00Z"/>
                <w:b/>
              </w:rPr>
            </w:pPr>
            <w:ins w:id="53427"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53428" w:author="Chunhui zheng(BJ-RD)" w:date="2019-06-26T19:15:00Z"/>
                <w:b/>
              </w:rPr>
            </w:pPr>
            <w:ins w:id="53429"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53430" w:author="Chunhui zheng(BJ-RD)" w:date="2019-06-26T19:15:00Z"/>
                <w:b/>
              </w:rPr>
            </w:pPr>
            <w:ins w:id="53431" w:author="Chunhui zheng(BJ-RD)" w:date="2019-06-26T19:15:00Z">
              <w:r w:rsidRPr="00F62296">
                <w:rPr>
                  <w:b/>
                </w:rPr>
                <w:t>E</w:t>
              </w:r>
            </w:ins>
          </w:p>
        </w:tc>
      </w:tr>
      <w:tr w:rsidR="006F1C24" w:rsidTr="00664E38">
        <w:trPr>
          <w:cantSplit/>
          <w:trHeight w:val="300"/>
          <w:jc w:val="center"/>
          <w:ins w:id="53432" w:author="Chunhui zheng(BJ-RD)" w:date="2019-06-26T19:15:00Z"/>
        </w:trPr>
        <w:tc>
          <w:tcPr>
            <w:tcW w:w="287" w:type="pct"/>
            <w:tcMar>
              <w:top w:w="0" w:type="dxa"/>
              <w:left w:w="29" w:type="dxa"/>
              <w:bottom w:w="0" w:type="dxa"/>
              <w:right w:w="29" w:type="dxa"/>
            </w:tcMar>
          </w:tcPr>
          <w:p w:rsidR="006F1C24" w:rsidRPr="00907B65" w:rsidRDefault="006F1C24" w:rsidP="00664E38">
            <w:pPr>
              <w:pStyle w:val="IRSBitItem"/>
              <w:rPr>
                <w:ins w:id="53433" w:author="Chunhui zheng(BJ-RD)" w:date="2019-06-26T19:15:00Z"/>
                <w:rFonts w:eastAsia="宋体" w:hint="eastAsia"/>
                <w:b w:val="0"/>
                <w:lang w:eastAsia="zh-CN"/>
              </w:rPr>
            </w:pPr>
            <w:ins w:id="53434" w:author="Chunhui zheng(BJ-RD)" w:date="2019-06-26T19:15:00Z">
              <w:r>
                <w:rPr>
                  <w:rFonts w:eastAsia="宋体" w:hint="eastAsia"/>
                  <w:b w:val="0"/>
                  <w:lang w:eastAsia="zh-CN"/>
                </w:rPr>
                <w:t>31:</w:t>
              </w:r>
              <w:r>
                <w:rPr>
                  <w:rFonts w:eastAsia="宋体"/>
                  <w:b w:val="0"/>
                  <w:lang w:eastAsia="zh-CN"/>
                </w:rPr>
                <w:t>30</w:t>
              </w:r>
            </w:ins>
          </w:p>
        </w:tc>
        <w:tc>
          <w:tcPr>
            <w:tcW w:w="344" w:type="pct"/>
            <w:tcMar>
              <w:top w:w="0" w:type="dxa"/>
              <w:left w:w="29" w:type="dxa"/>
              <w:bottom w:w="0" w:type="dxa"/>
              <w:right w:w="29" w:type="dxa"/>
            </w:tcMar>
          </w:tcPr>
          <w:p w:rsidR="006F1C24" w:rsidRPr="00907B65" w:rsidRDefault="006F1C24" w:rsidP="00664E38">
            <w:pPr>
              <w:pStyle w:val="IRSBitAttribute"/>
              <w:rPr>
                <w:ins w:id="53435" w:author="Chunhui zheng(BJ-RD)" w:date="2019-06-26T19:15:00Z"/>
                <w:rFonts w:eastAsia="宋体"/>
                <w:lang w:eastAsia="zh-CN"/>
              </w:rPr>
            </w:pPr>
            <w:ins w:id="53436" w:author="Chunhui zheng(BJ-RD)" w:date="2019-06-26T19:15:00Z">
              <w:r w:rsidRPr="007C2E95">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Pr="00F62296" w:rsidRDefault="006F1C24" w:rsidP="00664E38">
            <w:pPr>
              <w:pStyle w:val="IRSBitHW-Property"/>
              <w:rPr>
                <w:ins w:id="53437" w:author="Chunhui zheng(BJ-RD)" w:date="2019-06-26T19:15:00Z"/>
                <w:b/>
              </w:rPr>
            </w:pPr>
            <w:ins w:id="53438" w:author="Chunhui zheng(BJ-RD)" w:date="2019-06-26T19:15:00Z">
              <w:r w:rsidRPr="007C2E95">
                <w:rPr>
                  <w:rFonts w:eastAsia="宋体" w:hint="eastAsia"/>
                  <w:lang w:eastAsia="zh-CN"/>
                </w:rPr>
                <w:t>RO</w:t>
              </w:r>
            </w:ins>
          </w:p>
        </w:tc>
        <w:tc>
          <w:tcPr>
            <w:tcW w:w="278" w:type="pct"/>
            <w:tcMar>
              <w:top w:w="0" w:type="dxa"/>
              <w:left w:w="29" w:type="dxa"/>
              <w:bottom w:w="0" w:type="dxa"/>
              <w:right w:w="29" w:type="dxa"/>
            </w:tcMar>
          </w:tcPr>
          <w:p w:rsidR="006F1C24" w:rsidRPr="00F62296" w:rsidRDefault="006F1C24" w:rsidP="00664E38">
            <w:pPr>
              <w:pStyle w:val="IRSBitDefault"/>
              <w:rPr>
                <w:ins w:id="53439" w:author="Chunhui zheng(BJ-RD)" w:date="2019-06-26T19:15:00Z"/>
                <w:b/>
              </w:rPr>
            </w:pPr>
            <w:ins w:id="53440" w:author="Chunhui zheng(BJ-RD)" w:date="2019-06-26T19:15:00Z">
              <w:r w:rsidRPr="007C2E95">
                <w:rPr>
                  <w:rFonts w:eastAsia="宋体" w:hint="eastAsia"/>
                  <w:lang w:eastAsia="zh-CN"/>
                </w:rPr>
                <w:t>0</w:t>
              </w:r>
            </w:ins>
          </w:p>
        </w:tc>
        <w:tc>
          <w:tcPr>
            <w:tcW w:w="1289" w:type="pct"/>
            <w:tcMar>
              <w:top w:w="0" w:type="dxa"/>
              <w:left w:w="29" w:type="dxa"/>
              <w:bottom w:w="0" w:type="dxa"/>
              <w:right w:w="29" w:type="dxa"/>
            </w:tcMar>
            <w:vAlign w:val="center"/>
          </w:tcPr>
          <w:p w:rsidR="006F1C24" w:rsidRPr="00907B65" w:rsidRDefault="006F1C24" w:rsidP="00664E38">
            <w:pPr>
              <w:pStyle w:val="IRSBitDescription"/>
              <w:ind w:left="53"/>
              <w:rPr>
                <w:ins w:id="53441" w:author="Chunhui zheng(BJ-RD)" w:date="2019-06-26T19:15:00Z"/>
                <w:rFonts w:eastAsia="Times New Roman" w:hint="eastAsia"/>
                <w:b/>
              </w:rPr>
            </w:pPr>
            <w:ins w:id="53442" w:author="Chunhui zheng(BJ-RD)" w:date="2019-06-26T19:15:00Z">
              <w:r w:rsidRPr="00BD10DE">
                <w:rPr>
                  <w:rFonts w:eastAsia="Times New Roman"/>
                  <w:b/>
                </w:rPr>
                <w:t>Memory Hole</w:t>
              </w:r>
              <w:r w:rsidRPr="00907B65">
                <w:rPr>
                  <w:rFonts w:eastAsia="Times New Roman"/>
                  <w:b/>
                </w:rPr>
                <w:t xml:space="preserve"> </w:t>
              </w:r>
            </w:ins>
          </w:p>
          <w:p w:rsidR="006F1C24" w:rsidRPr="004377D1" w:rsidRDefault="006F1C24" w:rsidP="00664E38">
            <w:pPr>
              <w:pStyle w:val="IRSBitDescription"/>
              <w:ind w:left="53"/>
              <w:rPr>
                <w:ins w:id="53443" w:author="Chunhui zheng(BJ-RD)" w:date="2019-06-26T19:15:00Z"/>
                <w:rFonts w:eastAsia="宋体" w:hint="eastAsia"/>
                <w:lang w:eastAsia="zh-CN"/>
              </w:rPr>
            </w:pPr>
            <w:ins w:id="53444" w:author="Chunhui zheng(BJ-RD)" w:date="2019-06-26T19:15:00Z">
              <w:r w:rsidRPr="004377D1">
                <w:rPr>
                  <w:rFonts w:eastAsia="宋体"/>
                  <w:lang w:eastAsia="zh-CN"/>
                </w:rPr>
                <w:t xml:space="preserve">00: None </w:t>
              </w:r>
            </w:ins>
          </w:p>
          <w:p w:rsidR="006F1C24" w:rsidRPr="004377D1" w:rsidRDefault="006F1C24" w:rsidP="00664E38">
            <w:pPr>
              <w:pStyle w:val="IRSBitDescription"/>
              <w:ind w:left="53"/>
              <w:rPr>
                <w:ins w:id="53445" w:author="Chunhui zheng(BJ-RD)" w:date="2019-06-26T19:15:00Z"/>
                <w:rFonts w:eastAsia="宋体"/>
                <w:lang w:eastAsia="zh-CN"/>
              </w:rPr>
            </w:pPr>
            <w:ins w:id="53446" w:author="Chunhui zheng(BJ-RD)" w:date="2019-06-26T19:15:00Z">
              <w:r w:rsidRPr="004377D1">
                <w:rPr>
                  <w:rFonts w:eastAsia="宋体"/>
                  <w:lang w:eastAsia="zh-CN"/>
                </w:rPr>
                <w:t>01: 512K ~ 640K</w:t>
              </w:r>
            </w:ins>
          </w:p>
          <w:p w:rsidR="006F1C24" w:rsidRPr="004377D1" w:rsidRDefault="006F1C24" w:rsidP="00664E38">
            <w:pPr>
              <w:pStyle w:val="IRSBitDescription"/>
              <w:ind w:left="53"/>
              <w:rPr>
                <w:ins w:id="53447" w:author="Chunhui zheng(BJ-RD)" w:date="2019-06-26T19:15:00Z"/>
                <w:rFonts w:eastAsia="宋体" w:hint="eastAsia"/>
                <w:lang w:eastAsia="zh-CN"/>
              </w:rPr>
            </w:pPr>
            <w:ins w:id="53448" w:author="Chunhui zheng(BJ-RD)" w:date="2019-06-26T19:15:00Z">
              <w:r w:rsidRPr="004377D1">
                <w:rPr>
                  <w:rFonts w:eastAsia="宋体"/>
                  <w:lang w:eastAsia="zh-CN"/>
                </w:rPr>
                <w:t xml:space="preserve">10: 15M ~ 16M (1M) </w:t>
              </w:r>
            </w:ins>
          </w:p>
          <w:p w:rsidR="006F1C24" w:rsidRPr="004377D1" w:rsidRDefault="006F1C24" w:rsidP="00664E38">
            <w:pPr>
              <w:pStyle w:val="IRSBitDescription"/>
              <w:ind w:left="53"/>
              <w:rPr>
                <w:ins w:id="53449" w:author="Chunhui zheng(BJ-RD)" w:date="2019-06-26T19:15:00Z"/>
                <w:rFonts w:eastAsia="宋体" w:hint="eastAsia"/>
                <w:lang w:eastAsia="zh-CN"/>
              </w:rPr>
            </w:pPr>
            <w:ins w:id="53450" w:author="Chunhui zheng(BJ-RD)" w:date="2019-06-26T19:15:00Z">
              <w:r w:rsidRPr="004377D1">
                <w:rPr>
                  <w:rFonts w:eastAsia="宋体"/>
                  <w:lang w:eastAsia="zh-CN"/>
                </w:rPr>
                <w:t>11: 14M ~ 16M (2M)</w:t>
              </w:r>
            </w:ins>
          </w:p>
          <w:p w:rsidR="006F1C24" w:rsidRPr="00D07035" w:rsidRDefault="006F1C24" w:rsidP="00664E38">
            <w:pPr>
              <w:pStyle w:val="IRSBitDescription"/>
              <w:ind w:left="53"/>
              <w:rPr>
                <w:ins w:id="53451" w:author="Chunhui zheng(BJ-RD)" w:date="2019-06-26T19:15:00Z"/>
                <w:rFonts w:eastAsia="宋体" w:hint="eastAsia"/>
                <w:b/>
                <w:lang w:eastAsia="zh-CN"/>
              </w:rPr>
            </w:pPr>
            <w:ins w:id="53452" w:author="Chunhui zheng(BJ-RD)" w:date="2019-06-26T19:15:00Z">
              <w:r w:rsidRPr="004377D1">
                <w:rPr>
                  <w:rFonts w:eastAsia="宋体"/>
                  <w:lang w:eastAsia="zh-CN"/>
                </w:rPr>
                <w:t>Limitation: always forward to master socket MMIO space(PCI) when hit memory hole range.</w:t>
              </w:r>
            </w:ins>
          </w:p>
          <w:p w:rsidR="006F1C24" w:rsidRDefault="006F1C24" w:rsidP="00664E38">
            <w:pPr>
              <w:ind w:leftChars="25" w:left="53"/>
              <w:rPr>
                <w:ins w:id="53453" w:author="Chunhui zheng(BJ-RD)" w:date="2019-06-26T19:15:00Z"/>
                <w:sz w:val="16"/>
                <w:szCs w:val="16"/>
                <w:shd w:val="clear" w:color="auto" w:fill="C0C0C0"/>
              </w:rPr>
            </w:pPr>
            <w:ins w:id="53454"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3455" w:author="Chunhui zheng(BJ-RD)" w:date="2019-06-26T19:15:00Z"/>
                <w:szCs w:val="16"/>
                <w:shd w:val="clear" w:color="auto" w:fill="C0C0C0"/>
              </w:rPr>
            </w:pPr>
            <w:ins w:id="53456" w:author="Chunhui zheng(BJ-RD)" w:date="2019-06-26T19:15:00Z">
              <w:r>
                <w:rPr>
                  <w:szCs w:val="16"/>
                  <w:shd w:val="clear" w:color="auto" w:fill="C0C0C0"/>
                </w:rPr>
                <w:t>@((#control_lock = lock_port RSVAD_LOCK)) ))</w:t>
              </w:r>
            </w:ins>
          </w:p>
          <w:p w:rsidR="006F1C24" w:rsidRPr="004377D1" w:rsidRDefault="006F1C24" w:rsidP="00664E38">
            <w:pPr>
              <w:pStyle w:val="IRSBitDescription"/>
              <w:ind w:left="53"/>
              <w:rPr>
                <w:ins w:id="53457" w:author="Chunhui zheng(BJ-RD)" w:date="2019-06-26T19:15:00Z"/>
                <w:szCs w:val="16"/>
                <w:shd w:val="clear" w:color="auto" w:fill="C0C0C0"/>
              </w:rPr>
            </w:pPr>
            <w:ins w:id="53458" w:author="Chunhui zheng(BJ-RD)" w:date="2019-06-26T19:15:00Z">
              <w:r w:rsidRPr="004377D1">
                <w:rPr>
                  <w:szCs w:val="16"/>
                  <w:shd w:val="clear" w:color="auto" w:fill="C0C0C0"/>
                </w:rPr>
                <w:t>((For Internal Reference: The register is</w:t>
              </w:r>
              <w:r w:rsidRPr="004377D1">
                <w:rPr>
                  <w:rFonts w:hint="eastAsia"/>
                  <w:szCs w:val="16"/>
                  <w:shd w:val="clear" w:color="auto" w:fill="C0C0C0"/>
                </w:rPr>
                <w:t xml:space="preserve"> for SVAD</w:t>
              </w:r>
              <w:r w:rsidRPr="004377D1">
                <w:rPr>
                  <w:szCs w:val="16"/>
                  <w:shd w:val="clear" w:color="auto" w:fill="C0C0C0"/>
                </w:rPr>
                <w:t>.))</w:t>
              </w:r>
            </w:ins>
          </w:p>
          <w:p w:rsidR="006F1C24" w:rsidRPr="00907B65" w:rsidRDefault="006F1C24" w:rsidP="00664E38">
            <w:pPr>
              <w:pStyle w:val="IRSBitDescription"/>
              <w:ind w:left="53"/>
              <w:rPr>
                <w:ins w:id="53459" w:author="Chunhui zheng(BJ-RD)" w:date="2019-06-26T19:15:00Z"/>
                <w:rFonts w:eastAsia="宋体" w:hint="eastAsia"/>
                <w:b/>
                <w:lang w:eastAsia="zh-CN"/>
              </w:rPr>
            </w:pPr>
            <w:ins w:id="53460" w:author="Chunhui zheng(BJ-RD)" w:date="2019-06-26T19:15:00Z">
              <w:r w:rsidRPr="004377D1">
                <w:rPr>
                  <w:rFonts w:hint="eastAsia"/>
                  <w:szCs w:val="16"/>
                  <w:shd w:val="clear" w:color="auto" w:fill="C0C0C0"/>
                </w:rPr>
                <w:t xml:space="preserve"> ((For Internal Reference:</w:t>
              </w:r>
              <w:r w:rsidRPr="004377D1">
                <w:rPr>
                  <w:szCs w:val="16"/>
                  <w:shd w:val="clear" w:color="auto" w:fill="C0C0C0"/>
                </w:rPr>
                <w:t xml:space="preserve"> @((#</w:t>
              </w:r>
              <w:r w:rsidRPr="004377D1">
                <w:rPr>
                  <w:rFonts w:hint="eastAsia"/>
                  <w:szCs w:val="16"/>
                  <w:shd w:val="clear" w:color="auto" w:fill="C0C0C0"/>
                </w:rPr>
                <w:t>USER</w:t>
              </w:r>
              <w:r w:rsidRPr="004377D1">
                <w:rPr>
                  <w:szCs w:val="16"/>
                  <w:shd w:val="clear" w:color="auto" w:fill="C0C0C0"/>
                </w:rPr>
                <w:t>=</w:t>
              </w:r>
              <w:r w:rsidRPr="004377D1">
                <w:rPr>
                  <w:rFonts w:hint="eastAsia"/>
                  <w:szCs w:val="16"/>
                  <w:shd w:val="clear" w:color="auto" w:fill="C0C0C0"/>
                </w:rPr>
                <w:t>HIF</w:t>
              </w:r>
              <w:r w:rsidRPr="004377D1">
                <w:rPr>
                  <w:szCs w:val="16"/>
                  <w:shd w:val="clear" w:color="auto" w:fill="C0C0C0"/>
                </w:rPr>
                <w:t>))</w:t>
              </w:r>
              <w:r w:rsidRPr="004377D1">
                <w:rPr>
                  <w:rFonts w:hint="eastAsia"/>
                  <w:szCs w:val="16"/>
                  <w:shd w:val="clear" w:color="auto" w:fill="C0C0C0"/>
                </w:rPr>
                <w:t xml:space="preserve"> ))</w:t>
              </w:r>
            </w:ins>
          </w:p>
        </w:tc>
        <w:tc>
          <w:tcPr>
            <w:tcW w:w="1574" w:type="pct"/>
            <w:tcMar>
              <w:top w:w="0" w:type="dxa"/>
              <w:left w:w="29" w:type="dxa"/>
              <w:bottom w:w="0" w:type="dxa"/>
              <w:right w:w="29" w:type="dxa"/>
            </w:tcMar>
            <w:vAlign w:val="center"/>
          </w:tcPr>
          <w:p w:rsidR="006F1C24" w:rsidRPr="00F62296" w:rsidRDefault="006F1C24" w:rsidP="00664E38">
            <w:pPr>
              <w:pStyle w:val="IRSBitMnemonic"/>
              <w:ind w:left="53"/>
              <w:rPr>
                <w:ins w:id="53461" w:author="Chunhui zheng(BJ-RD)" w:date="2019-06-26T19:15:00Z"/>
              </w:rPr>
            </w:pPr>
            <w:ins w:id="53462" w:author="Chunhui zheng(BJ-RD)" w:date="2019-06-26T19:15:00Z">
              <w:r w:rsidRPr="00BD10DE">
                <w:t>RHOLE[1:0]</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53463" w:author="Chunhui zheng(BJ-RD)" w:date="2019-06-26T19:15:00Z"/>
                <w:b/>
              </w:rPr>
            </w:pPr>
          </w:p>
        </w:tc>
        <w:tc>
          <w:tcPr>
            <w:tcW w:w="292" w:type="pct"/>
            <w:tcMar>
              <w:top w:w="0" w:type="dxa"/>
              <w:left w:w="29" w:type="dxa"/>
              <w:bottom w:w="0" w:type="dxa"/>
              <w:right w:w="29" w:type="dxa"/>
            </w:tcMar>
          </w:tcPr>
          <w:p w:rsidR="006F1C24" w:rsidRPr="00F62296" w:rsidRDefault="006F1C24" w:rsidP="00664E38">
            <w:pPr>
              <w:pStyle w:val="IRSBitPwrDm"/>
              <w:rPr>
                <w:ins w:id="53464" w:author="Chunhui zheng(BJ-RD)" w:date="2019-06-26T19:15:00Z"/>
                <w:b/>
              </w:rPr>
            </w:pPr>
            <w:ins w:id="53465" w:author="Chunhui zheng(BJ-RD)" w:date="2019-06-26T19:15:00Z">
              <w:r>
                <w:t>vcc</w:t>
              </w:r>
            </w:ins>
          </w:p>
        </w:tc>
        <w:tc>
          <w:tcPr>
            <w:tcW w:w="121" w:type="pct"/>
            <w:tcMar>
              <w:top w:w="0" w:type="dxa"/>
              <w:left w:w="29" w:type="dxa"/>
              <w:bottom w:w="0" w:type="dxa"/>
              <w:right w:w="29" w:type="dxa"/>
            </w:tcMar>
          </w:tcPr>
          <w:p w:rsidR="006F1C24" w:rsidRPr="00F62296" w:rsidRDefault="006F1C24" w:rsidP="00664E38">
            <w:pPr>
              <w:pStyle w:val="IRSBitsugS"/>
              <w:rPr>
                <w:ins w:id="53466" w:author="Chunhui zheng(BJ-RD)" w:date="2019-06-26T19:15:00Z"/>
                <w:b/>
              </w:rPr>
            </w:pPr>
            <w:ins w:id="53467"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Pr="00F62296" w:rsidRDefault="006F1C24" w:rsidP="00664E38">
            <w:pPr>
              <w:pStyle w:val="IRSBitsugP"/>
              <w:rPr>
                <w:ins w:id="53468" w:author="Chunhui zheng(BJ-RD)" w:date="2019-06-26T19:15:00Z"/>
                <w:b/>
              </w:rPr>
            </w:pPr>
            <w:ins w:id="53469" w:author="Chunhui zheng(BJ-RD)" w:date="2019-06-26T19:15:00Z">
              <w:r>
                <w:t>x</w:t>
              </w:r>
            </w:ins>
          </w:p>
        </w:tc>
        <w:tc>
          <w:tcPr>
            <w:tcW w:w="81" w:type="pct"/>
            <w:tcMar>
              <w:top w:w="0" w:type="dxa"/>
              <w:left w:w="29" w:type="dxa"/>
              <w:bottom w:w="0" w:type="dxa"/>
              <w:right w:w="29" w:type="dxa"/>
            </w:tcMar>
          </w:tcPr>
          <w:p w:rsidR="006F1C24" w:rsidRPr="00F62296" w:rsidRDefault="006F1C24" w:rsidP="00664E38">
            <w:pPr>
              <w:pStyle w:val="IRSBitsugE"/>
              <w:rPr>
                <w:ins w:id="53470" w:author="Chunhui zheng(BJ-RD)" w:date="2019-06-26T19:15:00Z"/>
                <w:b/>
              </w:rPr>
            </w:pPr>
            <w:ins w:id="53471" w:author="Chunhui zheng(BJ-RD)" w:date="2019-06-26T19:15:00Z">
              <w:r>
                <w:t>x</w:t>
              </w:r>
            </w:ins>
          </w:p>
        </w:tc>
      </w:tr>
      <w:tr w:rsidR="006F1C24" w:rsidTr="00664E38">
        <w:trPr>
          <w:cantSplit/>
          <w:trHeight w:val="300"/>
          <w:jc w:val="center"/>
          <w:ins w:id="53472" w:author="Chunhui zheng(BJ-RD)" w:date="2019-06-26T19:15:00Z"/>
        </w:trPr>
        <w:tc>
          <w:tcPr>
            <w:tcW w:w="287" w:type="pct"/>
            <w:tcMar>
              <w:top w:w="0" w:type="dxa"/>
              <w:left w:w="29" w:type="dxa"/>
              <w:bottom w:w="0" w:type="dxa"/>
              <w:right w:w="29" w:type="dxa"/>
            </w:tcMar>
          </w:tcPr>
          <w:p w:rsidR="006F1C24" w:rsidRPr="008E3EA4" w:rsidRDefault="006F1C24" w:rsidP="00664E38">
            <w:pPr>
              <w:pStyle w:val="IRSBitItem"/>
              <w:jc w:val="left"/>
              <w:rPr>
                <w:ins w:id="53473" w:author="Chunhui zheng(BJ-RD)" w:date="2019-06-26T19:15:00Z"/>
                <w:rFonts w:eastAsia="宋体" w:hint="eastAsia"/>
                <w:b w:val="0"/>
                <w:lang w:eastAsia="zh-CN"/>
              </w:rPr>
            </w:pPr>
            <w:ins w:id="53474" w:author="Chunhui zheng(BJ-RD)" w:date="2019-06-26T19:15:00Z">
              <w:r>
                <w:rPr>
                  <w:rFonts w:eastAsia="宋体" w:hint="eastAsia"/>
                  <w:b w:val="0"/>
                  <w:lang w:eastAsia="zh-CN"/>
                </w:rPr>
                <w:t>2</w:t>
              </w:r>
              <w:r>
                <w:rPr>
                  <w:rFonts w:eastAsia="宋体"/>
                  <w:b w:val="0"/>
                  <w:lang w:eastAsia="zh-CN"/>
                </w:rPr>
                <w:t>9</w:t>
              </w:r>
            </w:ins>
          </w:p>
        </w:tc>
        <w:tc>
          <w:tcPr>
            <w:tcW w:w="344" w:type="pct"/>
            <w:tcMar>
              <w:top w:w="0" w:type="dxa"/>
              <w:left w:w="29" w:type="dxa"/>
              <w:bottom w:w="0" w:type="dxa"/>
              <w:right w:w="29" w:type="dxa"/>
            </w:tcMar>
          </w:tcPr>
          <w:p w:rsidR="006F1C24" w:rsidRDefault="006F1C24" w:rsidP="00664E38">
            <w:pPr>
              <w:pStyle w:val="IRSBitAttribute"/>
              <w:rPr>
                <w:ins w:id="53475" w:author="Chunhui zheng(BJ-RD)" w:date="2019-06-26T19:15:00Z"/>
              </w:rPr>
            </w:pPr>
            <w:ins w:id="53476" w:author="Chunhui zheng(BJ-RD)" w:date="2019-06-26T19:15:00Z">
              <w:r w:rsidRPr="007C2E95">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53477" w:author="Chunhui zheng(BJ-RD)" w:date="2019-06-26T19:15:00Z"/>
              </w:rPr>
            </w:pPr>
            <w:ins w:id="53478" w:author="Chunhui zheng(BJ-RD)" w:date="2019-06-26T19:15:00Z">
              <w:r w:rsidRPr="007C2E95">
                <w:rPr>
                  <w:rFonts w:eastAsia="宋体" w:hint="eastAsia"/>
                  <w:lang w:eastAsia="zh-CN"/>
                </w:rPr>
                <w:t>RO</w:t>
              </w:r>
            </w:ins>
          </w:p>
        </w:tc>
        <w:tc>
          <w:tcPr>
            <w:tcW w:w="278" w:type="pct"/>
            <w:tcMar>
              <w:top w:w="0" w:type="dxa"/>
              <w:left w:w="29" w:type="dxa"/>
              <w:bottom w:w="0" w:type="dxa"/>
              <w:right w:w="29" w:type="dxa"/>
            </w:tcMar>
          </w:tcPr>
          <w:p w:rsidR="006F1C24" w:rsidRDefault="006F1C24" w:rsidP="00664E38">
            <w:pPr>
              <w:pStyle w:val="IRSBitDefault"/>
              <w:rPr>
                <w:ins w:id="53479" w:author="Chunhui zheng(BJ-RD)" w:date="2019-06-26T19:15:00Z"/>
              </w:rPr>
            </w:pPr>
            <w:ins w:id="53480" w:author="Chunhui zheng(BJ-RD)" w:date="2019-06-26T19:15:00Z">
              <w:r>
                <w:t>0</w:t>
              </w:r>
            </w:ins>
          </w:p>
        </w:tc>
        <w:tc>
          <w:tcPr>
            <w:tcW w:w="1289" w:type="pct"/>
            <w:tcMar>
              <w:top w:w="0" w:type="dxa"/>
              <w:left w:w="29" w:type="dxa"/>
              <w:bottom w:w="0" w:type="dxa"/>
              <w:right w:w="29" w:type="dxa"/>
            </w:tcMar>
          </w:tcPr>
          <w:p w:rsidR="006F1C24" w:rsidRDefault="006F1C24" w:rsidP="00664E38">
            <w:pPr>
              <w:pStyle w:val="IRSBitDescription"/>
              <w:ind w:left="53"/>
              <w:rPr>
                <w:ins w:id="53481" w:author="Chunhui zheng(BJ-RD)" w:date="2019-06-26T19:15:00Z"/>
                <w:rFonts w:eastAsia="Times New Roman"/>
                <w:b/>
              </w:rPr>
            </w:pPr>
            <w:ins w:id="53482" w:author="Chunhui zheng(BJ-RD)" w:date="2019-06-26T19:15:00Z">
              <w:r w:rsidRPr="00FB1944">
                <w:rPr>
                  <w:rFonts w:eastAsia="Times New Roman"/>
                  <w:b/>
                </w:rPr>
                <w:t>Top SM Memory Enable</w:t>
              </w:r>
            </w:ins>
          </w:p>
          <w:p w:rsidR="006F1C24" w:rsidRDefault="006F1C24" w:rsidP="00664E38">
            <w:pPr>
              <w:pStyle w:val="IRSBitDescription"/>
              <w:ind w:left="53"/>
              <w:rPr>
                <w:ins w:id="53483" w:author="Chunhui zheng(BJ-RD)" w:date="2019-06-26T19:15:00Z"/>
                <w:rFonts w:eastAsia="宋体"/>
                <w:lang w:eastAsia="zh-CN"/>
              </w:rPr>
            </w:pPr>
            <w:ins w:id="53484" w:author="Chunhui zheng(BJ-RD)" w:date="2019-06-26T19:15:00Z">
              <w:r w:rsidRPr="004377D1">
                <w:rPr>
                  <w:rFonts w:eastAsia="宋体"/>
                  <w:lang w:eastAsia="zh-CN"/>
                </w:rPr>
                <w:t>This bit is the enable bit for the SM Memory at the top of the memory below 4G to be activated. When this bit is enabled, the memory with size defined by bits [1:0] will be deducted from the top of the system memory and be used for SM mode.</w:t>
              </w:r>
              <w:r w:rsidRPr="004377D1">
                <w:rPr>
                  <w:rFonts w:eastAsia="宋体"/>
                  <w:lang w:eastAsia="zh-CN"/>
                </w:rPr>
                <w:br/>
                <w:t xml:space="preserve">Top SM Memory range </w:t>
              </w:r>
              <w:r w:rsidRPr="004377D1">
                <w:rPr>
                  <w:rFonts w:eastAsia="宋体" w:hint="eastAsia"/>
                  <w:lang w:eastAsia="zh-CN"/>
                </w:rPr>
                <w:t xml:space="preserve">: </w:t>
              </w:r>
              <w:r w:rsidRPr="004377D1">
                <w:rPr>
                  <w:rFonts w:eastAsia="宋体"/>
                  <w:lang w:eastAsia="zh-CN"/>
                </w:rPr>
                <w:t>B4GMemLimit</w:t>
              </w:r>
              <w:r w:rsidRPr="004377D1">
                <w:rPr>
                  <w:rFonts w:eastAsia="宋体" w:hint="eastAsia"/>
                  <w:lang w:eastAsia="zh-CN"/>
                </w:rPr>
                <w:t>(RLOWTOPA)</w:t>
              </w:r>
              <w:r w:rsidRPr="004377D1">
                <w:rPr>
                  <w:rFonts w:eastAsia="宋体"/>
                  <w:lang w:eastAsia="zh-CN"/>
                </w:rPr>
                <w:t>+1 - SM_SIZE &lt;= X &lt;= B4GMemLimit</w:t>
              </w:r>
              <w:r w:rsidRPr="004377D1">
                <w:rPr>
                  <w:rFonts w:eastAsia="宋体"/>
                  <w:lang w:eastAsia="zh-CN"/>
                </w:rPr>
                <w:br/>
                <w:t>0: Disabled.1: Enabled.</w:t>
              </w:r>
            </w:ins>
          </w:p>
          <w:p w:rsidR="006F1C24" w:rsidRDefault="006F1C24" w:rsidP="00664E38">
            <w:pPr>
              <w:ind w:leftChars="25" w:left="53"/>
              <w:rPr>
                <w:ins w:id="53485" w:author="Chunhui zheng(BJ-RD)" w:date="2019-06-26T19:15:00Z"/>
                <w:sz w:val="16"/>
                <w:szCs w:val="16"/>
                <w:shd w:val="clear" w:color="auto" w:fill="C0C0C0"/>
              </w:rPr>
            </w:pPr>
            <w:ins w:id="53486"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rFonts w:hint="eastAsia"/>
                  <w:sz w:val="16"/>
                  <w:szCs w:val="16"/>
                  <w:shd w:val="clear" w:color="auto" w:fill="C0C0C0"/>
                </w:rPr>
                <w:t>28</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Pr="004377D1" w:rsidRDefault="006F1C24" w:rsidP="00664E38">
            <w:pPr>
              <w:pStyle w:val="IRSBitDescription"/>
              <w:ind w:left="53"/>
              <w:rPr>
                <w:ins w:id="53487" w:author="Chunhui zheng(BJ-RD)" w:date="2019-06-26T19:15:00Z"/>
                <w:rFonts w:eastAsia="宋体"/>
                <w:szCs w:val="16"/>
                <w:shd w:val="clear" w:color="auto" w:fill="C0C0C0"/>
                <w:lang w:eastAsia="zh-CN"/>
              </w:rPr>
            </w:pPr>
            <w:ins w:id="53488" w:author="Chunhui zheng(BJ-RD)" w:date="2019-06-26T19:15:00Z">
              <w:r>
                <w:rPr>
                  <w:szCs w:val="16"/>
                  <w:shd w:val="clear" w:color="auto" w:fill="C0C0C0"/>
                </w:rPr>
                <w:t>@((#control_lock = lock_port RSVAD_</w:t>
              </w:r>
              <w:r w:rsidRPr="00102EE7">
                <w:rPr>
                  <w:rFonts w:eastAsia="宋体" w:hint="eastAsia"/>
                  <w:szCs w:val="16"/>
                  <w:shd w:val="clear" w:color="auto" w:fill="C0C0C0"/>
                  <w:lang w:eastAsia="zh-CN"/>
                </w:rPr>
                <w:t>TSEG</w:t>
              </w:r>
              <w:r>
                <w:rPr>
                  <w:szCs w:val="16"/>
                  <w:shd w:val="clear" w:color="auto" w:fill="C0C0C0"/>
                </w:rPr>
                <w:t>LOCK)) ))</w:t>
              </w:r>
            </w:ins>
          </w:p>
        </w:tc>
        <w:tc>
          <w:tcPr>
            <w:tcW w:w="1574" w:type="pct"/>
            <w:tcMar>
              <w:top w:w="0" w:type="dxa"/>
              <w:left w:w="29" w:type="dxa"/>
              <w:bottom w:w="0" w:type="dxa"/>
              <w:right w:w="29" w:type="dxa"/>
            </w:tcMar>
          </w:tcPr>
          <w:p w:rsidR="006F1C24" w:rsidRPr="00BC2C7B" w:rsidRDefault="006F1C24" w:rsidP="00664E38">
            <w:pPr>
              <w:pStyle w:val="IRSBitMnemonic"/>
              <w:ind w:left="53"/>
              <w:rPr>
                <w:ins w:id="53489" w:author="Chunhui zheng(BJ-RD)" w:date="2019-06-26T19:15:00Z"/>
              </w:rPr>
            </w:pPr>
            <w:ins w:id="53490" w:author="Chunhui zheng(BJ-RD)" w:date="2019-06-26T19:15:00Z">
              <w:r w:rsidRPr="00FB1944">
                <w:t>RTSMMEN</w:t>
              </w:r>
            </w:ins>
          </w:p>
        </w:tc>
        <w:tc>
          <w:tcPr>
            <w:tcW w:w="327" w:type="pct"/>
            <w:tcMar>
              <w:top w:w="0" w:type="dxa"/>
              <w:left w:w="29" w:type="dxa"/>
              <w:bottom w:w="0" w:type="dxa"/>
              <w:right w:w="29" w:type="dxa"/>
            </w:tcMar>
          </w:tcPr>
          <w:p w:rsidR="006F1C24" w:rsidRDefault="006F1C24" w:rsidP="00664E38">
            <w:pPr>
              <w:pStyle w:val="IRSBitChipRev"/>
              <w:rPr>
                <w:ins w:id="53491"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3492" w:author="Chunhui zheng(BJ-RD)" w:date="2019-06-26T19:15:00Z"/>
                <w:sz w:val="15"/>
                <w:szCs w:val="15"/>
              </w:rPr>
            </w:pPr>
            <w:ins w:id="53493" w:author="Chunhui zheng(BJ-RD)" w:date="2019-06-26T19:15:00Z">
              <w:r>
                <w:t>vcc</w:t>
              </w:r>
            </w:ins>
          </w:p>
        </w:tc>
        <w:tc>
          <w:tcPr>
            <w:tcW w:w="121" w:type="pct"/>
            <w:tcMar>
              <w:top w:w="0" w:type="dxa"/>
              <w:left w:w="29" w:type="dxa"/>
              <w:bottom w:w="0" w:type="dxa"/>
              <w:right w:w="29" w:type="dxa"/>
            </w:tcMar>
          </w:tcPr>
          <w:p w:rsidR="006F1C24" w:rsidRPr="004F0D76" w:rsidRDefault="006F1C24" w:rsidP="00664E38">
            <w:pPr>
              <w:pStyle w:val="IRSBitsugS"/>
              <w:rPr>
                <w:ins w:id="53494" w:author="Chunhui zheng(BJ-RD)" w:date="2019-06-26T19:15:00Z"/>
                <w:rFonts w:eastAsia="宋体" w:hint="eastAsia"/>
                <w:lang w:eastAsia="zh-CN"/>
              </w:rPr>
            </w:pPr>
            <w:ins w:id="53495"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Default="006F1C24" w:rsidP="00664E38">
            <w:pPr>
              <w:pStyle w:val="IRSBitsugP"/>
              <w:rPr>
                <w:ins w:id="53496" w:author="Chunhui zheng(BJ-RD)" w:date="2019-06-26T19:15:00Z"/>
              </w:rPr>
            </w:pPr>
            <w:ins w:id="53497"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53498" w:author="Chunhui zheng(BJ-RD)" w:date="2019-06-26T19:15:00Z"/>
              </w:rPr>
            </w:pPr>
            <w:ins w:id="53499" w:author="Chunhui zheng(BJ-RD)" w:date="2019-06-26T19:15:00Z">
              <w:r>
                <w:t>x</w:t>
              </w:r>
            </w:ins>
          </w:p>
        </w:tc>
      </w:tr>
      <w:tr w:rsidR="006F1C24" w:rsidTr="00664E38">
        <w:trPr>
          <w:cantSplit/>
          <w:trHeight w:val="300"/>
          <w:jc w:val="center"/>
          <w:ins w:id="53500" w:author="Chunhui zheng(BJ-RD)" w:date="2019-06-26T19:15:00Z"/>
        </w:trPr>
        <w:tc>
          <w:tcPr>
            <w:tcW w:w="287" w:type="pct"/>
            <w:tcMar>
              <w:top w:w="0" w:type="dxa"/>
              <w:left w:w="29" w:type="dxa"/>
              <w:bottom w:w="0" w:type="dxa"/>
              <w:right w:w="29" w:type="dxa"/>
            </w:tcMar>
          </w:tcPr>
          <w:p w:rsidR="006F1C24" w:rsidRPr="00BD10DE" w:rsidRDefault="006F1C24" w:rsidP="00664E38">
            <w:pPr>
              <w:pStyle w:val="IRSBitItem"/>
              <w:rPr>
                <w:ins w:id="53501" w:author="Chunhui zheng(BJ-RD)" w:date="2019-06-26T19:15:00Z"/>
                <w:rFonts w:eastAsia="宋体" w:hint="eastAsia"/>
                <w:b w:val="0"/>
                <w:lang w:eastAsia="zh-CN"/>
              </w:rPr>
            </w:pPr>
            <w:ins w:id="53502" w:author="Chunhui zheng(BJ-RD)" w:date="2019-06-26T19:15:00Z">
              <w:r>
                <w:rPr>
                  <w:rFonts w:eastAsia="宋体" w:hint="eastAsia"/>
                  <w:b w:val="0"/>
                  <w:lang w:eastAsia="zh-CN"/>
                </w:rPr>
                <w:t>2</w:t>
              </w:r>
              <w:r>
                <w:rPr>
                  <w:rFonts w:eastAsia="宋体"/>
                  <w:b w:val="0"/>
                  <w:lang w:eastAsia="zh-CN"/>
                </w:rPr>
                <w:t>8</w:t>
              </w:r>
              <w:r>
                <w:rPr>
                  <w:rFonts w:eastAsia="宋体" w:hint="eastAsia"/>
                  <w:b w:val="0"/>
                  <w:lang w:eastAsia="zh-CN"/>
                </w:rPr>
                <w:t>:2</w:t>
              </w:r>
              <w:r>
                <w:rPr>
                  <w:rFonts w:eastAsia="宋体"/>
                  <w:b w:val="0"/>
                  <w:lang w:eastAsia="zh-CN"/>
                </w:rPr>
                <w:t>7</w:t>
              </w:r>
            </w:ins>
          </w:p>
        </w:tc>
        <w:tc>
          <w:tcPr>
            <w:tcW w:w="344" w:type="pct"/>
            <w:tcMar>
              <w:top w:w="0" w:type="dxa"/>
              <w:left w:w="29" w:type="dxa"/>
              <w:bottom w:w="0" w:type="dxa"/>
              <w:right w:w="29" w:type="dxa"/>
            </w:tcMar>
          </w:tcPr>
          <w:p w:rsidR="006F1C24" w:rsidRDefault="006F1C24" w:rsidP="00664E38">
            <w:pPr>
              <w:pStyle w:val="IRSBitAttribute"/>
              <w:rPr>
                <w:ins w:id="53503" w:author="Chunhui zheng(BJ-RD)" w:date="2019-06-26T19:15:00Z"/>
              </w:rPr>
            </w:pPr>
            <w:ins w:id="53504" w:author="Chunhui zheng(BJ-RD)" w:date="2019-06-26T19:15:00Z">
              <w:r w:rsidRPr="007C2E95">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53505" w:author="Chunhui zheng(BJ-RD)" w:date="2019-06-26T19:15:00Z"/>
              </w:rPr>
            </w:pPr>
            <w:ins w:id="53506" w:author="Chunhui zheng(BJ-RD)" w:date="2019-06-26T19:15:00Z">
              <w:r w:rsidRPr="007C2E95">
                <w:rPr>
                  <w:rFonts w:eastAsia="宋体" w:hint="eastAsia"/>
                  <w:lang w:eastAsia="zh-CN"/>
                </w:rPr>
                <w:t>RO</w:t>
              </w:r>
            </w:ins>
          </w:p>
        </w:tc>
        <w:tc>
          <w:tcPr>
            <w:tcW w:w="278" w:type="pct"/>
            <w:tcMar>
              <w:top w:w="0" w:type="dxa"/>
              <w:left w:w="29" w:type="dxa"/>
              <w:bottom w:w="0" w:type="dxa"/>
              <w:right w:w="29" w:type="dxa"/>
            </w:tcMar>
          </w:tcPr>
          <w:p w:rsidR="006F1C24" w:rsidRDefault="006F1C24" w:rsidP="00664E38">
            <w:pPr>
              <w:pStyle w:val="IRSBitDefault"/>
              <w:rPr>
                <w:ins w:id="53507" w:author="Chunhui zheng(BJ-RD)" w:date="2019-06-26T19:15:00Z"/>
              </w:rPr>
            </w:pPr>
            <w:ins w:id="53508" w:author="Chunhui zheng(BJ-RD)" w:date="2019-06-26T19:15:00Z">
              <w:r w:rsidRPr="007C2E95">
                <w:rPr>
                  <w:rFonts w:eastAsia="宋体" w:hint="eastAsia"/>
                  <w:lang w:eastAsia="zh-CN"/>
                </w:rPr>
                <w:t>0</w:t>
              </w:r>
            </w:ins>
          </w:p>
        </w:tc>
        <w:tc>
          <w:tcPr>
            <w:tcW w:w="1289" w:type="pct"/>
            <w:tcMar>
              <w:top w:w="0" w:type="dxa"/>
              <w:left w:w="29" w:type="dxa"/>
              <w:bottom w:w="0" w:type="dxa"/>
              <w:right w:w="29" w:type="dxa"/>
            </w:tcMar>
          </w:tcPr>
          <w:p w:rsidR="006F1C24" w:rsidRPr="004377D1" w:rsidRDefault="006F1C24" w:rsidP="00664E38">
            <w:pPr>
              <w:pStyle w:val="IRSBitDescription"/>
              <w:ind w:left="53"/>
              <w:rPr>
                <w:ins w:id="53509" w:author="Chunhui zheng(BJ-RD)" w:date="2019-06-26T19:15:00Z"/>
                <w:rFonts w:eastAsia="宋体" w:hint="eastAsia"/>
                <w:lang w:eastAsia="zh-CN"/>
              </w:rPr>
            </w:pPr>
            <w:ins w:id="53510" w:author="Chunhui zheng(BJ-RD)" w:date="2019-06-26T19:15:00Z">
              <w:r w:rsidRPr="00FB1944">
                <w:rPr>
                  <w:rFonts w:eastAsia="Times New Roman"/>
                  <w:b/>
                </w:rPr>
                <w:t>Top SM Memory Size</w:t>
              </w:r>
              <w:r w:rsidRPr="00FB1944">
                <w:rPr>
                  <w:rFonts w:eastAsia="Times New Roman"/>
                  <w:b/>
                </w:rPr>
                <w:br/>
              </w:r>
              <w:r w:rsidRPr="004377D1">
                <w:rPr>
                  <w:rFonts w:eastAsia="宋体"/>
                  <w:lang w:eastAsia="zh-CN"/>
                </w:rPr>
                <w:t xml:space="preserve">For SM mode, these two bits defined the size of the memory at the top of the memory below 4G. They are activated only when bit-2 is 1. </w:t>
              </w:r>
              <w:r w:rsidRPr="004377D1">
                <w:rPr>
                  <w:rFonts w:eastAsia="宋体"/>
                  <w:lang w:eastAsia="zh-CN"/>
                </w:rPr>
                <w:br/>
                <w:t xml:space="preserve">00: </w:t>
              </w:r>
              <w:r w:rsidRPr="004377D1">
                <w:rPr>
                  <w:rFonts w:eastAsia="宋体" w:hint="eastAsia"/>
                  <w:lang w:eastAsia="zh-CN"/>
                </w:rPr>
                <w:t>4</w:t>
              </w:r>
              <w:r w:rsidRPr="004377D1">
                <w:rPr>
                  <w:rFonts w:eastAsia="宋体"/>
                  <w:lang w:eastAsia="zh-CN"/>
                </w:rPr>
                <w:t>M.</w:t>
              </w:r>
            </w:ins>
          </w:p>
          <w:p w:rsidR="006F1C24" w:rsidRPr="004377D1" w:rsidRDefault="006F1C24" w:rsidP="00664E38">
            <w:pPr>
              <w:pStyle w:val="IRSBitDescription"/>
              <w:ind w:left="53"/>
              <w:rPr>
                <w:ins w:id="53511" w:author="Chunhui zheng(BJ-RD)" w:date="2019-06-26T19:15:00Z"/>
                <w:rFonts w:eastAsia="宋体" w:hint="eastAsia"/>
                <w:lang w:eastAsia="zh-CN"/>
              </w:rPr>
            </w:pPr>
            <w:ins w:id="53512" w:author="Chunhui zheng(BJ-RD)" w:date="2019-06-26T19:15:00Z">
              <w:r w:rsidRPr="004377D1">
                <w:rPr>
                  <w:rFonts w:eastAsia="宋体"/>
                  <w:lang w:eastAsia="zh-CN"/>
                </w:rPr>
                <w:t xml:space="preserve">01: </w:t>
              </w:r>
              <w:r w:rsidRPr="004377D1">
                <w:rPr>
                  <w:rFonts w:eastAsia="宋体" w:hint="eastAsia"/>
                  <w:lang w:eastAsia="zh-CN"/>
                </w:rPr>
                <w:t>8</w:t>
              </w:r>
              <w:r w:rsidRPr="004377D1">
                <w:rPr>
                  <w:rFonts w:eastAsia="宋体"/>
                  <w:lang w:eastAsia="zh-CN"/>
                </w:rPr>
                <w:t>M.</w:t>
              </w:r>
              <w:r w:rsidRPr="004377D1">
                <w:rPr>
                  <w:rFonts w:eastAsia="宋体"/>
                  <w:lang w:eastAsia="zh-CN"/>
                </w:rPr>
                <w:br/>
                <w:t xml:space="preserve">10: </w:t>
              </w:r>
              <w:r w:rsidRPr="004377D1">
                <w:rPr>
                  <w:rFonts w:eastAsia="宋体" w:hint="eastAsia"/>
                  <w:lang w:eastAsia="zh-CN"/>
                </w:rPr>
                <w:t>16</w:t>
              </w:r>
              <w:r w:rsidRPr="004377D1">
                <w:rPr>
                  <w:rFonts w:eastAsia="宋体"/>
                  <w:lang w:eastAsia="zh-CN"/>
                </w:rPr>
                <w:t>M.</w:t>
              </w:r>
            </w:ins>
          </w:p>
          <w:p w:rsidR="006F1C24" w:rsidRPr="004377D1" w:rsidRDefault="006F1C24" w:rsidP="00664E38">
            <w:pPr>
              <w:ind w:leftChars="25" w:left="53"/>
              <w:rPr>
                <w:ins w:id="53513" w:author="Chunhui zheng(BJ-RD)" w:date="2019-06-26T19:15:00Z"/>
                <w:sz w:val="16"/>
                <w:szCs w:val="20"/>
              </w:rPr>
            </w:pPr>
            <w:ins w:id="53514" w:author="Chunhui zheng(BJ-RD)" w:date="2019-06-26T19:15:00Z">
              <w:r w:rsidRPr="004377D1">
                <w:rPr>
                  <w:sz w:val="16"/>
                </w:rPr>
                <w:t xml:space="preserve">11: </w:t>
              </w:r>
              <w:r w:rsidRPr="004377D1">
                <w:rPr>
                  <w:rFonts w:hint="eastAsia"/>
                  <w:sz w:val="16"/>
                </w:rPr>
                <w:t>32</w:t>
              </w:r>
              <w:r w:rsidRPr="004377D1">
                <w:rPr>
                  <w:sz w:val="16"/>
                </w:rPr>
                <w:t>M.</w:t>
              </w:r>
              <w:r w:rsidRPr="004377D1">
                <w:rPr>
                  <w:sz w:val="16"/>
                  <w:szCs w:val="20"/>
                </w:rPr>
                <w:t xml:space="preserve"> </w:t>
              </w:r>
            </w:ins>
          </w:p>
          <w:p w:rsidR="006F1C24" w:rsidRDefault="006F1C24" w:rsidP="00664E38">
            <w:pPr>
              <w:ind w:leftChars="25" w:left="53"/>
              <w:rPr>
                <w:ins w:id="53515" w:author="Chunhui zheng(BJ-RD)" w:date="2019-06-26T19:15:00Z"/>
                <w:sz w:val="16"/>
                <w:szCs w:val="16"/>
                <w:shd w:val="clear" w:color="auto" w:fill="C0C0C0"/>
              </w:rPr>
            </w:pPr>
            <w:ins w:id="53516"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rFonts w:hint="eastAsia"/>
                  <w:sz w:val="16"/>
                  <w:szCs w:val="16"/>
                  <w:shd w:val="clear" w:color="auto" w:fill="C0C0C0"/>
                </w:rPr>
                <w:t>28</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Pr="00293312" w:rsidRDefault="006F1C24" w:rsidP="00664E38">
            <w:pPr>
              <w:pStyle w:val="IRSBitDescription"/>
              <w:ind w:left="53"/>
              <w:rPr>
                <w:ins w:id="53517" w:author="Chunhui zheng(BJ-RD)" w:date="2019-06-26T19:15:00Z"/>
                <w:rFonts w:eastAsia="Times New Roman"/>
                <w:b/>
              </w:rPr>
            </w:pPr>
            <w:ins w:id="53518" w:author="Chunhui zheng(BJ-RD)" w:date="2019-06-26T19:15:00Z">
              <w:r>
                <w:rPr>
                  <w:szCs w:val="16"/>
                  <w:shd w:val="clear" w:color="auto" w:fill="C0C0C0"/>
                </w:rPr>
                <w:t>@((#control_lock = lock_port RSVAD_</w:t>
              </w:r>
              <w:r w:rsidRPr="00102EE7">
                <w:rPr>
                  <w:rFonts w:eastAsia="宋体" w:hint="eastAsia"/>
                  <w:szCs w:val="16"/>
                  <w:shd w:val="clear" w:color="auto" w:fill="C0C0C0"/>
                  <w:lang w:eastAsia="zh-CN"/>
                </w:rPr>
                <w:t>TSEG</w:t>
              </w:r>
              <w:r>
                <w:rPr>
                  <w:szCs w:val="16"/>
                  <w:shd w:val="clear" w:color="auto" w:fill="C0C0C0"/>
                </w:rPr>
                <w:t>LOCK)) ))</w:t>
              </w:r>
            </w:ins>
          </w:p>
        </w:tc>
        <w:tc>
          <w:tcPr>
            <w:tcW w:w="1574" w:type="pct"/>
            <w:tcMar>
              <w:top w:w="0" w:type="dxa"/>
              <w:left w:w="29" w:type="dxa"/>
              <w:bottom w:w="0" w:type="dxa"/>
              <w:right w:w="29" w:type="dxa"/>
            </w:tcMar>
          </w:tcPr>
          <w:p w:rsidR="006F1C24" w:rsidRDefault="006F1C24" w:rsidP="00664E38">
            <w:pPr>
              <w:pStyle w:val="IRSBitMnemonic"/>
              <w:ind w:left="53"/>
              <w:rPr>
                <w:ins w:id="53519" w:author="Chunhui zheng(BJ-RD)" w:date="2019-06-26T19:15:00Z"/>
              </w:rPr>
            </w:pPr>
            <w:ins w:id="53520" w:author="Chunhui zheng(BJ-RD)" w:date="2019-06-26T19:15:00Z">
              <w:r w:rsidRPr="00FB1944">
                <w:t>SM_SIZE[1:0]</w:t>
              </w:r>
            </w:ins>
          </w:p>
        </w:tc>
        <w:tc>
          <w:tcPr>
            <w:tcW w:w="327" w:type="pct"/>
            <w:tcMar>
              <w:top w:w="0" w:type="dxa"/>
              <w:left w:w="29" w:type="dxa"/>
              <w:bottom w:w="0" w:type="dxa"/>
              <w:right w:w="29" w:type="dxa"/>
            </w:tcMar>
          </w:tcPr>
          <w:p w:rsidR="006F1C24" w:rsidRDefault="006F1C24" w:rsidP="00664E38">
            <w:pPr>
              <w:pStyle w:val="IRSBitChipRev"/>
              <w:rPr>
                <w:ins w:id="53521"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3522" w:author="Chunhui zheng(BJ-RD)" w:date="2019-06-26T19:15:00Z"/>
              </w:rPr>
            </w:pPr>
            <w:ins w:id="53523" w:author="Chunhui zheng(BJ-RD)" w:date="2019-06-26T19:15:00Z">
              <w:r>
                <w:t>vcc</w:t>
              </w:r>
            </w:ins>
          </w:p>
        </w:tc>
        <w:tc>
          <w:tcPr>
            <w:tcW w:w="121" w:type="pct"/>
            <w:tcMar>
              <w:top w:w="0" w:type="dxa"/>
              <w:left w:w="29" w:type="dxa"/>
              <w:bottom w:w="0" w:type="dxa"/>
              <w:right w:w="29" w:type="dxa"/>
            </w:tcMar>
          </w:tcPr>
          <w:p w:rsidR="006F1C24" w:rsidRDefault="006F1C24" w:rsidP="00664E38">
            <w:pPr>
              <w:pStyle w:val="IRSBitsugS"/>
              <w:rPr>
                <w:ins w:id="53524" w:author="Chunhui zheng(BJ-RD)" w:date="2019-06-26T19:15:00Z"/>
                <w:rFonts w:eastAsia="宋体" w:hint="eastAsia"/>
                <w:lang w:eastAsia="zh-CN"/>
              </w:rPr>
            </w:pPr>
            <w:ins w:id="53525"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Default="006F1C24" w:rsidP="00664E38">
            <w:pPr>
              <w:pStyle w:val="IRSBitsugP"/>
              <w:rPr>
                <w:ins w:id="53526" w:author="Chunhui zheng(BJ-RD)" w:date="2019-06-26T19:15:00Z"/>
              </w:rPr>
            </w:pPr>
            <w:ins w:id="53527"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53528" w:author="Chunhui zheng(BJ-RD)" w:date="2019-06-26T19:15:00Z"/>
              </w:rPr>
            </w:pPr>
            <w:ins w:id="53529" w:author="Chunhui zheng(BJ-RD)" w:date="2019-06-26T19:15:00Z">
              <w:r>
                <w:t>x</w:t>
              </w:r>
            </w:ins>
          </w:p>
        </w:tc>
      </w:tr>
      <w:tr w:rsidR="006F1C24" w:rsidTr="00664E38">
        <w:trPr>
          <w:cantSplit/>
          <w:trHeight w:val="300"/>
          <w:jc w:val="center"/>
          <w:ins w:id="53530" w:author="Chunhui zheng(BJ-RD)" w:date="2019-06-26T19:15:00Z"/>
        </w:trPr>
        <w:tc>
          <w:tcPr>
            <w:tcW w:w="287" w:type="pct"/>
            <w:tcMar>
              <w:top w:w="0" w:type="dxa"/>
              <w:left w:w="29" w:type="dxa"/>
              <w:bottom w:w="0" w:type="dxa"/>
              <w:right w:w="29" w:type="dxa"/>
            </w:tcMar>
          </w:tcPr>
          <w:p w:rsidR="006F1C24" w:rsidRDefault="006F1C24" w:rsidP="00664E38">
            <w:pPr>
              <w:pStyle w:val="IRSBitItem"/>
              <w:rPr>
                <w:ins w:id="53531" w:author="Chunhui zheng(BJ-RD)" w:date="2019-06-26T19:15:00Z"/>
                <w:rFonts w:eastAsia="宋体" w:hint="eastAsia"/>
                <w:b w:val="0"/>
                <w:lang w:eastAsia="zh-CN"/>
              </w:rPr>
            </w:pPr>
            <w:ins w:id="53532" w:author="Chunhui zheng(BJ-RD)" w:date="2019-06-26T19:15:00Z">
              <w:r>
                <w:rPr>
                  <w:rFonts w:eastAsia="宋体"/>
                  <w:b w:val="0"/>
                  <w:lang w:eastAsia="zh-CN"/>
                </w:rPr>
                <w:t>2</w:t>
              </w:r>
              <w:r>
                <w:rPr>
                  <w:rFonts w:eastAsia="宋体" w:hint="eastAsia"/>
                  <w:b w:val="0"/>
                  <w:lang w:eastAsia="zh-CN"/>
                </w:rPr>
                <w:t>6:5</w:t>
              </w:r>
            </w:ins>
          </w:p>
        </w:tc>
        <w:tc>
          <w:tcPr>
            <w:tcW w:w="344" w:type="pct"/>
            <w:tcMar>
              <w:top w:w="0" w:type="dxa"/>
              <w:left w:w="29" w:type="dxa"/>
              <w:bottom w:w="0" w:type="dxa"/>
              <w:right w:w="29" w:type="dxa"/>
            </w:tcMar>
          </w:tcPr>
          <w:p w:rsidR="006F1C24" w:rsidRPr="007C2E95" w:rsidRDefault="006F1C24" w:rsidP="00664E38">
            <w:pPr>
              <w:pStyle w:val="IRSBitAttribute"/>
              <w:rPr>
                <w:ins w:id="53533" w:author="Chunhui zheng(BJ-RD)" w:date="2019-06-26T19:15:00Z"/>
                <w:rFonts w:eastAsia="宋体" w:hint="eastAsia"/>
                <w:lang w:eastAsia="zh-CN"/>
              </w:rPr>
            </w:pPr>
            <w:ins w:id="53534" w:author="Chunhui zheng(BJ-RD)" w:date="2019-06-26T19:15:00Z">
              <w:r w:rsidRPr="007C2E95">
                <w:rPr>
                  <w:rFonts w:eastAsia="宋体" w:hint="eastAsia"/>
                  <w:lang w:eastAsia="zh-CN"/>
                </w:rPr>
                <w:t>R</w:t>
              </w:r>
              <w:r>
                <w:rPr>
                  <w:rFonts w:eastAsia="宋体"/>
                  <w:lang w:eastAsia="zh-CN"/>
                </w:rPr>
                <w:t>O</w:t>
              </w:r>
            </w:ins>
          </w:p>
        </w:tc>
        <w:tc>
          <w:tcPr>
            <w:tcW w:w="331" w:type="pct"/>
            <w:tcMar>
              <w:top w:w="0" w:type="dxa"/>
              <w:left w:w="29" w:type="dxa"/>
              <w:bottom w:w="0" w:type="dxa"/>
              <w:right w:w="29" w:type="dxa"/>
            </w:tcMar>
          </w:tcPr>
          <w:p w:rsidR="006F1C24" w:rsidRPr="007C2E95" w:rsidRDefault="006F1C24" w:rsidP="00664E38">
            <w:pPr>
              <w:pStyle w:val="IRSBitHW-Property"/>
              <w:rPr>
                <w:ins w:id="53535" w:author="Chunhui zheng(BJ-RD)" w:date="2019-06-26T19:15:00Z"/>
                <w:rFonts w:eastAsia="宋体" w:hint="eastAsia"/>
                <w:lang w:eastAsia="zh-CN"/>
              </w:rPr>
            </w:pPr>
            <w:ins w:id="53536" w:author="Chunhui zheng(BJ-RD)" w:date="2019-06-26T19:15:00Z">
              <w:r w:rsidRPr="00CE725F">
                <w:rPr>
                  <w:rFonts w:eastAsia="等线" w:hint="eastAsia"/>
                  <w:lang w:eastAsia="zh-CN"/>
                </w:rPr>
                <w:t>NA</w:t>
              </w:r>
            </w:ins>
          </w:p>
        </w:tc>
        <w:tc>
          <w:tcPr>
            <w:tcW w:w="278" w:type="pct"/>
            <w:tcMar>
              <w:top w:w="0" w:type="dxa"/>
              <w:left w:w="29" w:type="dxa"/>
              <w:bottom w:w="0" w:type="dxa"/>
              <w:right w:w="29" w:type="dxa"/>
            </w:tcMar>
          </w:tcPr>
          <w:p w:rsidR="006F1C24" w:rsidRPr="007C2E95" w:rsidRDefault="006F1C24" w:rsidP="00664E38">
            <w:pPr>
              <w:pStyle w:val="IRSBitDefault"/>
              <w:rPr>
                <w:ins w:id="53537" w:author="Chunhui zheng(BJ-RD)" w:date="2019-06-26T19:15:00Z"/>
                <w:rFonts w:eastAsia="宋体" w:hint="eastAsia"/>
                <w:lang w:eastAsia="zh-CN"/>
              </w:rPr>
            </w:pPr>
            <w:ins w:id="53538" w:author="Chunhui zheng(BJ-RD)" w:date="2019-06-26T19:15:00Z">
              <w:r w:rsidRPr="007C2E95">
                <w:rPr>
                  <w:rFonts w:eastAsia="宋体" w:hint="eastAsia"/>
                  <w:lang w:eastAsia="zh-CN"/>
                </w:rPr>
                <w:t>0</w:t>
              </w:r>
            </w:ins>
          </w:p>
        </w:tc>
        <w:tc>
          <w:tcPr>
            <w:tcW w:w="1289" w:type="pct"/>
            <w:tcMar>
              <w:top w:w="0" w:type="dxa"/>
              <w:left w:w="29" w:type="dxa"/>
              <w:bottom w:w="0" w:type="dxa"/>
              <w:right w:w="29" w:type="dxa"/>
            </w:tcMar>
          </w:tcPr>
          <w:p w:rsidR="006F1C24" w:rsidRPr="00907B65" w:rsidRDefault="006F1C24" w:rsidP="00664E38">
            <w:pPr>
              <w:pStyle w:val="IRSBitDescription"/>
              <w:ind w:left="53"/>
              <w:rPr>
                <w:ins w:id="53539" w:author="Chunhui zheng(BJ-RD)" w:date="2019-06-26T19:15:00Z"/>
                <w:rFonts w:eastAsia="宋体"/>
                <w:b/>
                <w:lang w:eastAsia="zh-CN"/>
              </w:rPr>
            </w:pPr>
            <w:ins w:id="53540" w:author="Chunhui zheng(BJ-RD)" w:date="2019-06-26T19:15:00Z">
              <w:r>
                <w:rPr>
                  <w:rFonts w:eastAsia="宋体"/>
                  <w:b/>
                  <w:lang w:eastAsia="zh-CN"/>
                </w:rPr>
                <w:t>R</w:t>
              </w:r>
              <w:r>
                <w:rPr>
                  <w:rFonts w:eastAsia="宋体" w:hint="eastAsia"/>
                  <w:b/>
                  <w:lang w:eastAsia="zh-CN"/>
                </w:rPr>
                <w:t>eserved</w:t>
              </w:r>
            </w:ins>
          </w:p>
        </w:tc>
        <w:tc>
          <w:tcPr>
            <w:tcW w:w="1574" w:type="pct"/>
            <w:tcMar>
              <w:top w:w="0" w:type="dxa"/>
              <w:left w:w="29" w:type="dxa"/>
              <w:bottom w:w="0" w:type="dxa"/>
              <w:right w:w="29" w:type="dxa"/>
            </w:tcMar>
          </w:tcPr>
          <w:p w:rsidR="006F1C24" w:rsidRDefault="006F1C24" w:rsidP="00664E38">
            <w:pPr>
              <w:pStyle w:val="IRSBitMnemonic"/>
              <w:ind w:left="53"/>
              <w:rPr>
                <w:ins w:id="53541" w:author="Chunhui zheng(BJ-RD)" w:date="2019-06-26T19:15:00Z"/>
                <w:rFonts w:eastAsia="宋体"/>
                <w:lang w:eastAsia="zh-CN"/>
              </w:rPr>
            </w:pPr>
            <w:ins w:id="53542" w:author="Chunhui zheng(BJ-RD)" w:date="2019-06-26T19:15:00Z">
              <w:r>
                <w:rPr>
                  <w:rFonts w:eastAsia="宋体"/>
                  <w:lang w:eastAsia="zh-CN"/>
                </w:rPr>
                <w:t>R</w:t>
              </w:r>
              <w:r>
                <w:rPr>
                  <w:rFonts w:eastAsia="宋体" w:hint="eastAsia"/>
                  <w:lang w:eastAsia="zh-CN"/>
                </w:rPr>
                <w:t>xD0[26:5]</w:t>
              </w:r>
            </w:ins>
          </w:p>
        </w:tc>
        <w:tc>
          <w:tcPr>
            <w:tcW w:w="327" w:type="pct"/>
            <w:tcMar>
              <w:top w:w="0" w:type="dxa"/>
              <w:left w:w="29" w:type="dxa"/>
              <w:bottom w:w="0" w:type="dxa"/>
              <w:right w:w="29" w:type="dxa"/>
            </w:tcMar>
          </w:tcPr>
          <w:p w:rsidR="006F1C24" w:rsidRDefault="006F1C24" w:rsidP="00664E38">
            <w:pPr>
              <w:pStyle w:val="IRSBitChipRev"/>
              <w:rPr>
                <w:ins w:id="53543"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3544" w:author="Chunhui zheng(BJ-RD)" w:date="2019-06-26T19:15:00Z"/>
              </w:rPr>
            </w:pPr>
            <w:ins w:id="53545" w:author="Chunhui zheng(BJ-RD)" w:date="2019-06-26T19:15:00Z">
              <w:r>
                <w:t>vcc</w:t>
              </w:r>
            </w:ins>
          </w:p>
        </w:tc>
        <w:tc>
          <w:tcPr>
            <w:tcW w:w="121" w:type="pct"/>
            <w:tcMar>
              <w:top w:w="0" w:type="dxa"/>
              <w:left w:w="29" w:type="dxa"/>
              <w:bottom w:w="0" w:type="dxa"/>
              <w:right w:w="29" w:type="dxa"/>
            </w:tcMar>
          </w:tcPr>
          <w:p w:rsidR="006F1C24" w:rsidRDefault="006F1C24" w:rsidP="00664E38">
            <w:pPr>
              <w:pStyle w:val="IRSBitsugS"/>
              <w:rPr>
                <w:ins w:id="53546" w:author="Chunhui zheng(BJ-RD)" w:date="2019-06-26T19:15:00Z"/>
                <w:rFonts w:eastAsia="宋体" w:hint="eastAsia"/>
                <w:lang w:eastAsia="zh-CN"/>
              </w:rPr>
            </w:pPr>
            <w:ins w:id="53547" w:author="Chunhui zheng(BJ-RD)" w:date="2019-06-26T19:15:00Z">
              <w:r>
                <w:rPr>
                  <w:rFonts w:eastAsia="宋体" w:hint="eastAsia"/>
                  <w:lang w:eastAsia="zh-CN"/>
                </w:rPr>
                <w:t>R</w:t>
              </w:r>
            </w:ins>
          </w:p>
        </w:tc>
        <w:tc>
          <w:tcPr>
            <w:tcW w:w="77" w:type="pct"/>
            <w:tcMar>
              <w:top w:w="0" w:type="dxa"/>
              <w:left w:w="29" w:type="dxa"/>
              <w:bottom w:w="0" w:type="dxa"/>
              <w:right w:w="29" w:type="dxa"/>
            </w:tcMar>
          </w:tcPr>
          <w:p w:rsidR="006F1C24" w:rsidRDefault="006F1C24" w:rsidP="00664E38">
            <w:pPr>
              <w:pStyle w:val="IRSBitsugP"/>
              <w:rPr>
                <w:ins w:id="53548" w:author="Chunhui zheng(BJ-RD)" w:date="2019-06-26T19:15:00Z"/>
              </w:rPr>
            </w:pPr>
            <w:ins w:id="53549"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53550" w:author="Chunhui zheng(BJ-RD)" w:date="2019-06-26T19:15:00Z"/>
              </w:rPr>
            </w:pPr>
            <w:ins w:id="53551" w:author="Chunhui zheng(BJ-RD)" w:date="2019-06-26T19:15:00Z">
              <w:r>
                <w:t>x</w:t>
              </w:r>
            </w:ins>
          </w:p>
        </w:tc>
      </w:tr>
      <w:tr w:rsidR="006F1C24" w:rsidTr="00664E38">
        <w:trPr>
          <w:cantSplit/>
          <w:trHeight w:val="300"/>
          <w:jc w:val="center"/>
          <w:ins w:id="53552" w:author="Chunhui zheng(BJ-RD)" w:date="2019-06-26T19:15:00Z"/>
        </w:trPr>
        <w:tc>
          <w:tcPr>
            <w:tcW w:w="287" w:type="pct"/>
            <w:tcMar>
              <w:top w:w="0" w:type="dxa"/>
              <w:left w:w="29" w:type="dxa"/>
              <w:bottom w:w="0" w:type="dxa"/>
              <w:right w:w="29" w:type="dxa"/>
            </w:tcMar>
          </w:tcPr>
          <w:p w:rsidR="006F1C24" w:rsidRPr="00BD10DE" w:rsidRDefault="006F1C24" w:rsidP="00664E38">
            <w:pPr>
              <w:pStyle w:val="IRSBitItem"/>
              <w:rPr>
                <w:ins w:id="53553" w:author="Chunhui zheng(BJ-RD)" w:date="2019-06-26T19:15:00Z"/>
                <w:rFonts w:eastAsia="宋体" w:hint="eastAsia"/>
                <w:b w:val="0"/>
                <w:lang w:eastAsia="zh-CN"/>
              </w:rPr>
            </w:pPr>
            <w:ins w:id="53554" w:author="Chunhui zheng(BJ-RD)" w:date="2019-06-26T19:15:00Z">
              <w:r>
                <w:rPr>
                  <w:rFonts w:eastAsia="宋体" w:hint="eastAsia"/>
                  <w:b w:val="0"/>
                  <w:lang w:eastAsia="zh-CN"/>
                </w:rPr>
                <w:t>4:1</w:t>
              </w:r>
            </w:ins>
          </w:p>
        </w:tc>
        <w:tc>
          <w:tcPr>
            <w:tcW w:w="344" w:type="pct"/>
            <w:tcMar>
              <w:top w:w="0" w:type="dxa"/>
              <w:left w:w="29" w:type="dxa"/>
              <w:bottom w:w="0" w:type="dxa"/>
              <w:right w:w="29" w:type="dxa"/>
            </w:tcMar>
          </w:tcPr>
          <w:p w:rsidR="006F1C24" w:rsidRDefault="006F1C24" w:rsidP="00664E38">
            <w:pPr>
              <w:pStyle w:val="IRSBitAttribute"/>
              <w:rPr>
                <w:ins w:id="53555" w:author="Chunhui zheng(BJ-RD)" w:date="2019-06-26T19:15:00Z"/>
              </w:rPr>
            </w:pPr>
            <w:ins w:id="53556" w:author="Chunhui zheng(BJ-RD)" w:date="2019-06-26T19:15:00Z">
              <w:r w:rsidRPr="007C2E95">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53557" w:author="Chunhui zheng(BJ-RD)" w:date="2019-06-26T19:15:00Z"/>
              </w:rPr>
            </w:pPr>
            <w:ins w:id="53558" w:author="Chunhui zheng(BJ-RD)" w:date="2019-06-26T19:15:00Z">
              <w:r w:rsidRPr="007C2E95">
                <w:rPr>
                  <w:rFonts w:eastAsia="宋体" w:hint="eastAsia"/>
                  <w:lang w:eastAsia="zh-CN"/>
                </w:rPr>
                <w:t>RO</w:t>
              </w:r>
            </w:ins>
          </w:p>
        </w:tc>
        <w:tc>
          <w:tcPr>
            <w:tcW w:w="278" w:type="pct"/>
            <w:tcMar>
              <w:top w:w="0" w:type="dxa"/>
              <w:left w:w="29" w:type="dxa"/>
              <w:bottom w:w="0" w:type="dxa"/>
              <w:right w:w="29" w:type="dxa"/>
            </w:tcMar>
          </w:tcPr>
          <w:p w:rsidR="006F1C24" w:rsidRDefault="006F1C24" w:rsidP="00664E38">
            <w:pPr>
              <w:pStyle w:val="IRSBitDefault"/>
              <w:rPr>
                <w:ins w:id="53559" w:author="Chunhui zheng(BJ-RD)" w:date="2019-06-26T19:15:00Z"/>
              </w:rPr>
            </w:pPr>
            <w:ins w:id="53560" w:author="Chunhui zheng(BJ-RD)" w:date="2019-06-26T19:15:00Z">
              <w:r w:rsidRPr="007C2E95">
                <w:rPr>
                  <w:rFonts w:eastAsia="宋体" w:hint="eastAsia"/>
                  <w:lang w:eastAsia="zh-CN"/>
                </w:rPr>
                <w:t>0</w:t>
              </w:r>
            </w:ins>
          </w:p>
        </w:tc>
        <w:tc>
          <w:tcPr>
            <w:tcW w:w="1289" w:type="pct"/>
            <w:tcMar>
              <w:top w:w="0" w:type="dxa"/>
              <w:left w:w="29" w:type="dxa"/>
              <w:bottom w:w="0" w:type="dxa"/>
              <w:right w:w="29" w:type="dxa"/>
            </w:tcMar>
          </w:tcPr>
          <w:p w:rsidR="006F1C24" w:rsidRPr="00903832" w:rsidRDefault="006F1C24" w:rsidP="00664E38">
            <w:pPr>
              <w:pStyle w:val="IRSBitDescription"/>
              <w:ind w:left="53"/>
              <w:rPr>
                <w:ins w:id="53561" w:author="Chunhui zheng(BJ-RD)" w:date="2019-06-26T19:15:00Z"/>
                <w:rFonts w:eastAsia="Times New Roman"/>
                <w:b/>
              </w:rPr>
            </w:pPr>
            <w:ins w:id="53562" w:author="Chunhui zheng(BJ-RD)" w:date="2019-06-26T19:15:00Z">
              <w:r w:rsidRPr="00907B65">
                <w:rPr>
                  <w:rFonts w:eastAsia="宋体"/>
                  <w:b/>
                  <w:lang w:eastAsia="zh-CN"/>
                </w:rPr>
                <w:t>Legacy VGA IO target select – in IO range 3B0h-3BBh, 3C0h-3DFh</w:t>
              </w:r>
            </w:ins>
          </w:p>
          <w:p w:rsidR="006F1C24" w:rsidRDefault="006F1C24" w:rsidP="00664E38">
            <w:pPr>
              <w:ind w:leftChars="25" w:left="53"/>
              <w:rPr>
                <w:ins w:id="53563" w:author="Chunhui zheng(BJ-RD)" w:date="2019-06-26T19:15:00Z"/>
                <w:sz w:val="16"/>
                <w:szCs w:val="16"/>
                <w:shd w:val="clear" w:color="auto" w:fill="C0C0C0"/>
              </w:rPr>
            </w:pPr>
            <w:ins w:id="5356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3565" w:author="Chunhui zheng(BJ-RD)" w:date="2019-06-26T19:15:00Z"/>
                <w:szCs w:val="16"/>
                <w:shd w:val="clear" w:color="auto" w:fill="C0C0C0"/>
              </w:rPr>
            </w:pPr>
            <w:ins w:id="5356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3567" w:author="Chunhui zheng(BJ-RD)" w:date="2019-06-26T19:15:00Z"/>
                <w:rFonts w:eastAsia="Times New Roman"/>
                <w:shd w:val="clear" w:color="auto" w:fill="C0C0C0"/>
              </w:rPr>
            </w:pPr>
            <w:ins w:id="53568" w:author="Chunhui zheng(BJ-RD)" w:date="2019-06-26T19:15:00Z">
              <w:r w:rsidRPr="00293312">
                <w:rPr>
                  <w:rFonts w:eastAsia="Times New Roman"/>
                  <w:shd w:val="clear" w:color="auto" w:fill="C0C0C0"/>
                </w:rPr>
                <w:t>((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53569" w:author="Chunhui zheng(BJ-RD)" w:date="2019-06-26T19:15:00Z"/>
                <w:rFonts w:eastAsia="Times New Roman"/>
                <w:b/>
              </w:rPr>
            </w:pPr>
            <w:ins w:id="5357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574" w:type="pct"/>
            <w:tcMar>
              <w:top w:w="0" w:type="dxa"/>
              <w:left w:w="29" w:type="dxa"/>
              <w:bottom w:w="0" w:type="dxa"/>
              <w:right w:w="29" w:type="dxa"/>
            </w:tcMar>
          </w:tcPr>
          <w:p w:rsidR="006F1C24" w:rsidRDefault="006F1C24" w:rsidP="00664E38">
            <w:pPr>
              <w:pStyle w:val="IRSBitMnemonic"/>
              <w:ind w:left="53"/>
              <w:rPr>
                <w:ins w:id="53571" w:author="Chunhui zheng(BJ-RD)" w:date="2019-06-26T19:15:00Z"/>
              </w:rPr>
            </w:pPr>
            <w:ins w:id="53572" w:author="Chunhui zheng(BJ-RD)" w:date="2019-06-26T19:15:00Z">
              <w:r>
                <w:rPr>
                  <w:rFonts w:eastAsia="宋体"/>
                  <w:lang w:eastAsia="zh-CN"/>
                </w:rPr>
                <w:t>RSVAD_VGA_TGT</w:t>
              </w:r>
              <w:r>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53573"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3574" w:author="Chunhui zheng(BJ-RD)" w:date="2019-06-26T19:15:00Z"/>
              </w:rPr>
            </w:pPr>
            <w:ins w:id="53575" w:author="Chunhui zheng(BJ-RD)" w:date="2019-06-26T19:15:00Z">
              <w:r>
                <w:t>vcc</w:t>
              </w:r>
            </w:ins>
          </w:p>
        </w:tc>
        <w:tc>
          <w:tcPr>
            <w:tcW w:w="121" w:type="pct"/>
            <w:tcMar>
              <w:top w:w="0" w:type="dxa"/>
              <w:left w:w="29" w:type="dxa"/>
              <w:bottom w:w="0" w:type="dxa"/>
              <w:right w:w="29" w:type="dxa"/>
            </w:tcMar>
          </w:tcPr>
          <w:p w:rsidR="006F1C24" w:rsidRDefault="006F1C24" w:rsidP="00664E38">
            <w:pPr>
              <w:pStyle w:val="IRSBitsugS"/>
              <w:rPr>
                <w:ins w:id="53576" w:author="Chunhui zheng(BJ-RD)" w:date="2019-06-26T19:15:00Z"/>
                <w:rFonts w:eastAsia="宋体" w:hint="eastAsia"/>
                <w:lang w:eastAsia="zh-CN"/>
              </w:rPr>
            </w:pPr>
            <w:ins w:id="53577"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Default="006F1C24" w:rsidP="00664E38">
            <w:pPr>
              <w:pStyle w:val="IRSBitsugP"/>
              <w:rPr>
                <w:ins w:id="53578" w:author="Chunhui zheng(BJ-RD)" w:date="2019-06-26T19:15:00Z"/>
              </w:rPr>
            </w:pPr>
            <w:ins w:id="53579"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53580" w:author="Chunhui zheng(BJ-RD)" w:date="2019-06-26T19:15:00Z"/>
              </w:rPr>
            </w:pPr>
            <w:ins w:id="53581" w:author="Chunhui zheng(BJ-RD)" w:date="2019-06-26T19:15:00Z">
              <w:r>
                <w:t>x</w:t>
              </w:r>
            </w:ins>
          </w:p>
        </w:tc>
      </w:tr>
      <w:tr w:rsidR="006F1C24" w:rsidTr="00664E38">
        <w:trPr>
          <w:cantSplit/>
          <w:trHeight w:val="300"/>
          <w:jc w:val="center"/>
          <w:ins w:id="53582" w:author="Chunhui zheng(BJ-RD)" w:date="2019-06-26T19:15:00Z"/>
        </w:trPr>
        <w:tc>
          <w:tcPr>
            <w:tcW w:w="287" w:type="pct"/>
            <w:tcMar>
              <w:top w:w="0" w:type="dxa"/>
              <w:left w:w="29" w:type="dxa"/>
              <w:bottom w:w="0" w:type="dxa"/>
              <w:right w:w="29" w:type="dxa"/>
            </w:tcMar>
          </w:tcPr>
          <w:p w:rsidR="006F1C24" w:rsidRPr="00BD10DE" w:rsidRDefault="006F1C24" w:rsidP="00664E38">
            <w:pPr>
              <w:pStyle w:val="IRSBitItem"/>
              <w:jc w:val="both"/>
              <w:rPr>
                <w:ins w:id="53583" w:author="Chunhui zheng(BJ-RD)" w:date="2019-06-26T19:15:00Z"/>
                <w:rFonts w:eastAsia="宋体" w:hint="eastAsia"/>
                <w:b w:val="0"/>
                <w:lang w:eastAsia="zh-CN"/>
              </w:rPr>
            </w:pPr>
            <w:ins w:id="53584" w:author="Chunhui zheng(BJ-RD)" w:date="2019-06-26T19:15:00Z">
              <w:r>
                <w:rPr>
                  <w:rFonts w:eastAsia="宋体" w:hint="eastAsia"/>
                  <w:b w:val="0"/>
                  <w:lang w:eastAsia="zh-CN"/>
                </w:rPr>
                <w:t>0</w:t>
              </w:r>
            </w:ins>
          </w:p>
        </w:tc>
        <w:tc>
          <w:tcPr>
            <w:tcW w:w="344" w:type="pct"/>
            <w:tcMar>
              <w:top w:w="0" w:type="dxa"/>
              <w:left w:w="29" w:type="dxa"/>
              <w:bottom w:w="0" w:type="dxa"/>
              <w:right w:w="29" w:type="dxa"/>
            </w:tcMar>
          </w:tcPr>
          <w:p w:rsidR="006F1C24" w:rsidRDefault="006F1C24" w:rsidP="00664E38">
            <w:pPr>
              <w:pStyle w:val="IRSBitAttribute"/>
              <w:rPr>
                <w:ins w:id="53585" w:author="Chunhui zheng(BJ-RD)" w:date="2019-06-26T19:15:00Z"/>
              </w:rPr>
            </w:pPr>
            <w:ins w:id="53586" w:author="Chunhui zheng(BJ-RD)" w:date="2019-06-26T19:15:00Z">
              <w:r w:rsidRPr="007C2E95">
                <w:rPr>
                  <w:rFonts w:eastAsia="宋体" w:hint="eastAsia"/>
                  <w:lang w:eastAsia="zh-CN"/>
                </w:rPr>
                <w:t>R</w:t>
              </w:r>
              <w:r>
                <w:rPr>
                  <w:rFonts w:eastAsia="宋体"/>
                  <w:lang w:eastAsia="zh-CN"/>
                </w:rPr>
                <w:t>O</w:t>
              </w:r>
            </w:ins>
          </w:p>
        </w:tc>
        <w:tc>
          <w:tcPr>
            <w:tcW w:w="331" w:type="pct"/>
            <w:tcMar>
              <w:top w:w="0" w:type="dxa"/>
              <w:left w:w="29" w:type="dxa"/>
              <w:bottom w:w="0" w:type="dxa"/>
              <w:right w:w="29" w:type="dxa"/>
            </w:tcMar>
          </w:tcPr>
          <w:p w:rsidR="006F1C24" w:rsidRPr="00A0741C" w:rsidRDefault="006F1C24" w:rsidP="00664E38">
            <w:pPr>
              <w:pStyle w:val="IRSBitHW-Property"/>
              <w:rPr>
                <w:ins w:id="53587" w:author="Chunhui zheng(BJ-RD)" w:date="2019-06-26T19:15:00Z"/>
              </w:rPr>
            </w:pPr>
            <w:ins w:id="53588" w:author="Chunhui zheng(BJ-RD)" w:date="2019-06-26T19:15:00Z">
              <w:r w:rsidRPr="00CE725F">
                <w:rPr>
                  <w:rFonts w:eastAsia="等线" w:hint="eastAsia"/>
                  <w:lang w:eastAsia="zh-CN"/>
                </w:rPr>
                <w:t>NA</w:t>
              </w:r>
            </w:ins>
          </w:p>
        </w:tc>
        <w:tc>
          <w:tcPr>
            <w:tcW w:w="278" w:type="pct"/>
            <w:tcMar>
              <w:top w:w="0" w:type="dxa"/>
              <w:left w:w="29" w:type="dxa"/>
              <w:bottom w:w="0" w:type="dxa"/>
              <w:right w:w="29" w:type="dxa"/>
            </w:tcMar>
          </w:tcPr>
          <w:p w:rsidR="006F1C24" w:rsidRDefault="006F1C24" w:rsidP="00664E38">
            <w:pPr>
              <w:pStyle w:val="IRSBitDefault"/>
              <w:rPr>
                <w:ins w:id="53589" w:author="Chunhui zheng(BJ-RD)" w:date="2019-06-26T19:15:00Z"/>
              </w:rPr>
            </w:pPr>
            <w:ins w:id="53590" w:author="Chunhui zheng(BJ-RD)" w:date="2019-06-26T19:15:00Z">
              <w:r w:rsidRPr="007C2E95">
                <w:rPr>
                  <w:rFonts w:eastAsia="宋体" w:hint="eastAsia"/>
                  <w:lang w:eastAsia="zh-CN"/>
                </w:rPr>
                <w:t>0</w:t>
              </w:r>
            </w:ins>
          </w:p>
        </w:tc>
        <w:tc>
          <w:tcPr>
            <w:tcW w:w="1289" w:type="pct"/>
            <w:tcMar>
              <w:top w:w="0" w:type="dxa"/>
              <w:left w:w="29" w:type="dxa"/>
              <w:bottom w:w="0" w:type="dxa"/>
              <w:right w:w="29" w:type="dxa"/>
            </w:tcMar>
          </w:tcPr>
          <w:p w:rsidR="006F1C24" w:rsidRPr="00293312" w:rsidRDefault="006F1C24" w:rsidP="00664E38">
            <w:pPr>
              <w:pStyle w:val="IRSBitDescription"/>
              <w:ind w:left="53"/>
              <w:rPr>
                <w:ins w:id="53591" w:author="Chunhui zheng(BJ-RD)" w:date="2019-06-26T19:15:00Z"/>
                <w:rFonts w:eastAsia="Times New Roman"/>
                <w:b/>
              </w:rPr>
            </w:pPr>
            <w:ins w:id="53592" w:author="Chunhui zheng(BJ-RD)" w:date="2019-06-26T19:15:00Z">
              <w:r>
                <w:rPr>
                  <w:rFonts w:eastAsia="宋体"/>
                  <w:b/>
                  <w:lang w:eastAsia="zh-CN"/>
                </w:rPr>
                <w:t>R</w:t>
              </w:r>
              <w:r>
                <w:rPr>
                  <w:rFonts w:eastAsia="宋体" w:hint="eastAsia"/>
                  <w:b/>
                  <w:lang w:eastAsia="zh-CN"/>
                </w:rPr>
                <w:t>eserved</w:t>
              </w:r>
            </w:ins>
          </w:p>
        </w:tc>
        <w:tc>
          <w:tcPr>
            <w:tcW w:w="1574" w:type="pct"/>
            <w:tcMar>
              <w:top w:w="0" w:type="dxa"/>
              <w:left w:w="29" w:type="dxa"/>
              <w:bottom w:w="0" w:type="dxa"/>
              <w:right w:w="29" w:type="dxa"/>
            </w:tcMar>
          </w:tcPr>
          <w:p w:rsidR="006F1C24" w:rsidRDefault="006F1C24" w:rsidP="00664E38">
            <w:pPr>
              <w:pStyle w:val="IRSBitMnemonic"/>
              <w:ind w:left="53"/>
              <w:rPr>
                <w:ins w:id="53593" w:author="Chunhui zheng(BJ-RD)" w:date="2019-06-26T19:15:00Z"/>
              </w:rPr>
            </w:pPr>
            <w:ins w:id="53594" w:author="Chunhui zheng(BJ-RD)" w:date="2019-06-26T19:15:00Z">
              <w:r>
                <w:rPr>
                  <w:rFonts w:eastAsia="宋体"/>
                  <w:lang w:eastAsia="zh-CN"/>
                </w:rPr>
                <w:t>R</w:t>
              </w:r>
              <w:r>
                <w:rPr>
                  <w:rFonts w:eastAsia="宋体" w:hint="eastAsia"/>
                  <w:lang w:eastAsia="zh-CN"/>
                </w:rPr>
                <w:t>xD0[0]</w:t>
              </w:r>
            </w:ins>
          </w:p>
        </w:tc>
        <w:tc>
          <w:tcPr>
            <w:tcW w:w="327" w:type="pct"/>
            <w:tcMar>
              <w:top w:w="0" w:type="dxa"/>
              <w:left w:w="29" w:type="dxa"/>
              <w:bottom w:w="0" w:type="dxa"/>
              <w:right w:w="29" w:type="dxa"/>
            </w:tcMar>
          </w:tcPr>
          <w:p w:rsidR="006F1C24" w:rsidRDefault="006F1C24" w:rsidP="00664E38">
            <w:pPr>
              <w:pStyle w:val="IRSBitChipRev"/>
              <w:rPr>
                <w:ins w:id="53595"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3596" w:author="Chunhui zheng(BJ-RD)" w:date="2019-06-26T19:15:00Z"/>
              </w:rPr>
            </w:pPr>
            <w:ins w:id="53597" w:author="Chunhui zheng(BJ-RD)" w:date="2019-06-26T19:15:00Z">
              <w:r>
                <w:t>vcc</w:t>
              </w:r>
            </w:ins>
          </w:p>
        </w:tc>
        <w:tc>
          <w:tcPr>
            <w:tcW w:w="121" w:type="pct"/>
            <w:tcMar>
              <w:top w:w="0" w:type="dxa"/>
              <w:left w:w="29" w:type="dxa"/>
              <w:bottom w:w="0" w:type="dxa"/>
              <w:right w:w="29" w:type="dxa"/>
            </w:tcMar>
          </w:tcPr>
          <w:p w:rsidR="006F1C24" w:rsidRDefault="006F1C24" w:rsidP="00664E38">
            <w:pPr>
              <w:pStyle w:val="IRSBitsugS"/>
              <w:rPr>
                <w:ins w:id="53598" w:author="Chunhui zheng(BJ-RD)" w:date="2019-06-26T19:15:00Z"/>
                <w:rFonts w:eastAsia="宋体" w:hint="eastAsia"/>
                <w:lang w:eastAsia="zh-CN"/>
              </w:rPr>
            </w:pPr>
            <w:ins w:id="53599" w:author="Chunhui zheng(BJ-RD)" w:date="2019-06-26T19:15:00Z">
              <w:r>
                <w:rPr>
                  <w:rFonts w:eastAsia="宋体" w:hint="eastAsia"/>
                  <w:lang w:eastAsia="zh-CN"/>
                </w:rPr>
                <w:t>R</w:t>
              </w:r>
            </w:ins>
          </w:p>
        </w:tc>
        <w:tc>
          <w:tcPr>
            <w:tcW w:w="77" w:type="pct"/>
            <w:tcMar>
              <w:top w:w="0" w:type="dxa"/>
              <w:left w:w="29" w:type="dxa"/>
              <w:bottom w:w="0" w:type="dxa"/>
              <w:right w:w="29" w:type="dxa"/>
            </w:tcMar>
          </w:tcPr>
          <w:p w:rsidR="006F1C24" w:rsidRDefault="006F1C24" w:rsidP="00664E38">
            <w:pPr>
              <w:pStyle w:val="IRSBitsugP"/>
              <w:rPr>
                <w:ins w:id="53600" w:author="Chunhui zheng(BJ-RD)" w:date="2019-06-26T19:15:00Z"/>
              </w:rPr>
            </w:pPr>
            <w:ins w:id="53601"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53602" w:author="Chunhui zheng(BJ-RD)" w:date="2019-06-26T19:15:00Z"/>
              </w:rPr>
            </w:pPr>
            <w:ins w:id="53603" w:author="Chunhui zheng(BJ-RD)" w:date="2019-06-26T19:15:00Z">
              <w:r>
                <w:t>x</w:t>
              </w:r>
            </w:ins>
          </w:p>
        </w:tc>
      </w:tr>
    </w:tbl>
    <w:p w:rsidR="006F1C24" w:rsidRDefault="006F1C24" w:rsidP="006F1C24">
      <w:pPr>
        <w:pStyle w:val="IRSReg-Heading"/>
        <w:ind w:left="189"/>
        <w:rPr>
          <w:ins w:id="53604" w:author="Chunhui zheng(BJ-RD)" w:date="2019-06-26T19:15:00Z"/>
        </w:rPr>
      </w:pPr>
      <w:ins w:id="53605" w:author="Chunhui zheng(BJ-RD)" w:date="2019-06-26T19:15:00Z">
        <w:r>
          <w:rPr>
            <w:u w:val="single"/>
          </w:rPr>
          <w:t xml:space="preserve">Offset Address: </w:t>
        </w:r>
        <w:r>
          <w:rPr>
            <w:rFonts w:eastAsia="宋体" w:hint="eastAsia"/>
            <w:u w:val="single"/>
            <w:lang w:eastAsia="zh-CN"/>
          </w:rPr>
          <w:t>DB</w:t>
        </w:r>
        <w:r w:rsidRPr="00AD7CEB">
          <w:rPr>
            <w:rFonts w:eastAsia="宋体" w:hint="eastAsia"/>
            <w:u w:val="single"/>
            <w:lang w:eastAsia="zh-CN"/>
          </w:rPr>
          <w:t>-</w:t>
        </w:r>
        <w:r>
          <w:rPr>
            <w:rFonts w:eastAsia="宋体" w:hint="eastAsia"/>
            <w:u w:val="single"/>
            <w:lang w:eastAsia="zh-CN"/>
          </w:rPr>
          <w:t>D8</w:t>
        </w:r>
        <w:r>
          <w:rPr>
            <w:u w:val="single"/>
          </w:rPr>
          <w:t>h (D0F</w:t>
        </w:r>
        <w:r w:rsidRPr="001041E4">
          <w:rPr>
            <w:rFonts w:eastAsia="宋体" w:hint="eastAsia"/>
            <w:u w:val="single"/>
            <w:lang w:eastAsia="zh-CN"/>
          </w:rPr>
          <w:t>2</w:t>
        </w:r>
        <w:r>
          <w:rPr>
            <w:u w:val="single"/>
          </w:rPr>
          <w:t>)</w:t>
        </w:r>
        <w:r>
          <w:t xml:space="preserve"> </w:t>
        </w:r>
        <w:r>
          <w:br/>
        </w:r>
        <w:r>
          <w:rPr>
            <w:rFonts w:eastAsia="宋体" w:hint="eastAsia"/>
            <w:lang w:eastAsia="zh-CN"/>
          </w:rPr>
          <w:t>legacy IO decoder</w:t>
        </w:r>
        <w:r>
          <w:rPr>
            <w:rFonts w:hint="eastAsia"/>
            <w:lang w:eastAsia="zh-TW"/>
          </w:rPr>
          <w:tab/>
        </w:r>
        <w:r>
          <w:t xml:space="preserve">Default Value: </w:t>
        </w:r>
        <w:r w:rsidRPr="00A31AC7">
          <w:rPr>
            <w:rFonts w:eastAsia="宋体" w:hint="eastAsia"/>
            <w:lang w:eastAsia="zh-CN"/>
          </w:rPr>
          <w:t xml:space="preserve">0000 </w:t>
        </w:r>
        <w:r w:rsidRPr="004377D1">
          <w:rPr>
            <w:rFonts w:hint="eastAsia"/>
            <w:color w:val="000000"/>
          </w:rPr>
          <w:t>000</w:t>
        </w:r>
        <w:r>
          <w:rPr>
            <w:color w:val="000000"/>
          </w:rPr>
          <w:t>0</w:t>
        </w:r>
        <w: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531"/>
        <w:gridCol w:w="2539"/>
        <w:gridCol w:w="663"/>
        <w:gridCol w:w="592"/>
        <w:gridCol w:w="147"/>
        <w:gridCol w:w="156"/>
        <w:gridCol w:w="165"/>
      </w:tblGrid>
      <w:tr w:rsidR="006F1C24" w:rsidTr="00664E38">
        <w:trPr>
          <w:cantSplit/>
          <w:trHeight w:val="300"/>
          <w:jc w:val="center"/>
          <w:ins w:id="53606" w:author="Chunhui zheng(BJ-RD)" w:date="2019-06-26T19:15:00Z"/>
        </w:trPr>
        <w:tc>
          <w:tcPr>
            <w:tcW w:w="208" w:type="pct"/>
            <w:tcMar>
              <w:top w:w="0" w:type="dxa"/>
              <w:left w:w="29" w:type="dxa"/>
              <w:bottom w:w="0" w:type="dxa"/>
              <w:right w:w="29" w:type="dxa"/>
            </w:tcMar>
            <w:vAlign w:val="center"/>
          </w:tcPr>
          <w:p w:rsidR="006F1C24" w:rsidRDefault="006F1C24" w:rsidP="00664E38">
            <w:pPr>
              <w:pStyle w:val="IRSBitItem"/>
              <w:rPr>
                <w:ins w:id="53607" w:author="Chunhui zheng(BJ-RD)" w:date="2019-06-26T19:15:00Z"/>
              </w:rPr>
            </w:pPr>
            <w:ins w:id="53608"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53609" w:author="Chunhui zheng(BJ-RD)" w:date="2019-06-26T19:15:00Z"/>
                <w:b/>
              </w:rPr>
            </w:pPr>
            <w:ins w:id="53610"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53611" w:author="Chunhui zheng(BJ-RD)" w:date="2019-06-26T19:15:00Z"/>
                <w:b/>
              </w:rPr>
            </w:pPr>
            <w:ins w:id="53612"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53613" w:author="Chunhui zheng(BJ-RD)" w:date="2019-06-26T19:15:00Z"/>
                <w:b/>
              </w:rPr>
            </w:pPr>
            <w:ins w:id="53614" w:author="Chunhui zheng(BJ-RD)" w:date="2019-06-26T19:15:00Z">
              <w:r w:rsidRPr="00F62296">
                <w:rPr>
                  <w:b/>
                </w:rPr>
                <w:t>Default</w:t>
              </w:r>
            </w:ins>
          </w:p>
        </w:tc>
        <w:tc>
          <w:tcPr>
            <w:tcW w:w="1740" w:type="pct"/>
            <w:tcMar>
              <w:top w:w="0" w:type="dxa"/>
              <w:left w:w="29" w:type="dxa"/>
              <w:bottom w:w="0" w:type="dxa"/>
              <w:right w:w="29" w:type="dxa"/>
            </w:tcMar>
            <w:vAlign w:val="center"/>
          </w:tcPr>
          <w:p w:rsidR="006F1C24" w:rsidRPr="00293312" w:rsidRDefault="006F1C24" w:rsidP="00664E38">
            <w:pPr>
              <w:pStyle w:val="IRSBitDescription"/>
              <w:ind w:left="53"/>
              <w:rPr>
                <w:ins w:id="53615" w:author="Chunhui zheng(BJ-RD)" w:date="2019-06-26T19:15:00Z"/>
                <w:rFonts w:eastAsia="Times New Roman"/>
                <w:b/>
              </w:rPr>
            </w:pPr>
            <w:ins w:id="53616" w:author="Chunhui zheng(BJ-RD)" w:date="2019-06-26T19:15:00Z">
              <w:r w:rsidRPr="00293312">
                <w:rPr>
                  <w:rFonts w:eastAsia="Times New Roman"/>
                  <w:b/>
                </w:rPr>
                <w:t>Description</w:t>
              </w:r>
            </w:ins>
          </w:p>
        </w:tc>
        <w:tc>
          <w:tcPr>
            <w:tcW w:w="1250" w:type="pct"/>
            <w:tcMar>
              <w:top w:w="0" w:type="dxa"/>
              <w:left w:w="29" w:type="dxa"/>
              <w:bottom w:w="0" w:type="dxa"/>
              <w:right w:w="29" w:type="dxa"/>
            </w:tcMar>
            <w:vAlign w:val="center"/>
          </w:tcPr>
          <w:p w:rsidR="006F1C24" w:rsidRPr="00F62296" w:rsidRDefault="006F1C24" w:rsidP="00664E38">
            <w:pPr>
              <w:pStyle w:val="IRSBitMnemonic"/>
              <w:ind w:left="53"/>
              <w:rPr>
                <w:ins w:id="53617" w:author="Chunhui zheng(BJ-RD)" w:date="2019-06-26T19:15:00Z"/>
              </w:rPr>
            </w:pPr>
            <w:ins w:id="53618"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53619" w:author="Chunhui zheng(BJ-RD)" w:date="2019-06-26T19:15:00Z"/>
                <w:b/>
              </w:rPr>
            </w:pPr>
            <w:ins w:id="53620"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53621" w:author="Chunhui zheng(BJ-RD)" w:date="2019-06-26T19:15:00Z"/>
                <w:b/>
              </w:rPr>
            </w:pPr>
            <w:ins w:id="53622" w:author="Chunhui zheng(BJ-RD)" w:date="2019-06-26T19:15:00Z">
              <w:r w:rsidRPr="00F62296">
                <w:rPr>
                  <w:b/>
                </w:rPr>
                <w:t>PwrDm</w:t>
              </w:r>
            </w:ins>
          </w:p>
        </w:tc>
        <w:tc>
          <w:tcPr>
            <w:tcW w:w="72" w:type="pct"/>
            <w:tcMar>
              <w:top w:w="0" w:type="dxa"/>
              <w:left w:w="29" w:type="dxa"/>
              <w:bottom w:w="0" w:type="dxa"/>
              <w:right w:w="29" w:type="dxa"/>
            </w:tcMar>
            <w:vAlign w:val="center"/>
          </w:tcPr>
          <w:p w:rsidR="006F1C24" w:rsidRPr="00F62296" w:rsidRDefault="006F1C24" w:rsidP="00664E38">
            <w:pPr>
              <w:pStyle w:val="IRSBitsugS"/>
              <w:rPr>
                <w:ins w:id="53623" w:author="Chunhui zheng(BJ-RD)" w:date="2019-06-26T19:15:00Z"/>
                <w:b/>
              </w:rPr>
            </w:pPr>
            <w:ins w:id="53624"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53625" w:author="Chunhui zheng(BJ-RD)" w:date="2019-06-26T19:15:00Z"/>
                <w:b/>
              </w:rPr>
            </w:pPr>
            <w:ins w:id="53626"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53627" w:author="Chunhui zheng(BJ-RD)" w:date="2019-06-26T19:15:00Z"/>
                <w:b/>
              </w:rPr>
            </w:pPr>
            <w:ins w:id="53628" w:author="Chunhui zheng(BJ-RD)" w:date="2019-06-26T19:15:00Z">
              <w:r w:rsidRPr="00F62296">
                <w:rPr>
                  <w:b/>
                </w:rPr>
                <w:t>E</w:t>
              </w:r>
            </w:ins>
          </w:p>
        </w:tc>
      </w:tr>
      <w:tr w:rsidR="006F1C24" w:rsidTr="00664E38">
        <w:trPr>
          <w:cantSplit/>
          <w:trHeight w:val="300"/>
          <w:jc w:val="center"/>
          <w:ins w:id="53629" w:author="Chunhui zheng(BJ-RD)" w:date="2019-06-26T19:15:00Z"/>
        </w:trPr>
        <w:tc>
          <w:tcPr>
            <w:tcW w:w="208" w:type="pct"/>
            <w:tcMar>
              <w:top w:w="0" w:type="dxa"/>
              <w:left w:w="29" w:type="dxa"/>
              <w:bottom w:w="0" w:type="dxa"/>
              <w:right w:w="29" w:type="dxa"/>
            </w:tcMar>
          </w:tcPr>
          <w:p w:rsidR="006F1C24" w:rsidRDefault="006F1C24" w:rsidP="00664E38">
            <w:pPr>
              <w:pStyle w:val="IRSBitItem"/>
              <w:rPr>
                <w:ins w:id="53630" w:author="Chunhui zheng(BJ-RD)" w:date="2019-06-26T19:15:00Z"/>
                <w:rFonts w:eastAsia="宋体" w:hint="eastAsia"/>
                <w:b w:val="0"/>
                <w:lang w:eastAsia="zh-CN"/>
              </w:rPr>
            </w:pPr>
            <w:ins w:id="53631" w:author="Chunhui zheng(BJ-RD)" w:date="2019-06-26T19:15:00Z">
              <w:r>
                <w:rPr>
                  <w:rFonts w:eastAsia="宋体" w:hint="eastAsia"/>
                  <w:b w:val="0"/>
                  <w:lang w:eastAsia="zh-CN"/>
                </w:rPr>
                <w:t>31:28</w:t>
              </w:r>
            </w:ins>
          </w:p>
        </w:tc>
        <w:tc>
          <w:tcPr>
            <w:tcW w:w="344" w:type="pct"/>
            <w:tcMar>
              <w:top w:w="0" w:type="dxa"/>
              <w:left w:w="29" w:type="dxa"/>
              <w:bottom w:w="0" w:type="dxa"/>
              <w:right w:w="29" w:type="dxa"/>
            </w:tcMar>
          </w:tcPr>
          <w:p w:rsidR="006F1C24" w:rsidRPr="00A1037B" w:rsidRDefault="006F1C24" w:rsidP="00664E38">
            <w:pPr>
              <w:pStyle w:val="IRSBitAttribute"/>
              <w:rPr>
                <w:ins w:id="53632" w:author="Chunhui zheng(BJ-RD)" w:date="2019-06-26T19:15:00Z"/>
                <w:rFonts w:eastAsia="宋体" w:hint="eastAsia"/>
                <w:lang w:eastAsia="zh-CN"/>
              </w:rPr>
            </w:pPr>
            <w:ins w:id="53633" w:author="Chunhui zheng(BJ-RD)" w:date="2019-06-26T19:15:00Z">
              <w:r w:rsidRPr="006853EE">
                <w:rPr>
                  <w:rFonts w:eastAsia="宋体" w:hint="eastAsia"/>
                  <w:lang w:eastAsia="zh-CN"/>
                </w:rPr>
                <w:t>R</w:t>
              </w:r>
              <w:r>
                <w:rPr>
                  <w:rFonts w:eastAsia="宋体" w:hint="eastAsia"/>
                  <w:lang w:eastAsia="zh-CN"/>
                </w:rPr>
                <w:t>WL</w:t>
              </w:r>
            </w:ins>
          </w:p>
        </w:tc>
        <w:tc>
          <w:tcPr>
            <w:tcW w:w="331" w:type="pct"/>
            <w:tcMar>
              <w:top w:w="0" w:type="dxa"/>
              <w:left w:w="29" w:type="dxa"/>
              <w:bottom w:w="0" w:type="dxa"/>
              <w:right w:w="29" w:type="dxa"/>
            </w:tcMar>
          </w:tcPr>
          <w:p w:rsidR="006F1C24" w:rsidRPr="00A1037B" w:rsidRDefault="006F1C24" w:rsidP="00664E38">
            <w:pPr>
              <w:pStyle w:val="IRSBitHW-Property"/>
              <w:rPr>
                <w:ins w:id="53634" w:author="Chunhui zheng(BJ-RD)" w:date="2019-06-26T19:15:00Z"/>
                <w:rFonts w:eastAsia="宋体" w:hint="eastAsia"/>
                <w:lang w:eastAsia="zh-CN"/>
              </w:rPr>
            </w:pPr>
            <w:ins w:id="53635" w:author="Chunhui zheng(BJ-RD)" w:date="2019-06-26T19:15:00Z">
              <w:r>
                <w:rPr>
                  <w:rFonts w:eastAsia="宋体" w:hint="eastAsia"/>
                  <w:lang w:eastAsia="zh-CN"/>
                </w:rPr>
                <w:t>RO</w:t>
              </w:r>
            </w:ins>
          </w:p>
        </w:tc>
        <w:tc>
          <w:tcPr>
            <w:tcW w:w="278" w:type="pct"/>
            <w:tcMar>
              <w:top w:w="0" w:type="dxa"/>
              <w:left w:w="29" w:type="dxa"/>
              <w:bottom w:w="0" w:type="dxa"/>
              <w:right w:w="29" w:type="dxa"/>
            </w:tcMar>
          </w:tcPr>
          <w:p w:rsidR="006F1C24" w:rsidRPr="006853EE" w:rsidRDefault="006F1C24" w:rsidP="00664E38">
            <w:pPr>
              <w:pStyle w:val="IRSBitDefault"/>
              <w:rPr>
                <w:ins w:id="53636" w:author="Chunhui zheng(BJ-RD)" w:date="2019-06-26T19:15:00Z"/>
                <w:rFonts w:eastAsia="宋体" w:hint="eastAsia"/>
                <w:lang w:eastAsia="zh-CN"/>
              </w:rPr>
            </w:pPr>
            <w:ins w:id="53637" w:author="Chunhui zheng(BJ-RD)" w:date="2019-06-26T19:15:00Z">
              <w:r w:rsidRPr="006853EE">
                <w:rPr>
                  <w:rFonts w:eastAsia="宋体" w:hint="eastAsia"/>
                  <w:lang w:eastAsia="zh-CN"/>
                </w:rPr>
                <w:t>0</w:t>
              </w:r>
            </w:ins>
          </w:p>
        </w:tc>
        <w:tc>
          <w:tcPr>
            <w:tcW w:w="1740" w:type="pct"/>
            <w:tcMar>
              <w:top w:w="0" w:type="dxa"/>
              <w:left w:w="29" w:type="dxa"/>
              <w:bottom w:w="0" w:type="dxa"/>
              <w:right w:w="29" w:type="dxa"/>
            </w:tcMar>
          </w:tcPr>
          <w:p w:rsidR="006F1C24" w:rsidRDefault="006F1C24" w:rsidP="00664E38">
            <w:pPr>
              <w:pStyle w:val="IRSBitDescription"/>
              <w:ind w:left="53"/>
              <w:rPr>
                <w:ins w:id="53638" w:author="Chunhui zheng(BJ-RD)" w:date="2019-06-26T19:15:00Z"/>
                <w:rFonts w:eastAsia="宋体" w:hint="eastAsia"/>
                <w:b/>
                <w:bCs/>
                <w:lang w:eastAsia="zh-CN"/>
              </w:rPr>
            </w:pPr>
            <w:ins w:id="53639" w:author="Chunhui zheng(BJ-RD)" w:date="2019-06-26T19:15:00Z">
              <w:r>
                <w:rPr>
                  <w:rFonts w:eastAsia="宋体" w:hint="eastAsia"/>
                  <w:b/>
                  <w:bCs/>
                  <w:lang w:eastAsia="zh-CN"/>
                </w:rPr>
                <w:t xml:space="preserve">Legacy IO entry7 target node </w:t>
              </w:r>
            </w:ins>
          </w:p>
          <w:p w:rsidR="006F1C24" w:rsidRDefault="006F1C24" w:rsidP="00664E38">
            <w:pPr>
              <w:pStyle w:val="IRSBitDescription"/>
              <w:ind w:leftChars="0" w:left="0"/>
              <w:rPr>
                <w:ins w:id="53640" w:author="Chunhui zheng(BJ-RD)" w:date="2019-06-26T19:15:00Z"/>
              </w:rPr>
            </w:pPr>
            <w:ins w:id="53641" w:author="Chunhui zheng(BJ-RD)" w:date="2019-06-26T19:15:00Z">
              <w:r>
                <w:rPr>
                  <w:rFonts w:hint="eastAsia"/>
                </w:rPr>
                <w:t>A</w:t>
              </w:r>
              <w:r>
                <w:t>[</w:t>
              </w:r>
              <w:r w:rsidRPr="00A31AC7">
                <w:rPr>
                  <w:rFonts w:eastAsia="宋体" w:hint="eastAsia"/>
                  <w:lang w:eastAsia="zh-CN"/>
                </w:rPr>
                <w:t>15</w:t>
              </w:r>
              <w:r>
                <w:t>:</w:t>
              </w:r>
              <w:r w:rsidRPr="00A31AC7">
                <w:rPr>
                  <w:rFonts w:eastAsia="宋体" w:hint="eastAsia"/>
                  <w:lang w:eastAsia="zh-CN"/>
                </w:rPr>
                <w:t>11</w:t>
              </w:r>
              <w:r>
                <w:t>]==</w:t>
              </w:r>
              <w:r>
                <w:rPr>
                  <w:rFonts w:hint="eastAsia"/>
                </w:rPr>
                <w:t>5</w:t>
              </w:r>
              <w:r>
                <w:t>’d</w:t>
              </w:r>
              <w:r>
                <w:rPr>
                  <w:rFonts w:eastAsia="宋体" w:hint="eastAsia"/>
                  <w:lang w:eastAsia="zh-CN"/>
                </w:rPr>
                <w:t>7</w:t>
              </w:r>
              <w:r>
                <w:t>: the request is routed to the node indicated by this register value</w:t>
              </w:r>
            </w:ins>
          </w:p>
          <w:p w:rsidR="006F1C24" w:rsidRPr="000A7997" w:rsidRDefault="006F1C24" w:rsidP="00664E38">
            <w:pPr>
              <w:ind w:leftChars="25" w:left="53"/>
              <w:rPr>
                <w:ins w:id="53642" w:author="Chunhui zheng(BJ-RD)" w:date="2019-06-26T19:15:00Z"/>
                <w:sz w:val="16"/>
                <w:szCs w:val="16"/>
                <w:shd w:val="clear" w:color="auto" w:fill="C0C0C0"/>
              </w:rPr>
            </w:pPr>
            <w:ins w:id="53643"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3644" w:author="Chunhui zheng(BJ-RD)" w:date="2019-06-26T19:15:00Z"/>
                <w:rFonts w:hint="eastAsia"/>
                <w:sz w:val="16"/>
                <w:szCs w:val="16"/>
                <w:shd w:val="clear" w:color="auto" w:fill="C0C0C0"/>
              </w:rPr>
            </w:pPr>
            <w:ins w:id="53645"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3646" w:author="Chunhui zheng(BJ-RD)" w:date="2019-06-26T19:15:00Z"/>
                <w:rFonts w:eastAsia="Times New Roman"/>
                <w:shd w:val="clear" w:color="auto" w:fill="C0C0C0"/>
              </w:rPr>
            </w:pPr>
            <w:ins w:id="53647"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5837C6" w:rsidRDefault="006F1C24" w:rsidP="00664E38">
            <w:pPr>
              <w:pStyle w:val="IRSBitDescription"/>
              <w:ind w:left="53"/>
              <w:rPr>
                <w:ins w:id="53648" w:author="Chunhui zheng(BJ-RD)" w:date="2019-06-26T19:15:00Z"/>
                <w:rFonts w:eastAsia="宋体" w:hint="eastAsia"/>
                <w:b/>
                <w:bCs/>
                <w:lang w:eastAsia="zh-CN"/>
              </w:rPr>
            </w:pPr>
            <w:ins w:id="53649"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50" w:type="pct"/>
            <w:tcMar>
              <w:top w:w="0" w:type="dxa"/>
              <w:left w:w="29" w:type="dxa"/>
              <w:bottom w:w="0" w:type="dxa"/>
              <w:right w:w="29" w:type="dxa"/>
            </w:tcMar>
          </w:tcPr>
          <w:p w:rsidR="006F1C24" w:rsidRPr="00C21C25" w:rsidRDefault="006F1C24" w:rsidP="00664E38">
            <w:pPr>
              <w:pStyle w:val="IRSBitMnemonic"/>
              <w:ind w:left="53"/>
              <w:rPr>
                <w:ins w:id="53650" w:author="Chunhui zheng(BJ-RD)" w:date="2019-06-26T19:15:00Z"/>
                <w:rFonts w:eastAsia="宋体" w:hint="eastAsia"/>
                <w:lang w:eastAsia="zh-CN"/>
              </w:rPr>
            </w:pPr>
            <w:ins w:id="53651" w:author="Chunhui zheng(BJ-RD)" w:date="2019-06-26T19:15:00Z">
              <w:r w:rsidRPr="00A1037B">
                <w:t>RSVAD_IO_TGT_SEL</w:t>
              </w:r>
              <w:r w:rsidRPr="00A1037B">
                <w:rPr>
                  <w:rFonts w:hint="eastAsia"/>
                </w:rPr>
                <w:t>_ENT</w:t>
              </w:r>
              <w:r w:rsidRPr="00A31AC7">
                <w:rPr>
                  <w:rFonts w:eastAsia="宋体" w:hint="eastAsia"/>
                  <w:lang w:eastAsia="zh-CN"/>
                </w:rPr>
                <w:t>7[3:0]</w:t>
              </w:r>
            </w:ins>
          </w:p>
        </w:tc>
        <w:tc>
          <w:tcPr>
            <w:tcW w:w="327" w:type="pct"/>
            <w:tcMar>
              <w:top w:w="0" w:type="dxa"/>
              <w:left w:w="29" w:type="dxa"/>
              <w:bottom w:w="0" w:type="dxa"/>
              <w:right w:w="29" w:type="dxa"/>
            </w:tcMar>
          </w:tcPr>
          <w:p w:rsidR="006F1C24" w:rsidRDefault="006F1C24" w:rsidP="00664E38">
            <w:pPr>
              <w:pStyle w:val="IRSBitChipRev"/>
              <w:rPr>
                <w:ins w:id="53652" w:author="Chunhui zheng(BJ-RD)" w:date="2019-06-26T19:15:00Z"/>
              </w:rPr>
            </w:pPr>
          </w:p>
        </w:tc>
        <w:tc>
          <w:tcPr>
            <w:tcW w:w="292" w:type="pct"/>
            <w:tcMar>
              <w:top w:w="0" w:type="dxa"/>
              <w:left w:w="29" w:type="dxa"/>
              <w:bottom w:w="0" w:type="dxa"/>
              <w:right w:w="29" w:type="dxa"/>
            </w:tcMar>
          </w:tcPr>
          <w:p w:rsidR="006F1C24" w:rsidRPr="00A1037B" w:rsidRDefault="006F1C24" w:rsidP="00664E38">
            <w:pPr>
              <w:pStyle w:val="IRSBitPwrDm"/>
              <w:rPr>
                <w:ins w:id="53653" w:author="Chunhui zheng(BJ-RD)" w:date="2019-06-26T19:15:00Z"/>
                <w:rFonts w:eastAsia="宋体" w:hint="eastAsia"/>
                <w:lang w:eastAsia="zh-CN"/>
              </w:rPr>
            </w:pPr>
            <w:ins w:id="53654" w:author="Chunhui zheng(BJ-RD)" w:date="2019-06-26T19:15:00Z">
              <w:r w:rsidRPr="006853EE">
                <w:rPr>
                  <w:rFonts w:eastAsia="宋体" w:hint="eastAsia"/>
                  <w:lang w:eastAsia="zh-CN"/>
                </w:rPr>
                <w:t>vcc</w:t>
              </w:r>
            </w:ins>
          </w:p>
        </w:tc>
        <w:tc>
          <w:tcPr>
            <w:tcW w:w="72" w:type="pct"/>
            <w:tcMar>
              <w:top w:w="0" w:type="dxa"/>
              <w:left w:w="29" w:type="dxa"/>
              <w:bottom w:w="0" w:type="dxa"/>
              <w:right w:w="29" w:type="dxa"/>
            </w:tcMar>
          </w:tcPr>
          <w:p w:rsidR="006F1C24" w:rsidRDefault="006F1C24" w:rsidP="00664E38">
            <w:pPr>
              <w:pStyle w:val="IRSBitsugS"/>
              <w:rPr>
                <w:ins w:id="53655" w:author="Chunhui zheng(BJ-RD)" w:date="2019-06-26T19:15:00Z"/>
                <w:rFonts w:eastAsia="宋体" w:hint="eastAsia"/>
                <w:lang w:eastAsia="zh-CN"/>
              </w:rPr>
            </w:pPr>
            <w:ins w:id="53656"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Pr="00A1037B" w:rsidRDefault="006F1C24" w:rsidP="00664E38">
            <w:pPr>
              <w:pStyle w:val="IRSBitsugP"/>
              <w:rPr>
                <w:ins w:id="53657" w:author="Chunhui zheng(BJ-RD)" w:date="2019-06-26T19:15:00Z"/>
                <w:rFonts w:eastAsia="宋体" w:hint="eastAsia"/>
                <w:lang w:eastAsia="zh-CN"/>
              </w:rPr>
            </w:pPr>
            <w:ins w:id="53658" w:author="Chunhui zheng(BJ-RD)" w:date="2019-06-26T19:15:00Z">
              <w:r w:rsidRPr="006853EE">
                <w:rPr>
                  <w:rFonts w:eastAsia="宋体" w:hint="eastAsia"/>
                  <w:lang w:eastAsia="zh-CN"/>
                </w:rPr>
                <w:t>x</w:t>
              </w:r>
            </w:ins>
          </w:p>
        </w:tc>
        <w:tc>
          <w:tcPr>
            <w:tcW w:w="81" w:type="pct"/>
            <w:tcMar>
              <w:top w:w="0" w:type="dxa"/>
              <w:left w:w="29" w:type="dxa"/>
              <w:bottom w:w="0" w:type="dxa"/>
              <w:right w:w="29" w:type="dxa"/>
            </w:tcMar>
          </w:tcPr>
          <w:p w:rsidR="006F1C24" w:rsidRPr="00A1037B" w:rsidRDefault="006F1C24" w:rsidP="00664E38">
            <w:pPr>
              <w:pStyle w:val="IRSBitsugE"/>
              <w:rPr>
                <w:ins w:id="53659" w:author="Chunhui zheng(BJ-RD)" w:date="2019-06-26T19:15:00Z"/>
                <w:rFonts w:eastAsia="宋体" w:hint="eastAsia"/>
                <w:lang w:eastAsia="zh-CN"/>
              </w:rPr>
            </w:pPr>
            <w:ins w:id="53660" w:author="Chunhui zheng(BJ-RD)" w:date="2019-06-26T19:15:00Z">
              <w:r w:rsidRPr="006853EE">
                <w:rPr>
                  <w:rFonts w:eastAsia="宋体" w:hint="eastAsia"/>
                  <w:lang w:eastAsia="zh-CN"/>
                </w:rPr>
                <w:t>x</w:t>
              </w:r>
            </w:ins>
          </w:p>
        </w:tc>
      </w:tr>
      <w:tr w:rsidR="006F1C24" w:rsidTr="00664E38">
        <w:trPr>
          <w:cantSplit/>
          <w:trHeight w:val="300"/>
          <w:jc w:val="center"/>
          <w:ins w:id="53661" w:author="Chunhui zheng(BJ-RD)" w:date="2019-06-26T19:15:00Z"/>
        </w:trPr>
        <w:tc>
          <w:tcPr>
            <w:tcW w:w="208" w:type="pct"/>
            <w:tcMar>
              <w:top w:w="0" w:type="dxa"/>
              <w:left w:w="29" w:type="dxa"/>
              <w:bottom w:w="0" w:type="dxa"/>
              <w:right w:w="29" w:type="dxa"/>
            </w:tcMar>
          </w:tcPr>
          <w:p w:rsidR="006F1C24" w:rsidRDefault="006F1C24" w:rsidP="00664E38">
            <w:pPr>
              <w:pStyle w:val="IRSBitItem"/>
              <w:rPr>
                <w:ins w:id="53662" w:author="Chunhui zheng(BJ-RD)" w:date="2019-06-26T19:15:00Z"/>
                <w:rFonts w:eastAsia="宋体" w:hint="eastAsia"/>
                <w:b w:val="0"/>
                <w:lang w:eastAsia="zh-CN"/>
              </w:rPr>
            </w:pPr>
            <w:ins w:id="53663" w:author="Chunhui zheng(BJ-RD)" w:date="2019-06-26T19:15:00Z">
              <w:r>
                <w:rPr>
                  <w:rFonts w:eastAsia="宋体" w:hint="eastAsia"/>
                  <w:b w:val="0"/>
                  <w:lang w:eastAsia="zh-CN"/>
                </w:rPr>
                <w:t>27:24</w:t>
              </w:r>
            </w:ins>
          </w:p>
        </w:tc>
        <w:tc>
          <w:tcPr>
            <w:tcW w:w="344" w:type="pct"/>
            <w:tcMar>
              <w:top w:w="0" w:type="dxa"/>
              <w:left w:w="29" w:type="dxa"/>
              <w:bottom w:w="0" w:type="dxa"/>
              <w:right w:w="29" w:type="dxa"/>
            </w:tcMar>
          </w:tcPr>
          <w:p w:rsidR="006F1C24" w:rsidRPr="006853EE" w:rsidRDefault="006F1C24" w:rsidP="00664E38">
            <w:pPr>
              <w:pStyle w:val="IRSBitAttribute"/>
              <w:rPr>
                <w:ins w:id="53664" w:author="Chunhui zheng(BJ-RD)" w:date="2019-06-26T19:15:00Z"/>
                <w:rFonts w:eastAsia="宋体" w:hint="eastAsia"/>
                <w:lang w:eastAsia="zh-CN"/>
              </w:rPr>
            </w:pPr>
            <w:ins w:id="53665" w:author="Chunhui zheng(BJ-RD)" w:date="2019-06-26T19:15:00Z">
              <w:r w:rsidRPr="006853EE">
                <w:rPr>
                  <w:rFonts w:eastAsia="宋体" w:hint="eastAsia"/>
                  <w:lang w:eastAsia="zh-CN"/>
                </w:rPr>
                <w:t>R</w:t>
              </w:r>
              <w:r>
                <w:rPr>
                  <w:rFonts w:eastAsia="宋体" w:hint="eastAsia"/>
                  <w:lang w:eastAsia="zh-CN"/>
                </w:rPr>
                <w:t>WL</w:t>
              </w:r>
            </w:ins>
          </w:p>
        </w:tc>
        <w:tc>
          <w:tcPr>
            <w:tcW w:w="331" w:type="pct"/>
            <w:tcMar>
              <w:top w:w="0" w:type="dxa"/>
              <w:left w:w="29" w:type="dxa"/>
              <w:bottom w:w="0" w:type="dxa"/>
              <w:right w:w="29" w:type="dxa"/>
            </w:tcMar>
          </w:tcPr>
          <w:p w:rsidR="006F1C24" w:rsidRDefault="006F1C24" w:rsidP="00664E38">
            <w:pPr>
              <w:pStyle w:val="IRSBitHW-Property"/>
              <w:rPr>
                <w:ins w:id="53666" w:author="Chunhui zheng(BJ-RD)" w:date="2019-06-26T19:15:00Z"/>
                <w:rFonts w:eastAsia="宋体" w:hint="eastAsia"/>
                <w:lang w:eastAsia="zh-CN"/>
              </w:rPr>
            </w:pPr>
            <w:ins w:id="53667" w:author="Chunhui zheng(BJ-RD)" w:date="2019-06-26T19:15:00Z">
              <w:r>
                <w:rPr>
                  <w:rFonts w:eastAsia="宋体" w:hint="eastAsia"/>
                  <w:lang w:eastAsia="zh-CN"/>
                </w:rPr>
                <w:t>RO</w:t>
              </w:r>
            </w:ins>
          </w:p>
        </w:tc>
        <w:tc>
          <w:tcPr>
            <w:tcW w:w="278" w:type="pct"/>
            <w:tcMar>
              <w:top w:w="0" w:type="dxa"/>
              <w:left w:w="29" w:type="dxa"/>
              <w:bottom w:w="0" w:type="dxa"/>
              <w:right w:w="29" w:type="dxa"/>
            </w:tcMar>
          </w:tcPr>
          <w:p w:rsidR="006F1C24" w:rsidRPr="006853EE" w:rsidRDefault="006F1C24" w:rsidP="00664E38">
            <w:pPr>
              <w:pStyle w:val="IRSBitDefault"/>
              <w:rPr>
                <w:ins w:id="53668" w:author="Chunhui zheng(BJ-RD)" w:date="2019-06-26T19:15:00Z"/>
                <w:rFonts w:eastAsia="宋体" w:hint="eastAsia"/>
                <w:lang w:eastAsia="zh-CN"/>
              </w:rPr>
            </w:pPr>
            <w:ins w:id="53669" w:author="Chunhui zheng(BJ-RD)" w:date="2019-06-26T19:15:00Z">
              <w:r w:rsidRPr="006853EE">
                <w:rPr>
                  <w:rFonts w:eastAsia="宋体" w:hint="eastAsia"/>
                  <w:lang w:eastAsia="zh-CN"/>
                </w:rPr>
                <w:t>0</w:t>
              </w:r>
            </w:ins>
          </w:p>
        </w:tc>
        <w:tc>
          <w:tcPr>
            <w:tcW w:w="1740" w:type="pct"/>
            <w:tcMar>
              <w:top w:w="0" w:type="dxa"/>
              <w:left w:w="29" w:type="dxa"/>
              <w:bottom w:w="0" w:type="dxa"/>
              <w:right w:w="29" w:type="dxa"/>
            </w:tcMar>
          </w:tcPr>
          <w:p w:rsidR="006F1C24" w:rsidRDefault="006F1C24" w:rsidP="00664E38">
            <w:pPr>
              <w:pStyle w:val="IRSBitDescription"/>
              <w:ind w:left="53"/>
              <w:rPr>
                <w:ins w:id="53670" w:author="Chunhui zheng(BJ-RD)" w:date="2019-06-26T19:15:00Z"/>
                <w:rFonts w:eastAsia="宋体" w:hint="eastAsia"/>
                <w:b/>
                <w:bCs/>
                <w:lang w:eastAsia="zh-CN"/>
              </w:rPr>
            </w:pPr>
            <w:ins w:id="53671" w:author="Chunhui zheng(BJ-RD)" w:date="2019-06-26T19:15:00Z">
              <w:r>
                <w:rPr>
                  <w:rFonts w:eastAsia="宋体" w:hint="eastAsia"/>
                  <w:b/>
                  <w:bCs/>
                  <w:lang w:eastAsia="zh-CN"/>
                </w:rPr>
                <w:t xml:space="preserve">Legacy IO entry6 target node </w:t>
              </w:r>
            </w:ins>
          </w:p>
          <w:p w:rsidR="006F1C24" w:rsidRDefault="006F1C24" w:rsidP="00664E38">
            <w:pPr>
              <w:pStyle w:val="IRSBitDescription"/>
              <w:ind w:leftChars="0" w:left="0"/>
              <w:rPr>
                <w:ins w:id="53672" w:author="Chunhui zheng(BJ-RD)" w:date="2019-06-26T19:15:00Z"/>
              </w:rPr>
            </w:pPr>
            <w:ins w:id="53673" w:author="Chunhui zheng(BJ-RD)" w:date="2019-06-26T19:15:00Z">
              <w:r>
                <w:rPr>
                  <w:rFonts w:hint="eastAsia"/>
                </w:rPr>
                <w:t>A</w:t>
              </w:r>
              <w:r>
                <w:t>[</w:t>
              </w:r>
              <w:r w:rsidRPr="00A31AC7">
                <w:rPr>
                  <w:rFonts w:eastAsia="宋体" w:hint="eastAsia"/>
                  <w:lang w:eastAsia="zh-CN"/>
                </w:rPr>
                <w:t>15</w:t>
              </w:r>
              <w:r>
                <w:t>:</w:t>
              </w:r>
              <w:r w:rsidRPr="00A31AC7">
                <w:rPr>
                  <w:rFonts w:eastAsia="宋体" w:hint="eastAsia"/>
                  <w:lang w:eastAsia="zh-CN"/>
                </w:rPr>
                <w:t>11</w:t>
              </w:r>
              <w:r>
                <w:t>]==</w:t>
              </w:r>
              <w:r>
                <w:rPr>
                  <w:rFonts w:hint="eastAsia"/>
                </w:rPr>
                <w:t>5</w:t>
              </w:r>
              <w:r>
                <w:t>’d</w:t>
              </w:r>
              <w:r>
                <w:rPr>
                  <w:rFonts w:eastAsia="宋体" w:hint="eastAsia"/>
                  <w:lang w:eastAsia="zh-CN"/>
                </w:rPr>
                <w:t>6</w:t>
              </w:r>
              <w:r>
                <w:t>: the request is routed to the node indicated by this register value</w:t>
              </w:r>
            </w:ins>
          </w:p>
          <w:p w:rsidR="006F1C24" w:rsidRPr="000A7997" w:rsidRDefault="006F1C24" w:rsidP="00664E38">
            <w:pPr>
              <w:ind w:leftChars="25" w:left="53"/>
              <w:rPr>
                <w:ins w:id="53674" w:author="Chunhui zheng(BJ-RD)" w:date="2019-06-26T19:15:00Z"/>
                <w:sz w:val="16"/>
                <w:szCs w:val="16"/>
                <w:shd w:val="clear" w:color="auto" w:fill="C0C0C0"/>
              </w:rPr>
            </w:pPr>
            <w:ins w:id="53675"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3676" w:author="Chunhui zheng(BJ-RD)" w:date="2019-06-26T19:15:00Z"/>
                <w:rFonts w:hint="eastAsia"/>
                <w:sz w:val="16"/>
                <w:szCs w:val="16"/>
                <w:shd w:val="clear" w:color="auto" w:fill="C0C0C0"/>
              </w:rPr>
            </w:pPr>
            <w:ins w:id="53677"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3678" w:author="Chunhui zheng(BJ-RD)" w:date="2019-06-26T19:15:00Z"/>
                <w:rFonts w:eastAsia="Times New Roman"/>
                <w:shd w:val="clear" w:color="auto" w:fill="C0C0C0"/>
              </w:rPr>
            </w:pPr>
            <w:ins w:id="53679"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Default="006F1C24" w:rsidP="00664E38">
            <w:pPr>
              <w:pStyle w:val="IRSBitDescription"/>
              <w:ind w:left="53"/>
              <w:rPr>
                <w:ins w:id="53680" w:author="Chunhui zheng(BJ-RD)" w:date="2019-06-26T19:15:00Z"/>
                <w:rFonts w:eastAsia="宋体" w:hint="eastAsia"/>
                <w:b/>
                <w:bCs/>
                <w:lang w:eastAsia="zh-CN"/>
              </w:rPr>
            </w:pPr>
            <w:ins w:id="53681"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50" w:type="pct"/>
            <w:tcMar>
              <w:top w:w="0" w:type="dxa"/>
              <w:left w:w="29" w:type="dxa"/>
              <w:bottom w:w="0" w:type="dxa"/>
              <w:right w:w="29" w:type="dxa"/>
            </w:tcMar>
          </w:tcPr>
          <w:p w:rsidR="006F1C24" w:rsidRPr="00CE76F7" w:rsidRDefault="006F1C24" w:rsidP="00664E38">
            <w:pPr>
              <w:pStyle w:val="IRSBitMnemonic"/>
              <w:ind w:left="53"/>
              <w:rPr>
                <w:ins w:id="53682" w:author="Chunhui zheng(BJ-RD)" w:date="2019-06-26T19:15:00Z"/>
              </w:rPr>
            </w:pPr>
            <w:ins w:id="53683" w:author="Chunhui zheng(BJ-RD)" w:date="2019-06-26T19:15:00Z">
              <w:r w:rsidRPr="00A1037B">
                <w:t>RSVAD_IO_TGT_SEL</w:t>
              </w:r>
              <w:r w:rsidRPr="00A1037B">
                <w:rPr>
                  <w:rFonts w:hint="eastAsia"/>
                </w:rPr>
                <w:t>_ENT</w:t>
              </w:r>
              <w:r w:rsidRPr="00A31AC7">
                <w:rPr>
                  <w:rFonts w:eastAsia="宋体" w:hint="eastAsia"/>
                  <w:lang w:eastAsia="zh-CN"/>
                </w:rPr>
                <w:t>6[3:0]</w:t>
              </w:r>
            </w:ins>
          </w:p>
        </w:tc>
        <w:tc>
          <w:tcPr>
            <w:tcW w:w="327" w:type="pct"/>
            <w:tcMar>
              <w:top w:w="0" w:type="dxa"/>
              <w:left w:w="29" w:type="dxa"/>
              <w:bottom w:w="0" w:type="dxa"/>
              <w:right w:w="29" w:type="dxa"/>
            </w:tcMar>
          </w:tcPr>
          <w:p w:rsidR="006F1C24" w:rsidRDefault="006F1C24" w:rsidP="00664E38">
            <w:pPr>
              <w:pStyle w:val="IRSBitChipRev"/>
              <w:rPr>
                <w:ins w:id="53684" w:author="Chunhui zheng(BJ-RD)" w:date="2019-06-26T19:15:00Z"/>
              </w:rPr>
            </w:pPr>
          </w:p>
        </w:tc>
        <w:tc>
          <w:tcPr>
            <w:tcW w:w="292" w:type="pct"/>
            <w:tcMar>
              <w:top w:w="0" w:type="dxa"/>
              <w:left w:w="29" w:type="dxa"/>
              <w:bottom w:w="0" w:type="dxa"/>
              <w:right w:w="29" w:type="dxa"/>
            </w:tcMar>
          </w:tcPr>
          <w:p w:rsidR="006F1C24" w:rsidRPr="006853EE" w:rsidRDefault="006F1C24" w:rsidP="00664E38">
            <w:pPr>
              <w:pStyle w:val="IRSBitPwrDm"/>
              <w:rPr>
                <w:ins w:id="53685" w:author="Chunhui zheng(BJ-RD)" w:date="2019-06-26T19:15:00Z"/>
                <w:rFonts w:eastAsia="宋体" w:hint="eastAsia"/>
                <w:lang w:eastAsia="zh-CN"/>
              </w:rPr>
            </w:pPr>
            <w:ins w:id="53686" w:author="Chunhui zheng(BJ-RD)" w:date="2019-06-26T19:15:00Z">
              <w:r w:rsidRPr="006853EE">
                <w:rPr>
                  <w:rFonts w:eastAsia="宋体" w:hint="eastAsia"/>
                  <w:lang w:eastAsia="zh-CN"/>
                </w:rPr>
                <w:t>vcc</w:t>
              </w:r>
            </w:ins>
          </w:p>
        </w:tc>
        <w:tc>
          <w:tcPr>
            <w:tcW w:w="72" w:type="pct"/>
            <w:tcMar>
              <w:top w:w="0" w:type="dxa"/>
              <w:left w:w="29" w:type="dxa"/>
              <w:bottom w:w="0" w:type="dxa"/>
              <w:right w:w="29" w:type="dxa"/>
            </w:tcMar>
          </w:tcPr>
          <w:p w:rsidR="006F1C24" w:rsidRDefault="006F1C24" w:rsidP="00664E38">
            <w:pPr>
              <w:pStyle w:val="IRSBitsugS"/>
              <w:rPr>
                <w:ins w:id="53687" w:author="Chunhui zheng(BJ-RD)" w:date="2019-06-26T19:15:00Z"/>
                <w:rFonts w:eastAsia="宋体" w:hint="eastAsia"/>
                <w:lang w:eastAsia="zh-CN"/>
              </w:rPr>
            </w:pPr>
            <w:ins w:id="53688"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Pr="006853EE" w:rsidRDefault="006F1C24" w:rsidP="00664E38">
            <w:pPr>
              <w:pStyle w:val="IRSBitsugP"/>
              <w:rPr>
                <w:ins w:id="53689" w:author="Chunhui zheng(BJ-RD)" w:date="2019-06-26T19:15:00Z"/>
                <w:rFonts w:eastAsia="宋体" w:hint="eastAsia"/>
                <w:lang w:eastAsia="zh-CN"/>
              </w:rPr>
            </w:pPr>
            <w:ins w:id="53690" w:author="Chunhui zheng(BJ-RD)" w:date="2019-06-26T19:15:00Z">
              <w:r w:rsidRPr="006853EE">
                <w:rPr>
                  <w:rFonts w:eastAsia="宋体" w:hint="eastAsia"/>
                  <w:lang w:eastAsia="zh-CN"/>
                </w:rPr>
                <w:t>x</w:t>
              </w:r>
            </w:ins>
          </w:p>
        </w:tc>
        <w:tc>
          <w:tcPr>
            <w:tcW w:w="81" w:type="pct"/>
            <w:tcMar>
              <w:top w:w="0" w:type="dxa"/>
              <w:left w:w="29" w:type="dxa"/>
              <w:bottom w:w="0" w:type="dxa"/>
              <w:right w:w="29" w:type="dxa"/>
            </w:tcMar>
          </w:tcPr>
          <w:p w:rsidR="006F1C24" w:rsidRPr="006853EE" w:rsidRDefault="006F1C24" w:rsidP="00664E38">
            <w:pPr>
              <w:pStyle w:val="IRSBitsugE"/>
              <w:rPr>
                <w:ins w:id="53691" w:author="Chunhui zheng(BJ-RD)" w:date="2019-06-26T19:15:00Z"/>
                <w:rFonts w:eastAsia="宋体" w:hint="eastAsia"/>
                <w:lang w:eastAsia="zh-CN"/>
              </w:rPr>
            </w:pPr>
            <w:ins w:id="53692" w:author="Chunhui zheng(BJ-RD)" w:date="2019-06-26T19:15:00Z">
              <w:r w:rsidRPr="006853EE">
                <w:rPr>
                  <w:rFonts w:eastAsia="宋体" w:hint="eastAsia"/>
                  <w:lang w:eastAsia="zh-CN"/>
                </w:rPr>
                <w:t>x</w:t>
              </w:r>
            </w:ins>
          </w:p>
        </w:tc>
      </w:tr>
      <w:tr w:rsidR="006F1C24" w:rsidTr="00664E38">
        <w:trPr>
          <w:cantSplit/>
          <w:trHeight w:val="300"/>
          <w:jc w:val="center"/>
          <w:ins w:id="53693" w:author="Chunhui zheng(BJ-RD)" w:date="2019-06-26T19:15:00Z"/>
        </w:trPr>
        <w:tc>
          <w:tcPr>
            <w:tcW w:w="208" w:type="pct"/>
            <w:tcMar>
              <w:top w:w="0" w:type="dxa"/>
              <w:left w:w="29" w:type="dxa"/>
              <w:bottom w:w="0" w:type="dxa"/>
              <w:right w:w="29" w:type="dxa"/>
            </w:tcMar>
          </w:tcPr>
          <w:p w:rsidR="006F1C24" w:rsidRDefault="006F1C24" w:rsidP="00664E38">
            <w:pPr>
              <w:pStyle w:val="IRSBitItem"/>
              <w:rPr>
                <w:ins w:id="53694" w:author="Chunhui zheng(BJ-RD)" w:date="2019-06-26T19:15:00Z"/>
                <w:rFonts w:eastAsia="宋体" w:hint="eastAsia"/>
                <w:b w:val="0"/>
                <w:lang w:eastAsia="zh-CN"/>
              </w:rPr>
            </w:pPr>
            <w:ins w:id="53695" w:author="Chunhui zheng(BJ-RD)" w:date="2019-06-26T19:15:00Z">
              <w:r>
                <w:rPr>
                  <w:rFonts w:eastAsia="宋体" w:hint="eastAsia"/>
                  <w:b w:val="0"/>
                  <w:lang w:eastAsia="zh-CN"/>
                </w:rPr>
                <w:t>23:20</w:t>
              </w:r>
            </w:ins>
          </w:p>
        </w:tc>
        <w:tc>
          <w:tcPr>
            <w:tcW w:w="344" w:type="pct"/>
            <w:tcMar>
              <w:top w:w="0" w:type="dxa"/>
              <w:left w:w="29" w:type="dxa"/>
              <w:bottom w:w="0" w:type="dxa"/>
              <w:right w:w="29" w:type="dxa"/>
            </w:tcMar>
          </w:tcPr>
          <w:p w:rsidR="006F1C24" w:rsidRPr="006853EE" w:rsidRDefault="006F1C24" w:rsidP="00664E38">
            <w:pPr>
              <w:pStyle w:val="IRSBitAttribute"/>
              <w:rPr>
                <w:ins w:id="53696" w:author="Chunhui zheng(BJ-RD)" w:date="2019-06-26T19:15:00Z"/>
                <w:rFonts w:eastAsia="宋体" w:hint="eastAsia"/>
                <w:lang w:eastAsia="zh-CN"/>
              </w:rPr>
            </w:pPr>
            <w:ins w:id="53697" w:author="Chunhui zheng(BJ-RD)" w:date="2019-06-26T19:15:00Z">
              <w:r w:rsidRPr="006853EE">
                <w:rPr>
                  <w:rFonts w:eastAsia="宋体" w:hint="eastAsia"/>
                  <w:lang w:eastAsia="zh-CN"/>
                </w:rPr>
                <w:t>R</w:t>
              </w:r>
              <w:r>
                <w:rPr>
                  <w:rFonts w:eastAsia="宋体" w:hint="eastAsia"/>
                  <w:lang w:eastAsia="zh-CN"/>
                </w:rPr>
                <w:t>WL</w:t>
              </w:r>
            </w:ins>
          </w:p>
        </w:tc>
        <w:tc>
          <w:tcPr>
            <w:tcW w:w="331" w:type="pct"/>
            <w:tcMar>
              <w:top w:w="0" w:type="dxa"/>
              <w:left w:w="29" w:type="dxa"/>
              <w:bottom w:w="0" w:type="dxa"/>
              <w:right w:w="29" w:type="dxa"/>
            </w:tcMar>
          </w:tcPr>
          <w:p w:rsidR="006F1C24" w:rsidRDefault="006F1C24" w:rsidP="00664E38">
            <w:pPr>
              <w:pStyle w:val="IRSBitHW-Property"/>
              <w:rPr>
                <w:ins w:id="53698" w:author="Chunhui zheng(BJ-RD)" w:date="2019-06-26T19:15:00Z"/>
                <w:rFonts w:eastAsia="宋体" w:hint="eastAsia"/>
                <w:lang w:eastAsia="zh-CN"/>
              </w:rPr>
            </w:pPr>
            <w:ins w:id="53699" w:author="Chunhui zheng(BJ-RD)" w:date="2019-06-26T19:15:00Z">
              <w:r>
                <w:rPr>
                  <w:rFonts w:eastAsia="宋体" w:hint="eastAsia"/>
                  <w:lang w:eastAsia="zh-CN"/>
                </w:rPr>
                <w:t>RO</w:t>
              </w:r>
            </w:ins>
          </w:p>
        </w:tc>
        <w:tc>
          <w:tcPr>
            <w:tcW w:w="278" w:type="pct"/>
            <w:tcMar>
              <w:top w:w="0" w:type="dxa"/>
              <w:left w:w="29" w:type="dxa"/>
              <w:bottom w:w="0" w:type="dxa"/>
              <w:right w:w="29" w:type="dxa"/>
            </w:tcMar>
          </w:tcPr>
          <w:p w:rsidR="006F1C24" w:rsidRPr="006853EE" w:rsidRDefault="006F1C24" w:rsidP="00664E38">
            <w:pPr>
              <w:pStyle w:val="IRSBitDefault"/>
              <w:rPr>
                <w:ins w:id="53700" w:author="Chunhui zheng(BJ-RD)" w:date="2019-06-26T19:15:00Z"/>
                <w:rFonts w:eastAsia="宋体" w:hint="eastAsia"/>
                <w:lang w:eastAsia="zh-CN"/>
              </w:rPr>
            </w:pPr>
            <w:ins w:id="53701" w:author="Chunhui zheng(BJ-RD)" w:date="2019-06-26T19:15:00Z">
              <w:r w:rsidRPr="006853EE">
                <w:rPr>
                  <w:rFonts w:eastAsia="宋体" w:hint="eastAsia"/>
                  <w:lang w:eastAsia="zh-CN"/>
                </w:rPr>
                <w:t>0</w:t>
              </w:r>
            </w:ins>
          </w:p>
        </w:tc>
        <w:tc>
          <w:tcPr>
            <w:tcW w:w="1740" w:type="pct"/>
            <w:tcMar>
              <w:top w:w="0" w:type="dxa"/>
              <w:left w:w="29" w:type="dxa"/>
              <w:bottom w:w="0" w:type="dxa"/>
              <w:right w:w="29" w:type="dxa"/>
            </w:tcMar>
          </w:tcPr>
          <w:p w:rsidR="006F1C24" w:rsidRDefault="006F1C24" w:rsidP="00664E38">
            <w:pPr>
              <w:pStyle w:val="IRSBitDescription"/>
              <w:ind w:left="53"/>
              <w:rPr>
                <w:ins w:id="53702" w:author="Chunhui zheng(BJ-RD)" w:date="2019-06-26T19:15:00Z"/>
                <w:rFonts w:eastAsia="宋体" w:hint="eastAsia"/>
                <w:b/>
                <w:bCs/>
                <w:lang w:eastAsia="zh-CN"/>
              </w:rPr>
            </w:pPr>
            <w:ins w:id="53703" w:author="Chunhui zheng(BJ-RD)" w:date="2019-06-26T19:15:00Z">
              <w:r>
                <w:rPr>
                  <w:rFonts w:eastAsia="宋体" w:hint="eastAsia"/>
                  <w:b/>
                  <w:bCs/>
                  <w:lang w:eastAsia="zh-CN"/>
                </w:rPr>
                <w:t xml:space="preserve">Legacy IO entry5 target node </w:t>
              </w:r>
            </w:ins>
          </w:p>
          <w:p w:rsidR="006F1C24" w:rsidRDefault="006F1C24" w:rsidP="00664E38">
            <w:pPr>
              <w:pStyle w:val="IRSBitDescription"/>
              <w:ind w:leftChars="0" w:left="0"/>
              <w:rPr>
                <w:ins w:id="53704" w:author="Chunhui zheng(BJ-RD)" w:date="2019-06-26T19:15:00Z"/>
              </w:rPr>
            </w:pPr>
            <w:ins w:id="53705" w:author="Chunhui zheng(BJ-RD)" w:date="2019-06-26T19:15:00Z">
              <w:r>
                <w:rPr>
                  <w:rFonts w:hint="eastAsia"/>
                </w:rPr>
                <w:t>A</w:t>
              </w:r>
              <w:r>
                <w:t>[</w:t>
              </w:r>
              <w:r w:rsidRPr="00A31AC7">
                <w:rPr>
                  <w:rFonts w:eastAsia="宋体" w:hint="eastAsia"/>
                  <w:lang w:eastAsia="zh-CN"/>
                </w:rPr>
                <w:t>15</w:t>
              </w:r>
              <w:r>
                <w:t>:</w:t>
              </w:r>
              <w:r w:rsidRPr="00A31AC7">
                <w:rPr>
                  <w:rFonts w:eastAsia="宋体" w:hint="eastAsia"/>
                  <w:lang w:eastAsia="zh-CN"/>
                </w:rPr>
                <w:t>11</w:t>
              </w:r>
              <w:r>
                <w:t>]==</w:t>
              </w:r>
              <w:r>
                <w:rPr>
                  <w:rFonts w:hint="eastAsia"/>
                </w:rPr>
                <w:t>5</w:t>
              </w:r>
              <w:r>
                <w:t>’d</w:t>
              </w:r>
              <w:r>
                <w:rPr>
                  <w:rFonts w:eastAsia="宋体" w:hint="eastAsia"/>
                  <w:lang w:eastAsia="zh-CN"/>
                </w:rPr>
                <w:t>5</w:t>
              </w:r>
              <w:r>
                <w:t>: the request is routed to the node indicated by this register value</w:t>
              </w:r>
            </w:ins>
          </w:p>
          <w:p w:rsidR="006F1C24" w:rsidRPr="000A7997" w:rsidRDefault="006F1C24" w:rsidP="00664E38">
            <w:pPr>
              <w:ind w:leftChars="25" w:left="53"/>
              <w:rPr>
                <w:ins w:id="53706" w:author="Chunhui zheng(BJ-RD)" w:date="2019-06-26T19:15:00Z"/>
                <w:sz w:val="16"/>
                <w:szCs w:val="16"/>
                <w:shd w:val="clear" w:color="auto" w:fill="C0C0C0"/>
              </w:rPr>
            </w:pPr>
            <w:ins w:id="53707"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3708" w:author="Chunhui zheng(BJ-RD)" w:date="2019-06-26T19:15:00Z"/>
                <w:rFonts w:hint="eastAsia"/>
                <w:sz w:val="16"/>
                <w:szCs w:val="16"/>
                <w:shd w:val="clear" w:color="auto" w:fill="C0C0C0"/>
              </w:rPr>
            </w:pPr>
            <w:ins w:id="53709"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3710" w:author="Chunhui zheng(BJ-RD)" w:date="2019-06-26T19:15:00Z"/>
                <w:rFonts w:eastAsia="Times New Roman"/>
                <w:shd w:val="clear" w:color="auto" w:fill="C0C0C0"/>
              </w:rPr>
            </w:pPr>
            <w:ins w:id="53711"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Default="006F1C24" w:rsidP="00664E38">
            <w:pPr>
              <w:pStyle w:val="IRSBitDescription"/>
              <w:ind w:left="53"/>
              <w:rPr>
                <w:ins w:id="53712" w:author="Chunhui zheng(BJ-RD)" w:date="2019-06-26T19:15:00Z"/>
                <w:rFonts w:eastAsia="宋体" w:hint="eastAsia"/>
                <w:b/>
                <w:bCs/>
                <w:lang w:eastAsia="zh-CN"/>
              </w:rPr>
            </w:pPr>
            <w:ins w:id="53713"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50" w:type="pct"/>
            <w:tcMar>
              <w:top w:w="0" w:type="dxa"/>
              <w:left w:w="29" w:type="dxa"/>
              <w:bottom w:w="0" w:type="dxa"/>
              <w:right w:w="29" w:type="dxa"/>
            </w:tcMar>
          </w:tcPr>
          <w:p w:rsidR="006F1C24" w:rsidRPr="00CE76F7" w:rsidRDefault="006F1C24" w:rsidP="00664E38">
            <w:pPr>
              <w:pStyle w:val="IRSBitMnemonic"/>
              <w:ind w:left="53"/>
              <w:rPr>
                <w:ins w:id="53714" w:author="Chunhui zheng(BJ-RD)" w:date="2019-06-26T19:15:00Z"/>
              </w:rPr>
            </w:pPr>
            <w:ins w:id="53715" w:author="Chunhui zheng(BJ-RD)" w:date="2019-06-26T19:15:00Z">
              <w:r w:rsidRPr="00A1037B">
                <w:t>RSVAD_IO_TGT_SEL</w:t>
              </w:r>
              <w:r w:rsidRPr="00A1037B">
                <w:rPr>
                  <w:rFonts w:hint="eastAsia"/>
                </w:rPr>
                <w:t>_ENT</w:t>
              </w:r>
              <w:r w:rsidRPr="00A31AC7">
                <w:rPr>
                  <w:rFonts w:eastAsia="宋体" w:hint="eastAsia"/>
                  <w:lang w:eastAsia="zh-CN"/>
                </w:rPr>
                <w:t>5[3:0]</w:t>
              </w:r>
            </w:ins>
          </w:p>
        </w:tc>
        <w:tc>
          <w:tcPr>
            <w:tcW w:w="327" w:type="pct"/>
            <w:tcMar>
              <w:top w:w="0" w:type="dxa"/>
              <w:left w:w="29" w:type="dxa"/>
              <w:bottom w:w="0" w:type="dxa"/>
              <w:right w:w="29" w:type="dxa"/>
            </w:tcMar>
          </w:tcPr>
          <w:p w:rsidR="006F1C24" w:rsidRDefault="006F1C24" w:rsidP="00664E38">
            <w:pPr>
              <w:pStyle w:val="IRSBitChipRev"/>
              <w:rPr>
                <w:ins w:id="53716" w:author="Chunhui zheng(BJ-RD)" w:date="2019-06-26T19:15:00Z"/>
              </w:rPr>
            </w:pPr>
          </w:p>
        </w:tc>
        <w:tc>
          <w:tcPr>
            <w:tcW w:w="292" w:type="pct"/>
            <w:tcMar>
              <w:top w:w="0" w:type="dxa"/>
              <w:left w:w="29" w:type="dxa"/>
              <w:bottom w:w="0" w:type="dxa"/>
              <w:right w:w="29" w:type="dxa"/>
            </w:tcMar>
          </w:tcPr>
          <w:p w:rsidR="006F1C24" w:rsidRPr="006853EE" w:rsidRDefault="006F1C24" w:rsidP="00664E38">
            <w:pPr>
              <w:pStyle w:val="IRSBitPwrDm"/>
              <w:rPr>
                <w:ins w:id="53717" w:author="Chunhui zheng(BJ-RD)" w:date="2019-06-26T19:15:00Z"/>
                <w:rFonts w:eastAsia="宋体" w:hint="eastAsia"/>
                <w:lang w:eastAsia="zh-CN"/>
              </w:rPr>
            </w:pPr>
            <w:ins w:id="53718" w:author="Chunhui zheng(BJ-RD)" w:date="2019-06-26T19:15:00Z">
              <w:r w:rsidRPr="006853EE">
                <w:rPr>
                  <w:rFonts w:eastAsia="宋体" w:hint="eastAsia"/>
                  <w:lang w:eastAsia="zh-CN"/>
                </w:rPr>
                <w:t>vcc</w:t>
              </w:r>
            </w:ins>
          </w:p>
        </w:tc>
        <w:tc>
          <w:tcPr>
            <w:tcW w:w="72" w:type="pct"/>
            <w:tcMar>
              <w:top w:w="0" w:type="dxa"/>
              <w:left w:w="29" w:type="dxa"/>
              <w:bottom w:w="0" w:type="dxa"/>
              <w:right w:w="29" w:type="dxa"/>
            </w:tcMar>
          </w:tcPr>
          <w:p w:rsidR="006F1C24" w:rsidRDefault="006F1C24" w:rsidP="00664E38">
            <w:pPr>
              <w:pStyle w:val="IRSBitsugS"/>
              <w:rPr>
                <w:ins w:id="53719" w:author="Chunhui zheng(BJ-RD)" w:date="2019-06-26T19:15:00Z"/>
                <w:rFonts w:eastAsia="宋体" w:hint="eastAsia"/>
                <w:lang w:eastAsia="zh-CN"/>
              </w:rPr>
            </w:pPr>
            <w:ins w:id="53720"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Pr="006853EE" w:rsidRDefault="006F1C24" w:rsidP="00664E38">
            <w:pPr>
              <w:pStyle w:val="IRSBitsugP"/>
              <w:rPr>
                <w:ins w:id="53721" w:author="Chunhui zheng(BJ-RD)" w:date="2019-06-26T19:15:00Z"/>
                <w:rFonts w:eastAsia="宋体" w:hint="eastAsia"/>
                <w:lang w:eastAsia="zh-CN"/>
              </w:rPr>
            </w:pPr>
            <w:ins w:id="53722" w:author="Chunhui zheng(BJ-RD)" w:date="2019-06-26T19:15:00Z">
              <w:r w:rsidRPr="006853EE">
                <w:rPr>
                  <w:rFonts w:eastAsia="宋体" w:hint="eastAsia"/>
                  <w:lang w:eastAsia="zh-CN"/>
                </w:rPr>
                <w:t>x</w:t>
              </w:r>
            </w:ins>
          </w:p>
        </w:tc>
        <w:tc>
          <w:tcPr>
            <w:tcW w:w="81" w:type="pct"/>
            <w:tcMar>
              <w:top w:w="0" w:type="dxa"/>
              <w:left w:w="29" w:type="dxa"/>
              <w:bottom w:w="0" w:type="dxa"/>
              <w:right w:w="29" w:type="dxa"/>
            </w:tcMar>
          </w:tcPr>
          <w:p w:rsidR="006F1C24" w:rsidRPr="006853EE" w:rsidRDefault="006F1C24" w:rsidP="00664E38">
            <w:pPr>
              <w:pStyle w:val="IRSBitsugE"/>
              <w:rPr>
                <w:ins w:id="53723" w:author="Chunhui zheng(BJ-RD)" w:date="2019-06-26T19:15:00Z"/>
                <w:rFonts w:eastAsia="宋体" w:hint="eastAsia"/>
                <w:lang w:eastAsia="zh-CN"/>
              </w:rPr>
            </w:pPr>
            <w:ins w:id="53724" w:author="Chunhui zheng(BJ-RD)" w:date="2019-06-26T19:15:00Z">
              <w:r w:rsidRPr="006853EE">
                <w:rPr>
                  <w:rFonts w:eastAsia="宋体" w:hint="eastAsia"/>
                  <w:lang w:eastAsia="zh-CN"/>
                </w:rPr>
                <w:t>x</w:t>
              </w:r>
            </w:ins>
          </w:p>
        </w:tc>
      </w:tr>
      <w:tr w:rsidR="006F1C24" w:rsidTr="00664E38">
        <w:trPr>
          <w:cantSplit/>
          <w:trHeight w:val="300"/>
          <w:jc w:val="center"/>
          <w:ins w:id="53725" w:author="Chunhui zheng(BJ-RD)" w:date="2019-06-26T19:15:00Z"/>
        </w:trPr>
        <w:tc>
          <w:tcPr>
            <w:tcW w:w="208" w:type="pct"/>
            <w:tcMar>
              <w:top w:w="0" w:type="dxa"/>
              <w:left w:w="29" w:type="dxa"/>
              <w:bottom w:w="0" w:type="dxa"/>
              <w:right w:w="29" w:type="dxa"/>
            </w:tcMar>
          </w:tcPr>
          <w:p w:rsidR="006F1C24" w:rsidRDefault="006F1C24" w:rsidP="00664E38">
            <w:pPr>
              <w:pStyle w:val="IRSBitItem"/>
              <w:rPr>
                <w:ins w:id="53726" w:author="Chunhui zheng(BJ-RD)" w:date="2019-06-26T19:15:00Z"/>
                <w:rFonts w:eastAsia="宋体" w:hint="eastAsia"/>
                <w:b w:val="0"/>
                <w:lang w:eastAsia="zh-CN"/>
              </w:rPr>
            </w:pPr>
            <w:ins w:id="53727" w:author="Chunhui zheng(BJ-RD)" w:date="2019-06-26T19:15:00Z">
              <w:r>
                <w:rPr>
                  <w:rFonts w:eastAsia="宋体" w:hint="eastAsia"/>
                  <w:b w:val="0"/>
                  <w:lang w:eastAsia="zh-CN"/>
                </w:rPr>
                <w:t>19:16</w:t>
              </w:r>
            </w:ins>
          </w:p>
        </w:tc>
        <w:tc>
          <w:tcPr>
            <w:tcW w:w="344" w:type="pct"/>
            <w:tcMar>
              <w:top w:w="0" w:type="dxa"/>
              <w:left w:w="29" w:type="dxa"/>
              <w:bottom w:w="0" w:type="dxa"/>
              <w:right w:w="29" w:type="dxa"/>
            </w:tcMar>
          </w:tcPr>
          <w:p w:rsidR="006F1C24" w:rsidRPr="006853EE" w:rsidRDefault="006F1C24" w:rsidP="00664E38">
            <w:pPr>
              <w:pStyle w:val="IRSBitAttribute"/>
              <w:rPr>
                <w:ins w:id="53728" w:author="Chunhui zheng(BJ-RD)" w:date="2019-06-26T19:15:00Z"/>
                <w:rFonts w:eastAsia="宋体" w:hint="eastAsia"/>
                <w:lang w:eastAsia="zh-CN"/>
              </w:rPr>
            </w:pPr>
            <w:ins w:id="53729" w:author="Chunhui zheng(BJ-RD)" w:date="2019-06-26T19:15:00Z">
              <w:r w:rsidRPr="006853EE">
                <w:rPr>
                  <w:rFonts w:eastAsia="宋体" w:hint="eastAsia"/>
                  <w:lang w:eastAsia="zh-CN"/>
                </w:rPr>
                <w:t>R</w:t>
              </w:r>
              <w:r>
                <w:rPr>
                  <w:rFonts w:eastAsia="宋体" w:hint="eastAsia"/>
                  <w:lang w:eastAsia="zh-CN"/>
                </w:rPr>
                <w:t>WL</w:t>
              </w:r>
            </w:ins>
          </w:p>
        </w:tc>
        <w:tc>
          <w:tcPr>
            <w:tcW w:w="331" w:type="pct"/>
            <w:tcMar>
              <w:top w:w="0" w:type="dxa"/>
              <w:left w:w="29" w:type="dxa"/>
              <w:bottom w:w="0" w:type="dxa"/>
              <w:right w:w="29" w:type="dxa"/>
            </w:tcMar>
          </w:tcPr>
          <w:p w:rsidR="006F1C24" w:rsidRDefault="006F1C24" w:rsidP="00664E38">
            <w:pPr>
              <w:pStyle w:val="IRSBitHW-Property"/>
              <w:rPr>
                <w:ins w:id="53730" w:author="Chunhui zheng(BJ-RD)" w:date="2019-06-26T19:15:00Z"/>
                <w:rFonts w:eastAsia="宋体" w:hint="eastAsia"/>
                <w:lang w:eastAsia="zh-CN"/>
              </w:rPr>
            </w:pPr>
            <w:ins w:id="53731" w:author="Chunhui zheng(BJ-RD)" w:date="2019-06-26T19:15:00Z">
              <w:r>
                <w:rPr>
                  <w:rFonts w:eastAsia="宋体" w:hint="eastAsia"/>
                  <w:lang w:eastAsia="zh-CN"/>
                </w:rPr>
                <w:t>RO</w:t>
              </w:r>
            </w:ins>
          </w:p>
        </w:tc>
        <w:tc>
          <w:tcPr>
            <w:tcW w:w="278" w:type="pct"/>
            <w:tcMar>
              <w:top w:w="0" w:type="dxa"/>
              <w:left w:w="29" w:type="dxa"/>
              <w:bottom w:w="0" w:type="dxa"/>
              <w:right w:w="29" w:type="dxa"/>
            </w:tcMar>
          </w:tcPr>
          <w:p w:rsidR="006F1C24" w:rsidRPr="006853EE" w:rsidRDefault="006F1C24" w:rsidP="00664E38">
            <w:pPr>
              <w:pStyle w:val="IRSBitDefault"/>
              <w:rPr>
                <w:ins w:id="53732" w:author="Chunhui zheng(BJ-RD)" w:date="2019-06-26T19:15:00Z"/>
                <w:rFonts w:eastAsia="宋体" w:hint="eastAsia"/>
                <w:lang w:eastAsia="zh-CN"/>
              </w:rPr>
            </w:pPr>
            <w:ins w:id="53733" w:author="Chunhui zheng(BJ-RD)" w:date="2019-06-26T19:15:00Z">
              <w:r w:rsidRPr="006853EE">
                <w:rPr>
                  <w:rFonts w:eastAsia="宋体" w:hint="eastAsia"/>
                  <w:lang w:eastAsia="zh-CN"/>
                </w:rPr>
                <w:t>0</w:t>
              </w:r>
            </w:ins>
          </w:p>
        </w:tc>
        <w:tc>
          <w:tcPr>
            <w:tcW w:w="1740" w:type="pct"/>
            <w:tcMar>
              <w:top w:w="0" w:type="dxa"/>
              <w:left w:w="29" w:type="dxa"/>
              <w:bottom w:w="0" w:type="dxa"/>
              <w:right w:w="29" w:type="dxa"/>
            </w:tcMar>
          </w:tcPr>
          <w:p w:rsidR="006F1C24" w:rsidRDefault="006F1C24" w:rsidP="00664E38">
            <w:pPr>
              <w:pStyle w:val="IRSBitDescription"/>
              <w:ind w:left="53"/>
              <w:rPr>
                <w:ins w:id="53734" w:author="Chunhui zheng(BJ-RD)" w:date="2019-06-26T19:15:00Z"/>
                <w:rFonts w:eastAsia="宋体" w:hint="eastAsia"/>
                <w:b/>
                <w:bCs/>
                <w:lang w:eastAsia="zh-CN"/>
              </w:rPr>
            </w:pPr>
            <w:ins w:id="53735" w:author="Chunhui zheng(BJ-RD)" w:date="2019-06-26T19:15:00Z">
              <w:r>
                <w:rPr>
                  <w:rFonts w:eastAsia="宋体" w:hint="eastAsia"/>
                  <w:b/>
                  <w:bCs/>
                  <w:lang w:eastAsia="zh-CN"/>
                </w:rPr>
                <w:t xml:space="preserve">Legacy IO entry4 target node </w:t>
              </w:r>
            </w:ins>
          </w:p>
          <w:p w:rsidR="006F1C24" w:rsidRDefault="006F1C24" w:rsidP="00664E38">
            <w:pPr>
              <w:pStyle w:val="IRSBitDescription"/>
              <w:ind w:leftChars="0" w:left="0"/>
              <w:rPr>
                <w:ins w:id="53736" w:author="Chunhui zheng(BJ-RD)" w:date="2019-06-26T19:15:00Z"/>
              </w:rPr>
            </w:pPr>
            <w:ins w:id="53737" w:author="Chunhui zheng(BJ-RD)" w:date="2019-06-26T19:15:00Z">
              <w:r>
                <w:rPr>
                  <w:rFonts w:hint="eastAsia"/>
                </w:rPr>
                <w:t>A</w:t>
              </w:r>
              <w:r>
                <w:t>[</w:t>
              </w:r>
              <w:r w:rsidRPr="00A31AC7">
                <w:rPr>
                  <w:rFonts w:eastAsia="宋体" w:hint="eastAsia"/>
                  <w:lang w:eastAsia="zh-CN"/>
                </w:rPr>
                <w:t>15</w:t>
              </w:r>
              <w:r>
                <w:t>:</w:t>
              </w:r>
              <w:r w:rsidRPr="00A31AC7">
                <w:rPr>
                  <w:rFonts w:eastAsia="宋体" w:hint="eastAsia"/>
                  <w:lang w:eastAsia="zh-CN"/>
                </w:rPr>
                <w:t>11</w:t>
              </w:r>
              <w:r>
                <w:t>]==</w:t>
              </w:r>
              <w:r>
                <w:rPr>
                  <w:rFonts w:hint="eastAsia"/>
                </w:rPr>
                <w:t>5</w:t>
              </w:r>
              <w:r>
                <w:t>’d</w:t>
              </w:r>
              <w:r>
                <w:rPr>
                  <w:rFonts w:eastAsia="宋体" w:hint="eastAsia"/>
                  <w:lang w:eastAsia="zh-CN"/>
                </w:rPr>
                <w:t>4</w:t>
              </w:r>
              <w:r>
                <w:t>: the request is routed to the node indicated by this register value</w:t>
              </w:r>
            </w:ins>
          </w:p>
          <w:p w:rsidR="006F1C24" w:rsidRPr="000A7997" w:rsidRDefault="006F1C24" w:rsidP="00664E38">
            <w:pPr>
              <w:ind w:leftChars="25" w:left="53"/>
              <w:rPr>
                <w:ins w:id="53738" w:author="Chunhui zheng(BJ-RD)" w:date="2019-06-26T19:15:00Z"/>
                <w:sz w:val="16"/>
                <w:szCs w:val="16"/>
                <w:shd w:val="clear" w:color="auto" w:fill="C0C0C0"/>
              </w:rPr>
            </w:pPr>
            <w:ins w:id="53739"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3740" w:author="Chunhui zheng(BJ-RD)" w:date="2019-06-26T19:15:00Z"/>
                <w:rFonts w:hint="eastAsia"/>
                <w:sz w:val="16"/>
                <w:szCs w:val="16"/>
                <w:shd w:val="clear" w:color="auto" w:fill="C0C0C0"/>
              </w:rPr>
            </w:pPr>
            <w:ins w:id="53741"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3742" w:author="Chunhui zheng(BJ-RD)" w:date="2019-06-26T19:15:00Z"/>
                <w:rFonts w:eastAsia="Times New Roman"/>
                <w:shd w:val="clear" w:color="auto" w:fill="C0C0C0"/>
              </w:rPr>
            </w:pPr>
            <w:ins w:id="53743"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Default="006F1C24" w:rsidP="00664E38">
            <w:pPr>
              <w:pStyle w:val="IRSBitDescription"/>
              <w:ind w:left="53"/>
              <w:rPr>
                <w:ins w:id="53744" w:author="Chunhui zheng(BJ-RD)" w:date="2019-06-26T19:15:00Z"/>
                <w:rFonts w:eastAsia="宋体" w:hint="eastAsia"/>
                <w:b/>
                <w:bCs/>
                <w:lang w:eastAsia="zh-CN"/>
              </w:rPr>
            </w:pPr>
            <w:ins w:id="53745"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50" w:type="pct"/>
            <w:tcMar>
              <w:top w:w="0" w:type="dxa"/>
              <w:left w:w="29" w:type="dxa"/>
              <w:bottom w:w="0" w:type="dxa"/>
              <w:right w:w="29" w:type="dxa"/>
            </w:tcMar>
          </w:tcPr>
          <w:p w:rsidR="006F1C24" w:rsidRPr="00CE76F7" w:rsidRDefault="006F1C24" w:rsidP="00664E38">
            <w:pPr>
              <w:pStyle w:val="IRSBitMnemonic"/>
              <w:ind w:left="53"/>
              <w:rPr>
                <w:ins w:id="53746" w:author="Chunhui zheng(BJ-RD)" w:date="2019-06-26T19:15:00Z"/>
              </w:rPr>
            </w:pPr>
            <w:ins w:id="53747" w:author="Chunhui zheng(BJ-RD)" w:date="2019-06-26T19:15:00Z">
              <w:r w:rsidRPr="00A1037B">
                <w:t>RSVAD_IO_TGT_SEL</w:t>
              </w:r>
              <w:r w:rsidRPr="00A1037B">
                <w:rPr>
                  <w:rFonts w:hint="eastAsia"/>
                </w:rPr>
                <w:t>_ENT</w:t>
              </w:r>
              <w:r w:rsidRPr="00A31AC7">
                <w:rPr>
                  <w:rFonts w:eastAsia="宋体" w:hint="eastAsia"/>
                  <w:lang w:eastAsia="zh-CN"/>
                </w:rPr>
                <w:t>4[3:0]</w:t>
              </w:r>
            </w:ins>
          </w:p>
        </w:tc>
        <w:tc>
          <w:tcPr>
            <w:tcW w:w="327" w:type="pct"/>
            <w:tcMar>
              <w:top w:w="0" w:type="dxa"/>
              <w:left w:w="29" w:type="dxa"/>
              <w:bottom w:w="0" w:type="dxa"/>
              <w:right w:w="29" w:type="dxa"/>
            </w:tcMar>
          </w:tcPr>
          <w:p w:rsidR="006F1C24" w:rsidRDefault="006F1C24" w:rsidP="00664E38">
            <w:pPr>
              <w:pStyle w:val="IRSBitChipRev"/>
              <w:rPr>
                <w:ins w:id="53748" w:author="Chunhui zheng(BJ-RD)" w:date="2019-06-26T19:15:00Z"/>
              </w:rPr>
            </w:pPr>
          </w:p>
        </w:tc>
        <w:tc>
          <w:tcPr>
            <w:tcW w:w="292" w:type="pct"/>
            <w:tcMar>
              <w:top w:w="0" w:type="dxa"/>
              <w:left w:w="29" w:type="dxa"/>
              <w:bottom w:w="0" w:type="dxa"/>
              <w:right w:w="29" w:type="dxa"/>
            </w:tcMar>
          </w:tcPr>
          <w:p w:rsidR="006F1C24" w:rsidRPr="006853EE" w:rsidRDefault="006F1C24" w:rsidP="00664E38">
            <w:pPr>
              <w:pStyle w:val="IRSBitPwrDm"/>
              <w:rPr>
                <w:ins w:id="53749" w:author="Chunhui zheng(BJ-RD)" w:date="2019-06-26T19:15:00Z"/>
                <w:rFonts w:eastAsia="宋体" w:hint="eastAsia"/>
                <w:lang w:eastAsia="zh-CN"/>
              </w:rPr>
            </w:pPr>
            <w:ins w:id="53750" w:author="Chunhui zheng(BJ-RD)" w:date="2019-06-26T19:15:00Z">
              <w:r w:rsidRPr="006853EE">
                <w:rPr>
                  <w:rFonts w:eastAsia="宋体" w:hint="eastAsia"/>
                  <w:lang w:eastAsia="zh-CN"/>
                </w:rPr>
                <w:t>vcc</w:t>
              </w:r>
            </w:ins>
          </w:p>
        </w:tc>
        <w:tc>
          <w:tcPr>
            <w:tcW w:w="72" w:type="pct"/>
            <w:tcMar>
              <w:top w:w="0" w:type="dxa"/>
              <w:left w:w="29" w:type="dxa"/>
              <w:bottom w:w="0" w:type="dxa"/>
              <w:right w:w="29" w:type="dxa"/>
            </w:tcMar>
          </w:tcPr>
          <w:p w:rsidR="006F1C24" w:rsidRDefault="006F1C24" w:rsidP="00664E38">
            <w:pPr>
              <w:pStyle w:val="IRSBitsugS"/>
              <w:rPr>
                <w:ins w:id="53751" w:author="Chunhui zheng(BJ-RD)" w:date="2019-06-26T19:15:00Z"/>
                <w:rFonts w:eastAsia="宋体" w:hint="eastAsia"/>
                <w:lang w:eastAsia="zh-CN"/>
              </w:rPr>
            </w:pPr>
            <w:ins w:id="53752"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Pr="006853EE" w:rsidRDefault="006F1C24" w:rsidP="00664E38">
            <w:pPr>
              <w:pStyle w:val="IRSBitsugP"/>
              <w:rPr>
                <w:ins w:id="53753" w:author="Chunhui zheng(BJ-RD)" w:date="2019-06-26T19:15:00Z"/>
                <w:rFonts w:eastAsia="宋体" w:hint="eastAsia"/>
                <w:lang w:eastAsia="zh-CN"/>
              </w:rPr>
            </w:pPr>
            <w:ins w:id="53754" w:author="Chunhui zheng(BJ-RD)" w:date="2019-06-26T19:15:00Z">
              <w:r w:rsidRPr="006853EE">
                <w:rPr>
                  <w:rFonts w:eastAsia="宋体" w:hint="eastAsia"/>
                  <w:lang w:eastAsia="zh-CN"/>
                </w:rPr>
                <w:t>x</w:t>
              </w:r>
            </w:ins>
          </w:p>
        </w:tc>
        <w:tc>
          <w:tcPr>
            <w:tcW w:w="81" w:type="pct"/>
            <w:tcMar>
              <w:top w:w="0" w:type="dxa"/>
              <w:left w:w="29" w:type="dxa"/>
              <w:bottom w:w="0" w:type="dxa"/>
              <w:right w:w="29" w:type="dxa"/>
            </w:tcMar>
          </w:tcPr>
          <w:p w:rsidR="006F1C24" w:rsidRPr="006853EE" w:rsidRDefault="006F1C24" w:rsidP="00664E38">
            <w:pPr>
              <w:pStyle w:val="IRSBitsugE"/>
              <w:rPr>
                <w:ins w:id="53755" w:author="Chunhui zheng(BJ-RD)" w:date="2019-06-26T19:15:00Z"/>
                <w:rFonts w:eastAsia="宋体" w:hint="eastAsia"/>
                <w:lang w:eastAsia="zh-CN"/>
              </w:rPr>
            </w:pPr>
            <w:ins w:id="53756" w:author="Chunhui zheng(BJ-RD)" w:date="2019-06-26T19:15:00Z">
              <w:r w:rsidRPr="006853EE">
                <w:rPr>
                  <w:rFonts w:eastAsia="宋体" w:hint="eastAsia"/>
                  <w:lang w:eastAsia="zh-CN"/>
                </w:rPr>
                <w:t>x</w:t>
              </w:r>
            </w:ins>
          </w:p>
        </w:tc>
      </w:tr>
      <w:tr w:rsidR="006F1C24" w:rsidTr="00664E38">
        <w:trPr>
          <w:cantSplit/>
          <w:trHeight w:val="300"/>
          <w:jc w:val="center"/>
          <w:ins w:id="53757" w:author="Chunhui zheng(BJ-RD)" w:date="2019-06-26T19:15:00Z"/>
        </w:trPr>
        <w:tc>
          <w:tcPr>
            <w:tcW w:w="208" w:type="pct"/>
            <w:tcMar>
              <w:top w:w="0" w:type="dxa"/>
              <w:left w:w="29" w:type="dxa"/>
              <w:bottom w:w="0" w:type="dxa"/>
              <w:right w:w="29" w:type="dxa"/>
            </w:tcMar>
          </w:tcPr>
          <w:p w:rsidR="006F1C24" w:rsidRDefault="006F1C24" w:rsidP="00664E38">
            <w:pPr>
              <w:pStyle w:val="IRSBitItem"/>
              <w:rPr>
                <w:ins w:id="53758" w:author="Chunhui zheng(BJ-RD)" w:date="2019-06-26T19:15:00Z"/>
                <w:rFonts w:eastAsia="宋体" w:hint="eastAsia"/>
                <w:b w:val="0"/>
                <w:lang w:eastAsia="zh-CN"/>
              </w:rPr>
            </w:pPr>
            <w:ins w:id="53759" w:author="Chunhui zheng(BJ-RD)" w:date="2019-06-26T19:15:00Z">
              <w:r>
                <w:rPr>
                  <w:rFonts w:eastAsia="宋体" w:hint="eastAsia"/>
                  <w:b w:val="0"/>
                  <w:lang w:eastAsia="zh-CN"/>
                </w:rPr>
                <w:t>15:12</w:t>
              </w:r>
            </w:ins>
          </w:p>
        </w:tc>
        <w:tc>
          <w:tcPr>
            <w:tcW w:w="344" w:type="pct"/>
            <w:tcMar>
              <w:top w:w="0" w:type="dxa"/>
              <w:left w:w="29" w:type="dxa"/>
              <w:bottom w:w="0" w:type="dxa"/>
              <w:right w:w="29" w:type="dxa"/>
            </w:tcMar>
          </w:tcPr>
          <w:p w:rsidR="006F1C24" w:rsidRPr="006853EE" w:rsidRDefault="006F1C24" w:rsidP="00664E38">
            <w:pPr>
              <w:pStyle w:val="IRSBitAttribute"/>
              <w:rPr>
                <w:ins w:id="53760" w:author="Chunhui zheng(BJ-RD)" w:date="2019-06-26T19:15:00Z"/>
                <w:rFonts w:eastAsia="宋体" w:hint="eastAsia"/>
                <w:lang w:eastAsia="zh-CN"/>
              </w:rPr>
            </w:pPr>
            <w:ins w:id="53761" w:author="Chunhui zheng(BJ-RD)" w:date="2019-06-26T19:15:00Z">
              <w:r w:rsidRPr="006853EE">
                <w:rPr>
                  <w:rFonts w:eastAsia="宋体" w:hint="eastAsia"/>
                  <w:lang w:eastAsia="zh-CN"/>
                </w:rPr>
                <w:t>R</w:t>
              </w:r>
              <w:r>
                <w:rPr>
                  <w:rFonts w:eastAsia="宋体" w:hint="eastAsia"/>
                  <w:lang w:eastAsia="zh-CN"/>
                </w:rPr>
                <w:t>WL</w:t>
              </w:r>
            </w:ins>
          </w:p>
        </w:tc>
        <w:tc>
          <w:tcPr>
            <w:tcW w:w="331" w:type="pct"/>
            <w:tcMar>
              <w:top w:w="0" w:type="dxa"/>
              <w:left w:w="29" w:type="dxa"/>
              <w:bottom w:w="0" w:type="dxa"/>
              <w:right w:w="29" w:type="dxa"/>
            </w:tcMar>
          </w:tcPr>
          <w:p w:rsidR="006F1C24" w:rsidRDefault="006F1C24" w:rsidP="00664E38">
            <w:pPr>
              <w:pStyle w:val="IRSBitHW-Property"/>
              <w:rPr>
                <w:ins w:id="53762" w:author="Chunhui zheng(BJ-RD)" w:date="2019-06-26T19:15:00Z"/>
                <w:rFonts w:eastAsia="宋体" w:hint="eastAsia"/>
                <w:lang w:eastAsia="zh-CN"/>
              </w:rPr>
            </w:pPr>
            <w:ins w:id="53763" w:author="Chunhui zheng(BJ-RD)" w:date="2019-06-26T19:15:00Z">
              <w:r>
                <w:rPr>
                  <w:rFonts w:eastAsia="宋体" w:hint="eastAsia"/>
                  <w:lang w:eastAsia="zh-CN"/>
                </w:rPr>
                <w:t>RO</w:t>
              </w:r>
            </w:ins>
          </w:p>
        </w:tc>
        <w:tc>
          <w:tcPr>
            <w:tcW w:w="278" w:type="pct"/>
            <w:tcMar>
              <w:top w:w="0" w:type="dxa"/>
              <w:left w:w="29" w:type="dxa"/>
              <w:bottom w:w="0" w:type="dxa"/>
              <w:right w:w="29" w:type="dxa"/>
            </w:tcMar>
          </w:tcPr>
          <w:p w:rsidR="006F1C24" w:rsidRPr="006853EE" w:rsidRDefault="006F1C24" w:rsidP="00664E38">
            <w:pPr>
              <w:pStyle w:val="IRSBitDefault"/>
              <w:rPr>
                <w:ins w:id="53764" w:author="Chunhui zheng(BJ-RD)" w:date="2019-06-26T19:15:00Z"/>
                <w:rFonts w:eastAsia="宋体" w:hint="eastAsia"/>
                <w:lang w:eastAsia="zh-CN"/>
              </w:rPr>
            </w:pPr>
            <w:ins w:id="53765" w:author="Chunhui zheng(BJ-RD)" w:date="2019-06-26T19:15:00Z">
              <w:r w:rsidRPr="006853EE">
                <w:rPr>
                  <w:rFonts w:eastAsia="宋体" w:hint="eastAsia"/>
                  <w:lang w:eastAsia="zh-CN"/>
                </w:rPr>
                <w:t>0</w:t>
              </w:r>
            </w:ins>
          </w:p>
        </w:tc>
        <w:tc>
          <w:tcPr>
            <w:tcW w:w="1740" w:type="pct"/>
            <w:tcMar>
              <w:top w:w="0" w:type="dxa"/>
              <w:left w:w="29" w:type="dxa"/>
              <w:bottom w:w="0" w:type="dxa"/>
              <w:right w:w="29" w:type="dxa"/>
            </w:tcMar>
          </w:tcPr>
          <w:p w:rsidR="006F1C24" w:rsidRDefault="006F1C24" w:rsidP="00664E38">
            <w:pPr>
              <w:pStyle w:val="IRSBitDescription"/>
              <w:ind w:left="53"/>
              <w:rPr>
                <w:ins w:id="53766" w:author="Chunhui zheng(BJ-RD)" w:date="2019-06-26T19:15:00Z"/>
                <w:rFonts w:eastAsia="宋体" w:hint="eastAsia"/>
                <w:b/>
                <w:bCs/>
                <w:lang w:eastAsia="zh-CN"/>
              </w:rPr>
            </w:pPr>
            <w:ins w:id="53767" w:author="Chunhui zheng(BJ-RD)" w:date="2019-06-26T19:15:00Z">
              <w:r>
                <w:rPr>
                  <w:rFonts w:eastAsia="宋体" w:hint="eastAsia"/>
                  <w:b/>
                  <w:bCs/>
                  <w:lang w:eastAsia="zh-CN"/>
                </w:rPr>
                <w:t xml:space="preserve">Legacy IO entry3 target node </w:t>
              </w:r>
            </w:ins>
          </w:p>
          <w:p w:rsidR="006F1C24" w:rsidRDefault="006F1C24" w:rsidP="00664E38">
            <w:pPr>
              <w:pStyle w:val="IRSBitDescription"/>
              <w:ind w:leftChars="0" w:left="0"/>
              <w:rPr>
                <w:ins w:id="53768" w:author="Chunhui zheng(BJ-RD)" w:date="2019-06-26T19:15:00Z"/>
              </w:rPr>
            </w:pPr>
            <w:ins w:id="53769" w:author="Chunhui zheng(BJ-RD)" w:date="2019-06-26T19:15:00Z">
              <w:r>
                <w:rPr>
                  <w:rFonts w:hint="eastAsia"/>
                </w:rPr>
                <w:t>A</w:t>
              </w:r>
              <w:r>
                <w:t>[</w:t>
              </w:r>
              <w:r w:rsidRPr="00A31AC7">
                <w:rPr>
                  <w:rFonts w:eastAsia="宋体" w:hint="eastAsia"/>
                  <w:lang w:eastAsia="zh-CN"/>
                </w:rPr>
                <w:t>15</w:t>
              </w:r>
              <w:r>
                <w:t>:</w:t>
              </w:r>
              <w:r w:rsidRPr="00A31AC7">
                <w:rPr>
                  <w:rFonts w:eastAsia="宋体" w:hint="eastAsia"/>
                  <w:lang w:eastAsia="zh-CN"/>
                </w:rPr>
                <w:t>11</w:t>
              </w:r>
              <w:r>
                <w:t>]==</w:t>
              </w:r>
              <w:r>
                <w:rPr>
                  <w:rFonts w:hint="eastAsia"/>
                </w:rPr>
                <w:t>5</w:t>
              </w:r>
              <w:r>
                <w:t>’d</w:t>
              </w:r>
              <w:r>
                <w:rPr>
                  <w:rFonts w:eastAsia="宋体" w:hint="eastAsia"/>
                  <w:lang w:eastAsia="zh-CN"/>
                </w:rPr>
                <w:t>3</w:t>
              </w:r>
              <w:r>
                <w:t>: the request is routed to the node indicated by this register value</w:t>
              </w:r>
            </w:ins>
          </w:p>
          <w:p w:rsidR="006F1C24" w:rsidRPr="000A7997" w:rsidRDefault="006F1C24" w:rsidP="00664E38">
            <w:pPr>
              <w:ind w:leftChars="25" w:left="53"/>
              <w:rPr>
                <w:ins w:id="53770" w:author="Chunhui zheng(BJ-RD)" w:date="2019-06-26T19:15:00Z"/>
                <w:sz w:val="16"/>
                <w:szCs w:val="16"/>
                <w:shd w:val="clear" w:color="auto" w:fill="C0C0C0"/>
              </w:rPr>
            </w:pPr>
            <w:ins w:id="53771"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3772" w:author="Chunhui zheng(BJ-RD)" w:date="2019-06-26T19:15:00Z"/>
                <w:rFonts w:hint="eastAsia"/>
                <w:sz w:val="16"/>
                <w:szCs w:val="16"/>
                <w:shd w:val="clear" w:color="auto" w:fill="C0C0C0"/>
              </w:rPr>
            </w:pPr>
            <w:ins w:id="53773"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3774" w:author="Chunhui zheng(BJ-RD)" w:date="2019-06-26T19:15:00Z"/>
                <w:rFonts w:eastAsia="Times New Roman"/>
                <w:shd w:val="clear" w:color="auto" w:fill="C0C0C0"/>
              </w:rPr>
            </w:pPr>
            <w:ins w:id="53775"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Default="006F1C24" w:rsidP="00664E38">
            <w:pPr>
              <w:pStyle w:val="IRSBitDescription"/>
              <w:ind w:left="53"/>
              <w:rPr>
                <w:ins w:id="53776" w:author="Chunhui zheng(BJ-RD)" w:date="2019-06-26T19:15:00Z"/>
                <w:rFonts w:eastAsia="宋体" w:hint="eastAsia"/>
                <w:b/>
                <w:bCs/>
                <w:lang w:eastAsia="zh-CN"/>
              </w:rPr>
            </w:pPr>
            <w:ins w:id="53777"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50" w:type="pct"/>
            <w:tcMar>
              <w:top w:w="0" w:type="dxa"/>
              <w:left w:w="29" w:type="dxa"/>
              <w:bottom w:w="0" w:type="dxa"/>
              <w:right w:w="29" w:type="dxa"/>
            </w:tcMar>
          </w:tcPr>
          <w:p w:rsidR="006F1C24" w:rsidRPr="00CE76F7" w:rsidRDefault="006F1C24" w:rsidP="00664E38">
            <w:pPr>
              <w:pStyle w:val="IRSBitMnemonic"/>
              <w:ind w:left="53"/>
              <w:rPr>
                <w:ins w:id="53778" w:author="Chunhui zheng(BJ-RD)" w:date="2019-06-26T19:15:00Z"/>
              </w:rPr>
            </w:pPr>
            <w:ins w:id="53779" w:author="Chunhui zheng(BJ-RD)" w:date="2019-06-26T19:15:00Z">
              <w:r w:rsidRPr="00A1037B">
                <w:t>RSVAD_IO_TGT_SEL</w:t>
              </w:r>
              <w:r w:rsidRPr="00A1037B">
                <w:rPr>
                  <w:rFonts w:hint="eastAsia"/>
                </w:rPr>
                <w:t>_ENT</w:t>
              </w:r>
              <w:r w:rsidRPr="00A31AC7">
                <w:rPr>
                  <w:rFonts w:eastAsia="宋体" w:hint="eastAsia"/>
                  <w:lang w:eastAsia="zh-CN"/>
                </w:rPr>
                <w:t>3[3:0]</w:t>
              </w:r>
            </w:ins>
          </w:p>
        </w:tc>
        <w:tc>
          <w:tcPr>
            <w:tcW w:w="327" w:type="pct"/>
            <w:tcMar>
              <w:top w:w="0" w:type="dxa"/>
              <w:left w:w="29" w:type="dxa"/>
              <w:bottom w:w="0" w:type="dxa"/>
              <w:right w:w="29" w:type="dxa"/>
            </w:tcMar>
          </w:tcPr>
          <w:p w:rsidR="006F1C24" w:rsidRDefault="006F1C24" w:rsidP="00664E38">
            <w:pPr>
              <w:pStyle w:val="IRSBitChipRev"/>
              <w:rPr>
                <w:ins w:id="53780" w:author="Chunhui zheng(BJ-RD)" w:date="2019-06-26T19:15:00Z"/>
              </w:rPr>
            </w:pPr>
          </w:p>
        </w:tc>
        <w:tc>
          <w:tcPr>
            <w:tcW w:w="292" w:type="pct"/>
            <w:tcMar>
              <w:top w:w="0" w:type="dxa"/>
              <w:left w:w="29" w:type="dxa"/>
              <w:bottom w:w="0" w:type="dxa"/>
              <w:right w:w="29" w:type="dxa"/>
            </w:tcMar>
          </w:tcPr>
          <w:p w:rsidR="006F1C24" w:rsidRPr="006853EE" w:rsidRDefault="006F1C24" w:rsidP="00664E38">
            <w:pPr>
              <w:pStyle w:val="IRSBitPwrDm"/>
              <w:rPr>
                <w:ins w:id="53781" w:author="Chunhui zheng(BJ-RD)" w:date="2019-06-26T19:15:00Z"/>
                <w:rFonts w:eastAsia="宋体" w:hint="eastAsia"/>
                <w:lang w:eastAsia="zh-CN"/>
              </w:rPr>
            </w:pPr>
            <w:ins w:id="53782" w:author="Chunhui zheng(BJ-RD)" w:date="2019-06-26T19:15:00Z">
              <w:r w:rsidRPr="006853EE">
                <w:rPr>
                  <w:rFonts w:eastAsia="宋体" w:hint="eastAsia"/>
                  <w:lang w:eastAsia="zh-CN"/>
                </w:rPr>
                <w:t>vcc</w:t>
              </w:r>
            </w:ins>
          </w:p>
        </w:tc>
        <w:tc>
          <w:tcPr>
            <w:tcW w:w="72" w:type="pct"/>
            <w:tcMar>
              <w:top w:w="0" w:type="dxa"/>
              <w:left w:w="29" w:type="dxa"/>
              <w:bottom w:w="0" w:type="dxa"/>
              <w:right w:w="29" w:type="dxa"/>
            </w:tcMar>
          </w:tcPr>
          <w:p w:rsidR="006F1C24" w:rsidRDefault="006F1C24" w:rsidP="00664E38">
            <w:pPr>
              <w:pStyle w:val="IRSBitsugS"/>
              <w:rPr>
                <w:ins w:id="53783" w:author="Chunhui zheng(BJ-RD)" w:date="2019-06-26T19:15:00Z"/>
                <w:rFonts w:eastAsia="宋体" w:hint="eastAsia"/>
                <w:lang w:eastAsia="zh-CN"/>
              </w:rPr>
            </w:pPr>
            <w:ins w:id="53784"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Pr="006853EE" w:rsidRDefault="006F1C24" w:rsidP="00664E38">
            <w:pPr>
              <w:pStyle w:val="IRSBitsugP"/>
              <w:rPr>
                <w:ins w:id="53785" w:author="Chunhui zheng(BJ-RD)" w:date="2019-06-26T19:15:00Z"/>
                <w:rFonts w:eastAsia="宋体" w:hint="eastAsia"/>
                <w:lang w:eastAsia="zh-CN"/>
              </w:rPr>
            </w:pPr>
            <w:ins w:id="53786" w:author="Chunhui zheng(BJ-RD)" w:date="2019-06-26T19:15:00Z">
              <w:r w:rsidRPr="006853EE">
                <w:rPr>
                  <w:rFonts w:eastAsia="宋体" w:hint="eastAsia"/>
                  <w:lang w:eastAsia="zh-CN"/>
                </w:rPr>
                <w:t>x</w:t>
              </w:r>
            </w:ins>
          </w:p>
        </w:tc>
        <w:tc>
          <w:tcPr>
            <w:tcW w:w="81" w:type="pct"/>
            <w:tcMar>
              <w:top w:w="0" w:type="dxa"/>
              <w:left w:w="29" w:type="dxa"/>
              <w:bottom w:w="0" w:type="dxa"/>
              <w:right w:w="29" w:type="dxa"/>
            </w:tcMar>
          </w:tcPr>
          <w:p w:rsidR="006F1C24" w:rsidRPr="006853EE" w:rsidRDefault="006F1C24" w:rsidP="00664E38">
            <w:pPr>
              <w:pStyle w:val="IRSBitsugE"/>
              <w:rPr>
                <w:ins w:id="53787" w:author="Chunhui zheng(BJ-RD)" w:date="2019-06-26T19:15:00Z"/>
                <w:rFonts w:eastAsia="宋体" w:hint="eastAsia"/>
                <w:lang w:eastAsia="zh-CN"/>
              </w:rPr>
            </w:pPr>
            <w:ins w:id="53788" w:author="Chunhui zheng(BJ-RD)" w:date="2019-06-26T19:15:00Z">
              <w:r w:rsidRPr="006853EE">
                <w:rPr>
                  <w:rFonts w:eastAsia="宋体" w:hint="eastAsia"/>
                  <w:lang w:eastAsia="zh-CN"/>
                </w:rPr>
                <w:t>x</w:t>
              </w:r>
            </w:ins>
          </w:p>
        </w:tc>
      </w:tr>
      <w:tr w:rsidR="006F1C24" w:rsidTr="00664E38">
        <w:trPr>
          <w:cantSplit/>
          <w:trHeight w:val="300"/>
          <w:jc w:val="center"/>
          <w:ins w:id="53789" w:author="Chunhui zheng(BJ-RD)" w:date="2019-06-26T19:15:00Z"/>
        </w:trPr>
        <w:tc>
          <w:tcPr>
            <w:tcW w:w="208" w:type="pct"/>
            <w:tcMar>
              <w:top w:w="0" w:type="dxa"/>
              <w:left w:w="29" w:type="dxa"/>
              <w:bottom w:w="0" w:type="dxa"/>
              <w:right w:w="29" w:type="dxa"/>
            </w:tcMar>
          </w:tcPr>
          <w:p w:rsidR="006F1C24" w:rsidRDefault="006F1C24" w:rsidP="00664E38">
            <w:pPr>
              <w:pStyle w:val="IRSBitItem"/>
              <w:rPr>
                <w:ins w:id="53790" w:author="Chunhui zheng(BJ-RD)" w:date="2019-06-26T19:15:00Z"/>
                <w:rFonts w:eastAsia="宋体" w:hint="eastAsia"/>
                <w:b w:val="0"/>
                <w:lang w:eastAsia="zh-CN"/>
              </w:rPr>
            </w:pPr>
            <w:ins w:id="53791" w:author="Chunhui zheng(BJ-RD)" w:date="2019-06-26T19:15:00Z">
              <w:r>
                <w:rPr>
                  <w:rFonts w:eastAsia="宋体" w:hint="eastAsia"/>
                  <w:b w:val="0"/>
                  <w:lang w:eastAsia="zh-CN"/>
                </w:rPr>
                <w:t>11:8</w:t>
              </w:r>
            </w:ins>
          </w:p>
        </w:tc>
        <w:tc>
          <w:tcPr>
            <w:tcW w:w="344" w:type="pct"/>
            <w:tcMar>
              <w:top w:w="0" w:type="dxa"/>
              <w:left w:w="29" w:type="dxa"/>
              <w:bottom w:w="0" w:type="dxa"/>
              <w:right w:w="29" w:type="dxa"/>
            </w:tcMar>
          </w:tcPr>
          <w:p w:rsidR="006F1C24" w:rsidRPr="006853EE" w:rsidRDefault="006F1C24" w:rsidP="00664E38">
            <w:pPr>
              <w:pStyle w:val="IRSBitAttribute"/>
              <w:rPr>
                <w:ins w:id="53792" w:author="Chunhui zheng(BJ-RD)" w:date="2019-06-26T19:15:00Z"/>
                <w:rFonts w:eastAsia="宋体" w:hint="eastAsia"/>
                <w:lang w:eastAsia="zh-CN"/>
              </w:rPr>
            </w:pPr>
            <w:ins w:id="53793" w:author="Chunhui zheng(BJ-RD)" w:date="2019-06-26T19:15:00Z">
              <w:r w:rsidRPr="006853EE">
                <w:rPr>
                  <w:rFonts w:eastAsia="宋体" w:hint="eastAsia"/>
                  <w:lang w:eastAsia="zh-CN"/>
                </w:rPr>
                <w:t>R</w:t>
              </w:r>
              <w:r>
                <w:rPr>
                  <w:rFonts w:eastAsia="宋体" w:hint="eastAsia"/>
                  <w:lang w:eastAsia="zh-CN"/>
                </w:rPr>
                <w:t>WL</w:t>
              </w:r>
            </w:ins>
          </w:p>
        </w:tc>
        <w:tc>
          <w:tcPr>
            <w:tcW w:w="331" w:type="pct"/>
            <w:tcMar>
              <w:top w:w="0" w:type="dxa"/>
              <w:left w:w="29" w:type="dxa"/>
              <w:bottom w:w="0" w:type="dxa"/>
              <w:right w:w="29" w:type="dxa"/>
            </w:tcMar>
          </w:tcPr>
          <w:p w:rsidR="006F1C24" w:rsidRDefault="006F1C24" w:rsidP="00664E38">
            <w:pPr>
              <w:pStyle w:val="IRSBitHW-Property"/>
              <w:rPr>
                <w:ins w:id="53794" w:author="Chunhui zheng(BJ-RD)" w:date="2019-06-26T19:15:00Z"/>
                <w:rFonts w:eastAsia="宋体" w:hint="eastAsia"/>
                <w:lang w:eastAsia="zh-CN"/>
              </w:rPr>
            </w:pPr>
            <w:ins w:id="53795" w:author="Chunhui zheng(BJ-RD)" w:date="2019-06-26T19:15:00Z">
              <w:r>
                <w:rPr>
                  <w:rFonts w:eastAsia="宋体" w:hint="eastAsia"/>
                  <w:lang w:eastAsia="zh-CN"/>
                </w:rPr>
                <w:t>RO</w:t>
              </w:r>
            </w:ins>
          </w:p>
        </w:tc>
        <w:tc>
          <w:tcPr>
            <w:tcW w:w="278" w:type="pct"/>
            <w:tcMar>
              <w:top w:w="0" w:type="dxa"/>
              <w:left w:w="29" w:type="dxa"/>
              <w:bottom w:w="0" w:type="dxa"/>
              <w:right w:w="29" w:type="dxa"/>
            </w:tcMar>
          </w:tcPr>
          <w:p w:rsidR="006F1C24" w:rsidRPr="006853EE" w:rsidRDefault="006F1C24" w:rsidP="00664E38">
            <w:pPr>
              <w:pStyle w:val="IRSBitDefault"/>
              <w:rPr>
                <w:ins w:id="53796" w:author="Chunhui zheng(BJ-RD)" w:date="2019-06-26T19:15:00Z"/>
                <w:rFonts w:eastAsia="宋体" w:hint="eastAsia"/>
                <w:lang w:eastAsia="zh-CN"/>
              </w:rPr>
            </w:pPr>
            <w:ins w:id="53797" w:author="Chunhui zheng(BJ-RD)" w:date="2019-06-26T19:15:00Z">
              <w:r w:rsidRPr="006853EE">
                <w:rPr>
                  <w:rFonts w:eastAsia="宋体" w:hint="eastAsia"/>
                  <w:lang w:eastAsia="zh-CN"/>
                </w:rPr>
                <w:t>0</w:t>
              </w:r>
            </w:ins>
          </w:p>
        </w:tc>
        <w:tc>
          <w:tcPr>
            <w:tcW w:w="1740" w:type="pct"/>
            <w:tcMar>
              <w:top w:w="0" w:type="dxa"/>
              <w:left w:w="29" w:type="dxa"/>
              <w:bottom w:w="0" w:type="dxa"/>
              <w:right w:w="29" w:type="dxa"/>
            </w:tcMar>
          </w:tcPr>
          <w:p w:rsidR="006F1C24" w:rsidRDefault="006F1C24" w:rsidP="00664E38">
            <w:pPr>
              <w:pStyle w:val="IRSBitDescription"/>
              <w:ind w:left="53"/>
              <w:rPr>
                <w:ins w:id="53798" w:author="Chunhui zheng(BJ-RD)" w:date="2019-06-26T19:15:00Z"/>
                <w:rFonts w:eastAsia="宋体" w:hint="eastAsia"/>
                <w:b/>
                <w:bCs/>
                <w:lang w:eastAsia="zh-CN"/>
              </w:rPr>
            </w:pPr>
            <w:ins w:id="53799" w:author="Chunhui zheng(BJ-RD)" w:date="2019-06-26T19:15:00Z">
              <w:r>
                <w:rPr>
                  <w:rFonts w:eastAsia="宋体" w:hint="eastAsia"/>
                  <w:b/>
                  <w:bCs/>
                  <w:lang w:eastAsia="zh-CN"/>
                </w:rPr>
                <w:t xml:space="preserve">Legacy IO entry2 target node </w:t>
              </w:r>
            </w:ins>
          </w:p>
          <w:p w:rsidR="006F1C24" w:rsidRDefault="006F1C24" w:rsidP="00664E38">
            <w:pPr>
              <w:pStyle w:val="IRSBitDescription"/>
              <w:ind w:leftChars="0" w:left="0"/>
              <w:rPr>
                <w:ins w:id="53800" w:author="Chunhui zheng(BJ-RD)" w:date="2019-06-26T19:15:00Z"/>
              </w:rPr>
            </w:pPr>
            <w:ins w:id="53801" w:author="Chunhui zheng(BJ-RD)" w:date="2019-06-26T19:15:00Z">
              <w:r>
                <w:rPr>
                  <w:rFonts w:hint="eastAsia"/>
                </w:rPr>
                <w:t>A</w:t>
              </w:r>
              <w:r>
                <w:t>[</w:t>
              </w:r>
              <w:r w:rsidRPr="00A31AC7">
                <w:rPr>
                  <w:rFonts w:eastAsia="宋体" w:hint="eastAsia"/>
                  <w:lang w:eastAsia="zh-CN"/>
                </w:rPr>
                <w:t>15</w:t>
              </w:r>
              <w:r>
                <w:t>:</w:t>
              </w:r>
              <w:r w:rsidRPr="00A31AC7">
                <w:rPr>
                  <w:rFonts w:eastAsia="宋体" w:hint="eastAsia"/>
                  <w:lang w:eastAsia="zh-CN"/>
                </w:rPr>
                <w:t>11</w:t>
              </w:r>
              <w:r>
                <w:t>]==</w:t>
              </w:r>
              <w:r>
                <w:rPr>
                  <w:rFonts w:hint="eastAsia"/>
                </w:rPr>
                <w:t>5</w:t>
              </w:r>
              <w:r>
                <w:t>’d</w:t>
              </w:r>
              <w:r>
                <w:rPr>
                  <w:rFonts w:eastAsia="宋体" w:hint="eastAsia"/>
                  <w:lang w:eastAsia="zh-CN"/>
                </w:rPr>
                <w:t>2</w:t>
              </w:r>
              <w:r>
                <w:t>: the request is routed to the node indicated by this register value</w:t>
              </w:r>
            </w:ins>
          </w:p>
          <w:p w:rsidR="006F1C24" w:rsidRPr="000A7997" w:rsidRDefault="006F1C24" w:rsidP="00664E38">
            <w:pPr>
              <w:ind w:leftChars="25" w:left="53"/>
              <w:rPr>
                <w:ins w:id="53802" w:author="Chunhui zheng(BJ-RD)" w:date="2019-06-26T19:15:00Z"/>
                <w:sz w:val="16"/>
                <w:szCs w:val="16"/>
                <w:shd w:val="clear" w:color="auto" w:fill="C0C0C0"/>
              </w:rPr>
            </w:pPr>
            <w:ins w:id="53803"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3804" w:author="Chunhui zheng(BJ-RD)" w:date="2019-06-26T19:15:00Z"/>
                <w:rFonts w:hint="eastAsia"/>
                <w:sz w:val="16"/>
                <w:szCs w:val="16"/>
                <w:shd w:val="clear" w:color="auto" w:fill="C0C0C0"/>
              </w:rPr>
            </w:pPr>
            <w:ins w:id="53805"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3806" w:author="Chunhui zheng(BJ-RD)" w:date="2019-06-26T19:15:00Z"/>
                <w:rFonts w:eastAsia="Times New Roman"/>
                <w:shd w:val="clear" w:color="auto" w:fill="C0C0C0"/>
              </w:rPr>
            </w:pPr>
            <w:ins w:id="53807"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Default="006F1C24" w:rsidP="00664E38">
            <w:pPr>
              <w:pStyle w:val="IRSBitDescription"/>
              <w:ind w:left="53"/>
              <w:rPr>
                <w:ins w:id="53808" w:author="Chunhui zheng(BJ-RD)" w:date="2019-06-26T19:15:00Z"/>
                <w:rFonts w:eastAsia="宋体" w:hint="eastAsia"/>
                <w:b/>
                <w:bCs/>
                <w:lang w:eastAsia="zh-CN"/>
              </w:rPr>
            </w:pPr>
            <w:ins w:id="53809"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50" w:type="pct"/>
            <w:tcMar>
              <w:top w:w="0" w:type="dxa"/>
              <w:left w:w="29" w:type="dxa"/>
              <w:bottom w:w="0" w:type="dxa"/>
              <w:right w:w="29" w:type="dxa"/>
            </w:tcMar>
          </w:tcPr>
          <w:p w:rsidR="006F1C24" w:rsidRPr="00CE76F7" w:rsidRDefault="006F1C24" w:rsidP="00664E38">
            <w:pPr>
              <w:pStyle w:val="IRSBitMnemonic"/>
              <w:ind w:left="53"/>
              <w:rPr>
                <w:ins w:id="53810" w:author="Chunhui zheng(BJ-RD)" w:date="2019-06-26T19:15:00Z"/>
              </w:rPr>
            </w:pPr>
            <w:ins w:id="53811" w:author="Chunhui zheng(BJ-RD)" w:date="2019-06-26T19:15:00Z">
              <w:r w:rsidRPr="00A1037B">
                <w:t>RSVAD_IO_TGT_SEL</w:t>
              </w:r>
              <w:r w:rsidRPr="00A1037B">
                <w:rPr>
                  <w:rFonts w:hint="eastAsia"/>
                </w:rPr>
                <w:t>_ENT</w:t>
              </w:r>
              <w:r w:rsidRPr="00A31AC7">
                <w:rPr>
                  <w:rFonts w:eastAsia="宋体" w:hint="eastAsia"/>
                  <w:lang w:eastAsia="zh-CN"/>
                </w:rPr>
                <w:t>2[3:0]</w:t>
              </w:r>
            </w:ins>
          </w:p>
        </w:tc>
        <w:tc>
          <w:tcPr>
            <w:tcW w:w="327" w:type="pct"/>
            <w:tcMar>
              <w:top w:w="0" w:type="dxa"/>
              <w:left w:w="29" w:type="dxa"/>
              <w:bottom w:w="0" w:type="dxa"/>
              <w:right w:w="29" w:type="dxa"/>
            </w:tcMar>
          </w:tcPr>
          <w:p w:rsidR="006F1C24" w:rsidRDefault="006F1C24" w:rsidP="00664E38">
            <w:pPr>
              <w:pStyle w:val="IRSBitChipRev"/>
              <w:rPr>
                <w:ins w:id="53812" w:author="Chunhui zheng(BJ-RD)" w:date="2019-06-26T19:15:00Z"/>
              </w:rPr>
            </w:pPr>
          </w:p>
        </w:tc>
        <w:tc>
          <w:tcPr>
            <w:tcW w:w="292" w:type="pct"/>
            <w:tcMar>
              <w:top w:w="0" w:type="dxa"/>
              <w:left w:w="29" w:type="dxa"/>
              <w:bottom w:w="0" w:type="dxa"/>
              <w:right w:w="29" w:type="dxa"/>
            </w:tcMar>
          </w:tcPr>
          <w:p w:rsidR="006F1C24" w:rsidRPr="006853EE" w:rsidRDefault="006F1C24" w:rsidP="00664E38">
            <w:pPr>
              <w:pStyle w:val="IRSBitPwrDm"/>
              <w:rPr>
                <w:ins w:id="53813" w:author="Chunhui zheng(BJ-RD)" w:date="2019-06-26T19:15:00Z"/>
                <w:rFonts w:eastAsia="宋体" w:hint="eastAsia"/>
                <w:lang w:eastAsia="zh-CN"/>
              </w:rPr>
            </w:pPr>
            <w:ins w:id="53814" w:author="Chunhui zheng(BJ-RD)" w:date="2019-06-26T19:15:00Z">
              <w:r w:rsidRPr="006853EE">
                <w:rPr>
                  <w:rFonts w:eastAsia="宋体" w:hint="eastAsia"/>
                  <w:lang w:eastAsia="zh-CN"/>
                </w:rPr>
                <w:t>vcc</w:t>
              </w:r>
            </w:ins>
          </w:p>
        </w:tc>
        <w:tc>
          <w:tcPr>
            <w:tcW w:w="72" w:type="pct"/>
            <w:tcMar>
              <w:top w:w="0" w:type="dxa"/>
              <w:left w:w="29" w:type="dxa"/>
              <w:bottom w:w="0" w:type="dxa"/>
              <w:right w:w="29" w:type="dxa"/>
            </w:tcMar>
          </w:tcPr>
          <w:p w:rsidR="006F1C24" w:rsidRDefault="006F1C24" w:rsidP="00664E38">
            <w:pPr>
              <w:pStyle w:val="IRSBitsugS"/>
              <w:rPr>
                <w:ins w:id="53815" w:author="Chunhui zheng(BJ-RD)" w:date="2019-06-26T19:15:00Z"/>
                <w:rFonts w:eastAsia="宋体" w:hint="eastAsia"/>
                <w:lang w:eastAsia="zh-CN"/>
              </w:rPr>
            </w:pPr>
            <w:ins w:id="53816"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Pr="006853EE" w:rsidRDefault="006F1C24" w:rsidP="00664E38">
            <w:pPr>
              <w:pStyle w:val="IRSBitsugP"/>
              <w:rPr>
                <w:ins w:id="53817" w:author="Chunhui zheng(BJ-RD)" w:date="2019-06-26T19:15:00Z"/>
                <w:rFonts w:eastAsia="宋体" w:hint="eastAsia"/>
                <w:lang w:eastAsia="zh-CN"/>
              </w:rPr>
            </w:pPr>
            <w:ins w:id="53818" w:author="Chunhui zheng(BJ-RD)" w:date="2019-06-26T19:15:00Z">
              <w:r w:rsidRPr="006853EE">
                <w:rPr>
                  <w:rFonts w:eastAsia="宋体" w:hint="eastAsia"/>
                  <w:lang w:eastAsia="zh-CN"/>
                </w:rPr>
                <w:t>x</w:t>
              </w:r>
            </w:ins>
          </w:p>
        </w:tc>
        <w:tc>
          <w:tcPr>
            <w:tcW w:w="81" w:type="pct"/>
            <w:tcMar>
              <w:top w:w="0" w:type="dxa"/>
              <w:left w:w="29" w:type="dxa"/>
              <w:bottom w:w="0" w:type="dxa"/>
              <w:right w:w="29" w:type="dxa"/>
            </w:tcMar>
          </w:tcPr>
          <w:p w:rsidR="006F1C24" w:rsidRPr="006853EE" w:rsidRDefault="006F1C24" w:rsidP="00664E38">
            <w:pPr>
              <w:pStyle w:val="IRSBitsugE"/>
              <w:rPr>
                <w:ins w:id="53819" w:author="Chunhui zheng(BJ-RD)" w:date="2019-06-26T19:15:00Z"/>
                <w:rFonts w:eastAsia="宋体" w:hint="eastAsia"/>
                <w:lang w:eastAsia="zh-CN"/>
              </w:rPr>
            </w:pPr>
            <w:ins w:id="53820" w:author="Chunhui zheng(BJ-RD)" w:date="2019-06-26T19:15:00Z">
              <w:r w:rsidRPr="006853EE">
                <w:rPr>
                  <w:rFonts w:eastAsia="宋体" w:hint="eastAsia"/>
                  <w:lang w:eastAsia="zh-CN"/>
                </w:rPr>
                <w:t>x</w:t>
              </w:r>
            </w:ins>
          </w:p>
        </w:tc>
      </w:tr>
      <w:tr w:rsidR="006F1C24" w:rsidTr="00664E38">
        <w:trPr>
          <w:cantSplit/>
          <w:trHeight w:val="300"/>
          <w:jc w:val="center"/>
          <w:ins w:id="53821" w:author="Chunhui zheng(BJ-RD)" w:date="2019-06-26T19:15:00Z"/>
        </w:trPr>
        <w:tc>
          <w:tcPr>
            <w:tcW w:w="208" w:type="pct"/>
            <w:tcMar>
              <w:top w:w="0" w:type="dxa"/>
              <w:left w:w="29" w:type="dxa"/>
              <w:bottom w:w="0" w:type="dxa"/>
              <w:right w:w="29" w:type="dxa"/>
            </w:tcMar>
          </w:tcPr>
          <w:p w:rsidR="006F1C24" w:rsidRDefault="006F1C24" w:rsidP="00664E38">
            <w:pPr>
              <w:pStyle w:val="IRSBitItem"/>
              <w:rPr>
                <w:ins w:id="53822" w:author="Chunhui zheng(BJ-RD)" w:date="2019-06-26T19:15:00Z"/>
                <w:rFonts w:eastAsia="宋体" w:hint="eastAsia"/>
                <w:b w:val="0"/>
                <w:lang w:eastAsia="zh-CN"/>
              </w:rPr>
            </w:pPr>
            <w:ins w:id="53823" w:author="Chunhui zheng(BJ-RD)" w:date="2019-06-26T19:15:00Z">
              <w:r>
                <w:rPr>
                  <w:rFonts w:eastAsia="宋体" w:hint="eastAsia"/>
                  <w:b w:val="0"/>
                  <w:lang w:eastAsia="zh-CN"/>
                </w:rPr>
                <w:t>7:4</w:t>
              </w:r>
            </w:ins>
          </w:p>
        </w:tc>
        <w:tc>
          <w:tcPr>
            <w:tcW w:w="344" w:type="pct"/>
            <w:tcMar>
              <w:top w:w="0" w:type="dxa"/>
              <w:left w:w="29" w:type="dxa"/>
              <w:bottom w:w="0" w:type="dxa"/>
              <w:right w:w="29" w:type="dxa"/>
            </w:tcMar>
          </w:tcPr>
          <w:p w:rsidR="006F1C24" w:rsidRPr="006853EE" w:rsidRDefault="006F1C24" w:rsidP="00664E38">
            <w:pPr>
              <w:pStyle w:val="IRSBitAttribute"/>
              <w:rPr>
                <w:ins w:id="53824" w:author="Chunhui zheng(BJ-RD)" w:date="2019-06-26T19:15:00Z"/>
                <w:rFonts w:eastAsia="宋体" w:hint="eastAsia"/>
                <w:lang w:eastAsia="zh-CN"/>
              </w:rPr>
            </w:pPr>
            <w:ins w:id="53825" w:author="Chunhui zheng(BJ-RD)" w:date="2019-06-26T19:15:00Z">
              <w:r w:rsidRPr="006853EE">
                <w:rPr>
                  <w:rFonts w:eastAsia="宋体" w:hint="eastAsia"/>
                  <w:lang w:eastAsia="zh-CN"/>
                </w:rPr>
                <w:t>R</w:t>
              </w:r>
              <w:r>
                <w:rPr>
                  <w:rFonts w:eastAsia="宋体" w:hint="eastAsia"/>
                  <w:lang w:eastAsia="zh-CN"/>
                </w:rPr>
                <w:t>WL</w:t>
              </w:r>
            </w:ins>
          </w:p>
        </w:tc>
        <w:tc>
          <w:tcPr>
            <w:tcW w:w="331" w:type="pct"/>
            <w:tcMar>
              <w:top w:w="0" w:type="dxa"/>
              <w:left w:w="29" w:type="dxa"/>
              <w:bottom w:w="0" w:type="dxa"/>
              <w:right w:w="29" w:type="dxa"/>
            </w:tcMar>
          </w:tcPr>
          <w:p w:rsidR="006F1C24" w:rsidRDefault="006F1C24" w:rsidP="00664E38">
            <w:pPr>
              <w:pStyle w:val="IRSBitHW-Property"/>
              <w:rPr>
                <w:ins w:id="53826" w:author="Chunhui zheng(BJ-RD)" w:date="2019-06-26T19:15:00Z"/>
                <w:rFonts w:eastAsia="宋体" w:hint="eastAsia"/>
                <w:lang w:eastAsia="zh-CN"/>
              </w:rPr>
            </w:pPr>
            <w:ins w:id="53827" w:author="Chunhui zheng(BJ-RD)" w:date="2019-06-26T19:15:00Z">
              <w:r>
                <w:rPr>
                  <w:rFonts w:eastAsia="宋体" w:hint="eastAsia"/>
                  <w:lang w:eastAsia="zh-CN"/>
                </w:rPr>
                <w:t>RO</w:t>
              </w:r>
            </w:ins>
          </w:p>
        </w:tc>
        <w:tc>
          <w:tcPr>
            <w:tcW w:w="278" w:type="pct"/>
            <w:tcMar>
              <w:top w:w="0" w:type="dxa"/>
              <w:left w:w="29" w:type="dxa"/>
              <w:bottom w:w="0" w:type="dxa"/>
              <w:right w:w="29" w:type="dxa"/>
            </w:tcMar>
          </w:tcPr>
          <w:p w:rsidR="006F1C24" w:rsidRPr="006853EE" w:rsidRDefault="006F1C24" w:rsidP="00664E38">
            <w:pPr>
              <w:pStyle w:val="IRSBitDefault"/>
              <w:rPr>
                <w:ins w:id="53828" w:author="Chunhui zheng(BJ-RD)" w:date="2019-06-26T19:15:00Z"/>
                <w:rFonts w:eastAsia="宋体" w:hint="eastAsia"/>
                <w:lang w:eastAsia="zh-CN"/>
              </w:rPr>
            </w:pPr>
            <w:ins w:id="53829" w:author="Chunhui zheng(BJ-RD)" w:date="2019-06-26T19:15:00Z">
              <w:r w:rsidRPr="006853EE">
                <w:rPr>
                  <w:rFonts w:eastAsia="宋体" w:hint="eastAsia"/>
                  <w:lang w:eastAsia="zh-CN"/>
                </w:rPr>
                <w:t>0</w:t>
              </w:r>
            </w:ins>
          </w:p>
        </w:tc>
        <w:tc>
          <w:tcPr>
            <w:tcW w:w="1740" w:type="pct"/>
            <w:tcMar>
              <w:top w:w="0" w:type="dxa"/>
              <w:left w:w="29" w:type="dxa"/>
              <w:bottom w:w="0" w:type="dxa"/>
              <w:right w:w="29" w:type="dxa"/>
            </w:tcMar>
          </w:tcPr>
          <w:p w:rsidR="006F1C24" w:rsidRDefault="006F1C24" w:rsidP="00664E38">
            <w:pPr>
              <w:pStyle w:val="IRSBitDescription"/>
              <w:ind w:left="53"/>
              <w:rPr>
                <w:ins w:id="53830" w:author="Chunhui zheng(BJ-RD)" w:date="2019-06-26T19:15:00Z"/>
                <w:rFonts w:eastAsia="宋体" w:hint="eastAsia"/>
                <w:b/>
                <w:bCs/>
                <w:lang w:eastAsia="zh-CN"/>
              </w:rPr>
            </w:pPr>
            <w:ins w:id="53831" w:author="Chunhui zheng(BJ-RD)" w:date="2019-06-26T19:15:00Z">
              <w:r>
                <w:rPr>
                  <w:rFonts w:eastAsia="宋体" w:hint="eastAsia"/>
                  <w:b/>
                  <w:bCs/>
                  <w:lang w:eastAsia="zh-CN"/>
                </w:rPr>
                <w:t xml:space="preserve">Legacy IO entry1 target node </w:t>
              </w:r>
            </w:ins>
          </w:p>
          <w:p w:rsidR="006F1C24" w:rsidRDefault="006F1C24" w:rsidP="00664E38">
            <w:pPr>
              <w:pStyle w:val="IRSBitDescription"/>
              <w:ind w:leftChars="0" w:left="0"/>
              <w:rPr>
                <w:ins w:id="53832" w:author="Chunhui zheng(BJ-RD)" w:date="2019-06-26T19:15:00Z"/>
              </w:rPr>
            </w:pPr>
            <w:ins w:id="53833" w:author="Chunhui zheng(BJ-RD)" w:date="2019-06-26T19:15:00Z">
              <w:r>
                <w:rPr>
                  <w:rFonts w:hint="eastAsia"/>
                </w:rPr>
                <w:t>A</w:t>
              </w:r>
              <w:r>
                <w:t>[</w:t>
              </w:r>
              <w:r w:rsidRPr="00A31AC7">
                <w:rPr>
                  <w:rFonts w:eastAsia="宋体" w:hint="eastAsia"/>
                  <w:lang w:eastAsia="zh-CN"/>
                </w:rPr>
                <w:t>15</w:t>
              </w:r>
              <w:r>
                <w:t>:</w:t>
              </w:r>
              <w:r w:rsidRPr="00A31AC7">
                <w:rPr>
                  <w:rFonts w:eastAsia="宋体" w:hint="eastAsia"/>
                  <w:lang w:eastAsia="zh-CN"/>
                </w:rPr>
                <w:t>11</w:t>
              </w:r>
              <w:r>
                <w:t>]==</w:t>
              </w:r>
              <w:r>
                <w:rPr>
                  <w:rFonts w:hint="eastAsia"/>
                </w:rPr>
                <w:t>5</w:t>
              </w:r>
              <w:r>
                <w:t>’d</w:t>
              </w:r>
              <w:r>
                <w:rPr>
                  <w:rFonts w:eastAsia="宋体" w:hint="eastAsia"/>
                  <w:lang w:eastAsia="zh-CN"/>
                </w:rPr>
                <w:t>1</w:t>
              </w:r>
              <w:r>
                <w:t>: the request is routed to the node indicated by this register value</w:t>
              </w:r>
            </w:ins>
          </w:p>
          <w:p w:rsidR="006F1C24" w:rsidRPr="000A7997" w:rsidRDefault="006F1C24" w:rsidP="00664E38">
            <w:pPr>
              <w:ind w:leftChars="25" w:left="53"/>
              <w:rPr>
                <w:ins w:id="53834" w:author="Chunhui zheng(BJ-RD)" w:date="2019-06-26T19:15:00Z"/>
                <w:sz w:val="16"/>
                <w:szCs w:val="16"/>
                <w:shd w:val="clear" w:color="auto" w:fill="C0C0C0"/>
              </w:rPr>
            </w:pPr>
            <w:ins w:id="53835"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3836" w:author="Chunhui zheng(BJ-RD)" w:date="2019-06-26T19:15:00Z"/>
                <w:rFonts w:hint="eastAsia"/>
                <w:sz w:val="16"/>
                <w:szCs w:val="16"/>
                <w:shd w:val="clear" w:color="auto" w:fill="C0C0C0"/>
              </w:rPr>
            </w:pPr>
            <w:ins w:id="53837"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3838" w:author="Chunhui zheng(BJ-RD)" w:date="2019-06-26T19:15:00Z"/>
                <w:rFonts w:eastAsia="Times New Roman"/>
                <w:shd w:val="clear" w:color="auto" w:fill="C0C0C0"/>
              </w:rPr>
            </w:pPr>
            <w:ins w:id="53839"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Default="006F1C24" w:rsidP="00664E38">
            <w:pPr>
              <w:pStyle w:val="IRSBitDescription"/>
              <w:ind w:left="53"/>
              <w:rPr>
                <w:ins w:id="53840" w:author="Chunhui zheng(BJ-RD)" w:date="2019-06-26T19:15:00Z"/>
                <w:rFonts w:eastAsia="宋体" w:hint="eastAsia"/>
                <w:b/>
                <w:bCs/>
                <w:lang w:eastAsia="zh-CN"/>
              </w:rPr>
            </w:pPr>
            <w:ins w:id="53841"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50" w:type="pct"/>
            <w:tcMar>
              <w:top w:w="0" w:type="dxa"/>
              <w:left w:w="29" w:type="dxa"/>
              <w:bottom w:w="0" w:type="dxa"/>
              <w:right w:w="29" w:type="dxa"/>
            </w:tcMar>
          </w:tcPr>
          <w:p w:rsidR="006F1C24" w:rsidRPr="00CE76F7" w:rsidRDefault="006F1C24" w:rsidP="00664E38">
            <w:pPr>
              <w:pStyle w:val="IRSBitMnemonic"/>
              <w:ind w:left="53"/>
              <w:rPr>
                <w:ins w:id="53842" w:author="Chunhui zheng(BJ-RD)" w:date="2019-06-26T19:15:00Z"/>
              </w:rPr>
            </w:pPr>
            <w:ins w:id="53843" w:author="Chunhui zheng(BJ-RD)" w:date="2019-06-26T19:15:00Z">
              <w:r w:rsidRPr="00A1037B">
                <w:t>RSVAD_IO_TGT_SEL</w:t>
              </w:r>
              <w:r w:rsidRPr="00A1037B">
                <w:rPr>
                  <w:rFonts w:hint="eastAsia"/>
                </w:rPr>
                <w:t>_ENT</w:t>
              </w:r>
              <w:r w:rsidRPr="00A31AC7">
                <w:rPr>
                  <w:rFonts w:eastAsia="宋体" w:hint="eastAsia"/>
                  <w:lang w:eastAsia="zh-CN"/>
                </w:rPr>
                <w:t>1[3:0]</w:t>
              </w:r>
            </w:ins>
          </w:p>
        </w:tc>
        <w:tc>
          <w:tcPr>
            <w:tcW w:w="327" w:type="pct"/>
            <w:tcMar>
              <w:top w:w="0" w:type="dxa"/>
              <w:left w:w="29" w:type="dxa"/>
              <w:bottom w:w="0" w:type="dxa"/>
              <w:right w:w="29" w:type="dxa"/>
            </w:tcMar>
          </w:tcPr>
          <w:p w:rsidR="006F1C24" w:rsidRDefault="006F1C24" w:rsidP="00664E38">
            <w:pPr>
              <w:pStyle w:val="IRSBitChipRev"/>
              <w:rPr>
                <w:ins w:id="53844" w:author="Chunhui zheng(BJ-RD)" w:date="2019-06-26T19:15:00Z"/>
              </w:rPr>
            </w:pPr>
          </w:p>
        </w:tc>
        <w:tc>
          <w:tcPr>
            <w:tcW w:w="292" w:type="pct"/>
            <w:tcMar>
              <w:top w:w="0" w:type="dxa"/>
              <w:left w:w="29" w:type="dxa"/>
              <w:bottom w:w="0" w:type="dxa"/>
              <w:right w:w="29" w:type="dxa"/>
            </w:tcMar>
          </w:tcPr>
          <w:p w:rsidR="006F1C24" w:rsidRPr="006853EE" w:rsidRDefault="006F1C24" w:rsidP="00664E38">
            <w:pPr>
              <w:pStyle w:val="IRSBitPwrDm"/>
              <w:rPr>
                <w:ins w:id="53845" w:author="Chunhui zheng(BJ-RD)" w:date="2019-06-26T19:15:00Z"/>
                <w:rFonts w:eastAsia="宋体" w:hint="eastAsia"/>
                <w:lang w:eastAsia="zh-CN"/>
              </w:rPr>
            </w:pPr>
            <w:ins w:id="53846" w:author="Chunhui zheng(BJ-RD)" w:date="2019-06-26T19:15:00Z">
              <w:r w:rsidRPr="006853EE">
                <w:rPr>
                  <w:rFonts w:eastAsia="宋体" w:hint="eastAsia"/>
                  <w:lang w:eastAsia="zh-CN"/>
                </w:rPr>
                <w:t>vcc</w:t>
              </w:r>
            </w:ins>
          </w:p>
        </w:tc>
        <w:tc>
          <w:tcPr>
            <w:tcW w:w="72" w:type="pct"/>
            <w:tcMar>
              <w:top w:w="0" w:type="dxa"/>
              <w:left w:w="29" w:type="dxa"/>
              <w:bottom w:w="0" w:type="dxa"/>
              <w:right w:w="29" w:type="dxa"/>
            </w:tcMar>
          </w:tcPr>
          <w:p w:rsidR="006F1C24" w:rsidRDefault="006F1C24" w:rsidP="00664E38">
            <w:pPr>
              <w:pStyle w:val="IRSBitsugS"/>
              <w:rPr>
                <w:ins w:id="53847" w:author="Chunhui zheng(BJ-RD)" w:date="2019-06-26T19:15:00Z"/>
                <w:rFonts w:eastAsia="宋体" w:hint="eastAsia"/>
                <w:lang w:eastAsia="zh-CN"/>
              </w:rPr>
            </w:pPr>
            <w:ins w:id="53848"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Pr="006853EE" w:rsidRDefault="006F1C24" w:rsidP="00664E38">
            <w:pPr>
              <w:pStyle w:val="IRSBitsugP"/>
              <w:rPr>
                <w:ins w:id="53849" w:author="Chunhui zheng(BJ-RD)" w:date="2019-06-26T19:15:00Z"/>
                <w:rFonts w:eastAsia="宋体" w:hint="eastAsia"/>
                <w:lang w:eastAsia="zh-CN"/>
              </w:rPr>
            </w:pPr>
            <w:ins w:id="53850" w:author="Chunhui zheng(BJ-RD)" w:date="2019-06-26T19:15:00Z">
              <w:r w:rsidRPr="006853EE">
                <w:rPr>
                  <w:rFonts w:eastAsia="宋体" w:hint="eastAsia"/>
                  <w:lang w:eastAsia="zh-CN"/>
                </w:rPr>
                <w:t>x</w:t>
              </w:r>
            </w:ins>
          </w:p>
        </w:tc>
        <w:tc>
          <w:tcPr>
            <w:tcW w:w="81" w:type="pct"/>
            <w:tcMar>
              <w:top w:w="0" w:type="dxa"/>
              <w:left w:w="29" w:type="dxa"/>
              <w:bottom w:w="0" w:type="dxa"/>
              <w:right w:w="29" w:type="dxa"/>
            </w:tcMar>
          </w:tcPr>
          <w:p w:rsidR="006F1C24" w:rsidRPr="006853EE" w:rsidRDefault="006F1C24" w:rsidP="00664E38">
            <w:pPr>
              <w:pStyle w:val="IRSBitsugE"/>
              <w:rPr>
                <w:ins w:id="53851" w:author="Chunhui zheng(BJ-RD)" w:date="2019-06-26T19:15:00Z"/>
                <w:rFonts w:eastAsia="宋体" w:hint="eastAsia"/>
                <w:lang w:eastAsia="zh-CN"/>
              </w:rPr>
            </w:pPr>
            <w:ins w:id="53852" w:author="Chunhui zheng(BJ-RD)" w:date="2019-06-26T19:15:00Z">
              <w:r w:rsidRPr="006853EE">
                <w:rPr>
                  <w:rFonts w:eastAsia="宋体" w:hint="eastAsia"/>
                  <w:lang w:eastAsia="zh-CN"/>
                </w:rPr>
                <w:t>x</w:t>
              </w:r>
            </w:ins>
          </w:p>
        </w:tc>
      </w:tr>
      <w:tr w:rsidR="006F1C24" w:rsidTr="00664E38">
        <w:trPr>
          <w:cantSplit/>
          <w:trHeight w:val="300"/>
          <w:jc w:val="center"/>
          <w:ins w:id="53853" w:author="Chunhui zheng(BJ-RD)" w:date="2019-06-26T19:15:00Z"/>
        </w:trPr>
        <w:tc>
          <w:tcPr>
            <w:tcW w:w="208" w:type="pct"/>
            <w:tcMar>
              <w:top w:w="0" w:type="dxa"/>
              <w:left w:w="29" w:type="dxa"/>
              <w:bottom w:w="0" w:type="dxa"/>
              <w:right w:w="29" w:type="dxa"/>
            </w:tcMar>
          </w:tcPr>
          <w:p w:rsidR="006F1C24" w:rsidRDefault="006F1C24" w:rsidP="00664E38">
            <w:pPr>
              <w:pStyle w:val="IRSBitItem"/>
              <w:rPr>
                <w:ins w:id="53854" w:author="Chunhui zheng(BJ-RD)" w:date="2019-06-26T19:15:00Z"/>
                <w:rFonts w:eastAsia="宋体" w:hint="eastAsia"/>
                <w:b w:val="0"/>
                <w:lang w:eastAsia="zh-CN"/>
              </w:rPr>
            </w:pPr>
            <w:ins w:id="53855" w:author="Chunhui zheng(BJ-RD)" w:date="2019-06-26T19:15:00Z">
              <w:r>
                <w:rPr>
                  <w:rFonts w:eastAsia="宋体" w:hint="eastAsia"/>
                  <w:b w:val="0"/>
                  <w:lang w:eastAsia="zh-CN"/>
                </w:rPr>
                <w:t>3</w:t>
              </w:r>
              <w:r>
                <w:rPr>
                  <w:b w:val="0"/>
                </w:rPr>
                <w:t>:</w:t>
              </w:r>
              <w:r>
                <w:rPr>
                  <w:rFonts w:eastAsia="宋体" w:hint="eastAsia"/>
                  <w:b w:val="0"/>
                  <w:lang w:eastAsia="zh-CN"/>
                </w:rPr>
                <w:t>0</w:t>
              </w:r>
            </w:ins>
          </w:p>
        </w:tc>
        <w:tc>
          <w:tcPr>
            <w:tcW w:w="344" w:type="pct"/>
            <w:tcMar>
              <w:top w:w="0" w:type="dxa"/>
              <w:left w:w="29" w:type="dxa"/>
              <w:bottom w:w="0" w:type="dxa"/>
              <w:right w:w="29" w:type="dxa"/>
            </w:tcMar>
          </w:tcPr>
          <w:p w:rsidR="006F1C24" w:rsidRPr="006853EE" w:rsidRDefault="006F1C24" w:rsidP="00664E38">
            <w:pPr>
              <w:pStyle w:val="IRSBitAttribute"/>
              <w:rPr>
                <w:ins w:id="53856" w:author="Chunhui zheng(BJ-RD)" w:date="2019-06-26T19:15:00Z"/>
                <w:rFonts w:eastAsia="宋体" w:hint="eastAsia"/>
                <w:lang w:eastAsia="zh-CN"/>
              </w:rPr>
            </w:pPr>
            <w:ins w:id="53857" w:author="Chunhui zheng(BJ-RD)" w:date="2019-06-26T19:15:00Z">
              <w:r w:rsidRPr="006853EE">
                <w:rPr>
                  <w:rFonts w:eastAsia="宋体" w:hint="eastAsia"/>
                  <w:lang w:eastAsia="zh-CN"/>
                </w:rPr>
                <w:t>R</w:t>
              </w:r>
              <w:r>
                <w:rPr>
                  <w:rFonts w:eastAsia="宋体" w:hint="eastAsia"/>
                  <w:lang w:eastAsia="zh-CN"/>
                </w:rPr>
                <w:t>WL</w:t>
              </w:r>
            </w:ins>
          </w:p>
        </w:tc>
        <w:tc>
          <w:tcPr>
            <w:tcW w:w="331" w:type="pct"/>
            <w:tcMar>
              <w:top w:w="0" w:type="dxa"/>
              <w:left w:w="29" w:type="dxa"/>
              <w:bottom w:w="0" w:type="dxa"/>
              <w:right w:w="29" w:type="dxa"/>
            </w:tcMar>
          </w:tcPr>
          <w:p w:rsidR="006F1C24" w:rsidRDefault="006F1C24" w:rsidP="00664E38">
            <w:pPr>
              <w:pStyle w:val="IRSBitHW-Property"/>
              <w:rPr>
                <w:ins w:id="53858" w:author="Chunhui zheng(BJ-RD)" w:date="2019-06-26T19:15:00Z"/>
                <w:rFonts w:eastAsia="宋体" w:hint="eastAsia"/>
                <w:lang w:eastAsia="zh-CN"/>
              </w:rPr>
            </w:pPr>
            <w:ins w:id="53859" w:author="Chunhui zheng(BJ-RD)" w:date="2019-06-26T19:15:00Z">
              <w:r>
                <w:rPr>
                  <w:rFonts w:eastAsia="宋体" w:hint="eastAsia"/>
                  <w:lang w:eastAsia="zh-CN"/>
                </w:rPr>
                <w:t>RO</w:t>
              </w:r>
            </w:ins>
          </w:p>
        </w:tc>
        <w:tc>
          <w:tcPr>
            <w:tcW w:w="278" w:type="pct"/>
            <w:tcMar>
              <w:top w:w="0" w:type="dxa"/>
              <w:left w:w="29" w:type="dxa"/>
              <w:bottom w:w="0" w:type="dxa"/>
              <w:right w:w="29" w:type="dxa"/>
            </w:tcMar>
          </w:tcPr>
          <w:p w:rsidR="006F1C24" w:rsidRPr="006853EE" w:rsidRDefault="006F1C24" w:rsidP="00664E38">
            <w:pPr>
              <w:pStyle w:val="IRSBitDefault"/>
              <w:rPr>
                <w:ins w:id="53860" w:author="Chunhui zheng(BJ-RD)" w:date="2019-06-26T19:15:00Z"/>
                <w:rFonts w:eastAsia="宋体" w:hint="eastAsia"/>
                <w:lang w:eastAsia="zh-CN"/>
              </w:rPr>
            </w:pPr>
            <w:ins w:id="53861" w:author="Chunhui zheng(BJ-RD)" w:date="2019-06-26T19:15:00Z">
              <w:r w:rsidRPr="006853EE">
                <w:rPr>
                  <w:rFonts w:eastAsia="宋体" w:hint="eastAsia"/>
                  <w:lang w:eastAsia="zh-CN"/>
                </w:rPr>
                <w:t>0</w:t>
              </w:r>
            </w:ins>
          </w:p>
        </w:tc>
        <w:tc>
          <w:tcPr>
            <w:tcW w:w="1740" w:type="pct"/>
            <w:tcMar>
              <w:top w:w="0" w:type="dxa"/>
              <w:left w:w="29" w:type="dxa"/>
              <w:bottom w:w="0" w:type="dxa"/>
              <w:right w:w="29" w:type="dxa"/>
            </w:tcMar>
          </w:tcPr>
          <w:p w:rsidR="006F1C24" w:rsidRDefault="006F1C24" w:rsidP="00664E38">
            <w:pPr>
              <w:pStyle w:val="IRSBitDescription"/>
              <w:ind w:left="53"/>
              <w:rPr>
                <w:ins w:id="53862" w:author="Chunhui zheng(BJ-RD)" w:date="2019-06-26T19:15:00Z"/>
                <w:rFonts w:eastAsia="宋体" w:hint="eastAsia"/>
                <w:b/>
                <w:bCs/>
                <w:lang w:eastAsia="zh-CN"/>
              </w:rPr>
            </w:pPr>
            <w:ins w:id="53863" w:author="Chunhui zheng(BJ-RD)" w:date="2019-06-26T19:15:00Z">
              <w:r>
                <w:rPr>
                  <w:rFonts w:eastAsia="宋体" w:hint="eastAsia"/>
                  <w:b/>
                  <w:bCs/>
                  <w:lang w:eastAsia="zh-CN"/>
                </w:rPr>
                <w:t xml:space="preserve">Legacy IO entry0 target node </w:t>
              </w:r>
            </w:ins>
          </w:p>
          <w:p w:rsidR="006F1C24" w:rsidRDefault="006F1C24" w:rsidP="00664E38">
            <w:pPr>
              <w:pStyle w:val="IRSBitDescription"/>
              <w:ind w:leftChars="0" w:left="0"/>
              <w:rPr>
                <w:ins w:id="53864" w:author="Chunhui zheng(BJ-RD)" w:date="2019-06-26T19:15:00Z"/>
              </w:rPr>
            </w:pPr>
            <w:ins w:id="53865" w:author="Chunhui zheng(BJ-RD)" w:date="2019-06-26T19:15:00Z">
              <w:r>
                <w:rPr>
                  <w:rFonts w:hint="eastAsia"/>
                </w:rPr>
                <w:t>A</w:t>
              </w:r>
              <w:r>
                <w:t>[</w:t>
              </w:r>
              <w:r w:rsidRPr="00A31AC7">
                <w:rPr>
                  <w:rFonts w:eastAsia="宋体" w:hint="eastAsia"/>
                  <w:lang w:eastAsia="zh-CN"/>
                </w:rPr>
                <w:t>15</w:t>
              </w:r>
              <w:r>
                <w:t>:</w:t>
              </w:r>
              <w:r w:rsidRPr="00A31AC7">
                <w:rPr>
                  <w:rFonts w:eastAsia="宋体" w:hint="eastAsia"/>
                  <w:lang w:eastAsia="zh-CN"/>
                </w:rPr>
                <w:t>11</w:t>
              </w:r>
              <w:r>
                <w:t>]==</w:t>
              </w:r>
              <w:r>
                <w:rPr>
                  <w:rFonts w:hint="eastAsia"/>
                </w:rPr>
                <w:t>5</w:t>
              </w:r>
              <w:r>
                <w:t>’d</w:t>
              </w:r>
              <w:r>
                <w:rPr>
                  <w:rFonts w:eastAsia="宋体" w:hint="eastAsia"/>
                  <w:lang w:eastAsia="zh-CN"/>
                </w:rPr>
                <w:t>0</w:t>
              </w:r>
              <w:r>
                <w:t>: the request is routed to the node indicated by this register value</w:t>
              </w:r>
            </w:ins>
          </w:p>
          <w:p w:rsidR="006F1C24" w:rsidRPr="000A7997" w:rsidRDefault="006F1C24" w:rsidP="00664E38">
            <w:pPr>
              <w:ind w:leftChars="25" w:left="53"/>
              <w:rPr>
                <w:ins w:id="53866" w:author="Chunhui zheng(BJ-RD)" w:date="2019-06-26T19:15:00Z"/>
                <w:sz w:val="16"/>
                <w:szCs w:val="16"/>
                <w:shd w:val="clear" w:color="auto" w:fill="C0C0C0"/>
              </w:rPr>
            </w:pPr>
            <w:ins w:id="53867"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3868" w:author="Chunhui zheng(BJ-RD)" w:date="2019-06-26T19:15:00Z"/>
                <w:rFonts w:hint="eastAsia"/>
                <w:sz w:val="16"/>
                <w:szCs w:val="16"/>
                <w:shd w:val="clear" w:color="auto" w:fill="C0C0C0"/>
              </w:rPr>
            </w:pPr>
            <w:ins w:id="53869"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3870" w:author="Chunhui zheng(BJ-RD)" w:date="2019-06-26T19:15:00Z"/>
                <w:rFonts w:eastAsia="Times New Roman"/>
                <w:shd w:val="clear" w:color="auto" w:fill="C0C0C0"/>
              </w:rPr>
            </w:pPr>
            <w:ins w:id="53871"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Default="006F1C24" w:rsidP="00664E38">
            <w:pPr>
              <w:pStyle w:val="IRSBitDescription"/>
              <w:ind w:left="53"/>
              <w:rPr>
                <w:ins w:id="53872" w:author="Chunhui zheng(BJ-RD)" w:date="2019-06-26T19:15:00Z"/>
                <w:rFonts w:eastAsia="宋体" w:hint="eastAsia"/>
                <w:b/>
                <w:bCs/>
                <w:lang w:eastAsia="zh-CN"/>
              </w:rPr>
            </w:pPr>
            <w:ins w:id="53873"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50" w:type="pct"/>
            <w:tcMar>
              <w:top w:w="0" w:type="dxa"/>
              <w:left w:w="29" w:type="dxa"/>
              <w:bottom w:w="0" w:type="dxa"/>
              <w:right w:w="29" w:type="dxa"/>
            </w:tcMar>
          </w:tcPr>
          <w:p w:rsidR="006F1C24" w:rsidRPr="00CE76F7" w:rsidRDefault="006F1C24" w:rsidP="00664E38">
            <w:pPr>
              <w:pStyle w:val="IRSBitMnemonic"/>
              <w:ind w:left="53"/>
              <w:rPr>
                <w:ins w:id="53874" w:author="Chunhui zheng(BJ-RD)" w:date="2019-06-26T19:15:00Z"/>
              </w:rPr>
            </w:pPr>
            <w:ins w:id="53875" w:author="Chunhui zheng(BJ-RD)" w:date="2019-06-26T19:15:00Z">
              <w:r w:rsidRPr="005837C6">
                <w:t>RSVAD_IO_TGT_SEL</w:t>
              </w:r>
              <w:r w:rsidRPr="005837C6">
                <w:rPr>
                  <w:rFonts w:hint="eastAsia"/>
                </w:rPr>
                <w:t>_ENT</w:t>
              </w:r>
              <w:r w:rsidRPr="00CE76F7">
                <w:rPr>
                  <w:rFonts w:eastAsia="宋体" w:hint="eastAsia"/>
                  <w:lang w:eastAsia="zh-CN"/>
                </w:rPr>
                <w:t>0[3:0]</w:t>
              </w:r>
            </w:ins>
          </w:p>
        </w:tc>
        <w:tc>
          <w:tcPr>
            <w:tcW w:w="327" w:type="pct"/>
            <w:tcMar>
              <w:top w:w="0" w:type="dxa"/>
              <w:left w:w="29" w:type="dxa"/>
              <w:bottom w:w="0" w:type="dxa"/>
              <w:right w:w="29" w:type="dxa"/>
            </w:tcMar>
          </w:tcPr>
          <w:p w:rsidR="006F1C24" w:rsidRDefault="006F1C24" w:rsidP="00664E38">
            <w:pPr>
              <w:pStyle w:val="IRSBitChipRev"/>
              <w:rPr>
                <w:ins w:id="53876" w:author="Chunhui zheng(BJ-RD)" w:date="2019-06-26T19:15:00Z"/>
              </w:rPr>
            </w:pPr>
          </w:p>
        </w:tc>
        <w:tc>
          <w:tcPr>
            <w:tcW w:w="292" w:type="pct"/>
            <w:tcMar>
              <w:top w:w="0" w:type="dxa"/>
              <w:left w:w="29" w:type="dxa"/>
              <w:bottom w:w="0" w:type="dxa"/>
              <w:right w:w="29" w:type="dxa"/>
            </w:tcMar>
          </w:tcPr>
          <w:p w:rsidR="006F1C24" w:rsidRPr="006853EE" w:rsidRDefault="006F1C24" w:rsidP="00664E38">
            <w:pPr>
              <w:pStyle w:val="IRSBitPwrDm"/>
              <w:rPr>
                <w:ins w:id="53877" w:author="Chunhui zheng(BJ-RD)" w:date="2019-06-26T19:15:00Z"/>
                <w:rFonts w:eastAsia="宋体" w:hint="eastAsia"/>
                <w:lang w:eastAsia="zh-CN"/>
              </w:rPr>
            </w:pPr>
            <w:ins w:id="53878" w:author="Chunhui zheng(BJ-RD)" w:date="2019-06-26T19:15:00Z">
              <w:r w:rsidRPr="006853EE">
                <w:rPr>
                  <w:rFonts w:eastAsia="宋体" w:hint="eastAsia"/>
                  <w:lang w:eastAsia="zh-CN"/>
                </w:rPr>
                <w:t>vcc</w:t>
              </w:r>
            </w:ins>
          </w:p>
        </w:tc>
        <w:tc>
          <w:tcPr>
            <w:tcW w:w="72" w:type="pct"/>
            <w:tcMar>
              <w:top w:w="0" w:type="dxa"/>
              <w:left w:w="29" w:type="dxa"/>
              <w:bottom w:w="0" w:type="dxa"/>
              <w:right w:w="29" w:type="dxa"/>
            </w:tcMar>
          </w:tcPr>
          <w:p w:rsidR="006F1C24" w:rsidRDefault="006F1C24" w:rsidP="00664E38">
            <w:pPr>
              <w:pStyle w:val="IRSBitsugS"/>
              <w:rPr>
                <w:ins w:id="53879" w:author="Chunhui zheng(BJ-RD)" w:date="2019-06-26T19:15:00Z"/>
                <w:rFonts w:eastAsia="宋体" w:hint="eastAsia"/>
                <w:lang w:eastAsia="zh-CN"/>
              </w:rPr>
            </w:pPr>
            <w:ins w:id="53880"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Pr="006853EE" w:rsidRDefault="006F1C24" w:rsidP="00664E38">
            <w:pPr>
              <w:pStyle w:val="IRSBitsugP"/>
              <w:rPr>
                <w:ins w:id="53881" w:author="Chunhui zheng(BJ-RD)" w:date="2019-06-26T19:15:00Z"/>
                <w:rFonts w:eastAsia="宋体" w:hint="eastAsia"/>
                <w:lang w:eastAsia="zh-CN"/>
              </w:rPr>
            </w:pPr>
            <w:ins w:id="53882" w:author="Chunhui zheng(BJ-RD)" w:date="2019-06-26T19:15:00Z">
              <w:r w:rsidRPr="006853EE">
                <w:rPr>
                  <w:rFonts w:eastAsia="宋体" w:hint="eastAsia"/>
                  <w:lang w:eastAsia="zh-CN"/>
                </w:rPr>
                <w:t>x</w:t>
              </w:r>
            </w:ins>
          </w:p>
        </w:tc>
        <w:tc>
          <w:tcPr>
            <w:tcW w:w="81" w:type="pct"/>
            <w:tcMar>
              <w:top w:w="0" w:type="dxa"/>
              <w:left w:w="29" w:type="dxa"/>
              <w:bottom w:w="0" w:type="dxa"/>
              <w:right w:w="29" w:type="dxa"/>
            </w:tcMar>
          </w:tcPr>
          <w:p w:rsidR="006F1C24" w:rsidRPr="006853EE" w:rsidRDefault="006F1C24" w:rsidP="00664E38">
            <w:pPr>
              <w:pStyle w:val="IRSBitsugE"/>
              <w:rPr>
                <w:ins w:id="53883" w:author="Chunhui zheng(BJ-RD)" w:date="2019-06-26T19:15:00Z"/>
                <w:rFonts w:eastAsia="宋体" w:hint="eastAsia"/>
                <w:lang w:eastAsia="zh-CN"/>
              </w:rPr>
            </w:pPr>
            <w:ins w:id="53884" w:author="Chunhui zheng(BJ-RD)" w:date="2019-06-26T19:15:00Z">
              <w:r w:rsidRPr="006853EE">
                <w:rPr>
                  <w:rFonts w:eastAsia="宋体" w:hint="eastAsia"/>
                  <w:lang w:eastAsia="zh-CN"/>
                </w:rPr>
                <w:t>x</w:t>
              </w:r>
            </w:ins>
          </w:p>
        </w:tc>
      </w:tr>
    </w:tbl>
    <w:p w:rsidR="006F1C24" w:rsidRDefault="006F1C24" w:rsidP="006F1C24">
      <w:pPr>
        <w:pStyle w:val="IRSReg-Heading"/>
        <w:ind w:left="189"/>
        <w:rPr>
          <w:ins w:id="53885" w:author="Chunhui zheng(BJ-RD)" w:date="2019-06-26T19:15:00Z"/>
        </w:rPr>
      </w:pPr>
      <w:ins w:id="53886" w:author="Chunhui zheng(BJ-RD)" w:date="2019-06-26T19:15:00Z">
        <w:r>
          <w:rPr>
            <w:u w:val="single"/>
          </w:rPr>
          <w:t xml:space="preserve">Offset Address: </w:t>
        </w:r>
        <w:r>
          <w:rPr>
            <w:rFonts w:eastAsia="宋体" w:hint="eastAsia"/>
            <w:u w:val="single"/>
            <w:lang w:eastAsia="zh-CN"/>
          </w:rPr>
          <w:t>DF</w:t>
        </w:r>
        <w:r w:rsidRPr="00AD7CEB">
          <w:rPr>
            <w:rFonts w:eastAsia="宋体" w:hint="eastAsia"/>
            <w:u w:val="single"/>
            <w:lang w:eastAsia="zh-CN"/>
          </w:rPr>
          <w:t>-</w:t>
        </w:r>
        <w:r>
          <w:rPr>
            <w:rFonts w:eastAsia="宋体" w:hint="eastAsia"/>
            <w:u w:val="single"/>
            <w:lang w:eastAsia="zh-CN"/>
          </w:rPr>
          <w:t>DC</w:t>
        </w:r>
        <w:r>
          <w:rPr>
            <w:u w:val="single"/>
          </w:rPr>
          <w:t>h (D0F</w:t>
        </w:r>
        <w:r w:rsidRPr="001041E4">
          <w:rPr>
            <w:rFonts w:eastAsia="宋体" w:hint="eastAsia"/>
            <w:u w:val="single"/>
            <w:lang w:eastAsia="zh-CN"/>
          </w:rPr>
          <w:t>2</w:t>
        </w:r>
        <w:r>
          <w:rPr>
            <w:u w:val="single"/>
          </w:rPr>
          <w:t>)</w:t>
        </w:r>
        <w:r>
          <w:t xml:space="preserve"> </w:t>
        </w:r>
        <w:r>
          <w:br/>
        </w:r>
        <w:r>
          <w:rPr>
            <w:rFonts w:eastAsia="宋体" w:hint="eastAsia"/>
            <w:lang w:eastAsia="zh-CN"/>
          </w:rPr>
          <w:t>legacy IO decoder</w:t>
        </w:r>
        <w:r>
          <w:rPr>
            <w:rFonts w:hint="eastAsia"/>
            <w:lang w:eastAsia="zh-TW"/>
          </w:rPr>
          <w:tab/>
        </w:r>
        <w:r>
          <w:t xml:space="preserve">Default Value: </w:t>
        </w:r>
        <w:r w:rsidRPr="00A31AC7">
          <w:rPr>
            <w:rFonts w:eastAsia="宋体" w:hint="eastAsia"/>
            <w:lang w:eastAsia="zh-CN"/>
          </w:rPr>
          <w:t xml:space="preserve">0000 </w:t>
        </w:r>
        <w:r w:rsidRPr="004377D1">
          <w:rPr>
            <w:rFonts w:hint="eastAsia"/>
            <w:color w:val="000000"/>
          </w:rPr>
          <w:t>000</w:t>
        </w:r>
        <w:r>
          <w:rPr>
            <w:color w:val="000000"/>
          </w:rPr>
          <w:t>0</w:t>
        </w:r>
        <w: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449"/>
        <w:gridCol w:w="2619"/>
        <w:gridCol w:w="664"/>
        <w:gridCol w:w="593"/>
        <w:gridCol w:w="147"/>
        <w:gridCol w:w="156"/>
        <w:gridCol w:w="165"/>
      </w:tblGrid>
      <w:tr w:rsidR="006F1C24" w:rsidTr="00664E38">
        <w:trPr>
          <w:cantSplit/>
          <w:trHeight w:val="300"/>
          <w:jc w:val="center"/>
          <w:ins w:id="53887" w:author="Chunhui zheng(BJ-RD)" w:date="2019-06-26T19:15:00Z"/>
        </w:trPr>
        <w:tc>
          <w:tcPr>
            <w:tcW w:w="208" w:type="pct"/>
            <w:tcMar>
              <w:top w:w="0" w:type="dxa"/>
              <w:left w:w="29" w:type="dxa"/>
              <w:bottom w:w="0" w:type="dxa"/>
              <w:right w:w="29" w:type="dxa"/>
            </w:tcMar>
            <w:vAlign w:val="center"/>
          </w:tcPr>
          <w:p w:rsidR="006F1C24" w:rsidRDefault="006F1C24" w:rsidP="00664E38">
            <w:pPr>
              <w:pStyle w:val="IRSBitItem"/>
              <w:rPr>
                <w:ins w:id="53888" w:author="Chunhui zheng(BJ-RD)" w:date="2019-06-26T19:15:00Z"/>
              </w:rPr>
            </w:pPr>
            <w:ins w:id="53889"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53890" w:author="Chunhui zheng(BJ-RD)" w:date="2019-06-26T19:15:00Z"/>
                <w:b/>
              </w:rPr>
            </w:pPr>
            <w:ins w:id="53891"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53892" w:author="Chunhui zheng(BJ-RD)" w:date="2019-06-26T19:15:00Z"/>
                <w:b/>
              </w:rPr>
            </w:pPr>
            <w:ins w:id="53893"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53894" w:author="Chunhui zheng(BJ-RD)" w:date="2019-06-26T19:15:00Z"/>
                <w:b/>
              </w:rPr>
            </w:pPr>
            <w:ins w:id="53895" w:author="Chunhui zheng(BJ-RD)" w:date="2019-06-26T19:15:00Z">
              <w:r w:rsidRPr="00F62296">
                <w:rPr>
                  <w:b/>
                </w:rPr>
                <w:t>Default</w:t>
              </w:r>
            </w:ins>
          </w:p>
        </w:tc>
        <w:tc>
          <w:tcPr>
            <w:tcW w:w="1699" w:type="pct"/>
            <w:tcMar>
              <w:top w:w="0" w:type="dxa"/>
              <w:left w:w="29" w:type="dxa"/>
              <w:bottom w:w="0" w:type="dxa"/>
              <w:right w:w="29" w:type="dxa"/>
            </w:tcMar>
            <w:vAlign w:val="center"/>
          </w:tcPr>
          <w:p w:rsidR="006F1C24" w:rsidRPr="00293312" w:rsidRDefault="006F1C24" w:rsidP="00664E38">
            <w:pPr>
              <w:pStyle w:val="IRSBitDescription"/>
              <w:ind w:left="53"/>
              <w:rPr>
                <w:ins w:id="53896" w:author="Chunhui zheng(BJ-RD)" w:date="2019-06-26T19:15:00Z"/>
                <w:rFonts w:eastAsia="Times New Roman"/>
                <w:b/>
              </w:rPr>
            </w:pPr>
            <w:ins w:id="53897" w:author="Chunhui zheng(BJ-RD)" w:date="2019-06-26T19:15:00Z">
              <w:r w:rsidRPr="00293312">
                <w:rPr>
                  <w:rFonts w:eastAsia="Times New Roman"/>
                  <w:b/>
                </w:rPr>
                <w:t>Description</w:t>
              </w:r>
            </w:ins>
          </w:p>
        </w:tc>
        <w:tc>
          <w:tcPr>
            <w:tcW w:w="1290" w:type="pct"/>
            <w:tcMar>
              <w:top w:w="0" w:type="dxa"/>
              <w:left w:w="29" w:type="dxa"/>
              <w:bottom w:w="0" w:type="dxa"/>
              <w:right w:w="29" w:type="dxa"/>
            </w:tcMar>
            <w:vAlign w:val="center"/>
          </w:tcPr>
          <w:p w:rsidR="006F1C24" w:rsidRPr="00F62296" w:rsidRDefault="006F1C24" w:rsidP="00664E38">
            <w:pPr>
              <w:pStyle w:val="IRSBitMnemonic"/>
              <w:ind w:left="53"/>
              <w:rPr>
                <w:ins w:id="53898" w:author="Chunhui zheng(BJ-RD)" w:date="2019-06-26T19:15:00Z"/>
              </w:rPr>
            </w:pPr>
            <w:ins w:id="53899"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53900" w:author="Chunhui zheng(BJ-RD)" w:date="2019-06-26T19:15:00Z"/>
                <w:b/>
              </w:rPr>
            </w:pPr>
            <w:ins w:id="53901"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53902" w:author="Chunhui zheng(BJ-RD)" w:date="2019-06-26T19:15:00Z"/>
                <w:b/>
              </w:rPr>
            </w:pPr>
            <w:ins w:id="53903" w:author="Chunhui zheng(BJ-RD)" w:date="2019-06-26T19:15:00Z">
              <w:r w:rsidRPr="00F62296">
                <w:rPr>
                  <w:b/>
                </w:rPr>
                <w:t>PwrDm</w:t>
              </w:r>
            </w:ins>
          </w:p>
        </w:tc>
        <w:tc>
          <w:tcPr>
            <w:tcW w:w="72" w:type="pct"/>
            <w:tcMar>
              <w:top w:w="0" w:type="dxa"/>
              <w:left w:w="29" w:type="dxa"/>
              <w:bottom w:w="0" w:type="dxa"/>
              <w:right w:w="29" w:type="dxa"/>
            </w:tcMar>
            <w:vAlign w:val="center"/>
          </w:tcPr>
          <w:p w:rsidR="006F1C24" w:rsidRPr="00F62296" w:rsidRDefault="006F1C24" w:rsidP="00664E38">
            <w:pPr>
              <w:pStyle w:val="IRSBitsugS"/>
              <w:rPr>
                <w:ins w:id="53904" w:author="Chunhui zheng(BJ-RD)" w:date="2019-06-26T19:15:00Z"/>
                <w:b/>
              </w:rPr>
            </w:pPr>
            <w:ins w:id="53905"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53906" w:author="Chunhui zheng(BJ-RD)" w:date="2019-06-26T19:15:00Z"/>
                <w:b/>
              </w:rPr>
            </w:pPr>
            <w:ins w:id="53907"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53908" w:author="Chunhui zheng(BJ-RD)" w:date="2019-06-26T19:15:00Z"/>
                <w:b/>
              </w:rPr>
            </w:pPr>
            <w:ins w:id="53909" w:author="Chunhui zheng(BJ-RD)" w:date="2019-06-26T19:15:00Z">
              <w:r w:rsidRPr="00F62296">
                <w:rPr>
                  <w:b/>
                </w:rPr>
                <w:t>E</w:t>
              </w:r>
            </w:ins>
          </w:p>
        </w:tc>
      </w:tr>
      <w:tr w:rsidR="006F1C24" w:rsidTr="00664E38">
        <w:trPr>
          <w:cantSplit/>
          <w:trHeight w:val="300"/>
          <w:jc w:val="center"/>
          <w:ins w:id="53910" w:author="Chunhui zheng(BJ-RD)" w:date="2019-06-26T19:15:00Z"/>
        </w:trPr>
        <w:tc>
          <w:tcPr>
            <w:tcW w:w="208" w:type="pct"/>
            <w:tcMar>
              <w:top w:w="0" w:type="dxa"/>
              <w:left w:w="29" w:type="dxa"/>
              <w:bottom w:w="0" w:type="dxa"/>
              <w:right w:w="29" w:type="dxa"/>
            </w:tcMar>
          </w:tcPr>
          <w:p w:rsidR="006F1C24" w:rsidRDefault="006F1C24" w:rsidP="00664E38">
            <w:pPr>
              <w:pStyle w:val="IRSBitItem"/>
              <w:rPr>
                <w:ins w:id="53911" w:author="Chunhui zheng(BJ-RD)" w:date="2019-06-26T19:15:00Z"/>
                <w:rFonts w:eastAsia="宋体" w:hint="eastAsia"/>
                <w:b w:val="0"/>
                <w:lang w:eastAsia="zh-CN"/>
              </w:rPr>
            </w:pPr>
            <w:ins w:id="53912" w:author="Chunhui zheng(BJ-RD)" w:date="2019-06-26T19:15:00Z">
              <w:r>
                <w:rPr>
                  <w:rFonts w:eastAsia="宋体" w:hint="eastAsia"/>
                  <w:b w:val="0"/>
                  <w:lang w:eastAsia="zh-CN"/>
                </w:rPr>
                <w:t>31:28</w:t>
              </w:r>
            </w:ins>
          </w:p>
        </w:tc>
        <w:tc>
          <w:tcPr>
            <w:tcW w:w="344" w:type="pct"/>
            <w:tcMar>
              <w:top w:w="0" w:type="dxa"/>
              <w:left w:w="29" w:type="dxa"/>
              <w:bottom w:w="0" w:type="dxa"/>
              <w:right w:w="29" w:type="dxa"/>
            </w:tcMar>
          </w:tcPr>
          <w:p w:rsidR="006F1C24" w:rsidRPr="00A1037B" w:rsidRDefault="006F1C24" w:rsidP="00664E38">
            <w:pPr>
              <w:pStyle w:val="IRSBitAttribute"/>
              <w:rPr>
                <w:ins w:id="53913" w:author="Chunhui zheng(BJ-RD)" w:date="2019-06-26T19:15:00Z"/>
                <w:rFonts w:eastAsia="宋体" w:hint="eastAsia"/>
                <w:lang w:eastAsia="zh-CN"/>
              </w:rPr>
            </w:pPr>
            <w:ins w:id="53914" w:author="Chunhui zheng(BJ-RD)" w:date="2019-06-26T19:15:00Z">
              <w:r w:rsidRPr="006853EE">
                <w:rPr>
                  <w:rFonts w:eastAsia="宋体" w:hint="eastAsia"/>
                  <w:lang w:eastAsia="zh-CN"/>
                </w:rPr>
                <w:t>R</w:t>
              </w:r>
              <w:r>
                <w:rPr>
                  <w:rFonts w:eastAsia="宋体" w:hint="eastAsia"/>
                  <w:lang w:eastAsia="zh-CN"/>
                </w:rPr>
                <w:t>WL</w:t>
              </w:r>
            </w:ins>
          </w:p>
        </w:tc>
        <w:tc>
          <w:tcPr>
            <w:tcW w:w="331" w:type="pct"/>
            <w:tcMar>
              <w:top w:w="0" w:type="dxa"/>
              <w:left w:w="29" w:type="dxa"/>
              <w:bottom w:w="0" w:type="dxa"/>
              <w:right w:w="29" w:type="dxa"/>
            </w:tcMar>
          </w:tcPr>
          <w:p w:rsidR="006F1C24" w:rsidRPr="00A1037B" w:rsidRDefault="006F1C24" w:rsidP="00664E38">
            <w:pPr>
              <w:pStyle w:val="IRSBitHW-Property"/>
              <w:rPr>
                <w:ins w:id="53915" w:author="Chunhui zheng(BJ-RD)" w:date="2019-06-26T19:15:00Z"/>
                <w:rFonts w:eastAsia="宋体" w:hint="eastAsia"/>
                <w:lang w:eastAsia="zh-CN"/>
              </w:rPr>
            </w:pPr>
            <w:ins w:id="53916" w:author="Chunhui zheng(BJ-RD)" w:date="2019-06-26T19:15:00Z">
              <w:r>
                <w:rPr>
                  <w:rFonts w:eastAsia="宋体" w:hint="eastAsia"/>
                  <w:lang w:eastAsia="zh-CN"/>
                </w:rPr>
                <w:t>RO</w:t>
              </w:r>
            </w:ins>
          </w:p>
        </w:tc>
        <w:tc>
          <w:tcPr>
            <w:tcW w:w="278" w:type="pct"/>
            <w:tcMar>
              <w:top w:w="0" w:type="dxa"/>
              <w:left w:w="29" w:type="dxa"/>
              <w:bottom w:w="0" w:type="dxa"/>
              <w:right w:w="29" w:type="dxa"/>
            </w:tcMar>
          </w:tcPr>
          <w:p w:rsidR="006F1C24" w:rsidRPr="006853EE" w:rsidRDefault="006F1C24" w:rsidP="00664E38">
            <w:pPr>
              <w:pStyle w:val="IRSBitDefault"/>
              <w:rPr>
                <w:ins w:id="53917" w:author="Chunhui zheng(BJ-RD)" w:date="2019-06-26T19:15:00Z"/>
                <w:rFonts w:eastAsia="宋体" w:hint="eastAsia"/>
                <w:lang w:eastAsia="zh-CN"/>
              </w:rPr>
            </w:pPr>
            <w:ins w:id="53918" w:author="Chunhui zheng(BJ-RD)" w:date="2019-06-26T19:15:00Z">
              <w:r w:rsidRPr="006853EE">
                <w:rPr>
                  <w:rFonts w:eastAsia="宋体" w:hint="eastAsia"/>
                  <w:lang w:eastAsia="zh-CN"/>
                </w:rPr>
                <w:t>0</w:t>
              </w:r>
            </w:ins>
          </w:p>
        </w:tc>
        <w:tc>
          <w:tcPr>
            <w:tcW w:w="1699" w:type="pct"/>
            <w:tcMar>
              <w:top w:w="0" w:type="dxa"/>
              <w:left w:w="29" w:type="dxa"/>
              <w:bottom w:w="0" w:type="dxa"/>
              <w:right w:w="29" w:type="dxa"/>
            </w:tcMar>
          </w:tcPr>
          <w:p w:rsidR="006F1C24" w:rsidRDefault="006F1C24" w:rsidP="00664E38">
            <w:pPr>
              <w:pStyle w:val="IRSBitDescription"/>
              <w:ind w:left="53"/>
              <w:rPr>
                <w:ins w:id="53919" w:author="Chunhui zheng(BJ-RD)" w:date="2019-06-26T19:15:00Z"/>
                <w:rFonts w:eastAsia="宋体" w:hint="eastAsia"/>
                <w:b/>
                <w:bCs/>
                <w:lang w:eastAsia="zh-CN"/>
              </w:rPr>
            </w:pPr>
            <w:ins w:id="53920" w:author="Chunhui zheng(BJ-RD)" w:date="2019-06-26T19:15:00Z">
              <w:r>
                <w:rPr>
                  <w:rFonts w:eastAsia="宋体" w:hint="eastAsia"/>
                  <w:b/>
                  <w:bCs/>
                  <w:lang w:eastAsia="zh-CN"/>
                </w:rPr>
                <w:t xml:space="preserve">Legacy IO entry15 target node </w:t>
              </w:r>
            </w:ins>
          </w:p>
          <w:p w:rsidR="006F1C24" w:rsidRDefault="006F1C24" w:rsidP="00664E38">
            <w:pPr>
              <w:pStyle w:val="IRSBitDescription"/>
              <w:ind w:leftChars="0" w:left="0"/>
              <w:rPr>
                <w:ins w:id="53921" w:author="Chunhui zheng(BJ-RD)" w:date="2019-06-26T19:15:00Z"/>
              </w:rPr>
            </w:pPr>
            <w:ins w:id="53922" w:author="Chunhui zheng(BJ-RD)" w:date="2019-06-26T19:15:00Z">
              <w:r>
                <w:rPr>
                  <w:rFonts w:hint="eastAsia"/>
                </w:rPr>
                <w:t>A</w:t>
              </w:r>
              <w:r>
                <w:t>[</w:t>
              </w:r>
              <w:r w:rsidRPr="00C52D6C">
                <w:rPr>
                  <w:rFonts w:eastAsia="宋体" w:hint="eastAsia"/>
                  <w:lang w:eastAsia="zh-CN"/>
                </w:rPr>
                <w:t>15</w:t>
              </w:r>
              <w:r>
                <w:t>:</w:t>
              </w:r>
              <w:r w:rsidRPr="00C52D6C">
                <w:rPr>
                  <w:rFonts w:eastAsia="宋体" w:hint="eastAsia"/>
                  <w:lang w:eastAsia="zh-CN"/>
                </w:rPr>
                <w:t>11</w:t>
              </w:r>
              <w:r>
                <w:t>]==</w:t>
              </w:r>
              <w:r>
                <w:rPr>
                  <w:rFonts w:hint="eastAsia"/>
                </w:rPr>
                <w:t>5</w:t>
              </w:r>
              <w:r>
                <w:t>’d</w:t>
              </w:r>
              <w:r>
                <w:rPr>
                  <w:rFonts w:eastAsia="宋体" w:hint="eastAsia"/>
                  <w:lang w:eastAsia="zh-CN"/>
                </w:rPr>
                <w:t>7</w:t>
              </w:r>
              <w:r>
                <w:t>: the request is routed to the node indicated by this register value</w:t>
              </w:r>
            </w:ins>
          </w:p>
          <w:p w:rsidR="006F1C24" w:rsidRPr="000A7997" w:rsidRDefault="006F1C24" w:rsidP="00664E38">
            <w:pPr>
              <w:ind w:leftChars="25" w:left="53"/>
              <w:rPr>
                <w:ins w:id="53923" w:author="Chunhui zheng(BJ-RD)" w:date="2019-06-26T19:15:00Z"/>
                <w:sz w:val="16"/>
                <w:szCs w:val="16"/>
                <w:shd w:val="clear" w:color="auto" w:fill="C0C0C0"/>
              </w:rPr>
            </w:pPr>
            <w:ins w:id="53924"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3925" w:author="Chunhui zheng(BJ-RD)" w:date="2019-06-26T19:15:00Z"/>
                <w:rFonts w:hint="eastAsia"/>
                <w:sz w:val="16"/>
                <w:szCs w:val="16"/>
                <w:shd w:val="clear" w:color="auto" w:fill="C0C0C0"/>
              </w:rPr>
            </w:pPr>
            <w:ins w:id="53926"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3927" w:author="Chunhui zheng(BJ-RD)" w:date="2019-06-26T19:15:00Z"/>
                <w:rFonts w:eastAsia="Times New Roman"/>
                <w:shd w:val="clear" w:color="auto" w:fill="C0C0C0"/>
              </w:rPr>
            </w:pPr>
            <w:ins w:id="53928"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C52D6C" w:rsidRDefault="006F1C24" w:rsidP="00664E38">
            <w:pPr>
              <w:pStyle w:val="IRSBitDescription"/>
              <w:ind w:left="53"/>
              <w:rPr>
                <w:ins w:id="53929" w:author="Chunhui zheng(BJ-RD)" w:date="2019-06-26T19:15:00Z"/>
                <w:rFonts w:eastAsia="宋体" w:hint="eastAsia"/>
                <w:b/>
                <w:bCs/>
                <w:lang w:eastAsia="zh-CN"/>
              </w:rPr>
            </w:pPr>
            <w:ins w:id="53930"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90" w:type="pct"/>
            <w:tcMar>
              <w:top w:w="0" w:type="dxa"/>
              <w:left w:w="29" w:type="dxa"/>
              <w:bottom w:w="0" w:type="dxa"/>
              <w:right w:w="29" w:type="dxa"/>
            </w:tcMar>
          </w:tcPr>
          <w:p w:rsidR="006F1C24" w:rsidRPr="00C52D6C" w:rsidRDefault="006F1C24" w:rsidP="00664E38">
            <w:pPr>
              <w:pStyle w:val="IRSBitMnemonic"/>
              <w:ind w:left="53"/>
              <w:rPr>
                <w:ins w:id="53931" w:author="Chunhui zheng(BJ-RD)" w:date="2019-06-26T19:15:00Z"/>
                <w:rFonts w:eastAsia="宋体" w:hint="eastAsia"/>
                <w:lang w:eastAsia="zh-CN"/>
              </w:rPr>
            </w:pPr>
            <w:ins w:id="53932" w:author="Chunhui zheng(BJ-RD)" w:date="2019-06-26T19:15:00Z">
              <w:r w:rsidRPr="00A1037B">
                <w:t>RSVAD_IO_TGT_SEL</w:t>
              </w:r>
              <w:r w:rsidRPr="00A1037B">
                <w:rPr>
                  <w:rFonts w:hint="eastAsia"/>
                </w:rPr>
                <w:t>_ENT</w:t>
              </w:r>
              <w:r>
                <w:rPr>
                  <w:rFonts w:eastAsia="宋体" w:hint="eastAsia"/>
                  <w:lang w:eastAsia="zh-CN"/>
                </w:rPr>
                <w:t>15</w:t>
              </w:r>
              <w:r w:rsidRPr="00C52D6C">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53933" w:author="Chunhui zheng(BJ-RD)" w:date="2019-06-26T19:15:00Z"/>
              </w:rPr>
            </w:pPr>
          </w:p>
        </w:tc>
        <w:tc>
          <w:tcPr>
            <w:tcW w:w="292" w:type="pct"/>
            <w:tcMar>
              <w:top w:w="0" w:type="dxa"/>
              <w:left w:w="29" w:type="dxa"/>
              <w:bottom w:w="0" w:type="dxa"/>
              <w:right w:w="29" w:type="dxa"/>
            </w:tcMar>
          </w:tcPr>
          <w:p w:rsidR="006F1C24" w:rsidRPr="00A1037B" w:rsidRDefault="006F1C24" w:rsidP="00664E38">
            <w:pPr>
              <w:pStyle w:val="IRSBitPwrDm"/>
              <w:rPr>
                <w:ins w:id="53934" w:author="Chunhui zheng(BJ-RD)" w:date="2019-06-26T19:15:00Z"/>
                <w:rFonts w:eastAsia="宋体" w:hint="eastAsia"/>
                <w:lang w:eastAsia="zh-CN"/>
              </w:rPr>
            </w:pPr>
            <w:ins w:id="53935" w:author="Chunhui zheng(BJ-RD)" w:date="2019-06-26T19:15:00Z">
              <w:r w:rsidRPr="006853EE">
                <w:rPr>
                  <w:rFonts w:eastAsia="宋体" w:hint="eastAsia"/>
                  <w:lang w:eastAsia="zh-CN"/>
                </w:rPr>
                <w:t>vcc</w:t>
              </w:r>
            </w:ins>
          </w:p>
        </w:tc>
        <w:tc>
          <w:tcPr>
            <w:tcW w:w="72" w:type="pct"/>
            <w:tcMar>
              <w:top w:w="0" w:type="dxa"/>
              <w:left w:w="29" w:type="dxa"/>
              <w:bottom w:w="0" w:type="dxa"/>
              <w:right w:w="29" w:type="dxa"/>
            </w:tcMar>
          </w:tcPr>
          <w:p w:rsidR="006F1C24" w:rsidRDefault="006F1C24" w:rsidP="00664E38">
            <w:pPr>
              <w:pStyle w:val="IRSBitsugS"/>
              <w:rPr>
                <w:ins w:id="53936" w:author="Chunhui zheng(BJ-RD)" w:date="2019-06-26T19:15:00Z"/>
                <w:rFonts w:eastAsia="宋体" w:hint="eastAsia"/>
                <w:lang w:eastAsia="zh-CN"/>
              </w:rPr>
            </w:pPr>
            <w:ins w:id="53937"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Pr="00A1037B" w:rsidRDefault="006F1C24" w:rsidP="00664E38">
            <w:pPr>
              <w:pStyle w:val="IRSBitsugP"/>
              <w:rPr>
                <w:ins w:id="53938" w:author="Chunhui zheng(BJ-RD)" w:date="2019-06-26T19:15:00Z"/>
                <w:rFonts w:eastAsia="宋体" w:hint="eastAsia"/>
                <w:lang w:eastAsia="zh-CN"/>
              </w:rPr>
            </w:pPr>
            <w:ins w:id="53939" w:author="Chunhui zheng(BJ-RD)" w:date="2019-06-26T19:15:00Z">
              <w:r w:rsidRPr="006853EE">
                <w:rPr>
                  <w:rFonts w:eastAsia="宋体" w:hint="eastAsia"/>
                  <w:lang w:eastAsia="zh-CN"/>
                </w:rPr>
                <w:t>x</w:t>
              </w:r>
            </w:ins>
          </w:p>
        </w:tc>
        <w:tc>
          <w:tcPr>
            <w:tcW w:w="81" w:type="pct"/>
            <w:tcMar>
              <w:top w:w="0" w:type="dxa"/>
              <w:left w:w="29" w:type="dxa"/>
              <w:bottom w:w="0" w:type="dxa"/>
              <w:right w:w="29" w:type="dxa"/>
            </w:tcMar>
          </w:tcPr>
          <w:p w:rsidR="006F1C24" w:rsidRPr="00A1037B" w:rsidRDefault="006F1C24" w:rsidP="00664E38">
            <w:pPr>
              <w:pStyle w:val="IRSBitsugE"/>
              <w:rPr>
                <w:ins w:id="53940" w:author="Chunhui zheng(BJ-RD)" w:date="2019-06-26T19:15:00Z"/>
                <w:rFonts w:eastAsia="宋体" w:hint="eastAsia"/>
                <w:lang w:eastAsia="zh-CN"/>
              </w:rPr>
            </w:pPr>
            <w:ins w:id="53941" w:author="Chunhui zheng(BJ-RD)" w:date="2019-06-26T19:15:00Z">
              <w:r w:rsidRPr="006853EE">
                <w:rPr>
                  <w:rFonts w:eastAsia="宋体" w:hint="eastAsia"/>
                  <w:lang w:eastAsia="zh-CN"/>
                </w:rPr>
                <w:t>x</w:t>
              </w:r>
            </w:ins>
          </w:p>
        </w:tc>
      </w:tr>
      <w:tr w:rsidR="006F1C24" w:rsidTr="00664E38">
        <w:trPr>
          <w:cantSplit/>
          <w:trHeight w:val="300"/>
          <w:jc w:val="center"/>
          <w:ins w:id="53942" w:author="Chunhui zheng(BJ-RD)" w:date="2019-06-26T19:15:00Z"/>
        </w:trPr>
        <w:tc>
          <w:tcPr>
            <w:tcW w:w="208" w:type="pct"/>
            <w:tcMar>
              <w:top w:w="0" w:type="dxa"/>
              <w:left w:w="29" w:type="dxa"/>
              <w:bottom w:w="0" w:type="dxa"/>
              <w:right w:w="29" w:type="dxa"/>
            </w:tcMar>
          </w:tcPr>
          <w:p w:rsidR="006F1C24" w:rsidRDefault="006F1C24" w:rsidP="00664E38">
            <w:pPr>
              <w:pStyle w:val="IRSBitItem"/>
              <w:rPr>
                <w:ins w:id="53943" w:author="Chunhui zheng(BJ-RD)" w:date="2019-06-26T19:15:00Z"/>
                <w:rFonts w:eastAsia="宋体" w:hint="eastAsia"/>
                <w:b w:val="0"/>
                <w:lang w:eastAsia="zh-CN"/>
              </w:rPr>
            </w:pPr>
            <w:ins w:id="53944" w:author="Chunhui zheng(BJ-RD)" w:date="2019-06-26T19:15:00Z">
              <w:r>
                <w:rPr>
                  <w:rFonts w:eastAsia="宋体" w:hint="eastAsia"/>
                  <w:b w:val="0"/>
                  <w:lang w:eastAsia="zh-CN"/>
                </w:rPr>
                <w:t>27:24</w:t>
              </w:r>
            </w:ins>
          </w:p>
        </w:tc>
        <w:tc>
          <w:tcPr>
            <w:tcW w:w="344" w:type="pct"/>
            <w:tcMar>
              <w:top w:w="0" w:type="dxa"/>
              <w:left w:w="29" w:type="dxa"/>
              <w:bottom w:w="0" w:type="dxa"/>
              <w:right w:w="29" w:type="dxa"/>
            </w:tcMar>
          </w:tcPr>
          <w:p w:rsidR="006F1C24" w:rsidRPr="006853EE" w:rsidRDefault="006F1C24" w:rsidP="00664E38">
            <w:pPr>
              <w:pStyle w:val="IRSBitAttribute"/>
              <w:rPr>
                <w:ins w:id="53945" w:author="Chunhui zheng(BJ-RD)" w:date="2019-06-26T19:15:00Z"/>
                <w:rFonts w:eastAsia="宋体" w:hint="eastAsia"/>
                <w:lang w:eastAsia="zh-CN"/>
              </w:rPr>
            </w:pPr>
            <w:ins w:id="53946" w:author="Chunhui zheng(BJ-RD)" w:date="2019-06-26T19:15:00Z">
              <w:r w:rsidRPr="006853EE">
                <w:rPr>
                  <w:rFonts w:eastAsia="宋体" w:hint="eastAsia"/>
                  <w:lang w:eastAsia="zh-CN"/>
                </w:rPr>
                <w:t>R</w:t>
              </w:r>
              <w:r>
                <w:rPr>
                  <w:rFonts w:eastAsia="宋体" w:hint="eastAsia"/>
                  <w:lang w:eastAsia="zh-CN"/>
                </w:rPr>
                <w:t>WL</w:t>
              </w:r>
            </w:ins>
          </w:p>
        </w:tc>
        <w:tc>
          <w:tcPr>
            <w:tcW w:w="331" w:type="pct"/>
            <w:tcMar>
              <w:top w:w="0" w:type="dxa"/>
              <w:left w:w="29" w:type="dxa"/>
              <w:bottom w:w="0" w:type="dxa"/>
              <w:right w:w="29" w:type="dxa"/>
            </w:tcMar>
          </w:tcPr>
          <w:p w:rsidR="006F1C24" w:rsidRDefault="006F1C24" w:rsidP="00664E38">
            <w:pPr>
              <w:pStyle w:val="IRSBitHW-Property"/>
              <w:rPr>
                <w:ins w:id="53947" w:author="Chunhui zheng(BJ-RD)" w:date="2019-06-26T19:15:00Z"/>
                <w:rFonts w:eastAsia="宋体" w:hint="eastAsia"/>
                <w:lang w:eastAsia="zh-CN"/>
              </w:rPr>
            </w:pPr>
            <w:ins w:id="53948" w:author="Chunhui zheng(BJ-RD)" w:date="2019-06-26T19:15:00Z">
              <w:r>
                <w:rPr>
                  <w:rFonts w:eastAsia="宋体" w:hint="eastAsia"/>
                  <w:lang w:eastAsia="zh-CN"/>
                </w:rPr>
                <w:t>RO</w:t>
              </w:r>
            </w:ins>
          </w:p>
        </w:tc>
        <w:tc>
          <w:tcPr>
            <w:tcW w:w="278" w:type="pct"/>
            <w:tcMar>
              <w:top w:w="0" w:type="dxa"/>
              <w:left w:w="29" w:type="dxa"/>
              <w:bottom w:w="0" w:type="dxa"/>
              <w:right w:w="29" w:type="dxa"/>
            </w:tcMar>
          </w:tcPr>
          <w:p w:rsidR="006F1C24" w:rsidRPr="006853EE" w:rsidRDefault="006F1C24" w:rsidP="00664E38">
            <w:pPr>
              <w:pStyle w:val="IRSBitDefault"/>
              <w:rPr>
                <w:ins w:id="53949" w:author="Chunhui zheng(BJ-RD)" w:date="2019-06-26T19:15:00Z"/>
                <w:rFonts w:eastAsia="宋体" w:hint="eastAsia"/>
                <w:lang w:eastAsia="zh-CN"/>
              </w:rPr>
            </w:pPr>
            <w:ins w:id="53950" w:author="Chunhui zheng(BJ-RD)" w:date="2019-06-26T19:15:00Z">
              <w:r w:rsidRPr="006853EE">
                <w:rPr>
                  <w:rFonts w:eastAsia="宋体" w:hint="eastAsia"/>
                  <w:lang w:eastAsia="zh-CN"/>
                </w:rPr>
                <w:t>0</w:t>
              </w:r>
            </w:ins>
          </w:p>
        </w:tc>
        <w:tc>
          <w:tcPr>
            <w:tcW w:w="1699" w:type="pct"/>
            <w:tcMar>
              <w:top w:w="0" w:type="dxa"/>
              <w:left w:w="29" w:type="dxa"/>
              <w:bottom w:w="0" w:type="dxa"/>
              <w:right w:w="29" w:type="dxa"/>
            </w:tcMar>
          </w:tcPr>
          <w:p w:rsidR="006F1C24" w:rsidRDefault="006F1C24" w:rsidP="00664E38">
            <w:pPr>
              <w:pStyle w:val="IRSBitDescription"/>
              <w:ind w:left="53"/>
              <w:rPr>
                <w:ins w:id="53951" w:author="Chunhui zheng(BJ-RD)" w:date="2019-06-26T19:15:00Z"/>
                <w:rFonts w:eastAsia="宋体" w:hint="eastAsia"/>
                <w:b/>
                <w:bCs/>
                <w:lang w:eastAsia="zh-CN"/>
              </w:rPr>
            </w:pPr>
            <w:ins w:id="53952" w:author="Chunhui zheng(BJ-RD)" w:date="2019-06-26T19:15:00Z">
              <w:r>
                <w:rPr>
                  <w:rFonts w:eastAsia="宋体" w:hint="eastAsia"/>
                  <w:b/>
                  <w:bCs/>
                  <w:lang w:eastAsia="zh-CN"/>
                </w:rPr>
                <w:t xml:space="preserve">Legacy IO entry14 target node </w:t>
              </w:r>
            </w:ins>
          </w:p>
          <w:p w:rsidR="006F1C24" w:rsidRDefault="006F1C24" w:rsidP="00664E38">
            <w:pPr>
              <w:pStyle w:val="IRSBitDescription"/>
              <w:ind w:leftChars="0" w:left="0"/>
              <w:rPr>
                <w:ins w:id="53953" w:author="Chunhui zheng(BJ-RD)" w:date="2019-06-26T19:15:00Z"/>
              </w:rPr>
            </w:pPr>
            <w:ins w:id="53954" w:author="Chunhui zheng(BJ-RD)" w:date="2019-06-26T19:15:00Z">
              <w:r>
                <w:rPr>
                  <w:rFonts w:hint="eastAsia"/>
                </w:rPr>
                <w:t>A</w:t>
              </w:r>
              <w:r>
                <w:t>[</w:t>
              </w:r>
              <w:r w:rsidRPr="00C52D6C">
                <w:rPr>
                  <w:rFonts w:eastAsia="宋体" w:hint="eastAsia"/>
                  <w:lang w:eastAsia="zh-CN"/>
                </w:rPr>
                <w:t>15</w:t>
              </w:r>
              <w:r>
                <w:t>:</w:t>
              </w:r>
              <w:r w:rsidRPr="00C52D6C">
                <w:rPr>
                  <w:rFonts w:eastAsia="宋体" w:hint="eastAsia"/>
                  <w:lang w:eastAsia="zh-CN"/>
                </w:rPr>
                <w:t>11</w:t>
              </w:r>
              <w:r>
                <w:t>]==</w:t>
              </w:r>
              <w:r>
                <w:rPr>
                  <w:rFonts w:hint="eastAsia"/>
                </w:rPr>
                <w:t>5</w:t>
              </w:r>
              <w:r>
                <w:t>’d</w:t>
              </w:r>
              <w:r>
                <w:rPr>
                  <w:rFonts w:eastAsia="宋体" w:hint="eastAsia"/>
                  <w:lang w:eastAsia="zh-CN"/>
                </w:rPr>
                <w:t>14</w:t>
              </w:r>
              <w:r>
                <w:t>: the request is routed to the node indicated by this register value</w:t>
              </w:r>
            </w:ins>
          </w:p>
          <w:p w:rsidR="006F1C24" w:rsidRPr="000A7997" w:rsidRDefault="006F1C24" w:rsidP="00664E38">
            <w:pPr>
              <w:ind w:leftChars="25" w:left="53"/>
              <w:rPr>
                <w:ins w:id="53955" w:author="Chunhui zheng(BJ-RD)" w:date="2019-06-26T19:15:00Z"/>
                <w:sz w:val="16"/>
                <w:szCs w:val="16"/>
                <w:shd w:val="clear" w:color="auto" w:fill="C0C0C0"/>
              </w:rPr>
            </w:pPr>
            <w:ins w:id="53956"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3957" w:author="Chunhui zheng(BJ-RD)" w:date="2019-06-26T19:15:00Z"/>
                <w:rFonts w:hint="eastAsia"/>
                <w:sz w:val="16"/>
                <w:szCs w:val="16"/>
                <w:shd w:val="clear" w:color="auto" w:fill="C0C0C0"/>
              </w:rPr>
            </w:pPr>
            <w:ins w:id="53958"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3959" w:author="Chunhui zheng(BJ-RD)" w:date="2019-06-26T19:15:00Z"/>
                <w:rFonts w:eastAsia="Times New Roman"/>
                <w:shd w:val="clear" w:color="auto" w:fill="C0C0C0"/>
              </w:rPr>
            </w:pPr>
            <w:ins w:id="53960"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Default="006F1C24" w:rsidP="00664E38">
            <w:pPr>
              <w:pStyle w:val="IRSBitDescription"/>
              <w:ind w:left="53"/>
              <w:rPr>
                <w:ins w:id="53961" w:author="Chunhui zheng(BJ-RD)" w:date="2019-06-26T19:15:00Z"/>
                <w:rFonts w:eastAsia="宋体" w:hint="eastAsia"/>
                <w:b/>
                <w:bCs/>
                <w:lang w:eastAsia="zh-CN"/>
              </w:rPr>
            </w:pPr>
            <w:ins w:id="53962"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90" w:type="pct"/>
            <w:tcMar>
              <w:top w:w="0" w:type="dxa"/>
              <w:left w:w="29" w:type="dxa"/>
              <w:bottom w:w="0" w:type="dxa"/>
              <w:right w:w="29" w:type="dxa"/>
            </w:tcMar>
          </w:tcPr>
          <w:p w:rsidR="006F1C24" w:rsidRPr="00A1037B" w:rsidRDefault="006F1C24" w:rsidP="00664E38">
            <w:pPr>
              <w:pStyle w:val="IRSBitMnemonic"/>
              <w:ind w:left="53"/>
              <w:rPr>
                <w:ins w:id="53963" w:author="Chunhui zheng(BJ-RD)" w:date="2019-06-26T19:15:00Z"/>
              </w:rPr>
            </w:pPr>
            <w:ins w:id="53964" w:author="Chunhui zheng(BJ-RD)" w:date="2019-06-26T19:15:00Z">
              <w:r w:rsidRPr="00A1037B">
                <w:t>RSVAD_IO_TGT_SEL</w:t>
              </w:r>
              <w:r w:rsidRPr="00A1037B">
                <w:rPr>
                  <w:rFonts w:hint="eastAsia"/>
                </w:rPr>
                <w:t>_ENT</w:t>
              </w:r>
              <w:r>
                <w:rPr>
                  <w:rFonts w:eastAsia="宋体" w:hint="eastAsia"/>
                  <w:lang w:eastAsia="zh-CN"/>
                </w:rPr>
                <w:t>14</w:t>
              </w:r>
              <w:r w:rsidRPr="00C52D6C">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53965" w:author="Chunhui zheng(BJ-RD)" w:date="2019-06-26T19:15:00Z"/>
              </w:rPr>
            </w:pPr>
          </w:p>
        </w:tc>
        <w:tc>
          <w:tcPr>
            <w:tcW w:w="292" w:type="pct"/>
            <w:tcMar>
              <w:top w:w="0" w:type="dxa"/>
              <w:left w:w="29" w:type="dxa"/>
              <w:bottom w:w="0" w:type="dxa"/>
              <w:right w:w="29" w:type="dxa"/>
            </w:tcMar>
          </w:tcPr>
          <w:p w:rsidR="006F1C24" w:rsidRPr="006853EE" w:rsidRDefault="006F1C24" w:rsidP="00664E38">
            <w:pPr>
              <w:pStyle w:val="IRSBitPwrDm"/>
              <w:rPr>
                <w:ins w:id="53966" w:author="Chunhui zheng(BJ-RD)" w:date="2019-06-26T19:15:00Z"/>
                <w:rFonts w:eastAsia="宋体" w:hint="eastAsia"/>
                <w:lang w:eastAsia="zh-CN"/>
              </w:rPr>
            </w:pPr>
            <w:ins w:id="53967" w:author="Chunhui zheng(BJ-RD)" w:date="2019-06-26T19:15:00Z">
              <w:r w:rsidRPr="006853EE">
                <w:rPr>
                  <w:rFonts w:eastAsia="宋体" w:hint="eastAsia"/>
                  <w:lang w:eastAsia="zh-CN"/>
                </w:rPr>
                <w:t>vcc</w:t>
              </w:r>
            </w:ins>
          </w:p>
        </w:tc>
        <w:tc>
          <w:tcPr>
            <w:tcW w:w="72" w:type="pct"/>
            <w:tcMar>
              <w:top w:w="0" w:type="dxa"/>
              <w:left w:w="29" w:type="dxa"/>
              <w:bottom w:w="0" w:type="dxa"/>
              <w:right w:w="29" w:type="dxa"/>
            </w:tcMar>
          </w:tcPr>
          <w:p w:rsidR="006F1C24" w:rsidRDefault="006F1C24" w:rsidP="00664E38">
            <w:pPr>
              <w:pStyle w:val="IRSBitsugS"/>
              <w:rPr>
                <w:ins w:id="53968" w:author="Chunhui zheng(BJ-RD)" w:date="2019-06-26T19:15:00Z"/>
                <w:rFonts w:eastAsia="宋体" w:hint="eastAsia"/>
                <w:lang w:eastAsia="zh-CN"/>
              </w:rPr>
            </w:pPr>
            <w:ins w:id="53969"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Pr="006853EE" w:rsidRDefault="006F1C24" w:rsidP="00664E38">
            <w:pPr>
              <w:pStyle w:val="IRSBitsugP"/>
              <w:rPr>
                <w:ins w:id="53970" w:author="Chunhui zheng(BJ-RD)" w:date="2019-06-26T19:15:00Z"/>
                <w:rFonts w:eastAsia="宋体" w:hint="eastAsia"/>
                <w:lang w:eastAsia="zh-CN"/>
              </w:rPr>
            </w:pPr>
            <w:ins w:id="53971" w:author="Chunhui zheng(BJ-RD)" w:date="2019-06-26T19:15:00Z">
              <w:r w:rsidRPr="006853EE">
                <w:rPr>
                  <w:rFonts w:eastAsia="宋体" w:hint="eastAsia"/>
                  <w:lang w:eastAsia="zh-CN"/>
                </w:rPr>
                <w:t>x</w:t>
              </w:r>
            </w:ins>
          </w:p>
        </w:tc>
        <w:tc>
          <w:tcPr>
            <w:tcW w:w="81" w:type="pct"/>
            <w:tcMar>
              <w:top w:w="0" w:type="dxa"/>
              <w:left w:w="29" w:type="dxa"/>
              <w:bottom w:w="0" w:type="dxa"/>
              <w:right w:w="29" w:type="dxa"/>
            </w:tcMar>
          </w:tcPr>
          <w:p w:rsidR="006F1C24" w:rsidRPr="006853EE" w:rsidRDefault="006F1C24" w:rsidP="00664E38">
            <w:pPr>
              <w:pStyle w:val="IRSBitsugE"/>
              <w:rPr>
                <w:ins w:id="53972" w:author="Chunhui zheng(BJ-RD)" w:date="2019-06-26T19:15:00Z"/>
                <w:rFonts w:eastAsia="宋体" w:hint="eastAsia"/>
                <w:lang w:eastAsia="zh-CN"/>
              </w:rPr>
            </w:pPr>
            <w:ins w:id="53973" w:author="Chunhui zheng(BJ-RD)" w:date="2019-06-26T19:15:00Z">
              <w:r w:rsidRPr="006853EE">
                <w:rPr>
                  <w:rFonts w:eastAsia="宋体" w:hint="eastAsia"/>
                  <w:lang w:eastAsia="zh-CN"/>
                </w:rPr>
                <w:t>x</w:t>
              </w:r>
            </w:ins>
          </w:p>
        </w:tc>
      </w:tr>
      <w:tr w:rsidR="006F1C24" w:rsidTr="00664E38">
        <w:trPr>
          <w:cantSplit/>
          <w:trHeight w:val="300"/>
          <w:jc w:val="center"/>
          <w:ins w:id="53974" w:author="Chunhui zheng(BJ-RD)" w:date="2019-06-26T19:15:00Z"/>
        </w:trPr>
        <w:tc>
          <w:tcPr>
            <w:tcW w:w="208" w:type="pct"/>
            <w:tcMar>
              <w:top w:w="0" w:type="dxa"/>
              <w:left w:w="29" w:type="dxa"/>
              <w:bottom w:w="0" w:type="dxa"/>
              <w:right w:w="29" w:type="dxa"/>
            </w:tcMar>
          </w:tcPr>
          <w:p w:rsidR="006F1C24" w:rsidRDefault="006F1C24" w:rsidP="00664E38">
            <w:pPr>
              <w:pStyle w:val="IRSBitItem"/>
              <w:rPr>
                <w:ins w:id="53975" w:author="Chunhui zheng(BJ-RD)" w:date="2019-06-26T19:15:00Z"/>
                <w:rFonts w:eastAsia="宋体" w:hint="eastAsia"/>
                <w:b w:val="0"/>
                <w:lang w:eastAsia="zh-CN"/>
              </w:rPr>
            </w:pPr>
            <w:ins w:id="53976" w:author="Chunhui zheng(BJ-RD)" w:date="2019-06-26T19:15:00Z">
              <w:r>
                <w:rPr>
                  <w:rFonts w:eastAsia="宋体" w:hint="eastAsia"/>
                  <w:b w:val="0"/>
                  <w:lang w:eastAsia="zh-CN"/>
                </w:rPr>
                <w:t>23:20</w:t>
              </w:r>
            </w:ins>
          </w:p>
        </w:tc>
        <w:tc>
          <w:tcPr>
            <w:tcW w:w="344" w:type="pct"/>
            <w:tcMar>
              <w:top w:w="0" w:type="dxa"/>
              <w:left w:w="29" w:type="dxa"/>
              <w:bottom w:w="0" w:type="dxa"/>
              <w:right w:w="29" w:type="dxa"/>
            </w:tcMar>
          </w:tcPr>
          <w:p w:rsidR="006F1C24" w:rsidRPr="006853EE" w:rsidRDefault="006F1C24" w:rsidP="00664E38">
            <w:pPr>
              <w:pStyle w:val="IRSBitAttribute"/>
              <w:rPr>
                <w:ins w:id="53977" w:author="Chunhui zheng(BJ-RD)" w:date="2019-06-26T19:15:00Z"/>
                <w:rFonts w:eastAsia="宋体" w:hint="eastAsia"/>
                <w:lang w:eastAsia="zh-CN"/>
              </w:rPr>
            </w:pPr>
            <w:ins w:id="53978" w:author="Chunhui zheng(BJ-RD)" w:date="2019-06-26T19:15:00Z">
              <w:r w:rsidRPr="006853EE">
                <w:rPr>
                  <w:rFonts w:eastAsia="宋体" w:hint="eastAsia"/>
                  <w:lang w:eastAsia="zh-CN"/>
                </w:rPr>
                <w:t>R</w:t>
              </w:r>
              <w:r>
                <w:rPr>
                  <w:rFonts w:eastAsia="宋体" w:hint="eastAsia"/>
                  <w:lang w:eastAsia="zh-CN"/>
                </w:rPr>
                <w:t>WL</w:t>
              </w:r>
            </w:ins>
          </w:p>
        </w:tc>
        <w:tc>
          <w:tcPr>
            <w:tcW w:w="331" w:type="pct"/>
            <w:tcMar>
              <w:top w:w="0" w:type="dxa"/>
              <w:left w:w="29" w:type="dxa"/>
              <w:bottom w:w="0" w:type="dxa"/>
              <w:right w:w="29" w:type="dxa"/>
            </w:tcMar>
          </w:tcPr>
          <w:p w:rsidR="006F1C24" w:rsidRDefault="006F1C24" w:rsidP="00664E38">
            <w:pPr>
              <w:pStyle w:val="IRSBitHW-Property"/>
              <w:rPr>
                <w:ins w:id="53979" w:author="Chunhui zheng(BJ-RD)" w:date="2019-06-26T19:15:00Z"/>
                <w:rFonts w:eastAsia="宋体" w:hint="eastAsia"/>
                <w:lang w:eastAsia="zh-CN"/>
              </w:rPr>
            </w:pPr>
            <w:ins w:id="53980" w:author="Chunhui zheng(BJ-RD)" w:date="2019-06-26T19:15:00Z">
              <w:r>
                <w:rPr>
                  <w:rFonts w:eastAsia="宋体" w:hint="eastAsia"/>
                  <w:lang w:eastAsia="zh-CN"/>
                </w:rPr>
                <w:t>RO</w:t>
              </w:r>
            </w:ins>
          </w:p>
        </w:tc>
        <w:tc>
          <w:tcPr>
            <w:tcW w:w="278" w:type="pct"/>
            <w:tcMar>
              <w:top w:w="0" w:type="dxa"/>
              <w:left w:w="29" w:type="dxa"/>
              <w:bottom w:w="0" w:type="dxa"/>
              <w:right w:w="29" w:type="dxa"/>
            </w:tcMar>
          </w:tcPr>
          <w:p w:rsidR="006F1C24" w:rsidRPr="006853EE" w:rsidRDefault="006F1C24" w:rsidP="00664E38">
            <w:pPr>
              <w:pStyle w:val="IRSBitDefault"/>
              <w:rPr>
                <w:ins w:id="53981" w:author="Chunhui zheng(BJ-RD)" w:date="2019-06-26T19:15:00Z"/>
                <w:rFonts w:eastAsia="宋体" w:hint="eastAsia"/>
                <w:lang w:eastAsia="zh-CN"/>
              </w:rPr>
            </w:pPr>
            <w:ins w:id="53982" w:author="Chunhui zheng(BJ-RD)" w:date="2019-06-26T19:15:00Z">
              <w:r w:rsidRPr="006853EE">
                <w:rPr>
                  <w:rFonts w:eastAsia="宋体" w:hint="eastAsia"/>
                  <w:lang w:eastAsia="zh-CN"/>
                </w:rPr>
                <w:t>0</w:t>
              </w:r>
            </w:ins>
          </w:p>
        </w:tc>
        <w:tc>
          <w:tcPr>
            <w:tcW w:w="1699" w:type="pct"/>
            <w:tcMar>
              <w:top w:w="0" w:type="dxa"/>
              <w:left w:w="29" w:type="dxa"/>
              <w:bottom w:w="0" w:type="dxa"/>
              <w:right w:w="29" w:type="dxa"/>
            </w:tcMar>
          </w:tcPr>
          <w:p w:rsidR="006F1C24" w:rsidRDefault="006F1C24" w:rsidP="00664E38">
            <w:pPr>
              <w:pStyle w:val="IRSBitDescription"/>
              <w:ind w:left="53"/>
              <w:rPr>
                <w:ins w:id="53983" w:author="Chunhui zheng(BJ-RD)" w:date="2019-06-26T19:15:00Z"/>
                <w:rFonts w:eastAsia="宋体" w:hint="eastAsia"/>
                <w:b/>
                <w:bCs/>
                <w:lang w:eastAsia="zh-CN"/>
              </w:rPr>
            </w:pPr>
            <w:ins w:id="53984" w:author="Chunhui zheng(BJ-RD)" w:date="2019-06-26T19:15:00Z">
              <w:r>
                <w:rPr>
                  <w:rFonts w:eastAsia="宋体" w:hint="eastAsia"/>
                  <w:b/>
                  <w:bCs/>
                  <w:lang w:eastAsia="zh-CN"/>
                </w:rPr>
                <w:t xml:space="preserve">Legacy IO entry13 target node </w:t>
              </w:r>
            </w:ins>
          </w:p>
          <w:p w:rsidR="006F1C24" w:rsidRDefault="006F1C24" w:rsidP="00664E38">
            <w:pPr>
              <w:pStyle w:val="IRSBitDescription"/>
              <w:ind w:leftChars="0" w:left="0"/>
              <w:rPr>
                <w:ins w:id="53985" w:author="Chunhui zheng(BJ-RD)" w:date="2019-06-26T19:15:00Z"/>
              </w:rPr>
            </w:pPr>
            <w:ins w:id="53986" w:author="Chunhui zheng(BJ-RD)" w:date="2019-06-26T19:15:00Z">
              <w:r>
                <w:rPr>
                  <w:rFonts w:hint="eastAsia"/>
                </w:rPr>
                <w:t>A</w:t>
              </w:r>
              <w:r>
                <w:t>[</w:t>
              </w:r>
              <w:r w:rsidRPr="00C52D6C">
                <w:rPr>
                  <w:rFonts w:eastAsia="宋体" w:hint="eastAsia"/>
                  <w:lang w:eastAsia="zh-CN"/>
                </w:rPr>
                <w:t>15</w:t>
              </w:r>
              <w:r>
                <w:t>:</w:t>
              </w:r>
              <w:r w:rsidRPr="00C52D6C">
                <w:rPr>
                  <w:rFonts w:eastAsia="宋体" w:hint="eastAsia"/>
                  <w:lang w:eastAsia="zh-CN"/>
                </w:rPr>
                <w:t>11</w:t>
              </w:r>
              <w:r>
                <w:t>]==</w:t>
              </w:r>
              <w:r>
                <w:rPr>
                  <w:rFonts w:hint="eastAsia"/>
                </w:rPr>
                <w:t>5</w:t>
              </w:r>
              <w:r>
                <w:t>’d</w:t>
              </w:r>
              <w:r>
                <w:rPr>
                  <w:rFonts w:eastAsia="宋体" w:hint="eastAsia"/>
                  <w:lang w:eastAsia="zh-CN"/>
                </w:rPr>
                <w:t>13</w:t>
              </w:r>
              <w:r>
                <w:t>: the request is routed to the node indicated by this register value</w:t>
              </w:r>
            </w:ins>
          </w:p>
          <w:p w:rsidR="006F1C24" w:rsidRPr="000A7997" w:rsidRDefault="006F1C24" w:rsidP="00664E38">
            <w:pPr>
              <w:ind w:leftChars="25" w:left="53"/>
              <w:rPr>
                <w:ins w:id="53987" w:author="Chunhui zheng(BJ-RD)" w:date="2019-06-26T19:15:00Z"/>
                <w:sz w:val="16"/>
                <w:szCs w:val="16"/>
                <w:shd w:val="clear" w:color="auto" w:fill="C0C0C0"/>
              </w:rPr>
            </w:pPr>
            <w:ins w:id="53988"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3989" w:author="Chunhui zheng(BJ-RD)" w:date="2019-06-26T19:15:00Z"/>
                <w:rFonts w:hint="eastAsia"/>
                <w:sz w:val="16"/>
                <w:szCs w:val="16"/>
                <w:shd w:val="clear" w:color="auto" w:fill="C0C0C0"/>
              </w:rPr>
            </w:pPr>
            <w:ins w:id="53990"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3991" w:author="Chunhui zheng(BJ-RD)" w:date="2019-06-26T19:15:00Z"/>
                <w:rFonts w:eastAsia="Times New Roman"/>
                <w:shd w:val="clear" w:color="auto" w:fill="C0C0C0"/>
              </w:rPr>
            </w:pPr>
            <w:ins w:id="53992"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Default="006F1C24" w:rsidP="00664E38">
            <w:pPr>
              <w:pStyle w:val="IRSBitDescription"/>
              <w:ind w:left="53"/>
              <w:rPr>
                <w:ins w:id="53993" w:author="Chunhui zheng(BJ-RD)" w:date="2019-06-26T19:15:00Z"/>
                <w:rFonts w:eastAsia="宋体" w:hint="eastAsia"/>
                <w:b/>
                <w:bCs/>
                <w:lang w:eastAsia="zh-CN"/>
              </w:rPr>
            </w:pPr>
            <w:ins w:id="53994"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90" w:type="pct"/>
            <w:tcMar>
              <w:top w:w="0" w:type="dxa"/>
              <w:left w:w="29" w:type="dxa"/>
              <w:bottom w:w="0" w:type="dxa"/>
              <w:right w:w="29" w:type="dxa"/>
            </w:tcMar>
          </w:tcPr>
          <w:p w:rsidR="006F1C24" w:rsidRPr="00A1037B" w:rsidRDefault="006F1C24" w:rsidP="00664E38">
            <w:pPr>
              <w:pStyle w:val="IRSBitMnemonic"/>
              <w:ind w:left="53"/>
              <w:rPr>
                <w:ins w:id="53995" w:author="Chunhui zheng(BJ-RD)" w:date="2019-06-26T19:15:00Z"/>
              </w:rPr>
            </w:pPr>
            <w:ins w:id="53996" w:author="Chunhui zheng(BJ-RD)" w:date="2019-06-26T19:15:00Z">
              <w:r w:rsidRPr="00A1037B">
                <w:t>RSVAD_IO_TGT_SEL</w:t>
              </w:r>
              <w:r w:rsidRPr="00A1037B">
                <w:rPr>
                  <w:rFonts w:hint="eastAsia"/>
                </w:rPr>
                <w:t>_ENT</w:t>
              </w:r>
              <w:r>
                <w:rPr>
                  <w:rFonts w:eastAsia="宋体" w:hint="eastAsia"/>
                  <w:lang w:eastAsia="zh-CN"/>
                </w:rPr>
                <w:t>13</w:t>
              </w:r>
              <w:r w:rsidRPr="00C52D6C">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53997" w:author="Chunhui zheng(BJ-RD)" w:date="2019-06-26T19:15:00Z"/>
              </w:rPr>
            </w:pPr>
          </w:p>
        </w:tc>
        <w:tc>
          <w:tcPr>
            <w:tcW w:w="292" w:type="pct"/>
            <w:tcMar>
              <w:top w:w="0" w:type="dxa"/>
              <w:left w:w="29" w:type="dxa"/>
              <w:bottom w:w="0" w:type="dxa"/>
              <w:right w:w="29" w:type="dxa"/>
            </w:tcMar>
          </w:tcPr>
          <w:p w:rsidR="006F1C24" w:rsidRPr="006853EE" w:rsidRDefault="006F1C24" w:rsidP="00664E38">
            <w:pPr>
              <w:pStyle w:val="IRSBitPwrDm"/>
              <w:rPr>
                <w:ins w:id="53998" w:author="Chunhui zheng(BJ-RD)" w:date="2019-06-26T19:15:00Z"/>
                <w:rFonts w:eastAsia="宋体" w:hint="eastAsia"/>
                <w:lang w:eastAsia="zh-CN"/>
              </w:rPr>
            </w:pPr>
            <w:ins w:id="53999" w:author="Chunhui zheng(BJ-RD)" w:date="2019-06-26T19:15:00Z">
              <w:r w:rsidRPr="006853EE">
                <w:rPr>
                  <w:rFonts w:eastAsia="宋体" w:hint="eastAsia"/>
                  <w:lang w:eastAsia="zh-CN"/>
                </w:rPr>
                <w:t>vcc</w:t>
              </w:r>
            </w:ins>
          </w:p>
        </w:tc>
        <w:tc>
          <w:tcPr>
            <w:tcW w:w="72" w:type="pct"/>
            <w:tcMar>
              <w:top w:w="0" w:type="dxa"/>
              <w:left w:w="29" w:type="dxa"/>
              <w:bottom w:w="0" w:type="dxa"/>
              <w:right w:w="29" w:type="dxa"/>
            </w:tcMar>
          </w:tcPr>
          <w:p w:rsidR="006F1C24" w:rsidRDefault="006F1C24" w:rsidP="00664E38">
            <w:pPr>
              <w:pStyle w:val="IRSBitsugS"/>
              <w:rPr>
                <w:ins w:id="54000" w:author="Chunhui zheng(BJ-RD)" w:date="2019-06-26T19:15:00Z"/>
                <w:rFonts w:eastAsia="宋体" w:hint="eastAsia"/>
                <w:lang w:eastAsia="zh-CN"/>
              </w:rPr>
            </w:pPr>
            <w:ins w:id="54001"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Pr="006853EE" w:rsidRDefault="006F1C24" w:rsidP="00664E38">
            <w:pPr>
              <w:pStyle w:val="IRSBitsugP"/>
              <w:rPr>
                <w:ins w:id="54002" w:author="Chunhui zheng(BJ-RD)" w:date="2019-06-26T19:15:00Z"/>
                <w:rFonts w:eastAsia="宋体" w:hint="eastAsia"/>
                <w:lang w:eastAsia="zh-CN"/>
              </w:rPr>
            </w:pPr>
            <w:ins w:id="54003" w:author="Chunhui zheng(BJ-RD)" w:date="2019-06-26T19:15:00Z">
              <w:r w:rsidRPr="006853EE">
                <w:rPr>
                  <w:rFonts w:eastAsia="宋体" w:hint="eastAsia"/>
                  <w:lang w:eastAsia="zh-CN"/>
                </w:rPr>
                <w:t>x</w:t>
              </w:r>
            </w:ins>
          </w:p>
        </w:tc>
        <w:tc>
          <w:tcPr>
            <w:tcW w:w="81" w:type="pct"/>
            <w:tcMar>
              <w:top w:w="0" w:type="dxa"/>
              <w:left w:w="29" w:type="dxa"/>
              <w:bottom w:w="0" w:type="dxa"/>
              <w:right w:w="29" w:type="dxa"/>
            </w:tcMar>
          </w:tcPr>
          <w:p w:rsidR="006F1C24" w:rsidRPr="006853EE" w:rsidRDefault="006F1C24" w:rsidP="00664E38">
            <w:pPr>
              <w:pStyle w:val="IRSBitsugE"/>
              <w:rPr>
                <w:ins w:id="54004" w:author="Chunhui zheng(BJ-RD)" w:date="2019-06-26T19:15:00Z"/>
                <w:rFonts w:eastAsia="宋体" w:hint="eastAsia"/>
                <w:lang w:eastAsia="zh-CN"/>
              </w:rPr>
            </w:pPr>
            <w:ins w:id="54005" w:author="Chunhui zheng(BJ-RD)" w:date="2019-06-26T19:15:00Z">
              <w:r w:rsidRPr="006853EE">
                <w:rPr>
                  <w:rFonts w:eastAsia="宋体" w:hint="eastAsia"/>
                  <w:lang w:eastAsia="zh-CN"/>
                </w:rPr>
                <w:t>x</w:t>
              </w:r>
            </w:ins>
          </w:p>
        </w:tc>
      </w:tr>
      <w:tr w:rsidR="006F1C24" w:rsidTr="00664E38">
        <w:trPr>
          <w:cantSplit/>
          <w:trHeight w:val="300"/>
          <w:jc w:val="center"/>
          <w:ins w:id="54006" w:author="Chunhui zheng(BJ-RD)" w:date="2019-06-26T19:15:00Z"/>
        </w:trPr>
        <w:tc>
          <w:tcPr>
            <w:tcW w:w="208" w:type="pct"/>
            <w:tcMar>
              <w:top w:w="0" w:type="dxa"/>
              <w:left w:w="29" w:type="dxa"/>
              <w:bottom w:w="0" w:type="dxa"/>
              <w:right w:w="29" w:type="dxa"/>
            </w:tcMar>
          </w:tcPr>
          <w:p w:rsidR="006F1C24" w:rsidRDefault="006F1C24" w:rsidP="00664E38">
            <w:pPr>
              <w:pStyle w:val="IRSBitItem"/>
              <w:rPr>
                <w:ins w:id="54007" w:author="Chunhui zheng(BJ-RD)" w:date="2019-06-26T19:15:00Z"/>
                <w:rFonts w:eastAsia="宋体" w:hint="eastAsia"/>
                <w:b w:val="0"/>
                <w:lang w:eastAsia="zh-CN"/>
              </w:rPr>
            </w:pPr>
            <w:ins w:id="54008" w:author="Chunhui zheng(BJ-RD)" w:date="2019-06-26T19:15:00Z">
              <w:r>
                <w:rPr>
                  <w:rFonts w:eastAsia="宋体" w:hint="eastAsia"/>
                  <w:b w:val="0"/>
                  <w:lang w:eastAsia="zh-CN"/>
                </w:rPr>
                <w:t>19:16</w:t>
              </w:r>
            </w:ins>
          </w:p>
        </w:tc>
        <w:tc>
          <w:tcPr>
            <w:tcW w:w="344" w:type="pct"/>
            <w:tcMar>
              <w:top w:w="0" w:type="dxa"/>
              <w:left w:w="29" w:type="dxa"/>
              <w:bottom w:w="0" w:type="dxa"/>
              <w:right w:w="29" w:type="dxa"/>
            </w:tcMar>
          </w:tcPr>
          <w:p w:rsidR="006F1C24" w:rsidRPr="006853EE" w:rsidRDefault="006F1C24" w:rsidP="00664E38">
            <w:pPr>
              <w:pStyle w:val="IRSBitAttribute"/>
              <w:rPr>
                <w:ins w:id="54009" w:author="Chunhui zheng(BJ-RD)" w:date="2019-06-26T19:15:00Z"/>
                <w:rFonts w:eastAsia="宋体" w:hint="eastAsia"/>
                <w:lang w:eastAsia="zh-CN"/>
              </w:rPr>
            </w:pPr>
            <w:ins w:id="54010" w:author="Chunhui zheng(BJ-RD)" w:date="2019-06-26T19:15:00Z">
              <w:r w:rsidRPr="006853EE">
                <w:rPr>
                  <w:rFonts w:eastAsia="宋体" w:hint="eastAsia"/>
                  <w:lang w:eastAsia="zh-CN"/>
                </w:rPr>
                <w:t>R</w:t>
              </w:r>
              <w:r>
                <w:rPr>
                  <w:rFonts w:eastAsia="宋体" w:hint="eastAsia"/>
                  <w:lang w:eastAsia="zh-CN"/>
                </w:rPr>
                <w:t>WL</w:t>
              </w:r>
            </w:ins>
          </w:p>
        </w:tc>
        <w:tc>
          <w:tcPr>
            <w:tcW w:w="331" w:type="pct"/>
            <w:tcMar>
              <w:top w:w="0" w:type="dxa"/>
              <w:left w:w="29" w:type="dxa"/>
              <w:bottom w:w="0" w:type="dxa"/>
              <w:right w:w="29" w:type="dxa"/>
            </w:tcMar>
          </w:tcPr>
          <w:p w:rsidR="006F1C24" w:rsidRDefault="006F1C24" w:rsidP="00664E38">
            <w:pPr>
              <w:pStyle w:val="IRSBitHW-Property"/>
              <w:rPr>
                <w:ins w:id="54011" w:author="Chunhui zheng(BJ-RD)" w:date="2019-06-26T19:15:00Z"/>
                <w:rFonts w:eastAsia="宋体" w:hint="eastAsia"/>
                <w:lang w:eastAsia="zh-CN"/>
              </w:rPr>
            </w:pPr>
            <w:ins w:id="54012" w:author="Chunhui zheng(BJ-RD)" w:date="2019-06-26T19:15:00Z">
              <w:r>
                <w:rPr>
                  <w:rFonts w:eastAsia="宋体" w:hint="eastAsia"/>
                  <w:lang w:eastAsia="zh-CN"/>
                </w:rPr>
                <w:t>RO</w:t>
              </w:r>
            </w:ins>
          </w:p>
        </w:tc>
        <w:tc>
          <w:tcPr>
            <w:tcW w:w="278" w:type="pct"/>
            <w:tcMar>
              <w:top w:w="0" w:type="dxa"/>
              <w:left w:w="29" w:type="dxa"/>
              <w:bottom w:w="0" w:type="dxa"/>
              <w:right w:w="29" w:type="dxa"/>
            </w:tcMar>
          </w:tcPr>
          <w:p w:rsidR="006F1C24" w:rsidRPr="006853EE" w:rsidRDefault="006F1C24" w:rsidP="00664E38">
            <w:pPr>
              <w:pStyle w:val="IRSBitDefault"/>
              <w:rPr>
                <w:ins w:id="54013" w:author="Chunhui zheng(BJ-RD)" w:date="2019-06-26T19:15:00Z"/>
                <w:rFonts w:eastAsia="宋体" w:hint="eastAsia"/>
                <w:lang w:eastAsia="zh-CN"/>
              </w:rPr>
            </w:pPr>
            <w:ins w:id="54014" w:author="Chunhui zheng(BJ-RD)" w:date="2019-06-26T19:15:00Z">
              <w:r w:rsidRPr="006853EE">
                <w:rPr>
                  <w:rFonts w:eastAsia="宋体" w:hint="eastAsia"/>
                  <w:lang w:eastAsia="zh-CN"/>
                </w:rPr>
                <w:t>0</w:t>
              </w:r>
            </w:ins>
          </w:p>
        </w:tc>
        <w:tc>
          <w:tcPr>
            <w:tcW w:w="1699" w:type="pct"/>
            <w:tcMar>
              <w:top w:w="0" w:type="dxa"/>
              <w:left w:w="29" w:type="dxa"/>
              <w:bottom w:w="0" w:type="dxa"/>
              <w:right w:w="29" w:type="dxa"/>
            </w:tcMar>
          </w:tcPr>
          <w:p w:rsidR="006F1C24" w:rsidRDefault="006F1C24" w:rsidP="00664E38">
            <w:pPr>
              <w:pStyle w:val="IRSBitDescription"/>
              <w:ind w:left="53"/>
              <w:rPr>
                <w:ins w:id="54015" w:author="Chunhui zheng(BJ-RD)" w:date="2019-06-26T19:15:00Z"/>
                <w:rFonts w:eastAsia="宋体" w:hint="eastAsia"/>
                <w:b/>
                <w:bCs/>
                <w:lang w:eastAsia="zh-CN"/>
              </w:rPr>
            </w:pPr>
            <w:ins w:id="54016" w:author="Chunhui zheng(BJ-RD)" w:date="2019-06-26T19:15:00Z">
              <w:r>
                <w:rPr>
                  <w:rFonts w:eastAsia="宋体" w:hint="eastAsia"/>
                  <w:b/>
                  <w:bCs/>
                  <w:lang w:eastAsia="zh-CN"/>
                </w:rPr>
                <w:t xml:space="preserve">Legacy IO entry12 target node </w:t>
              </w:r>
            </w:ins>
          </w:p>
          <w:p w:rsidR="006F1C24" w:rsidRDefault="006F1C24" w:rsidP="00664E38">
            <w:pPr>
              <w:pStyle w:val="IRSBitDescription"/>
              <w:ind w:leftChars="0" w:left="0"/>
              <w:rPr>
                <w:ins w:id="54017" w:author="Chunhui zheng(BJ-RD)" w:date="2019-06-26T19:15:00Z"/>
              </w:rPr>
            </w:pPr>
            <w:ins w:id="54018" w:author="Chunhui zheng(BJ-RD)" w:date="2019-06-26T19:15:00Z">
              <w:r>
                <w:rPr>
                  <w:rFonts w:hint="eastAsia"/>
                </w:rPr>
                <w:t>A</w:t>
              </w:r>
              <w:r>
                <w:t>[</w:t>
              </w:r>
              <w:r w:rsidRPr="00C52D6C">
                <w:rPr>
                  <w:rFonts w:eastAsia="宋体" w:hint="eastAsia"/>
                  <w:lang w:eastAsia="zh-CN"/>
                </w:rPr>
                <w:t>15</w:t>
              </w:r>
              <w:r>
                <w:t>:</w:t>
              </w:r>
              <w:r w:rsidRPr="00C52D6C">
                <w:rPr>
                  <w:rFonts w:eastAsia="宋体" w:hint="eastAsia"/>
                  <w:lang w:eastAsia="zh-CN"/>
                </w:rPr>
                <w:t>11</w:t>
              </w:r>
              <w:r>
                <w:t>]==</w:t>
              </w:r>
              <w:r>
                <w:rPr>
                  <w:rFonts w:hint="eastAsia"/>
                </w:rPr>
                <w:t>5</w:t>
              </w:r>
              <w:r>
                <w:t>’d</w:t>
              </w:r>
              <w:r>
                <w:rPr>
                  <w:rFonts w:eastAsia="宋体" w:hint="eastAsia"/>
                  <w:lang w:eastAsia="zh-CN"/>
                </w:rPr>
                <w:t>12</w:t>
              </w:r>
              <w:r>
                <w:t>: the request is routed to the node indicated by this register value</w:t>
              </w:r>
            </w:ins>
          </w:p>
          <w:p w:rsidR="006F1C24" w:rsidRPr="000A7997" w:rsidRDefault="006F1C24" w:rsidP="00664E38">
            <w:pPr>
              <w:ind w:leftChars="25" w:left="53"/>
              <w:rPr>
                <w:ins w:id="54019" w:author="Chunhui zheng(BJ-RD)" w:date="2019-06-26T19:15:00Z"/>
                <w:sz w:val="16"/>
                <w:szCs w:val="16"/>
                <w:shd w:val="clear" w:color="auto" w:fill="C0C0C0"/>
              </w:rPr>
            </w:pPr>
            <w:ins w:id="54020"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4021" w:author="Chunhui zheng(BJ-RD)" w:date="2019-06-26T19:15:00Z"/>
                <w:rFonts w:hint="eastAsia"/>
                <w:sz w:val="16"/>
                <w:szCs w:val="16"/>
                <w:shd w:val="clear" w:color="auto" w:fill="C0C0C0"/>
              </w:rPr>
            </w:pPr>
            <w:ins w:id="54022"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4023" w:author="Chunhui zheng(BJ-RD)" w:date="2019-06-26T19:15:00Z"/>
                <w:rFonts w:eastAsia="Times New Roman"/>
                <w:shd w:val="clear" w:color="auto" w:fill="C0C0C0"/>
              </w:rPr>
            </w:pPr>
            <w:ins w:id="54024"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Default="006F1C24" w:rsidP="00664E38">
            <w:pPr>
              <w:pStyle w:val="IRSBitDescription"/>
              <w:ind w:left="53"/>
              <w:rPr>
                <w:ins w:id="54025" w:author="Chunhui zheng(BJ-RD)" w:date="2019-06-26T19:15:00Z"/>
                <w:rFonts w:eastAsia="宋体" w:hint="eastAsia"/>
                <w:b/>
                <w:bCs/>
                <w:lang w:eastAsia="zh-CN"/>
              </w:rPr>
            </w:pPr>
            <w:ins w:id="54026"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90" w:type="pct"/>
            <w:tcMar>
              <w:top w:w="0" w:type="dxa"/>
              <w:left w:w="29" w:type="dxa"/>
              <w:bottom w:w="0" w:type="dxa"/>
              <w:right w:w="29" w:type="dxa"/>
            </w:tcMar>
          </w:tcPr>
          <w:p w:rsidR="006F1C24" w:rsidRPr="00A1037B" w:rsidRDefault="006F1C24" w:rsidP="00664E38">
            <w:pPr>
              <w:pStyle w:val="IRSBitMnemonic"/>
              <w:ind w:left="53"/>
              <w:rPr>
                <w:ins w:id="54027" w:author="Chunhui zheng(BJ-RD)" w:date="2019-06-26T19:15:00Z"/>
              </w:rPr>
            </w:pPr>
            <w:ins w:id="54028" w:author="Chunhui zheng(BJ-RD)" w:date="2019-06-26T19:15:00Z">
              <w:r w:rsidRPr="00A1037B">
                <w:t>RSVAD_IO_TGT_SEL</w:t>
              </w:r>
              <w:r w:rsidRPr="00A1037B">
                <w:rPr>
                  <w:rFonts w:hint="eastAsia"/>
                </w:rPr>
                <w:t>_ENT</w:t>
              </w:r>
              <w:r>
                <w:rPr>
                  <w:rFonts w:eastAsia="宋体" w:hint="eastAsia"/>
                  <w:lang w:eastAsia="zh-CN"/>
                </w:rPr>
                <w:t>12</w:t>
              </w:r>
              <w:r w:rsidRPr="00C52D6C">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54029" w:author="Chunhui zheng(BJ-RD)" w:date="2019-06-26T19:15:00Z"/>
              </w:rPr>
            </w:pPr>
          </w:p>
        </w:tc>
        <w:tc>
          <w:tcPr>
            <w:tcW w:w="292" w:type="pct"/>
            <w:tcMar>
              <w:top w:w="0" w:type="dxa"/>
              <w:left w:w="29" w:type="dxa"/>
              <w:bottom w:w="0" w:type="dxa"/>
              <w:right w:w="29" w:type="dxa"/>
            </w:tcMar>
          </w:tcPr>
          <w:p w:rsidR="006F1C24" w:rsidRPr="006853EE" w:rsidRDefault="006F1C24" w:rsidP="00664E38">
            <w:pPr>
              <w:pStyle w:val="IRSBitPwrDm"/>
              <w:rPr>
                <w:ins w:id="54030" w:author="Chunhui zheng(BJ-RD)" w:date="2019-06-26T19:15:00Z"/>
                <w:rFonts w:eastAsia="宋体" w:hint="eastAsia"/>
                <w:lang w:eastAsia="zh-CN"/>
              </w:rPr>
            </w:pPr>
            <w:ins w:id="54031" w:author="Chunhui zheng(BJ-RD)" w:date="2019-06-26T19:15:00Z">
              <w:r w:rsidRPr="006853EE">
                <w:rPr>
                  <w:rFonts w:eastAsia="宋体" w:hint="eastAsia"/>
                  <w:lang w:eastAsia="zh-CN"/>
                </w:rPr>
                <w:t>vcc</w:t>
              </w:r>
            </w:ins>
          </w:p>
        </w:tc>
        <w:tc>
          <w:tcPr>
            <w:tcW w:w="72" w:type="pct"/>
            <w:tcMar>
              <w:top w:w="0" w:type="dxa"/>
              <w:left w:w="29" w:type="dxa"/>
              <w:bottom w:w="0" w:type="dxa"/>
              <w:right w:w="29" w:type="dxa"/>
            </w:tcMar>
          </w:tcPr>
          <w:p w:rsidR="006F1C24" w:rsidRDefault="006F1C24" w:rsidP="00664E38">
            <w:pPr>
              <w:pStyle w:val="IRSBitsugS"/>
              <w:rPr>
                <w:ins w:id="54032" w:author="Chunhui zheng(BJ-RD)" w:date="2019-06-26T19:15:00Z"/>
                <w:rFonts w:eastAsia="宋体" w:hint="eastAsia"/>
                <w:lang w:eastAsia="zh-CN"/>
              </w:rPr>
            </w:pPr>
            <w:ins w:id="54033"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Pr="006853EE" w:rsidRDefault="006F1C24" w:rsidP="00664E38">
            <w:pPr>
              <w:pStyle w:val="IRSBitsugP"/>
              <w:rPr>
                <w:ins w:id="54034" w:author="Chunhui zheng(BJ-RD)" w:date="2019-06-26T19:15:00Z"/>
                <w:rFonts w:eastAsia="宋体" w:hint="eastAsia"/>
                <w:lang w:eastAsia="zh-CN"/>
              </w:rPr>
            </w:pPr>
            <w:ins w:id="54035" w:author="Chunhui zheng(BJ-RD)" w:date="2019-06-26T19:15:00Z">
              <w:r w:rsidRPr="006853EE">
                <w:rPr>
                  <w:rFonts w:eastAsia="宋体" w:hint="eastAsia"/>
                  <w:lang w:eastAsia="zh-CN"/>
                </w:rPr>
                <w:t>x</w:t>
              </w:r>
            </w:ins>
          </w:p>
        </w:tc>
        <w:tc>
          <w:tcPr>
            <w:tcW w:w="81" w:type="pct"/>
            <w:tcMar>
              <w:top w:w="0" w:type="dxa"/>
              <w:left w:w="29" w:type="dxa"/>
              <w:bottom w:w="0" w:type="dxa"/>
              <w:right w:w="29" w:type="dxa"/>
            </w:tcMar>
          </w:tcPr>
          <w:p w:rsidR="006F1C24" w:rsidRPr="006853EE" w:rsidRDefault="006F1C24" w:rsidP="00664E38">
            <w:pPr>
              <w:pStyle w:val="IRSBitsugE"/>
              <w:rPr>
                <w:ins w:id="54036" w:author="Chunhui zheng(BJ-RD)" w:date="2019-06-26T19:15:00Z"/>
                <w:rFonts w:eastAsia="宋体" w:hint="eastAsia"/>
                <w:lang w:eastAsia="zh-CN"/>
              </w:rPr>
            </w:pPr>
            <w:ins w:id="54037" w:author="Chunhui zheng(BJ-RD)" w:date="2019-06-26T19:15:00Z">
              <w:r w:rsidRPr="006853EE">
                <w:rPr>
                  <w:rFonts w:eastAsia="宋体" w:hint="eastAsia"/>
                  <w:lang w:eastAsia="zh-CN"/>
                </w:rPr>
                <w:t>x</w:t>
              </w:r>
            </w:ins>
          </w:p>
        </w:tc>
      </w:tr>
      <w:tr w:rsidR="006F1C24" w:rsidTr="00664E38">
        <w:trPr>
          <w:cantSplit/>
          <w:trHeight w:val="300"/>
          <w:jc w:val="center"/>
          <w:ins w:id="54038" w:author="Chunhui zheng(BJ-RD)" w:date="2019-06-26T19:15:00Z"/>
        </w:trPr>
        <w:tc>
          <w:tcPr>
            <w:tcW w:w="208" w:type="pct"/>
            <w:tcMar>
              <w:top w:w="0" w:type="dxa"/>
              <w:left w:w="29" w:type="dxa"/>
              <w:bottom w:w="0" w:type="dxa"/>
              <w:right w:w="29" w:type="dxa"/>
            </w:tcMar>
          </w:tcPr>
          <w:p w:rsidR="006F1C24" w:rsidRDefault="006F1C24" w:rsidP="00664E38">
            <w:pPr>
              <w:pStyle w:val="IRSBitItem"/>
              <w:rPr>
                <w:ins w:id="54039" w:author="Chunhui zheng(BJ-RD)" w:date="2019-06-26T19:15:00Z"/>
                <w:rFonts w:eastAsia="宋体" w:hint="eastAsia"/>
                <w:b w:val="0"/>
                <w:lang w:eastAsia="zh-CN"/>
              </w:rPr>
            </w:pPr>
            <w:ins w:id="54040" w:author="Chunhui zheng(BJ-RD)" w:date="2019-06-26T19:15:00Z">
              <w:r>
                <w:rPr>
                  <w:rFonts w:eastAsia="宋体" w:hint="eastAsia"/>
                  <w:b w:val="0"/>
                  <w:lang w:eastAsia="zh-CN"/>
                </w:rPr>
                <w:t>15:12</w:t>
              </w:r>
            </w:ins>
          </w:p>
        </w:tc>
        <w:tc>
          <w:tcPr>
            <w:tcW w:w="344" w:type="pct"/>
            <w:tcMar>
              <w:top w:w="0" w:type="dxa"/>
              <w:left w:w="29" w:type="dxa"/>
              <w:bottom w:w="0" w:type="dxa"/>
              <w:right w:w="29" w:type="dxa"/>
            </w:tcMar>
          </w:tcPr>
          <w:p w:rsidR="006F1C24" w:rsidRPr="006853EE" w:rsidRDefault="006F1C24" w:rsidP="00664E38">
            <w:pPr>
              <w:pStyle w:val="IRSBitAttribute"/>
              <w:rPr>
                <w:ins w:id="54041" w:author="Chunhui zheng(BJ-RD)" w:date="2019-06-26T19:15:00Z"/>
                <w:rFonts w:eastAsia="宋体" w:hint="eastAsia"/>
                <w:lang w:eastAsia="zh-CN"/>
              </w:rPr>
            </w:pPr>
            <w:ins w:id="54042" w:author="Chunhui zheng(BJ-RD)" w:date="2019-06-26T19:15:00Z">
              <w:r w:rsidRPr="006853EE">
                <w:rPr>
                  <w:rFonts w:eastAsia="宋体" w:hint="eastAsia"/>
                  <w:lang w:eastAsia="zh-CN"/>
                </w:rPr>
                <w:t>R</w:t>
              </w:r>
              <w:r>
                <w:rPr>
                  <w:rFonts w:eastAsia="宋体" w:hint="eastAsia"/>
                  <w:lang w:eastAsia="zh-CN"/>
                </w:rPr>
                <w:t>WL</w:t>
              </w:r>
            </w:ins>
          </w:p>
        </w:tc>
        <w:tc>
          <w:tcPr>
            <w:tcW w:w="331" w:type="pct"/>
            <w:tcMar>
              <w:top w:w="0" w:type="dxa"/>
              <w:left w:w="29" w:type="dxa"/>
              <w:bottom w:w="0" w:type="dxa"/>
              <w:right w:w="29" w:type="dxa"/>
            </w:tcMar>
          </w:tcPr>
          <w:p w:rsidR="006F1C24" w:rsidRDefault="006F1C24" w:rsidP="00664E38">
            <w:pPr>
              <w:pStyle w:val="IRSBitHW-Property"/>
              <w:rPr>
                <w:ins w:id="54043" w:author="Chunhui zheng(BJ-RD)" w:date="2019-06-26T19:15:00Z"/>
                <w:rFonts w:eastAsia="宋体" w:hint="eastAsia"/>
                <w:lang w:eastAsia="zh-CN"/>
              </w:rPr>
            </w:pPr>
            <w:ins w:id="54044" w:author="Chunhui zheng(BJ-RD)" w:date="2019-06-26T19:15:00Z">
              <w:r>
                <w:rPr>
                  <w:rFonts w:eastAsia="宋体" w:hint="eastAsia"/>
                  <w:lang w:eastAsia="zh-CN"/>
                </w:rPr>
                <w:t>RO</w:t>
              </w:r>
            </w:ins>
          </w:p>
        </w:tc>
        <w:tc>
          <w:tcPr>
            <w:tcW w:w="278" w:type="pct"/>
            <w:tcMar>
              <w:top w:w="0" w:type="dxa"/>
              <w:left w:w="29" w:type="dxa"/>
              <w:bottom w:w="0" w:type="dxa"/>
              <w:right w:w="29" w:type="dxa"/>
            </w:tcMar>
          </w:tcPr>
          <w:p w:rsidR="006F1C24" w:rsidRPr="006853EE" w:rsidRDefault="006F1C24" w:rsidP="00664E38">
            <w:pPr>
              <w:pStyle w:val="IRSBitDefault"/>
              <w:rPr>
                <w:ins w:id="54045" w:author="Chunhui zheng(BJ-RD)" w:date="2019-06-26T19:15:00Z"/>
                <w:rFonts w:eastAsia="宋体" w:hint="eastAsia"/>
                <w:lang w:eastAsia="zh-CN"/>
              </w:rPr>
            </w:pPr>
            <w:ins w:id="54046" w:author="Chunhui zheng(BJ-RD)" w:date="2019-06-26T19:15:00Z">
              <w:r w:rsidRPr="006853EE">
                <w:rPr>
                  <w:rFonts w:eastAsia="宋体" w:hint="eastAsia"/>
                  <w:lang w:eastAsia="zh-CN"/>
                </w:rPr>
                <w:t>0</w:t>
              </w:r>
            </w:ins>
          </w:p>
        </w:tc>
        <w:tc>
          <w:tcPr>
            <w:tcW w:w="1699" w:type="pct"/>
            <w:tcMar>
              <w:top w:w="0" w:type="dxa"/>
              <w:left w:w="29" w:type="dxa"/>
              <w:bottom w:w="0" w:type="dxa"/>
              <w:right w:w="29" w:type="dxa"/>
            </w:tcMar>
          </w:tcPr>
          <w:p w:rsidR="006F1C24" w:rsidRDefault="006F1C24" w:rsidP="00664E38">
            <w:pPr>
              <w:pStyle w:val="IRSBitDescription"/>
              <w:ind w:left="53"/>
              <w:rPr>
                <w:ins w:id="54047" w:author="Chunhui zheng(BJ-RD)" w:date="2019-06-26T19:15:00Z"/>
                <w:rFonts w:eastAsia="宋体" w:hint="eastAsia"/>
                <w:b/>
                <w:bCs/>
                <w:lang w:eastAsia="zh-CN"/>
              </w:rPr>
            </w:pPr>
            <w:ins w:id="54048" w:author="Chunhui zheng(BJ-RD)" w:date="2019-06-26T19:15:00Z">
              <w:r>
                <w:rPr>
                  <w:rFonts w:eastAsia="宋体" w:hint="eastAsia"/>
                  <w:b/>
                  <w:bCs/>
                  <w:lang w:eastAsia="zh-CN"/>
                </w:rPr>
                <w:t xml:space="preserve">Legacy IO entry11 target node </w:t>
              </w:r>
            </w:ins>
          </w:p>
          <w:p w:rsidR="006F1C24" w:rsidRDefault="006F1C24" w:rsidP="00664E38">
            <w:pPr>
              <w:pStyle w:val="IRSBitDescription"/>
              <w:ind w:leftChars="0" w:left="0"/>
              <w:rPr>
                <w:ins w:id="54049" w:author="Chunhui zheng(BJ-RD)" w:date="2019-06-26T19:15:00Z"/>
              </w:rPr>
            </w:pPr>
            <w:ins w:id="54050" w:author="Chunhui zheng(BJ-RD)" w:date="2019-06-26T19:15:00Z">
              <w:r>
                <w:rPr>
                  <w:rFonts w:hint="eastAsia"/>
                </w:rPr>
                <w:t>A</w:t>
              </w:r>
              <w:r>
                <w:t>[</w:t>
              </w:r>
              <w:r w:rsidRPr="00C52D6C">
                <w:rPr>
                  <w:rFonts w:eastAsia="宋体" w:hint="eastAsia"/>
                  <w:lang w:eastAsia="zh-CN"/>
                </w:rPr>
                <w:t>15</w:t>
              </w:r>
              <w:r>
                <w:t>:</w:t>
              </w:r>
              <w:r w:rsidRPr="00C52D6C">
                <w:rPr>
                  <w:rFonts w:eastAsia="宋体" w:hint="eastAsia"/>
                  <w:lang w:eastAsia="zh-CN"/>
                </w:rPr>
                <w:t>11</w:t>
              </w:r>
              <w:r>
                <w:t>]==</w:t>
              </w:r>
              <w:r>
                <w:rPr>
                  <w:rFonts w:hint="eastAsia"/>
                </w:rPr>
                <w:t>5</w:t>
              </w:r>
              <w:r>
                <w:t>’d</w:t>
              </w:r>
              <w:r>
                <w:rPr>
                  <w:rFonts w:eastAsia="宋体" w:hint="eastAsia"/>
                  <w:lang w:eastAsia="zh-CN"/>
                </w:rPr>
                <w:t>11</w:t>
              </w:r>
              <w:r>
                <w:t>: the request is routed to the node indicated by this register value</w:t>
              </w:r>
            </w:ins>
          </w:p>
          <w:p w:rsidR="006F1C24" w:rsidRPr="000A7997" w:rsidRDefault="006F1C24" w:rsidP="00664E38">
            <w:pPr>
              <w:ind w:leftChars="25" w:left="53"/>
              <w:rPr>
                <w:ins w:id="54051" w:author="Chunhui zheng(BJ-RD)" w:date="2019-06-26T19:15:00Z"/>
                <w:sz w:val="16"/>
                <w:szCs w:val="16"/>
                <w:shd w:val="clear" w:color="auto" w:fill="C0C0C0"/>
              </w:rPr>
            </w:pPr>
            <w:ins w:id="54052"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4053" w:author="Chunhui zheng(BJ-RD)" w:date="2019-06-26T19:15:00Z"/>
                <w:rFonts w:hint="eastAsia"/>
                <w:sz w:val="16"/>
                <w:szCs w:val="16"/>
                <w:shd w:val="clear" w:color="auto" w:fill="C0C0C0"/>
              </w:rPr>
            </w:pPr>
            <w:ins w:id="54054"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4055" w:author="Chunhui zheng(BJ-RD)" w:date="2019-06-26T19:15:00Z"/>
                <w:rFonts w:eastAsia="Times New Roman"/>
                <w:shd w:val="clear" w:color="auto" w:fill="C0C0C0"/>
              </w:rPr>
            </w:pPr>
            <w:ins w:id="54056"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Default="006F1C24" w:rsidP="00664E38">
            <w:pPr>
              <w:pStyle w:val="IRSBitDescription"/>
              <w:ind w:left="53"/>
              <w:rPr>
                <w:ins w:id="54057" w:author="Chunhui zheng(BJ-RD)" w:date="2019-06-26T19:15:00Z"/>
                <w:rFonts w:eastAsia="宋体" w:hint="eastAsia"/>
                <w:b/>
                <w:bCs/>
                <w:lang w:eastAsia="zh-CN"/>
              </w:rPr>
            </w:pPr>
            <w:ins w:id="54058"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90" w:type="pct"/>
            <w:tcMar>
              <w:top w:w="0" w:type="dxa"/>
              <w:left w:w="29" w:type="dxa"/>
              <w:bottom w:w="0" w:type="dxa"/>
              <w:right w:w="29" w:type="dxa"/>
            </w:tcMar>
          </w:tcPr>
          <w:p w:rsidR="006F1C24" w:rsidRPr="00A1037B" w:rsidRDefault="006F1C24" w:rsidP="00664E38">
            <w:pPr>
              <w:pStyle w:val="IRSBitMnemonic"/>
              <w:ind w:left="53"/>
              <w:rPr>
                <w:ins w:id="54059" w:author="Chunhui zheng(BJ-RD)" w:date="2019-06-26T19:15:00Z"/>
              </w:rPr>
            </w:pPr>
            <w:ins w:id="54060" w:author="Chunhui zheng(BJ-RD)" w:date="2019-06-26T19:15:00Z">
              <w:r w:rsidRPr="00A1037B">
                <w:t>RSVAD_IO_TGT_SEL</w:t>
              </w:r>
              <w:r w:rsidRPr="00A1037B">
                <w:rPr>
                  <w:rFonts w:hint="eastAsia"/>
                </w:rPr>
                <w:t>_ENT</w:t>
              </w:r>
              <w:r>
                <w:rPr>
                  <w:rFonts w:eastAsia="宋体" w:hint="eastAsia"/>
                  <w:lang w:eastAsia="zh-CN"/>
                </w:rPr>
                <w:t>11</w:t>
              </w:r>
              <w:r w:rsidRPr="00C52D6C">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54061" w:author="Chunhui zheng(BJ-RD)" w:date="2019-06-26T19:15:00Z"/>
              </w:rPr>
            </w:pPr>
          </w:p>
        </w:tc>
        <w:tc>
          <w:tcPr>
            <w:tcW w:w="292" w:type="pct"/>
            <w:tcMar>
              <w:top w:w="0" w:type="dxa"/>
              <w:left w:w="29" w:type="dxa"/>
              <w:bottom w:w="0" w:type="dxa"/>
              <w:right w:w="29" w:type="dxa"/>
            </w:tcMar>
          </w:tcPr>
          <w:p w:rsidR="006F1C24" w:rsidRPr="006853EE" w:rsidRDefault="006F1C24" w:rsidP="00664E38">
            <w:pPr>
              <w:pStyle w:val="IRSBitPwrDm"/>
              <w:rPr>
                <w:ins w:id="54062" w:author="Chunhui zheng(BJ-RD)" w:date="2019-06-26T19:15:00Z"/>
                <w:rFonts w:eastAsia="宋体" w:hint="eastAsia"/>
                <w:lang w:eastAsia="zh-CN"/>
              </w:rPr>
            </w:pPr>
            <w:ins w:id="54063" w:author="Chunhui zheng(BJ-RD)" w:date="2019-06-26T19:15:00Z">
              <w:r w:rsidRPr="006853EE">
                <w:rPr>
                  <w:rFonts w:eastAsia="宋体" w:hint="eastAsia"/>
                  <w:lang w:eastAsia="zh-CN"/>
                </w:rPr>
                <w:t>vcc</w:t>
              </w:r>
            </w:ins>
          </w:p>
        </w:tc>
        <w:tc>
          <w:tcPr>
            <w:tcW w:w="72" w:type="pct"/>
            <w:tcMar>
              <w:top w:w="0" w:type="dxa"/>
              <w:left w:w="29" w:type="dxa"/>
              <w:bottom w:w="0" w:type="dxa"/>
              <w:right w:w="29" w:type="dxa"/>
            </w:tcMar>
          </w:tcPr>
          <w:p w:rsidR="006F1C24" w:rsidRDefault="006F1C24" w:rsidP="00664E38">
            <w:pPr>
              <w:pStyle w:val="IRSBitsugS"/>
              <w:rPr>
                <w:ins w:id="54064" w:author="Chunhui zheng(BJ-RD)" w:date="2019-06-26T19:15:00Z"/>
                <w:rFonts w:eastAsia="宋体" w:hint="eastAsia"/>
                <w:lang w:eastAsia="zh-CN"/>
              </w:rPr>
            </w:pPr>
            <w:ins w:id="54065"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Pr="006853EE" w:rsidRDefault="006F1C24" w:rsidP="00664E38">
            <w:pPr>
              <w:pStyle w:val="IRSBitsugP"/>
              <w:rPr>
                <w:ins w:id="54066" w:author="Chunhui zheng(BJ-RD)" w:date="2019-06-26T19:15:00Z"/>
                <w:rFonts w:eastAsia="宋体" w:hint="eastAsia"/>
                <w:lang w:eastAsia="zh-CN"/>
              </w:rPr>
            </w:pPr>
            <w:ins w:id="54067" w:author="Chunhui zheng(BJ-RD)" w:date="2019-06-26T19:15:00Z">
              <w:r w:rsidRPr="006853EE">
                <w:rPr>
                  <w:rFonts w:eastAsia="宋体" w:hint="eastAsia"/>
                  <w:lang w:eastAsia="zh-CN"/>
                </w:rPr>
                <w:t>x</w:t>
              </w:r>
            </w:ins>
          </w:p>
        </w:tc>
        <w:tc>
          <w:tcPr>
            <w:tcW w:w="81" w:type="pct"/>
            <w:tcMar>
              <w:top w:w="0" w:type="dxa"/>
              <w:left w:w="29" w:type="dxa"/>
              <w:bottom w:w="0" w:type="dxa"/>
              <w:right w:w="29" w:type="dxa"/>
            </w:tcMar>
          </w:tcPr>
          <w:p w:rsidR="006F1C24" w:rsidRPr="006853EE" w:rsidRDefault="006F1C24" w:rsidP="00664E38">
            <w:pPr>
              <w:pStyle w:val="IRSBitsugE"/>
              <w:rPr>
                <w:ins w:id="54068" w:author="Chunhui zheng(BJ-RD)" w:date="2019-06-26T19:15:00Z"/>
                <w:rFonts w:eastAsia="宋体" w:hint="eastAsia"/>
                <w:lang w:eastAsia="zh-CN"/>
              </w:rPr>
            </w:pPr>
            <w:ins w:id="54069" w:author="Chunhui zheng(BJ-RD)" w:date="2019-06-26T19:15:00Z">
              <w:r w:rsidRPr="006853EE">
                <w:rPr>
                  <w:rFonts w:eastAsia="宋体" w:hint="eastAsia"/>
                  <w:lang w:eastAsia="zh-CN"/>
                </w:rPr>
                <w:t>x</w:t>
              </w:r>
            </w:ins>
          </w:p>
        </w:tc>
      </w:tr>
      <w:tr w:rsidR="006F1C24" w:rsidTr="00664E38">
        <w:trPr>
          <w:cantSplit/>
          <w:trHeight w:val="300"/>
          <w:jc w:val="center"/>
          <w:ins w:id="54070" w:author="Chunhui zheng(BJ-RD)" w:date="2019-06-26T19:15:00Z"/>
        </w:trPr>
        <w:tc>
          <w:tcPr>
            <w:tcW w:w="208" w:type="pct"/>
            <w:tcMar>
              <w:top w:w="0" w:type="dxa"/>
              <w:left w:w="29" w:type="dxa"/>
              <w:bottom w:w="0" w:type="dxa"/>
              <w:right w:w="29" w:type="dxa"/>
            </w:tcMar>
          </w:tcPr>
          <w:p w:rsidR="006F1C24" w:rsidRDefault="006F1C24" w:rsidP="00664E38">
            <w:pPr>
              <w:pStyle w:val="IRSBitItem"/>
              <w:rPr>
                <w:ins w:id="54071" w:author="Chunhui zheng(BJ-RD)" w:date="2019-06-26T19:15:00Z"/>
                <w:rFonts w:eastAsia="宋体" w:hint="eastAsia"/>
                <w:b w:val="0"/>
                <w:lang w:eastAsia="zh-CN"/>
              </w:rPr>
            </w:pPr>
            <w:ins w:id="54072" w:author="Chunhui zheng(BJ-RD)" w:date="2019-06-26T19:15:00Z">
              <w:r>
                <w:rPr>
                  <w:rFonts w:eastAsia="宋体" w:hint="eastAsia"/>
                  <w:b w:val="0"/>
                  <w:lang w:eastAsia="zh-CN"/>
                </w:rPr>
                <w:t>11:8</w:t>
              </w:r>
            </w:ins>
          </w:p>
        </w:tc>
        <w:tc>
          <w:tcPr>
            <w:tcW w:w="344" w:type="pct"/>
            <w:tcMar>
              <w:top w:w="0" w:type="dxa"/>
              <w:left w:w="29" w:type="dxa"/>
              <w:bottom w:w="0" w:type="dxa"/>
              <w:right w:w="29" w:type="dxa"/>
            </w:tcMar>
          </w:tcPr>
          <w:p w:rsidR="006F1C24" w:rsidRPr="006853EE" w:rsidRDefault="006F1C24" w:rsidP="00664E38">
            <w:pPr>
              <w:pStyle w:val="IRSBitAttribute"/>
              <w:rPr>
                <w:ins w:id="54073" w:author="Chunhui zheng(BJ-RD)" w:date="2019-06-26T19:15:00Z"/>
                <w:rFonts w:eastAsia="宋体" w:hint="eastAsia"/>
                <w:lang w:eastAsia="zh-CN"/>
              </w:rPr>
            </w:pPr>
            <w:ins w:id="54074" w:author="Chunhui zheng(BJ-RD)" w:date="2019-06-26T19:15:00Z">
              <w:r w:rsidRPr="006853EE">
                <w:rPr>
                  <w:rFonts w:eastAsia="宋体" w:hint="eastAsia"/>
                  <w:lang w:eastAsia="zh-CN"/>
                </w:rPr>
                <w:t>R</w:t>
              </w:r>
              <w:r>
                <w:rPr>
                  <w:rFonts w:eastAsia="宋体" w:hint="eastAsia"/>
                  <w:lang w:eastAsia="zh-CN"/>
                </w:rPr>
                <w:t>WL</w:t>
              </w:r>
            </w:ins>
          </w:p>
        </w:tc>
        <w:tc>
          <w:tcPr>
            <w:tcW w:w="331" w:type="pct"/>
            <w:tcMar>
              <w:top w:w="0" w:type="dxa"/>
              <w:left w:w="29" w:type="dxa"/>
              <w:bottom w:w="0" w:type="dxa"/>
              <w:right w:w="29" w:type="dxa"/>
            </w:tcMar>
          </w:tcPr>
          <w:p w:rsidR="006F1C24" w:rsidRDefault="006F1C24" w:rsidP="00664E38">
            <w:pPr>
              <w:pStyle w:val="IRSBitHW-Property"/>
              <w:rPr>
                <w:ins w:id="54075" w:author="Chunhui zheng(BJ-RD)" w:date="2019-06-26T19:15:00Z"/>
                <w:rFonts w:eastAsia="宋体" w:hint="eastAsia"/>
                <w:lang w:eastAsia="zh-CN"/>
              </w:rPr>
            </w:pPr>
            <w:ins w:id="54076" w:author="Chunhui zheng(BJ-RD)" w:date="2019-06-26T19:15:00Z">
              <w:r>
                <w:rPr>
                  <w:rFonts w:eastAsia="宋体" w:hint="eastAsia"/>
                  <w:lang w:eastAsia="zh-CN"/>
                </w:rPr>
                <w:t>RO</w:t>
              </w:r>
            </w:ins>
          </w:p>
        </w:tc>
        <w:tc>
          <w:tcPr>
            <w:tcW w:w="278" w:type="pct"/>
            <w:tcMar>
              <w:top w:w="0" w:type="dxa"/>
              <w:left w:w="29" w:type="dxa"/>
              <w:bottom w:w="0" w:type="dxa"/>
              <w:right w:w="29" w:type="dxa"/>
            </w:tcMar>
          </w:tcPr>
          <w:p w:rsidR="006F1C24" w:rsidRPr="006853EE" w:rsidRDefault="006F1C24" w:rsidP="00664E38">
            <w:pPr>
              <w:pStyle w:val="IRSBitDefault"/>
              <w:rPr>
                <w:ins w:id="54077" w:author="Chunhui zheng(BJ-RD)" w:date="2019-06-26T19:15:00Z"/>
                <w:rFonts w:eastAsia="宋体" w:hint="eastAsia"/>
                <w:lang w:eastAsia="zh-CN"/>
              </w:rPr>
            </w:pPr>
            <w:ins w:id="54078" w:author="Chunhui zheng(BJ-RD)" w:date="2019-06-26T19:15:00Z">
              <w:r w:rsidRPr="006853EE">
                <w:rPr>
                  <w:rFonts w:eastAsia="宋体" w:hint="eastAsia"/>
                  <w:lang w:eastAsia="zh-CN"/>
                </w:rPr>
                <w:t>0</w:t>
              </w:r>
            </w:ins>
          </w:p>
        </w:tc>
        <w:tc>
          <w:tcPr>
            <w:tcW w:w="1699" w:type="pct"/>
            <w:tcMar>
              <w:top w:w="0" w:type="dxa"/>
              <w:left w:w="29" w:type="dxa"/>
              <w:bottom w:w="0" w:type="dxa"/>
              <w:right w:w="29" w:type="dxa"/>
            </w:tcMar>
          </w:tcPr>
          <w:p w:rsidR="006F1C24" w:rsidRDefault="006F1C24" w:rsidP="00664E38">
            <w:pPr>
              <w:pStyle w:val="IRSBitDescription"/>
              <w:ind w:left="53"/>
              <w:rPr>
                <w:ins w:id="54079" w:author="Chunhui zheng(BJ-RD)" w:date="2019-06-26T19:15:00Z"/>
                <w:rFonts w:eastAsia="宋体" w:hint="eastAsia"/>
                <w:b/>
                <w:bCs/>
                <w:lang w:eastAsia="zh-CN"/>
              </w:rPr>
            </w:pPr>
            <w:ins w:id="54080" w:author="Chunhui zheng(BJ-RD)" w:date="2019-06-26T19:15:00Z">
              <w:r>
                <w:rPr>
                  <w:rFonts w:eastAsia="宋体" w:hint="eastAsia"/>
                  <w:b/>
                  <w:bCs/>
                  <w:lang w:eastAsia="zh-CN"/>
                </w:rPr>
                <w:t xml:space="preserve">Legacy IO entry10 target node </w:t>
              </w:r>
            </w:ins>
          </w:p>
          <w:p w:rsidR="006F1C24" w:rsidRDefault="006F1C24" w:rsidP="00664E38">
            <w:pPr>
              <w:pStyle w:val="IRSBitDescription"/>
              <w:ind w:leftChars="0" w:left="0"/>
              <w:rPr>
                <w:ins w:id="54081" w:author="Chunhui zheng(BJ-RD)" w:date="2019-06-26T19:15:00Z"/>
              </w:rPr>
            </w:pPr>
            <w:ins w:id="54082" w:author="Chunhui zheng(BJ-RD)" w:date="2019-06-26T19:15:00Z">
              <w:r>
                <w:rPr>
                  <w:rFonts w:hint="eastAsia"/>
                </w:rPr>
                <w:t>A</w:t>
              </w:r>
              <w:r>
                <w:t>[</w:t>
              </w:r>
              <w:r w:rsidRPr="00C52D6C">
                <w:rPr>
                  <w:rFonts w:eastAsia="宋体" w:hint="eastAsia"/>
                  <w:lang w:eastAsia="zh-CN"/>
                </w:rPr>
                <w:t>15</w:t>
              </w:r>
              <w:r>
                <w:t>:</w:t>
              </w:r>
              <w:r w:rsidRPr="00C52D6C">
                <w:rPr>
                  <w:rFonts w:eastAsia="宋体" w:hint="eastAsia"/>
                  <w:lang w:eastAsia="zh-CN"/>
                </w:rPr>
                <w:t>11</w:t>
              </w:r>
              <w:r>
                <w:t>]==</w:t>
              </w:r>
              <w:r>
                <w:rPr>
                  <w:rFonts w:hint="eastAsia"/>
                </w:rPr>
                <w:t>5</w:t>
              </w:r>
              <w:r>
                <w:t>’d</w:t>
              </w:r>
              <w:r>
                <w:rPr>
                  <w:rFonts w:eastAsia="宋体" w:hint="eastAsia"/>
                  <w:lang w:eastAsia="zh-CN"/>
                </w:rPr>
                <w:t>10</w:t>
              </w:r>
              <w:r>
                <w:t>: the request is routed to the node indicated by this register value</w:t>
              </w:r>
            </w:ins>
          </w:p>
          <w:p w:rsidR="006F1C24" w:rsidRPr="000A7997" w:rsidRDefault="006F1C24" w:rsidP="00664E38">
            <w:pPr>
              <w:ind w:leftChars="25" w:left="53"/>
              <w:rPr>
                <w:ins w:id="54083" w:author="Chunhui zheng(BJ-RD)" w:date="2019-06-26T19:15:00Z"/>
                <w:sz w:val="16"/>
                <w:szCs w:val="16"/>
                <w:shd w:val="clear" w:color="auto" w:fill="C0C0C0"/>
              </w:rPr>
            </w:pPr>
            <w:ins w:id="54084"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4085" w:author="Chunhui zheng(BJ-RD)" w:date="2019-06-26T19:15:00Z"/>
                <w:rFonts w:hint="eastAsia"/>
                <w:sz w:val="16"/>
                <w:szCs w:val="16"/>
                <w:shd w:val="clear" w:color="auto" w:fill="C0C0C0"/>
              </w:rPr>
            </w:pPr>
            <w:ins w:id="54086"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4087" w:author="Chunhui zheng(BJ-RD)" w:date="2019-06-26T19:15:00Z"/>
                <w:rFonts w:eastAsia="Times New Roman"/>
                <w:shd w:val="clear" w:color="auto" w:fill="C0C0C0"/>
              </w:rPr>
            </w:pPr>
            <w:ins w:id="54088"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Default="006F1C24" w:rsidP="00664E38">
            <w:pPr>
              <w:pStyle w:val="IRSBitDescription"/>
              <w:ind w:left="53"/>
              <w:rPr>
                <w:ins w:id="54089" w:author="Chunhui zheng(BJ-RD)" w:date="2019-06-26T19:15:00Z"/>
                <w:rFonts w:eastAsia="宋体" w:hint="eastAsia"/>
                <w:b/>
                <w:bCs/>
                <w:lang w:eastAsia="zh-CN"/>
              </w:rPr>
            </w:pPr>
            <w:ins w:id="54090"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90" w:type="pct"/>
            <w:tcMar>
              <w:top w:w="0" w:type="dxa"/>
              <w:left w:w="29" w:type="dxa"/>
              <w:bottom w:w="0" w:type="dxa"/>
              <w:right w:w="29" w:type="dxa"/>
            </w:tcMar>
          </w:tcPr>
          <w:p w:rsidR="006F1C24" w:rsidRPr="00A1037B" w:rsidRDefault="006F1C24" w:rsidP="00664E38">
            <w:pPr>
              <w:pStyle w:val="IRSBitMnemonic"/>
              <w:ind w:left="53"/>
              <w:rPr>
                <w:ins w:id="54091" w:author="Chunhui zheng(BJ-RD)" w:date="2019-06-26T19:15:00Z"/>
              </w:rPr>
            </w:pPr>
            <w:ins w:id="54092" w:author="Chunhui zheng(BJ-RD)" w:date="2019-06-26T19:15:00Z">
              <w:r w:rsidRPr="00A1037B">
                <w:t>RSVAD_IO_TGT_SEL</w:t>
              </w:r>
              <w:r w:rsidRPr="00A1037B">
                <w:rPr>
                  <w:rFonts w:hint="eastAsia"/>
                </w:rPr>
                <w:t>_ENT</w:t>
              </w:r>
              <w:r>
                <w:rPr>
                  <w:rFonts w:eastAsia="宋体" w:hint="eastAsia"/>
                  <w:lang w:eastAsia="zh-CN"/>
                </w:rPr>
                <w:t>10</w:t>
              </w:r>
              <w:r w:rsidRPr="00C52D6C">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54093" w:author="Chunhui zheng(BJ-RD)" w:date="2019-06-26T19:15:00Z"/>
              </w:rPr>
            </w:pPr>
          </w:p>
        </w:tc>
        <w:tc>
          <w:tcPr>
            <w:tcW w:w="292" w:type="pct"/>
            <w:tcMar>
              <w:top w:w="0" w:type="dxa"/>
              <w:left w:w="29" w:type="dxa"/>
              <w:bottom w:w="0" w:type="dxa"/>
              <w:right w:w="29" w:type="dxa"/>
            </w:tcMar>
          </w:tcPr>
          <w:p w:rsidR="006F1C24" w:rsidRPr="006853EE" w:rsidRDefault="006F1C24" w:rsidP="00664E38">
            <w:pPr>
              <w:pStyle w:val="IRSBitPwrDm"/>
              <w:rPr>
                <w:ins w:id="54094" w:author="Chunhui zheng(BJ-RD)" w:date="2019-06-26T19:15:00Z"/>
                <w:rFonts w:eastAsia="宋体" w:hint="eastAsia"/>
                <w:lang w:eastAsia="zh-CN"/>
              </w:rPr>
            </w:pPr>
            <w:ins w:id="54095" w:author="Chunhui zheng(BJ-RD)" w:date="2019-06-26T19:15:00Z">
              <w:r w:rsidRPr="006853EE">
                <w:rPr>
                  <w:rFonts w:eastAsia="宋体" w:hint="eastAsia"/>
                  <w:lang w:eastAsia="zh-CN"/>
                </w:rPr>
                <w:t>vcc</w:t>
              </w:r>
            </w:ins>
          </w:p>
        </w:tc>
        <w:tc>
          <w:tcPr>
            <w:tcW w:w="72" w:type="pct"/>
            <w:tcMar>
              <w:top w:w="0" w:type="dxa"/>
              <w:left w:w="29" w:type="dxa"/>
              <w:bottom w:w="0" w:type="dxa"/>
              <w:right w:w="29" w:type="dxa"/>
            </w:tcMar>
          </w:tcPr>
          <w:p w:rsidR="006F1C24" w:rsidRDefault="006F1C24" w:rsidP="00664E38">
            <w:pPr>
              <w:pStyle w:val="IRSBitsugS"/>
              <w:rPr>
                <w:ins w:id="54096" w:author="Chunhui zheng(BJ-RD)" w:date="2019-06-26T19:15:00Z"/>
                <w:rFonts w:eastAsia="宋体" w:hint="eastAsia"/>
                <w:lang w:eastAsia="zh-CN"/>
              </w:rPr>
            </w:pPr>
            <w:ins w:id="54097"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Pr="006853EE" w:rsidRDefault="006F1C24" w:rsidP="00664E38">
            <w:pPr>
              <w:pStyle w:val="IRSBitsugP"/>
              <w:rPr>
                <w:ins w:id="54098" w:author="Chunhui zheng(BJ-RD)" w:date="2019-06-26T19:15:00Z"/>
                <w:rFonts w:eastAsia="宋体" w:hint="eastAsia"/>
                <w:lang w:eastAsia="zh-CN"/>
              </w:rPr>
            </w:pPr>
            <w:ins w:id="54099" w:author="Chunhui zheng(BJ-RD)" w:date="2019-06-26T19:15:00Z">
              <w:r w:rsidRPr="006853EE">
                <w:rPr>
                  <w:rFonts w:eastAsia="宋体" w:hint="eastAsia"/>
                  <w:lang w:eastAsia="zh-CN"/>
                </w:rPr>
                <w:t>x</w:t>
              </w:r>
            </w:ins>
          </w:p>
        </w:tc>
        <w:tc>
          <w:tcPr>
            <w:tcW w:w="81" w:type="pct"/>
            <w:tcMar>
              <w:top w:w="0" w:type="dxa"/>
              <w:left w:w="29" w:type="dxa"/>
              <w:bottom w:w="0" w:type="dxa"/>
              <w:right w:w="29" w:type="dxa"/>
            </w:tcMar>
          </w:tcPr>
          <w:p w:rsidR="006F1C24" w:rsidRPr="006853EE" w:rsidRDefault="006F1C24" w:rsidP="00664E38">
            <w:pPr>
              <w:pStyle w:val="IRSBitsugE"/>
              <w:rPr>
                <w:ins w:id="54100" w:author="Chunhui zheng(BJ-RD)" w:date="2019-06-26T19:15:00Z"/>
                <w:rFonts w:eastAsia="宋体" w:hint="eastAsia"/>
                <w:lang w:eastAsia="zh-CN"/>
              </w:rPr>
            </w:pPr>
            <w:ins w:id="54101" w:author="Chunhui zheng(BJ-RD)" w:date="2019-06-26T19:15:00Z">
              <w:r w:rsidRPr="006853EE">
                <w:rPr>
                  <w:rFonts w:eastAsia="宋体" w:hint="eastAsia"/>
                  <w:lang w:eastAsia="zh-CN"/>
                </w:rPr>
                <w:t>x</w:t>
              </w:r>
            </w:ins>
          </w:p>
        </w:tc>
      </w:tr>
      <w:tr w:rsidR="006F1C24" w:rsidTr="00664E38">
        <w:trPr>
          <w:cantSplit/>
          <w:trHeight w:val="300"/>
          <w:jc w:val="center"/>
          <w:ins w:id="54102" w:author="Chunhui zheng(BJ-RD)" w:date="2019-06-26T19:15:00Z"/>
        </w:trPr>
        <w:tc>
          <w:tcPr>
            <w:tcW w:w="208" w:type="pct"/>
            <w:tcMar>
              <w:top w:w="0" w:type="dxa"/>
              <w:left w:w="29" w:type="dxa"/>
              <w:bottom w:w="0" w:type="dxa"/>
              <w:right w:w="29" w:type="dxa"/>
            </w:tcMar>
          </w:tcPr>
          <w:p w:rsidR="006F1C24" w:rsidRDefault="006F1C24" w:rsidP="00664E38">
            <w:pPr>
              <w:pStyle w:val="IRSBitItem"/>
              <w:rPr>
                <w:ins w:id="54103" w:author="Chunhui zheng(BJ-RD)" w:date="2019-06-26T19:15:00Z"/>
                <w:rFonts w:eastAsia="宋体" w:hint="eastAsia"/>
                <w:b w:val="0"/>
                <w:lang w:eastAsia="zh-CN"/>
              </w:rPr>
            </w:pPr>
            <w:ins w:id="54104" w:author="Chunhui zheng(BJ-RD)" w:date="2019-06-26T19:15:00Z">
              <w:r>
                <w:rPr>
                  <w:rFonts w:eastAsia="宋体" w:hint="eastAsia"/>
                  <w:b w:val="0"/>
                  <w:lang w:eastAsia="zh-CN"/>
                </w:rPr>
                <w:t>7:4</w:t>
              </w:r>
            </w:ins>
          </w:p>
        </w:tc>
        <w:tc>
          <w:tcPr>
            <w:tcW w:w="344" w:type="pct"/>
            <w:tcMar>
              <w:top w:w="0" w:type="dxa"/>
              <w:left w:w="29" w:type="dxa"/>
              <w:bottom w:w="0" w:type="dxa"/>
              <w:right w:w="29" w:type="dxa"/>
            </w:tcMar>
          </w:tcPr>
          <w:p w:rsidR="006F1C24" w:rsidRPr="006853EE" w:rsidRDefault="006F1C24" w:rsidP="00664E38">
            <w:pPr>
              <w:pStyle w:val="IRSBitAttribute"/>
              <w:rPr>
                <w:ins w:id="54105" w:author="Chunhui zheng(BJ-RD)" w:date="2019-06-26T19:15:00Z"/>
                <w:rFonts w:eastAsia="宋体" w:hint="eastAsia"/>
                <w:lang w:eastAsia="zh-CN"/>
              </w:rPr>
            </w:pPr>
            <w:ins w:id="54106" w:author="Chunhui zheng(BJ-RD)" w:date="2019-06-26T19:15:00Z">
              <w:r w:rsidRPr="006853EE">
                <w:rPr>
                  <w:rFonts w:eastAsia="宋体" w:hint="eastAsia"/>
                  <w:lang w:eastAsia="zh-CN"/>
                </w:rPr>
                <w:t>R</w:t>
              </w:r>
              <w:r>
                <w:rPr>
                  <w:rFonts w:eastAsia="宋体" w:hint="eastAsia"/>
                  <w:lang w:eastAsia="zh-CN"/>
                </w:rPr>
                <w:t>WL</w:t>
              </w:r>
            </w:ins>
          </w:p>
        </w:tc>
        <w:tc>
          <w:tcPr>
            <w:tcW w:w="331" w:type="pct"/>
            <w:tcMar>
              <w:top w:w="0" w:type="dxa"/>
              <w:left w:w="29" w:type="dxa"/>
              <w:bottom w:w="0" w:type="dxa"/>
              <w:right w:w="29" w:type="dxa"/>
            </w:tcMar>
          </w:tcPr>
          <w:p w:rsidR="006F1C24" w:rsidRDefault="006F1C24" w:rsidP="00664E38">
            <w:pPr>
              <w:pStyle w:val="IRSBitHW-Property"/>
              <w:rPr>
                <w:ins w:id="54107" w:author="Chunhui zheng(BJ-RD)" w:date="2019-06-26T19:15:00Z"/>
                <w:rFonts w:eastAsia="宋体" w:hint="eastAsia"/>
                <w:lang w:eastAsia="zh-CN"/>
              </w:rPr>
            </w:pPr>
            <w:ins w:id="54108" w:author="Chunhui zheng(BJ-RD)" w:date="2019-06-26T19:15:00Z">
              <w:r>
                <w:rPr>
                  <w:rFonts w:eastAsia="宋体" w:hint="eastAsia"/>
                  <w:lang w:eastAsia="zh-CN"/>
                </w:rPr>
                <w:t>RO</w:t>
              </w:r>
            </w:ins>
          </w:p>
        </w:tc>
        <w:tc>
          <w:tcPr>
            <w:tcW w:w="278" w:type="pct"/>
            <w:tcMar>
              <w:top w:w="0" w:type="dxa"/>
              <w:left w:w="29" w:type="dxa"/>
              <w:bottom w:w="0" w:type="dxa"/>
              <w:right w:w="29" w:type="dxa"/>
            </w:tcMar>
          </w:tcPr>
          <w:p w:rsidR="006F1C24" w:rsidRPr="006853EE" w:rsidRDefault="006F1C24" w:rsidP="00664E38">
            <w:pPr>
              <w:pStyle w:val="IRSBitDefault"/>
              <w:rPr>
                <w:ins w:id="54109" w:author="Chunhui zheng(BJ-RD)" w:date="2019-06-26T19:15:00Z"/>
                <w:rFonts w:eastAsia="宋体" w:hint="eastAsia"/>
                <w:lang w:eastAsia="zh-CN"/>
              </w:rPr>
            </w:pPr>
            <w:ins w:id="54110" w:author="Chunhui zheng(BJ-RD)" w:date="2019-06-26T19:15:00Z">
              <w:r w:rsidRPr="006853EE">
                <w:rPr>
                  <w:rFonts w:eastAsia="宋体" w:hint="eastAsia"/>
                  <w:lang w:eastAsia="zh-CN"/>
                </w:rPr>
                <w:t>0</w:t>
              </w:r>
            </w:ins>
          </w:p>
        </w:tc>
        <w:tc>
          <w:tcPr>
            <w:tcW w:w="1699" w:type="pct"/>
            <w:tcMar>
              <w:top w:w="0" w:type="dxa"/>
              <w:left w:w="29" w:type="dxa"/>
              <w:bottom w:w="0" w:type="dxa"/>
              <w:right w:w="29" w:type="dxa"/>
            </w:tcMar>
          </w:tcPr>
          <w:p w:rsidR="006F1C24" w:rsidRDefault="006F1C24" w:rsidP="00664E38">
            <w:pPr>
              <w:pStyle w:val="IRSBitDescription"/>
              <w:ind w:left="53"/>
              <w:rPr>
                <w:ins w:id="54111" w:author="Chunhui zheng(BJ-RD)" w:date="2019-06-26T19:15:00Z"/>
                <w:rFonts w:eastAsia="宋体" w:hint="eastAsia"/>
                <w:b/>
                <w:bCs/>
                <w:lang w:eastAsia="zh-CN"/>
              </w:rPr>
            </w:pPr>
            <w:ins w:id="54112" w:author="Chunhui zheng(BJ-RD)" w:date="2019-06-26T19:15:00Z">
              <w:r>
                <w:rPr>
                  <w:rFonts w:eastAsia="宋体" w:hint="eastAsia"/>
                  <w:b/>
                  <w:bCs/>
                  <w:lang w:eastAsia="zh-CN"/>
                </w:rPr>
                <w:t xml:space="preserve">Legacy IO entry9 target node </w:t>
              </w:r>
            </w:ins>
          </w:p>
          <w:p w:rsidR="006F1C24" w:rsidRDefault="006F1C24" w:rsidP="00664E38">
            <w:pPr>
              <w:pStyle w:val="IRSBitDescription"/>
              <w:ind w:leftChars="0" w:left="0"/>
              <w:rPr>
                <w:ins w:id="54113" w:author="Chunhui zheng(BJ-RD)" w:date="2019-06-26T19:15:00Z"/>
              </w:rPr>
            </w:pPr>
            <w:ins w:id="54114" w:author="Chunhui zheng(BJ-RD)" w:date="2019-06-26T19:15:00Z">
              <w:r>
                <w:rPr>
                  <w:rFonts w:hint="eastAsia"/>
                </w:rPr>
                <w:t>A</w:t>
              </w:r>
              <w:r>
                <w:t>[</w:t>
              </w:r>
              <w:r w:rsidRPr="00C52D6C">
                <w:rPr>
                  <w:rFonts w:eastAsia="宋体" w:hint="eastAsia"/>
                  <w:lang w:eastAsia="zh-CN"/>
                </w:rPr>
                <w:t>15</w:t>
              </w:r>
              <w:r>
                <w:t>:</w:t>
              </w:r>
              <w:r w:rsidRPr="00C52D6C">
                <w:rPr>
                  <w:rFonts w:eastAsia="宋体" w:hint="eastAsia"/>
                  <w:lang w:eastAsia="zh-CN"/>
                </w:rPr>
                <w:t>11</w:t>
              </w:r>
              <w:r>
                <w:t>]==</w:t>
              </w:r>
              <w:r>
                <w:rPr>
                  <w:rFonts w:hint="eastAsia"/>
                </w:rPr>
                <w:t>5</w:t>
              </w:r>
              <w:r>
                <w:t>’d</w:t>
              </w:r>
              <w:r>
                <w:rPr>
                  <w:rFonts w:eastAsia="宋体" w:hint="eastAsia"/>
                  <w:lang w:eastAsia="zh-CN"/>
                </w:rPr>
                <w:t>9</w:t>
              </w:r>
              <w:r>
                <w:t>: the request is routed to the node indicated by this register value</w:t>
              </w:r>
            </w:ins>
          </w:p>
          <w:p w:rsidR="006F1C24" w:rsidRPr="000A7997" w:rsidRDefault="006F1C24" w:rsidP="00664E38">
            <w:pPr>
              <w:ind w:leftChars="25" w:left="53"/>
              <w:rPr>
                <w:ins w:id="54115" w:author="Chunhui zheng(BJ-RD)" w:date="2019-06-26T19:15:00Z"/>
                <w:sz w:val="16"/>
                <w:szCs w:val="16"/>
                <w:shd w:val="clear" w:color="auto" w:fill="C0C0C0"/>
              </w:rPr>
            </w:pPr>
            <w:ins w:id="54116"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4117" w:author="Chunhui zheng(BJ-RD)" w:date="2019-06-26T19:15:00Z"/>
                <w:rFonts w:hint="eastAsia"/>
                <w:sz w:val="16"/>
                <w:szCs w:val="16"/>
                <w:shd w:val="clear" w:color="auto" w:fill="C0C0C0"/>
              </w:rPr>
            </w:pPr>
            <w:ins w:id="54118"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4119" w:author="Chunhui zheng(BJ-RD)" w:date="2019-06-26T19:15:00Z"/>
                <w:rFonts w:eastAsia="Times New Roman"/>
                <w:shd w:val="clear" w:color="auto" w:fill="C0C0C0"/>
              </w:rPr>
            </w:pPr>
            <w:ins w:id="54120"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Default="006F1C24" w:rsidP="00664E38">
            <w:pPr>
              <w:pStyle w:val="IRSBitDescription"/>
              <w:ind w:left="53"/>
              <w:rPr>
                <w:ins w:id="54121" w:author="Chunhui zheng(BJ-RD)" w:date="2019-06-26T19:15:00Z"/>
                <w:rFonts w:eastAsia="宋体" w:hint="eastAsia"/>
                <w:b/>
                <w:bCs/>
                <w:lang w:eastAsia="zh-CN"/>
              </w:rPr>
            </w:pPr>
            <w:ins w:id="54122"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90" w:type="pct"/>
            <w:tcMar>
              <w:top w:w="0" w:type="dxa"/>
              <w:left w:w="29" w:type="dxa"/>
              <w:bottom w:w="0" w:type="dxa"/>
              <w:right w:w="29" w:type="dxa"/>
            </w:tcMar>
          </w:tcPr>
          <w:p w:rsidR="006F1C24" w:rsidRPr="00A1037B" w:rsidRDefault="006F1C24" w:rsidP="00664E38">
            <w:pPr>
              <w:pStyle w:val="IRSBitMnemonic"/>
              <w:ind w:left="53"/>
              <w:rPr>
                <w:ins w:id="54123" w:author="Chunhui zheng(BJ-RD)" w:date="2019-06-26T19:15:00Z"/>
              </w:rPr>
            </w:pPr>
            <w:ins w:id="54124" w:author="Chunhui zheng(BJ-RD)" w:date="2019-06-26T19:15:00Z">
              <w:r w:rsidRPr="00A1037B">
                <w:t>RSVAD_IO_TGT_SEL</w:t>
              </w:r>
              <w:r w:rsidRPr="00A1037B">
                <w:rPr>
                  <w:rFonts w:hint="eastAsia"/>
                </w:rPr>
                <w:t>_ENT</w:t>
              </w:r>
              <w:r>
                <w:rPr>
                  <w:rFonts w:eastAsia="宋体" w:hint="eastAsia"/>
                  <w:lang w:eastAsia="zh-CN"/>
                </w:rPr>
                <w:t>9</w:t>
              </w:r>
              <w:r w:rsidRPr="00C52D6C">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54125" w:author="Chunhui zheng(BJ-RD)" w:date="2019-06-26T19:15:00Z"/>
              </w:rPr>
            </w:pPr>
          </w:p>
        </w:tc>
        <w:tc>
          <w:tcPr>
            <w:tcW w:w="292" w:type="pct"/>
            <w:tcMar>
              <w:top w:w="0" w:type="dxa"/>
              <w:left w:w="29" w:type="dxa"/>
              <w:bottom w:w="0" w:type="dxa"/>
              <w:right w:w="29" w:type="dxa"/>
            </w:tcMar>
          </w:tcPr>
          <w:p w:rsidR="006F1C24" w:rsidRPr="006853EE" w:rsidRDefault="006F1C24" w:rsidP="00664E38">
            <w:pPr>
              <w:pStyle w:val="IRSBitPwrDm"/>
              <w:rPr>
                <w:ins w:id="54126" w:author="Chunhui zheng(BJ-RD)" w:date="2019-06-26T19:15:00Z"/>
                <w:rFonts w:eastAsia="宋体" w:hint="eastAsia"/>
                <w:lang w:eastAsia="zh-CN"/>
              </w:rPr>
            </w:pPr>
            <w:ins w:id="54127" w:author="Chunhui zheng(BJ-RD)" w:date="2019-06-26T19:15:00Z">
              <w:r w:rsidRPr="006853EE">
                <w:rPr>
                  <w:rFonts w:eastAsia="宋体" w:hint="eastAsia"/>
                  <w:lang w:eastAsia="zh-CN"/>
                </w:rPr>
                <w:t>vcc</w:t>
              </w:r>
            </w:ins>
          </w:p>
        </w:tc>
        <w:tc>
          <w:tcPr>
            <w:tcW w:w="72" w:type="pct"/>
            <w:tcMar>
              <w:top w:w="0" w:type="dxa"/>
              <w:left w:w="29" w:type="dxa"/>
              <w:bottom w:w="0" w:type="dxa"/>
              <w:right w:w="29" w:type="dxa"/>
            </w:tcMar>
          </w:tcPr>
          <w:p w:rsidR="006F1C24" w:rsidRDefault="006F1C24" w:rsidP="00664E38">
            <w:pPr>
              <w:pStyle w:val="IRSBitsugS"/>
              <w:rPr>
                <w:ins w:id="54128" w:author="Chunhui zheng(BJ-RD)" w:date="2019-06-26T19:15:00Z"/>
                <w:rFonts w:eastAsia="宋体" w:hint="eastAsia"/>
                <w:lang w:eastAsia="zh-CN"/>
              </w:rPr>
            </w:pPr>
            <w:ins w:id="54129"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Pr="006853EE" w:rsidRDefault="006F1C24" w:rsidP="00664E38">
            <w:pPr>
              <w:pStyle w:val="IRSBitsugP"/>
              <w:rPr>
                <w:ins w:id="54130" w:author="Chunhui zheng(BJ-RD)" w:date="2019-06-26T19:15:00Z"/>
                <w:rFonts w:eastAsia="宋体" w:hint="eastAsia"/>
                <w:lang w:eastAsia="zh-CN"/>
              </w:rPr>
            </w:pPr>
            <w:ins w:id="54131" w:author="Chunhui zheng(BJ-RD)" w:date="2019-06-26T19:15:00Z">
              <w:r w:rsidRPr="006853EE">
                <w:rPr>
                  <w:rFonts w:eastAsia="宋体" w:hint="eastAsia"/>
                  <w:lang w:eastAsia="zh-CN"/>
                </w:rPr>
                <w:t>x</w:t>
              </w:r>
            </w:ins>
          </w:p>
        </w:tc>
        <w:tc>
          <w:tcPr>
            <w:tcW w:w="81" w:type="pct"/>
            <w:tcMar>
              <w:top w:w="0" w:type="dxa"/>
              <w:left w:w="29" w:type="dxa"/>
              <w:bottom w:w="0" w:type="dxa"/>
              <w:right w:w="29" w:type="dxa"/>
            </w:tcMar>
          </w:tcPr>
          <w:p w:rsidR="006F1C24" w:rsidRPr="006853EE" w:rsidRDefault="006F1C24" w:rsidP="00664E38">
            <w:pPr>
              <w:pStyle w:val="IRSBitsugE"/>
              <w:rPr>
                <w:ins w:id="54132" w:author="Chunhui zheng(BJ-RD)" w:date="2019-06-26T19:15:00Z"/>
                <w:rFonts w:eastAsia="宋体" w:hint="eastAsia"/>
                <w:lang w:eastAsia="zh-CN"/>
              </w:rPr>
            </w:pPr>
            <w:ins w:id="54133" w:author="Chunhui zheng(BJ-RD)" w:date="2019-06-26T19:15:00Z">
              <w:r w:rsidRPr="006853EE">
                <w:rPr>
                  <w:rFonts w:eastAsia="宋体" w:hint="eastAsia"/>
                  <w:lang w:eastAsia="zh-CN"/>
                </w:rPr>
                <w:t>x</w:t>
              </w:r>
            </w:ins>
          </w:p>
        </w:tc>
      </w:tr>
      <w:tr w:rsidR="006F1C24" w:rsidTr="00664E38">
        <w:trPr>
          <w:cantSplit/>
          <w:trHeight w:val="300"/>
          <w:jc w:val="center"/>
          <w:ins w:id="54134" w:author="Chunhui zheng(BJ-RD)" w:date="2019-06-26T19:15:00Z"/>
        </w:trPr>
        <w:tc>
          <w:tcPr>
            <w:tcW w:w="208" w:type="pct"/>
            <w:tcMar>
              <w:top w:w="0" w:type="dxa"/>
              <w:left w:w="29" w:type="dxa"/>
              <w:bottom w:w="0" w:type="dxa"/>
              <w:right w:w="29" w:type="dxa"/>
            </w:tcMar>
          </w:tcPr>
          <w:p w:rsidR="006F1C24" w:rsidRDefault="006F1C24" w:rsidP="00664E38">
            <w:pPr>
              <w:pStyle w:val="IRSBitItem"/>
              <w:rPr>
                <w:ins w:id="54135" w:author="Chunhui zheng(BJ-RD)" w:date="2019-06-26T19:15:00Z"/>
                <w:rFonts w:eastAsia="宋体" w:hint="eastAsia"/>
                <w:b w:val="0"/>
                <w:lang w:eastAsia="zh-CN"/>
              </w:rPr>
            </w:pPr>
            <w:ins w:id="54136" w:author="Chunhui zheng(BJ-RD)" w:date="2019-06-26T19:15:00Z">
              <w:r>
                <w:rPr>
                  <w:rFonts w:eastAsia="宋体" w:hint="eastAsia"/>
                  <w:b w:val="0"/>
                  <w:lang w:eastAsia="zh-CN"/>
                </w:rPr>
                <w:t>3</w:t>
              </w:r>
              <w:r>
                <w:rPr>
                  <w:b w:val="0"/>
                </w:rPr>
                <w:t>:</w:t>
              </w:r>
              <w:r>
                <w:rPr>
                  <w:rFonts w:eastAsia="宋体" w:hint="eastAsia"/>
                  <w:b w:val="0"/>
                  <w:lang w:eastAsia="zh-CN"/>
                </w:rPr>
                <w:t>0</w:t>
              </w:r>
            </w:ins>
          </w:p>
        </w:tc>
        <w:tc>
          <w:tcPr>
            <w:tcW w:w="344" w:type="pct"/>
            <w:tcMar>
              <w:top w:w="0" w:type="dxa"/>
              <w:left w:w="29" w:type="dxa"/>
              <w:bottom w:w="0" w:type="dxa"/>
              <w:right w:w="29" w:type="dxa"/>
            </w:tcMar>
          </w:tcPr>
          <w:p w:rsidR="006F1C24" w:rsidRPr="006853EE" w:rsidRDefault="006F1C24" w:rsidP="00664E38">
            <w:pPr>
              <w:pStyle w:val="IRSBitAttribute"/>
              <w:rPr>
                <w:ins w:id="54137" w:author="Chunhui zheng(BJ-RD)" w:date="2019-06-26T19:15:00Z"/>
                <w:rFonts w:eastAsia="宋体" w:hint="eastAsia"/>
                <w:lang w:eastAsia="zh-CN"/>
              </w:rPr>
            </w:pPr>
            <w:ins w:id="54138" w:author="Chunhui zheng(BJ-RD)" w:date="2019-06-26T19:15:00Z">
              <w:r w:rsidRPr="006853EE">
                <w:rPr>
                  <w:rFonts w:eastAsia="宋体" w:hint="eastAsia"/>
                  <w:lang w:eastAsia="zh-CN"/>
                </w:rPr>
                <w:t>R</w:t>
              </w:r>
              <w:r>
                <w:rPr>
                  <w:rFonts w:eastAsia="宋体" w:hint="eastAsia"/>
                  <w:lang w:eastAsia="zh-CN"/>
                </w:rPr>
                <w:t>WL</w:t>
              </w:r>
            </w:ins>
          </w:p>
        </w:tc>
        <w:tc>
          <w:tcPr>
            <w:tcW w:w="331" w:type="pct"/>
            <w:tcMar>
              <w:top w:w="0" w:type="dxa"/>
              <w:left w:w="29" w:type="dxa"/>
              <w:bottom w:w="0" w:type="dxa"/>
              <w:right w:w="29" w:type="dxa"/>
            </w:tcMar>
          </w:tcPr>
          <w:p w:rsidR="006F1C24" w:rsidRDefault="006F1C24" w:rsidP="00664E38">
            <w:pPr>
              <w:pStyle w:val="IRSBitHW-Property"/>
              <w:rPr>
                <w:ins w:id="54139" w:author="Chunhui zheng(BJ-RD)" w:date="2019-06-26T19:15:00Z"/>
                <w:rFonts w:eastAsia="宋体" w:hint="eastAsia"/>
                <w:lang w:eastAsia="zh-CN"/>
              </w:rPr>
            </w:pPr>
            <w:ins w:id="54140" w:author="Chunhui zheng(BJ-RD)" w:date="2019-06-26T19:15:00Z">
              <w:r>
                <w:rPr>
                  <w:rFonts w:eastAsia="宋体" w:hint="eastAsia"/>
                  <w:lang w:eastAsia="zh-CN"/>
                </w:rPr>
                <w:t>RO</w:t>
              </w:r>
            </w:ins>
          </w:p>
        </w:tc>
        <w:tc>
          <w:tcPr>
            <w:tcW w:w="278" w:type="pct"/>
            <w:tcMar>
              <w:top w:w="0" w:type="dxa"/>
              <w:left w:w="29" w:type="dxa"/>
              <w:bottom w:w="0" w:type="dxa"/>
              <w:right w:w="29" w:type="dxa"/>
            </w:tcMar>
          </w:tcPr>
          <w:p w:rsidR="006F1C24" w:rsidRPr="006853EE" w:rsidRDefault="006F1C24" w:rsidP="00664E38">
            <w:pPr>
              <w:pStyle w:val="IRSBitDefault"/>
              <w:rPr>
                <w:ins w:id="54141" w:author="Chunhui zheng(BJ-RD)" w:date="2019-06-26T19:15:00Z"/>
                <w:rFonts w:eastAsia="宋体" w:hint="eastAsia"/>
                <w:lang w:eastAsia="zh-CN"/>
              </w:rPr>
            </w:pPr>
            <w:ins w:id="54142" w:author="Chunhui zheng(BJ-RD)" w:date="2019-06-26T19:15:00Z">
              <w:r w:rsidRPr="006853EE">
                <w:rPr>
                  <w:rFonts w:eastAsia="宋体" w:hint="eastAsia"/>
                  <w:lang w:eastAsia="zh-CN"/>
                </w:rPr>
                <w:t>0</w:t>
              </w:r>
            </w:ins>
          </w:p>
        </w:tc>
        <w:tc>
          <w:tcPr>
            <w:tcW w:w="1699" w:type="pct"/>
            <w:tcMar>
              <w:top w:w="0" w:type="dxa"/>
              <w:left w:w="29" w:type="dxa"/>
              <w:bottom w:w="0" w:type="dxa"/>
              <w:right w:w="29" w:type="dxa"/>
            </w:tcMar>
          </w:tcPr>
          <w:p w:rsidR="006F1C24" w:rsidRDefault="006F1C24" w:rsidP="00664E38">
            <w:pPr>
              <w:pStyle w:val="IRSBitDescription"/>
              <w:ind w:left="53"/>
              <w:rPr>
                <w:ins w:id="54143" w:author="Chunhui zheng(BJ-RD)" w:date="2019-06-26T19:15:00Z"/>
                <w:rFonts w:eastAsia="宋体" w:hint="eastAsia"/>
                <w:b/>
                <w:bCs/>
                <w:lang w:eastAsia="zh-CN"/>
              </w:rPr>
            </w:pPr>
            <w:ins w:id="54144" w:author="Chunhui zheng(BJ-RD)" w:date="2019-06-26T19:15:00Z">
              <w:r>
                <w:rPr>
                  <w:rFonts w:eastAsia="宋体" w:hint="eastAsia"/>
                  <w:b/>
                  <w:bCs/>
                  <w:lang w:eastAsia="zh-CN"/>
                </w:rPr>
                <w:t xml:space="preserve">Legacy IO entry8 target node </w:t>
              </w:r>
            </w:ins>
          </w:p>
          <w:p w:rsidR="006F1C24" w:rsidRDefault="006F1C24" w:rsidP="00664E38">
            <w:pPr>
              <w:pStyle w:val="IRSBitDescription"/>
              <w:ind w:leftChars="0" w:left="0"/>
              <w:rPr>
                <w:ins w:id="54145" w:author="Chunhui zheng(BJ-RD)" w:date="2019-06-26T19:15:00Z"/>
              </w:rPr>
            </w:pPr>
            <w:ins w:id="54146" w:author="Chunhui zheng(BJ-RD)" w:date="2019-06-26T19:15:00Z">
              <w:r>
                <w:rPr>
                  <w:rFonts w:hint="eastAsia"/>
                </w:rPr>
                <w:t>A</w:t>
              </w:r>
              <w:r>
                <w:t>[</w:t>
              </w:r>
              <w:r w:rsidRPr="00C52D6C">
                <w:rPr>
                  <w:rFonts w:eastAsia="宋体" w:hint="eastAsia"/>
                  <w:lang w:eastAsia="zh-CN"/>
                </w:rPr>
                <w:t>15</w:t>
              </w:r>
              <w:r>
                <w:t>:</w:t>
              </w:r>
              <w:r w:rsidRPr="00C52D6C">
                <w:rPr>
                  <w:rFonts w:eastAsia="宋体" w:hint="eastAsia"/>
                  <w:lang w:eastAsia="zh-CN"/>
                </w:rPr>
                <w:t>11</w:t>
              </w:r>
              <w:r>
                <w:t>]==</w:t>
              </w:r>
              <w:r>
                <w:rPr>
                  <w:rFonts w:hint="eastAsia"/>
                </w:rPr>
                <w:t>5</w:t>
              </w:r>
              <w:r>
                <w:t>’d</w:t>
              </w:r>
              <w:r>
                <w:rPr>
                  <w:rFonts w:eastAsia="宋体" w:hint="eastAsia"/>
                  <w:lang w:eastAsia="zh-CN"/>
                </w:rPr>
                <w:t>8</w:t>
              </w:r>
              <w:r>
                <w:t>: the request is routed to the node indicated by this register value</w:t>
              </w:r>
            </w:ins>
          </w:p>
          <w:p w:rsidR="006F1C24" w:rsidRPr="000A7997" w:rsidRDefault="006F1C24" w:rsidP="00664E38">
            <w:pPr>
              <w:ind w:leftChars="25" w:left="53"/>
              <w:rPr>
                <w:ins w:id="54147" w:author="Chunhui zheng(BJ-RD)" w:date="2019-06-26T19:15:00Z"/>
                <w:sz w:val="16"/>
                <w:szCs w:val="16"/>
                <w:shd w:val="clear" w:color="auto" w:fill="C0C0C0"/>
              </w:rPr>
            </w:pPr>
            <w:ins w:id="54148"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4149" w:author="Chunhui zheng(BJ-RD)" w:date="2019-06-26T19:15:00Z"/>
                <w:rFonts w:hint="eastAsia"/>
                <w:sz w:val="16"/>
                <w:szCs w:val="16"/>
                <w:shd w:val="clear" w:color="auto" w:fill="C0C0C0"/>
              </w:rPr>
            </w:pPr>
            <w:ins w:id="54150"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4151" w:author="Chunhui zheng(BJ-RD)" w:date="2019-06-26T19:15:00Z"/>
                <w:rFonts w:eastAsia="Times New Roman"/>
                <w:shd w:val="clear" w:color="auto" w:fill="C0C0C0"/>
              </w:rPr>
            </w:pPr>
            <w:ins w:id="54152"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Default="006F1C24" w:rsidP="00664E38">
            <w:pPr>
              <w:pStyle w:val="IRSBitDescription"/>
              <w:ind w:left="53"/>
              <w:rPr>
                <w:ins w:id="54153" w:author="Chunhui zheng(BJ-RD)" w:date="2019-06-26T19:15:00Z"/>
                <w:rFonts w:eastAsia="宋体" w:hint="eastAsia"/>
                <w:b/>
                <w:bCs/>
                <w:lang w:eastAsia="zh-CN"/>
              </w:rPr>
            </w:pPr>
            <w:ins w:id="54154"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90" w:type="pct"/>
            <w:tcMar>
              <w:top w:w="0" w:type="dxa"/>
              <w:left w:w="29" w:type="dxa"/>
              <w:bottom w:w="0" w:type="dxa"/>
              <w:right w:w="29" w:type="dxa"/>
            </w:tcMar>
          </w:tcPr>
          <w:p w:rsidR="006F1C24" w:rsidRPr="00A1037B" w:rsidRDefault="006F1C24" w:rsidP="00664E38">
            <w:pPr>
              <w:pStyle w:val="IRSBitMnemonic"/>
              <w:ind w:left="53"/>
              <w:rPr>
                <w:ins w:id="54155" w:author="Chunhui zheng(BJ-RD)" w:date="2019-06-26T19:15:00Z"/>
              </w:rPr>
            </w:pPr>
            <w:ins w:id="54156" w:author="Chunhui zheng(BJ-RD)" w:date="2019-06-26T19:15:00Z">
              <w:r w:rsidRPr="00A1037B">
                <w:t>RSVAD_IO_TGT_SEL</w:t>
              </w:r>
              <w:r w:rsidRPr="00A1037B">
                <w:rPr>
                  <w:rFonts w:hint="eastAsia"/>
                </w:rPr>
                <w:t>_ENT</w:t>
              </w:r>
              <w:r>
                <w:rPr>
                  <w:rFonts w:eastAsia="宋体" w:hint="eastAsia"/>
                  <w:lang w:eastAsia="zh-CN"/>
                </w:rPr>
                <w:t>8</w:t>
              </w:r>
              <w:r w:rsidRPr="00C52D6C">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54157" w:author="Chunhui zheng(BJ-RD)" w:date="2019-06-26T19:15:00Z"/>
              </w:rPr>
            </w:pPr>
          </w:p>
        </w:tc>
        <w:tc>
          <w:tcPr>
            <w:tcW w:w="292" w:type="pct"/>
            <w:tcMar>
              <w:top w:w="0" w:type="dxa"/>
              <w:left w:w="29" w:type="dxa"/>
              <w:bottom w:w="0" w:type="dxa"/>
              <w:right w:w="29" w:type="dxa"/>
            </w:tcMar>
          </w:tcPr>
          <w:p w:rsidR="006F1C24" w:rsidRPr="006853EE" w:rsidRDefault="006F1C24" w:rsidP="00664E38">
            <w:pPr>
              <w:pStyle w:val="IRSBitPwrDm"/>
              <w:rPr>
                <w:ins w:id="54158" w:author="Chunhui zheng(BJ-RD)" w:date="2019-06-26T19:15:00Z"/>
                <w:rFonts w:eastAsia="宋体" w:hint="eastAsia"/>
                <w:lang w:eastAsia="zh-CN"/>
              </w:rPr>
            </w:pPr>
            <w:ins w:id="54159" w:author="Chunhui zheng(BJ-RD)" w:date="2019-06-26T19:15:00Z">
              <w:r w:rsidRPr="006853EE">
                <w:rPr>
                  <w:rFonts w:eastAsia="宋体" w:hint="eastAsia"/>
                  <w:lang w:eastAsia="zh-CN"/>
                </w:rPr>
                <w:t>vcc</w:t>
              </w:r>
            </w:ins>
          </w:p>
        </w:tc>
        <w:tc>
          <w:tcPr>
            <w:tcW w:w="72" w:type="pct"/>
            <w:tcMar>
              <w:top w:w="0" w:type="dxa"/>
              <w:left w:w="29" w:type="dxa"/>
              <w:bottom w:w="0" w:type="dxa"/>
              <w:right w:w="29" w:type="dxa"/>
            </w:tcMar>
          </w:tcPr>
          <w:p w:rsidR="006F1C24" w:rsidRDefault="006F1C24" w:rsidP="00664E38">
            <w:pPr>
              <w:pStyle w:val="IRSBitsugS"/>
              <w:rPr>
                <w:ins w:id="54160" w:author="Chunhui zheng(BJ-RD)" w:date="2019-06-26T19:15:00Z"/>
                <w:rFonts w:eastAsia="宋体" w:hint="eastAsia"/>
                <w:lang w:eastAsia="zh-CN"/>
              </w:rPr>
            </w:pPr>
            <w:ins w:id="54161"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Pr="006853EE" w:rsidRDefault="006F1C24" w:rsidP="00664E38">
            <w:pPr>
              <w:pStyle w:val="IRSBitsugP"/>
              <w:rPr>
                <w:ins w:id="54162" w:author="Chunhui zheng(BJ-RD)" w:date="2019-06-26T19:15:00Z"/>
                <w:rFonts w:eastAsia="宋体" w:hint="eastAsia"/>
                <w:lang w:eastAsia="zh-CN"/>
              </w:rPr>
            </w:pPr>
            <w:ins w:id="54163" w:author="Chunhui zheng(BJ-RD)" w:date="2019-06-26T19:15:00Z">
              <w:r w:rsidRPr="006853EE">
                <w:rPr>
                  <w:rFonts w:eastAsia="宋体" w:hint="eastAsia"/>
                  <w:lang w:eastAsia="zh-CN"/>
                </w:rPr>
                <w:t>x</w:t>
              </w:r>
            </w:ins>
          </w:p>
        </w:tc>
        <w:tc>
          <w:tcPr>
            <w:tcW w:w="81" w:type="pct"/>
            <w:tcMar>
              <w:top w:w="0" w:type="dxa"/>
              <w:left w:w="29" w:type="dxa"/>
              <w:bottom w:w="0" w:type="dxa"/>
              <w:right w:w="29" w:type="dxa"/>
            </w:tcMar>
          </w:tcPr>
          <w:p w:rsidR="006F1C24" w:rsidRPr="006853EE" w:rsidRDefault="006F1C24" w:rsidP="00664E38">
            <w:pPr>
              <w:pStyle w:val="IRSBitsugE"/>
              <w:rPr>
                <w:ins w:id="54164" w:author="Chunhui zheng(BJ-RD)" w:date="2019-06-26T19:15:00Z"/>
                <w:rFonts w:eastAsia="宋体" w:hint="eastAsia"/>
                <w:lang w:eastAsia="zh-CN"/>
              </w:rPr>
            </w:pPr>
            <w:ins w:id="54165" w:author="Chunhui zheng(BJ-RD)" w:date="2019-06-26T19:15:00Z">
              <w:r w:rsidRPr="006853EE">
                <w:rPr>
                  <w:rFonts w:eastAsia="宋体" w:hint="eastAsia"/>
                  <w:lang w:eastAsia="zh-CN"/>
                </w:rPr>
                <w:t>x</w:t>
              </w:r>
            </w:ins>
          </w:p>
        </w:tc>
      </w:tr>
    </w:tbl>
    <w:p w:rsidR="006F1C24" w:rsidRDefault="006F1C24" w:rsidP="006F1C24">
      <w:pPr>
        <w:pStyle w:val="IRSReg-Heading"/>
        <w:ind w:left="189"/>
        <w:rPr>
          <w:ins w:id="54166" w:author="Chunhui zheng(BJ-RD)" w:date="2019-06-26T19:15:00Z"/>
        </w:rPr>
      </w:pPr>
      <w:ins w:id="54167" w:author="Chunhui zheng(BJ-RD)" w:date="2019-06-26T19:15:00Z">
        <w:r>
          <w:rPr>
            <w:u w:val="single"/>
          </w:rPr>
          <w:t xml:space="preserve">Offset Address: </w:t>
        </w:r>
        <w:r>
          <w:rPr>
            <w:rFonts w:eastAsia="宋体" w:hint="eastAsia"/>
            <w:u w:val="single"/>
            <w:lang w:eastAsia="zh-CN"/>
          </w:rPr>
          <w:t>E3</w:t>
        </w:r>
        <w:r w:rsidRPr="00AD7CEB">
          <w:rPr>
            <w:rFonts w:eastAsia="宋体" w:hint="eastAsia"/>
            <w:u w:val="single"/>
            <w:lang w:eastAsia="zh-CN"/>
          </w:rPr>
          <w:t>-</w:t>
        </w:r>
        <w:r>
          <w:rPr>
            <w:rFonts w:eastAsia="宋体" w:hint="eastAsia"/>
            <w:u w:val="single"/>
            <w:lang w:eastAsia="zh-CN"/>
          </w:rPr>
          <w:t>E0</w:t>
        </w:r>
        <w:r>
          <w:rPr>
            <w:u w:val="single"/>
          </w:rPr>
          <w:t>h (D0F</w:t>
        </w:r>
        <w:r w:rsidRPr="001041E4">
          <w:rPr>
            <w:rFonts w:eastAsia="宋体" w:hint="eastAsia"/>
            <w:u w:val="single"/>
            <w:lang w:eastAsia="zh-CN"/>
          </w:rPr>
          <w:t>2</w:t>
        </w:r>
        <w:r>
          <w:rPr>
            <w:u w:val="single"/>
          </w:rPr>
          <w:t>)</w:t>
        </w:r>
        <w:r>
          <w:t xml:space="preserve"> </w:t>
        </w:r>
        <w:r>
          <w:br/>
        </w:r>
        <w:r>
          <w:rPr>
            <w:rFonts w:eastAsia="宋体" w:hint="eastAsia"/>
            <w:lang w:eastAsia="zh-CN"/>
          </w:rPr>
          <w:t>legacy IO decoder</w:t>
        </w:r>
        <w:r>
          <w:rPr>
            <w:rFonts w:hint="eastAsia"/>
            <w:lang w:eastAsia="zh-TW"/>
          </w:rPr>
          <w:tab/>
        </w:r>
        <w:r>
          <w:t xml:space="preserve">Default Value: </w:t>
        </w:r>
        <w:r w:rsidRPr="00C52D6C">
          <w:rPr>
            <w:rFonts w:eastAsia="宋体" w:hint="eastAsia"/>
            <w:lang w:eastAsia="zh-CN"/>
          </w:rPr>
          <w:t xml:space="preserve">0000 </w:t>
        </w:r>
        <w:r w:rsidRPr="004377D1">
          <w:rPr>
            <w:rFonts w:hint="eastAsia"/>
            <w:color w:val="000000"/>
          </w:rPr>
          <w:t>000</w:t>
        </w:r>
        <w:r>
          <w:rPr>
            <w:color w:val="000000"/>
          </w:rPr>
          <w:t>0</w:t>
        </w:r>
        <w: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449"/>
        <w:gridCol w:w="2619"/>
        <w:gridCol w:w="664"/>
        <w:gridCol w:w="593"/>
        <w:gridCol w:w="147"/>
        <w:gridCol w:w="156"/>
        <w:gridCol w:w="165"/>
      </w:tblGrid>
      <w:tr w:rsidR="006F1C24" w:rsidTr="00664E38">
        <w:trPr>
          <w:cantSplit/>
          <w:trHeight w:val="300"/>
          <w:jc w:val="center"/>
          <w:ins w:id="54168" w:author="Chunhui zheng(BJ-RD)" w:date="2019-06-26T19:15:00Z"/>
        </w:trPr>
        <w:tc>
          <w:tcPr>
            <w:tcW w:w="208" w:type="pct"/>
            <w:tcMar>
              <w:top w:w="0" w:type="dxa"/>
              <w:left w:w="29" w:type="dxa"/>
              <w:bottom w:w="0" w:type="dxa"/>
              <w:right w:w="29" w:type="dxa"/>
            </w:tcMar>
            <w:vAlign w:val="center"/>
          </w:tcPr>
          <w:p w:rsidR="006F1C24" w:rsidRDefault="006F1C24" w:rsidP="00664E38">
            <w:pPr>
              <w:pStyle w:val="IRSBitItem"/>
              <w:rPr>
                <w:ins w:id="54169" w:author="Chunhui zheng(BJ-RD)" w:date="2019-06-26T19:15:00Z"/>
              </w:rPr>
            </w:pPr>
            <w:ins w:id="54170"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54171" w:author="Chunhui zheng(BJ-RD)" w:date="2019-06-26T19:15:00Z"/>
                <w:b/>
              </w:rPr>
            </w:pPr>
            <w:ins w:id="54172"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54173" w:author="Chunhui zheng(BJ-RD)" w:date="2019-06-26T19:15:00Z"/>
                <w:b/>
              </w:rPr>
            </w:pPr>
            <w:ins w:id="54174"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54175" w:author="Chunhui zheng(BJ-RD)" w:date="2019-06-26T19:15:00Z"/>
                <w:b/>
              </w:rPr>
            </w:pPr>
            <w:ins w:id="54176" w:author="Chunhui zheng(BJ-RD)" w:date="2019-06-26T19:15:00Z">
              <w:r w:rsidRPr="00F62296">
                <w:rPr>
                  <w:b/>
                </w:rPr>
                <w:t>Default</w:t>
              </w:r>
            </w:ins>
          </w:p>
        </w:tc>
        <w:tc>
          <w:tcPr>
            <w:tcW w:w="1699" w:type="pct"/>
            <w:tcMar>
              <w:top w:w="0" w:type="dxa"/>
              <w:left w:w="29" w:type="dxa"/>
              <w:bottom w:w="0" w:type="dxa"/>
              <w:right w:w="29" w:type="dxa"/>
            </w:tcMar>
            <w:vAlign w:val="center"/>
          </w:tcPr>
          <w:p w:rsidR="006F1C24" w:rsidRPr="00293312" w:rsidRDefault="006F1C24" w:rsidP="00664E38">
            <w:pPr>
              <w:pStyle w:val="IRSBitDescription"/>
              <w:ind w:left="53"/>
              <w:rPr>
                <w:ins w:id="54177" w:author="Chunhui zheng(BJ-RD)" w:date="2019-06-26T19:15:00Z"/>
                <w:rFonts w:eastAsia="Times New Roman"/>
                <w:b/>
              </w:rPr>
            </w:pPr>
            <w:ins w:id="54178" w:author="Chunhui zheng(BJ-RD)" w:date="2019-06-26T19:15:00Z">
              <w:r w:rsidRPr="00293312">
                <w:rPr>
                  <w:rFonts w:eastAsia="Times New Roman"/>
                  <w:b/>
                </w:rPr>
                <w:t>Description</w:t>
              </w:r>
            </w:ins>
          </w:p>
        </w:tc>
        <w:tc>
          <w:tcPr>
            <w:tcW w:w="1290" w:type="pct"/>
            <w:tcMar>
              <w:top w:w="0" w:type="dxa"/>
              <w:left w:w="29" w:type="dxa"/>
              <w:bottom w:w="0" w:type="dxa"/>
              <w:right w:w="29" w:type="dxa"/>
            </w:tcMar>
            <w:vAlign w:val="center"/>
          </w:tcPr>
          <w:p w:rsidR="006F1C24" w:rsidRPr="00F62296" w:rsidRDefault="006F1C24" w:rsidP="00664E38">
            <w:pPr>
              <w:pStyle w:val="IRSBitMnemonic"/>
              <w:ind w:left="53"/>
              <w:rPr>
                <w:ins w:id="54179" w:author="Chunhui zheng(BJ-RD)" w:date="2019-06-26T19:15:00Z"/>
              </w:rPr>
            </w:pPr>
            <w:ins w:id="54180"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54181" w:author="Chunhui zheng(BJ-RD)" w:date="2019-06-26T19:15:00Z"/>
                <w:b/>
              </w:rPr>
            </w:pPr>
            <w:ins w:id="54182"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54183" w:author="Chunhui zheng(BJ-RD)" w:date="2019-06-26T19:15:00Z"/>
                <w:b/>
              </w:rPr>
            </w:pPr>
            <w:ins w:id="54184" w:author="Chunhui zheng(BJ-RD)" w:date="2019-06-26T19:15:00Z">
              <w:r w:rsidRPr="00F62296">
                <w:rPr>
                  <w:b/>
                </w:rPr>
                <w:t>PwrDm</w:t>
              </w:r>
            </w:ins>
          </w:p>
        </w:tc>
        <w:tc>
          <w:tcPr>
            <w:tcW w:w="72" w:type="pct"/>
            <w:tcMar>
              <w:top w:w="0" w:type="dxa"/>
              <w:left w:w="29" w:type="dxa"/>
              <w:bottom w:w="0" w:type="dxa"/>
              <w:right w:w="29" w:type="dxa"/>
            </w:tcMar>
            <w:vAlign w:val="center"/>
          </w:tcPr>
          <w:p w:rsidR="006F1C24" w:rsidRPr="00F62296" w:rsidRDefault="006F1C24" w:rsidP="00664E38">
            <w:pPr>
              <w:pStyle w:val="IRSBitsugS"/>
              <w:rPr>
                <w:ins w:id="54185" w:author="Chunhui zheng(BJ-RD)" w:date="2019-06-26T19:15:00Z"/>
                <w:b/>
              </w:rPr>
            </w:pPr>
            <w:ins w:id="54186"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54187" w:author="Chunhui zheng(BJ-RD)" w:date="2019-06-26T19:15:00Z"/>
                <w:b/>
              </w:rPr>
            </w:pPr>
            <w:ins w:id="54188"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54189" w:author="Chunhui zheng(BJ-RD)" w:date="2019-06-26T19:15:00Z"/>
                <w:b/>
              </w:rPr>
            </w:pPr>
            <w:ins w:id="54190" w:author="Chunhui zheng(BJ-RD)" w:date="2019-06-26T19:15:00Z">
              <w:r w:rsidRPr="00F62296">
                <w:rPr>
                  <w:b/>
                </w:rPr>
                <w:t>E</w:t>
              </w:r>
            </w:ins>
          </w:p>
        </w:tc>
      </w:tr>
      <w:tr w:rsidR="006F1C24" w:rsidTr="00664E38">
        <w:trPr>
          <w:cantSplit/>
          <w:trHeight w:val="300"/>
          <w:jc w:val="center"/>
          <w:ins w:id="54191" w:author="Chunhui zheng(BJ-RD)" w:date="2019-06-26T19:15:00Z"/>
        </w:trPr>
        <w:tc>
          <w:tcPr>
            <w:tcW w:w="208" w:type="pct"/>
            <w:tcMar>
              <w:top w:w="0" w:type="dxa"/>
              <w:left w:w="29" w:type="dxa"/>
              <w:bottom w:w="0" w:type="dxa"/>
              <w:right w:w="29" w:type="dxa"/>
            </w:tcMar>
          </w:tcPr>
          <w:p w:rsidR="006F1C24" w:rsidRDefault="006F1C24" w:rsidP="00664E38">
            <w:pPr>
              <w:pStyle w:val="IRSBitItem"/>
              <w:rPr>
                <w:ins w:id="54192" w:author="Chunhui zheng(BJ-RD)" w:date="2019-06-26T19:15:00Z"/>
                <w:rFonts w:eastAsia="宋体" w:hint="eastAsia"/>
                <w:b w:val="0"/>
                <w:lang w:eastAsia="zh-CN"/>
              </w:rPr>
            </w:pPr>
            <w:ins w:id="54193" w:author="Chunhui zheng(BJ-RD)" w:date="2019-06-26T19:15:00Z">
              <w:r>
                <w:rPr>
                  <w:rFonts w:eastAsia="宋体" w:hint="eastAsia"/>
                  <w:b w:val="0"/>
                  <w:lang w:eastAsia="zh-CN"/>
                </w:rPr>
                <w:t>31:28</w:t>
              </w:r>
            </w:ins>
          </w:p>
        </w:tc>
        <w:tc>
          <w:tcPr>
            <w:tcW w:w="344" w:type="pct"/>
            <w:tcMar>
              <w:top w:w="0" w:type="dxa"/>
              <w:left w:w="29" w:type="dxa"/>
              <w:bottom w:w="0" w:type="dxa"/>
              <w:right w:w="29" w:type="dxa"/>
            </w:tcMar>
          </w:tcPr>
          <w:p w:rsidR="006F1C24" w:rsidRPr="00A1037B" w:rsidRDefault="006F1C24" w:rsidP="00664E38">
            <w:pPr>
              <w:pStyle w:val="IRSBitAttribute"/>
              <w:rPr>
                <w:ins w:id="54194" w:author="Chunhui zheng(BJ-RD)" w:date="2019-06-26T19:15:00Z"/>
                <w:rFonts w:eastAsia="宋体" w:hint="eastAsia"/>
                <w:lang w:eastAsia="zh-CN"/>
              </w:rPr>
            </w:pPr>
            <w:ins w:id="54195" w:author="Chunhui zheng(BJ-RD)" w:date="2019-06-26T19:15:00Z">
              <w:r w:rsidRPr="006853EE">
                <w:rPr>
                  <w:rFonts w:eastAsia="宋体" w:hint="eastAsia"/>
                  <w:lang w:eastAsia="zh-CN"/>
                </w:rPr>
                <w:t>R</w:t>
              </w:r>
              <w:r>
                <w:rPr>
                  <w:rFonts w:eastAsia="宋体" w:hint="eastAsia"/>
                  <w:lang w:eastAsia="zh-CN"/>
                </w:rPr>
                <w:t>WL</w:t>
              </w:r>
            </w:ins>
          </w:p>
        </w:tc>
        <w:tc>
          <w:tcPr>
            <w:tcW w:w="331" w:type="pct"/>
            <w:tcMar>
              <w:top w:w="0" w:type="dxa"/>
              <w:left w:w="29" w:type="dxa"/>
              <w:bottom w:w="0" w:type="dxa"/>
              <w:right w:w="29" w:type="dxa"/>
            </w:tcMar>
          </w:tcPr>
          <w:p w:rsidR="006F1C24" w:rsidRPr="00A1037B" w:rsidRDefault="006F1C24" w:rsidP="00664E38">
            <w:pPr>
              <w:pStyle w:val="IRSBitHW-Property"/>
              <w:rPr>
                <w:ins w:id="54196" w:author="Chunhui zheng(BJ-RD)" w:date="2019-06-26T19:15:00Z"/>
                <w:rFonts w:eastAsia="宋体" w:hint="eastAsia"/>
                <w:lang w:eastAsia="zh-CN"/>
              </w:rPr>
            </w:pPr>
            <w:ins w:id="54197" w:author="Chunhui zheng(BJ-RD)" w:date="2019-06-26T19:15:00Z">
              <w:r>
                <w:rPr>
                  <w:rFonts w:eastAsia="宋体" w:hint="eastAsia"/>
                  <w:lang w:eastAsia="zh-CN"/>
                </w:rPr>
                <w:t>RO</w:t>
              </w:r>
            </w:ins>
          </w:p>
        </w:tc>
        <w:tc>
          <w:tcPr>
            <w:tcW w:w="278" w:type="pct"/>
            <w:tcMar>
              <w:top w:w="0" w:type="dxa"/>
              <w:left w:w="29" w:type="dxa"/>
              <w:bottom w:w="0" w:type="dxa"/>
              <w:right w:w="29" w:type="dxa"/>
            </w:tcMar>
          </w:tcPr>
          <w:p w:rsidR="006F1C24" w:rsidRPr="006853EE" w:rsidRDefault="006F1C24" w:rsidP="00664E38">
            <w:pPr>
              <w:pStyle w:val="IRSBitDefault"/>
              <w:rPr>
                <w:ins w:id="54198" w:author="Chunhui zheng(BJ-RD)" w:date="2019-06-26T19:15:00Z"/>
                <w:rFonts w:eastAsia="宋体" w:hint="eastAsia"/>
                <w:lang w:eastAsia="zh-CN"/>
              </w:rPr>
            </w:pPr>
            <w:ins w:id="54199" w:author="Chunhui zheng(BJ-RD)" w:date="2019-06-26T19:15:00Z">
              <w:r w:rsidRPr="006853EE">
                <w:rPr>
                  <w:rFonts w:eastAsia="宋体" w:hint="eastAsia"/>
                  <w:lang w:eastAsia="zh-CN"/>
                </w:rPr>
                <w:t>0</w:t>
              </w:r>
            </w:ins>
          </w:p>
        </w:tc>
        <w:tc>
          <w:tcPr>
            <w:tcW w:w="1699" w:type="pct"/>
            <w:tcMar>
              <w:top w:w="0" w:type="dxa"/>
              <w:left w:w="29" w:type="dxa"/>
              <w:bottom w:w="0" w:type="dxa"/>
              <w:right w:w="29" w:type="dxa"/>
            </w:tcMar>
          </w:tcPr>
          <w:p w:rsidR="006F1C24" w:rsidRDefault="006F1C24" w:rsidP="00664E38">
            <w:pPr>
              <w:pStyle w:val="IRSBitDescription"/>
              <w:ind w:left="53"/>
              <w:rPr>
                <w:ins w:id="54200" w:author="Chunhui zheng(BJ-RD)" w:date="2019-06-26T19:15:00Z"/>
                <w:rFonts w:eastAsia="宋体" w:hint="eastAsia"/>
                <w:b/>
                <w:bCs/>
                <w:lang w:eastAsia="zh-CN"/>
              </w:rPr>
            </w:pPr>
            <w:ins w:id="54201" w:author="Chunhui zheng(BJ-RD)" w:date="2019-06-26T19:15:00Z">
              <w:r>
                <w:rPr>
                  <w:rFonts w:eastAsia="宋体" w:hint="eastAsia"/>
                  <w:b/>
                  <w:bCs/>
                  <w:lang w:eastAsia="zh-CN"/>
                </w:rPr>
                <w:t xml:space="preserve">Legacy IO entry23 target node </w:t>
              </w:r>
            </w:ins>
          </w:p>
          <w:p w:rsidR="006F1C24" w:rsidRDefault="006F1C24" w:rsidP="00664E38">
            <w:pPr>
              <w:pStyle w:val="IRSBitDescription"/>
              <w:ind w:leftChars="0" w:left="0"/>
              <w:rPr>
                <w:ins w:id="54202" w:author="Chunhui zheng(BJ-RD)" w:date="2019-06-26T19:15:00Z"/>
              </w:rPr>
            </w:pPr>
            <w:ins w:id="54203" w:author="Chunhui zheng(BJ-RD)" w:date="2019-06-26T19:15:00Z">
              <w:r>
                <w:rPr>
                  <w:rFonts w:hint="eastAsia"/>
                </w:rPr>
                <w:t>A</w:t>
              </w:r>
              <w:r>
                <w:t>[</w:t>
              </w:r>
              <w:r w:rsidRPr="00C52D6C">
                <w:rPr>
                  <w:rFonts w:eastAsia="宋体" w:hint="eastAsia"/>
                  <w:lang w:eastAsia="zh-CN"/>
                </w:rPr>
                <w:t>15</w:t>
              </w:r>
              <w:r>
                <w:t>:</w:t>
              </w:r>
              <w:r w:rsidRPr="00C52D6C">
                <w:rPr>
                  <w:rFonts w:eastAsia="宋体" w:hint="eastAsia"/>
                  <w:lang w:eastAsia="zh-CN"/>
                </w:rPr>
                <w:t>11</w:t>
              </w:r>
              <w:r>
                <w:t>]==</w:t>
              </w:r>
              <w:r>
                <w:rPr>
                  <w:rFonts w:hint="eastAsia"/>
                </w:rPr>
                <w:t>5</w:t>
              </w:r>
              <w:r>
                <w:t>’d</w:t>
              </w:r>
              <w:r>
                <w:rPr>
                  <w:rFonts w:eastAsia="宋体" w:hint="eastAsia"/>
                  <w:lang w:eastAsia="zh-CN"/>
                </w:rPr>
                <w:t>23</w:t>
              </w:r>
              <w:r>
                <w:t>: the request is routed to the node indicated by this register value</w:t>
              </w:r>
            </w:ins>
          </w:p>
          <w:p w:rsidR="006F1C24" w:rsidRPr="000A7997" w:rsidRDefault="006F1C24" w:rsidP="00664E38">
            <w:pPr>
              <w:ind w:leftChars="25" w:left="53"/>
              <w:rPr>
                <w:ins w:id="54204" w:author="Chunhui zheng(BJ-RD)" w:date="2019-06-26T19:15:00Z"/>
                <w:sz w:val="16"/>
                <w:szCs w:val="16"/>
                <w:shd w:val="clear" w:color="auto" w:fill="C0C0C0"/>
              </w:rPr>
            </w:pPr>
            <w:ins w:id="54205"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4206" w:author="Chunhui zheng(BJ-RD)" w:date="2019-06-26T19:15:00Z"/>
                <w:rFonts w:hint="eastAsia"/>
                <w:sz w:val="16"/>
                <w:szCs w:val="16"/>
                <w:shd w:val="clear" w:color="auto" w:fill="C0C0C0"/>
              </w:rPr>
            </w:pPr>
            <w:ins w:id="54207"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4208" w:author="Chunhui zheng(BJ-RD)" w:date="2019-06-26T19:15:00Z"/>
                <w:rFonts w:eastAsia="Times New Roman"/>
                <w:shd w:val="clear" w:color="auto" w:fill="C0C0C0"/>
              </w:rPr>
            </w:pPr>
            <w:ins w:id="54209"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C52D6C" w:rsidRDefault="006F1C24" w:rsidP="00664E38">
            <w:pPr>
              <w:pStyle w:val="IRSBitDescription"/>
              <w:ind w:left="53"/>
              <w:rPr>
                <w:ins w:id="54210" w:author="Chunhui zheng(BJ-RD)" w:date="2019-06-26T19:15:00Z"/>
                <w:rFonts w:eastAsia="宋体" w:hint="eastAsia"/>
                <w:b/>
                <w:bCs/>
                <w:lang w:eastAsia="zh-CN"/>
              </w:rPr>
            </w:pPr>
            <w:ins w:id="54211"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90" w:type="pct"/>
            <w:tcMar>
              <w:top w:w="0" w:type="dxa"/>
              <w:left w:w="29" w:type="dxa"/>
              <w:bottom w:w="0" w:type="dxa"/>
              <w:right w:w="29" w:type="dxa"/>
            </w:tcMar>
          </w:tcPr>
          <w:p w:rsidR="006F1C24" w:rsidRPr="00C52D6C" w:rsidRDefault="006F1C24" w:rsidP="00664E38">
            <w:pPr>
              <w:pStyle w:val="IRSBitMnemonic"/>
              <w:ind w:left="53"/>
              <w:rPr>
                <w:ins w:id="54212" w:author="Chunhui zheng(BJ-RD)" w:date="2019-06-26T19:15:00Z"/>
                <w:rFonts w:eastAsia="宋体" w:hint="eastAsia"/>
                <w:lang w:eastAsia="zh-CN"/>
              </w:rPr>
            </w:pPr>
            <w:ins w:id="54213" w:author="Chunhui zheng(BJ-RD)" w:date="2019-06-26T19:15:00Z">
              <w:r w:rsidRPr="00A1037B">
                <w:t>RSVAD_IO_TGT_SEL</w:t>
              </w:r>
              <w:r w:rsidRPr="00A1037B">
                <w:rPr>
                  <w:rFonts w:hint="eastAsia"/>
                </w:rPr>
                <w:t>_ENT</w:t>
              </w:r>
              <w:r>
                <w:rPr>
                  <w:rFonts w:eastAsia="宋体" w:hint="eastAsia"/>
                  <w:lang w:eastAsia="zh-CN"/>
                </w:rPr>
                <w:t>23</w:t>
              </w:r>
              <w:r w:rsidRPr="00C52D6C">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54214" w:author="Chunhui zheng(BJ-RD)" w:date="2019-06-26T19:15:00Z"/>
              </w:rPr>
            </w:pPr>
          </w:p>
        </w:tc>
        <w:tc>
          <w:tcPr>
            <w:tcW w:w="292" w:type="pct"/>
            <w:tcMar>
              <w:top w:w="0" w:type="dxa"/>
              <w:left w:w="29" w:type="dxa"/>
              <w:bottom w:w="0" w:type="dxa"/>
              <w:right w:w="29" w:type="dxa"/>
            </w:tcMar>
          </w:tcPr>
          <w:p w:rsidR="006F1C24" w:rsidRPr="00A1037B" w:rsidRDefault="006F1C24" w:rsidP="00664E38">
            <w:pPr>
              <w:pStyle w:val="IRSBitPwrDm"/>
              <w:rPr>
                <w:ins w:id="54215" w:author="Chunhui zheng(BJ-RD)" w:date="2019-06-26T19:15:00Z"/>
                <w:rFonts w:eastAsia="宋体" w:hint="eastAsia"/>
                <w:lang w:eastAsia="zh-CN"/>
              </w:rPr>
            </w:pPr>
            <w:ins w:id="54216" w:author="Chunhui zheng(BJ-RD)" w:date="2019-06-26T19:15:00Z">
              <w:r w:rsidRPr="006853EE">
                <w:rPr>
                  <w:rFonts w:eastAsia="宋体" w:hint="eastAsia"/>
                  <w:lang w:eastAsia="zh-CN"/>
                </w:rPr>
                <w:t>vcc</w:t>
              </w:r>
            </w:ins>
          </w:p>
        </w:tc>
        <w:tc>
          <w:tcPr>
            <w:tcW w:w="72" w:type="pct"/>
            <w:tcMar>
              <w:top w:w="0" w:type="dxa"/>
              <w:left w:w="29" w:type="dxa"/>
              <w:bottom w:w="0" w:type="dxa"/>
              <w:right w:w="29" w:type="dxa"/>
            </w:tcMar>
          </w:tcPr>
          <w:p w:rsidR="006F1C24" w:rsidRDefault="006F1C24" w:rsidP="00664E38">
            <w:pPr>
              <w:pStyle w:val="IRSBitsugS"/>
              <w:rPr>
                <w:ins w:id="54217" w:author="Chunhui zheng(BJ-RD)" w:date="2019-06-26T19:15:00Z"/>
                <w:rFonts w:eastAsia="宋体" w:hint="eastAsia"/>
                <w:lang w:eastAsia="zh-CN"/>
              </w:rPr>
            </w:pPr>
            <w:ins w:id="54218"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Pr="00A1037B" w:rsidRDefault="006F1C24" w:rsidP="00664E38">
            <w:pPr>
              <w:pStyle w:val="IRSBitsugP"/>
              <w:rPr>
                <w:ins w:id="54219" w:author="Chunhui zheng(BJ-RD)" w:date="2019-06-26T19:15:00Z"/>
                <w:rFonts w:eastAsia="宋体" w:hint="eastAsia"/>
                <w:lang w:eastAsia="zh-CN"/>
              </w:rPr>
            </w:pPr>
            <w:ins w:id="54220" w:author="Chunhui zheng(BJ-RD)" w:date="2019-06-26T19:15:00Z">
              <w:r w:rsidRPr="006853EE">
                <w:rPr>
                  <w:rFonts w:eastAsia="宋体" w:hint="eastAsia"/>
                  <w:lang w:eastAsia="zh-CN"/>
                </w:rPr>
                <w:t>x</w:t>
              </w:r>
            </w:ins>
          </w:p>
        </w:tc>
        <w:tc>
          <w:tcPr>
            <w:tcW w:w="81" w:type="pct"/>
            <w:tcMar>
              <w:top w:w="0" w:type="dxa"/>
              <w:left w:w="29" w:type="dxa"/>
              <w:bottom w:w="0" w:type="dxa"/>
              <w:right w:w="29" w:type="dxa"/>
            </w:tcMar>
          </w:tcPr>
          <w:p w:rsidR="006F1C24" w:rsidRPr="00A1037B" w:rsidRDefault="006F1C24" w:rsidP="00664E38">
            <w:pPr>
              <w:pStyle w:val="IRSBitsugE"/>
              <w:rPr>
                <w:ins w:id="54221" w:author="Chunhui zheng(BJ-RD)" w:date="2019-06-26T19:15:00Z"/>
                <w:rFonts w:eastAsia="宋体" w:hint="eastAsia"/>
                <w:lang w:eastAsia="zh-CN"/>
              </w:rPr>
            </w:pPr>
            <w:ins w:id="54222" w:author="Chunhui zheng(BJ-RD)" w:date="2019-06-26T19:15:00Z">
              <w:r w:rsidRPr="006853EE">
                <w:rPr>
                  <w:rFonts w:eastAsia="宋体" w:hint="eastAsia"/>
                  <w:lang w:eastAsia="zh-CN"/>
                </w:rPr>
                <w:t>x</w:t>
              </w:r>
            </w:ins>
          </w:p>
        </w:tc>
      </w:tr>
      <w:tr w:rsidR="006F1C24" w:rsidTr="00664E38">
        <w:trPr>
          <w:cantSplit/>
          <w:trHeight w:val="300"/>
          <w:jc w:val="center"/>
          <w:ins w:id="54223" w:author="Chunhui zheng(BJ-RD)" w:date="2019-06-26T19:15:00Z"/>
        </w:trPr>
        <w:tc>
          <w:tcPr>
            <w:tcW w:w="208" w:type="pct"/>
            <w:tcMar>
              <w:top w:w="0" w:type="dxa"/>
              <w:left w:w="29" w:type="dxa"/>
              <w:bottom w:w="0" w:type="dxa"/>
              <w:right w:w="29" w:type="dxa"/>
            </w:tcMar>
          </w:tcPr>
          <w:p w:rsidR="006F1C24" w:rsidRDefault="006F1C24" w:rsidP="00664E38">
            <w:pPr>
              <w:pStyle w:val="IRSBitItem"/>
              <w:rPr>
                <w:ins w:id="54224" w:author="Chunhui zheng(BJ-RD)" w:date="2019-06-26T19:15:00Z"/>
                <w:rFonts w:eastAsia="宋体" w:hint="eastAsia"/>
                <w:b w:val="0"/>
                <w:lang w:eastAsia="zh-CN"/>
              </w:rPr>
            </w:pPr>
            <w:ins w:id="54225" w:author="Chunhui zheng(BJ-RD)" w:date="2019-06-26T19:15:00Z">
              <w:r>
                <w:rPr>
                  <w:rFonts w:eastAsia="宋体" w:hint="eastAsia"/>
                  <w:b w:val="0"/>
                  <w:lang w:eastAsia="zh-CN"/>
                </w:rPr>
                <w:t>27:24</w:t>
              </w:r>
            </w:ins>
          </w:p>
        </w:tc>
        <w:tc>
          <w:tcPr>
            <w:tcW w:w="344" w:type="pct"/>
            <w:tcMar>
              <w:top w:w="0" w:type="dxa"/>
              <w:left w:w="29" w:type="dxa"/>
              <w:bottom w:w="0" w:type="dxa"/>
              <w:right w:w="29" w:type="dxa"/>
            </w:tcMar>
          </w:tcPr>
          <w:p w:rsidR="006F1C24" w:rsidRPr="006853EE" w:rsidRDefault="006F1C24" w:rsidP="00664E38">
            <w:pPr>
              <w:pStyle w:val="IRSBitAttribute"/>
              <w:rPr>
                <w:ins w:id="54226" w:author="Chunhui zheng(BJ-RD)" w:date="2019-06-26T19:15:00Z"/>
                <w:rFonts w:eastAsia="宋体" w:hint="eastAsia"/>
                <w:lang w:eastAsia="zh-CN"/>
              </w:rPr>
            </w:pPr>
            <w:ins w:id="54227" w:author="Chunhui zheng(BJ-RD)" w:date="2019-06-26T19:15:00Z">
              <w:r w:rsidRPr="006853EE">
                <w:rPr>
                  <w:rFonts w:eastAsia="宋体" w:hint="eastAsia"/>
                  <w:lang w:eastAsia="zh-CN"/>
                </w:rPr>
                <w:t>R</w:t>
              </w:r>
              <w:r>
                <w:rPr>
                  <w:rFonts w:eastAsia="宋体" w:hint="eastAsia"/>
                  <w:lang w:eastAsia="zh-CN"/>
                </w:rPr>
                <w:t>WL</w:t>
              </w:r>
            </w:ins>
          </w:p>
        </w:tc>
        <w:tc>
          <w:tcPr>
            <w:tcW w:w="331" w:type="pct"/>
            <w:tcMar>
              <w:top w:w="0" w:type="dxa"/>
              <w:left w:w="29" w:type="dxa"/>
              <w:bottom w:w="0" w:type="dxa"/>
              <w:right w:w="29" w:type="dxa"/>
            </w:tcMar>
          </w:tcPr>
          <w:p w:rsidR="006F1C24" w:rsidRDefault="006F1C24" w:rsidP="00664E38">
            <w:pPr>
              <w:pStyle w:val="IRSBitHW-Property"/>
              <w:rPr>
                <w:ins w:id="54228" w:author="Chunhui zheng(BJ-RD)" w:date="2019-06-26T19:15:00Z"/>
                <w:rFonts w:eastAsia="宋体" w:hint="eastAsia"/>
                <w:lang w:eastAsia="zh-CN"/>
              </w:rPr>
            </w:pPr>
            <w:ins w:id="54229" w:author="Chunhui zheng(BJ-RD)" w:date="2019-06-26T19:15:00Z">
              <w:r>
                <w:rPr>
                  <w:rFonts w:eastAsia="宋体" w:hint="eastAsia"/>
                  <w:lang w:eastAsia="zh-CN"/>
                </w:rPr>
                <w:t>RO</w:t>
              </w:r>
            </w:ins>
          </w:p>
        </w:tc>
        <w:tc>
          <w:tcPr>
            <w:tcW w:w="278" w:type="pct"/>
            <w:tcMar>
              <w:top w:w="0" w:type="dxa"/>
              <w:left w:w="29" w:type="dxa"/>
              <w:bottom w:w="0" w:type="dxa"/>
              <w:right w:w="29" w:type="dxa"/>
            </w:tcMar>
          </w:tcPr>
          <w:p w:rsidR="006F1C24" w:rsidRPr="006853EE" w:rsidRDefault="006F1C24" w:rsidP="00664E38">
            <w:pPr>
              <w:pStyle w:val="IRSBitDefault"/>
              <w:rPr>
                <w:ins w:id="54230" w:author="Chunhui zheng(BJ-RD)" w:date="2019-06-26T19:15:00Z"/>
                <w:rFonts w:eastAsia="宋体" w:hint="eastAsia"/>
                <w:lang w:eastAsia="zh-CN"/>
              </w:rPr>
            </w:pPr>
            <w:ins w:id="54231" w:author="Chunhui zheng(BJ-RD)" w:date="2019-06-26T19:15:00Z">
              <w:r w:rsidRPr="006853EE">
                <w:rPr>
                  <w:rFonts w:eastAsia="宋体" w:hint="eastAsia"/>
                  <w:lang w:eastAsia="zh-CN"/>
                </w:rPr>
                <w:t>0</w:t>
              </w:r>
            </w:ins>
          </w:p>
        </w:tc>
        <w:tc>
          <w:tcPr>
            <w:tcW w:w="1699" w:type="pct"/>
            <w:tcMar>
              <w:top w:w="0" w:type="dxa"/>
              <w:left w:w="29" w:type="dxa"/>
              <w:bottom w:w="0" w:type="dxa"/>
              <w:right w:w="29" w:type="dxa"/>
            </w:tcMar>
          </w:tcPr>
          <w:p w:rsidR="006F1C24" w:rsidRDefault="006F1C24" w:rsidP="00664E38">
            <w:pPr>
              <w:pStyle w:val="IRSBitDescription"/>
              <w:ind w:left="53"/>
              <w:rPr>
                <w:ins w:id="54232" w:author="Chunhui zheng(BJ-RD)" w:date="2019-06-26T19:15:00Z"/>
                <w:rFonts w:eastAsia="宋体" w:hint="eastAsia"/>
                <w:b/>
                <w:bCs/>
                <w:lang w:eastAsia="zh-CN"/>
              </w:rPr>
            </w:pPr>
            <w:ins w:id="54233" w:author="Chunhui zheng(BJ-RD)" w:date="2019-06-26T19:15:00Z">
              <w:r>
                <w:rPr>
                  <w:rFonts w:eastAsia="宋体" w:hint="eastAsia"/>
                  <w:b/>
                  <w:bCs/>
                  <w:lang w:eastAsia="zh-CN"/>
                </w:rPr>
                <w:t xml:space="preserve">Legacy IO entry22 target node </w:t>
              </w:r>
            </w:ins>
          </w:p>
          <w:p w:rsidR="006F1C24" w:rsidRDefault="006F1C24" w:rsidP="00664E38">
            <w:pPr>
              <w:pStyle w:val="IRSBitDescription"/>
              <w:ind w:leftChars="0" w:left="0"/>
              <w:rPr>
                <w:ins w:id="54234" w:author="Chunhui zheng(BJ-RD)" w:date="2019-06-26T19:15:00Z"/>
              </w:rPr>
            </w:pPr>
            <w:ins w:id="54235" w:author="Chunhui zheng(BJ-RD)" w:date="2019-06-26T19:15:00Z">
              <w:r>
                <w:rPr>
                  <w:rFonts w:hint="eastAsia"/>
                </w:rPr>
                <w:t>A</w:t>
              </w:r>
              <w:r>
                <w:t>[</w:t>
              </w:r>
              <w:r w:rsidRPr="00C52D6C">
                <w:rPr>
                  <w:rFonts w:eastAsia="宋体" w:hint="eastAsia"/>
                  <w:lang w:eastAsia="zh-CN"/>
                </w:rPr>
                <w:t>15</w:t>
              </w:r>
              <w:r>
                <w:t>:</w:t>
              </w:r>
              <w:r w:rsidRPr="00C52D6C">
                <w:rPr>
                  <w:rFonts w:eastAsia="宋体" w:hint="eastAsia"/>
                  <w:lang w:eastAsia="zh-CN"/>
                </w:rPr>
                <w:t>11</w:t>
              </w:r>
              <w:r>
                <w:t>]==</w:t>
              </w:r>
              <w:r>
                <w:rPr>
                  <w:rFonts w:hint="eastAsia"/>
                </w:rPr>
                <w:t>5</w:t>
              </w:r>
              <w:r>
                <w:t>’d</w:t>
              </w:r>
              <w:r>
                <w:rPr>
                  <w:rFonts w:eastAsia="宋体" w:hint="eastAsia"/>
                  <w:lang w:eastAsia="zh-CN"/>
                </w:rPr>
                <w:t>22</w:t>
              </w:r>
              <w:r>
                <w:t>: the request is routed to the node indicated by this register value</w:t>
              </w:r>
            </w:ins>
          </w:p>
          <w:p w:rsidR="006F1C24" w:rsidRPr="000A7997" w:rsidRDefault="006F1C24" w:rsidP="00664E38">
            <w:pPr>
              <w:ind w:leftChars="25" w:left="53"/>
              <w:rPr>
                <w:ins w:id="54236" w:author="Chunhui zheng(BJ-RD)" w:date="2019-06-26T19:15:00Z"/>
                <w:sz w:val="16"/>
                <w:szCs w:val="16"/>
                <w:shd w:val="clear" w:color="auto" w:fill="C0C0C0"/>
              </w:rPr>
            </w:pPr>
            <w:ins w:id="54237"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4238" w:author="Chunhui zheng(BJ-RD)" w:date="2019-06-26T19:15:00Z"/>
                <w:rFonts w:hint="eastAsia"/>
                <w:sz w:val="16"/>
                <w:szCs w:val="16"/>
                <w:shd w:val="clear" w:color="auto" w:fill="C0C0C0"/>
              </w:rPr>
            </w:pPr>
            <w:ins w:id="54239"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4240" w:author="Chunhui zheng(BJ-RD)" w:date="2019-06-26T19:15:00Z"/>
                <w:rFonts w:eastAsia="Times New Roman"/>
                <w:shd w:val="clear" w:color="auto" w:fill="C0C0C0"/>
              </w:rPr>
            </w:pPr>
            <w:ins w:id="54241"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Default="006F1C24" w:rsidP="00664E38">
            <w:pPr>
              <w:pStyle w:val="IRSBitDescription"/>
              <w:ind w:left="53"/>
              <w:rPr>
                <w:ins w:id="54242" w:author="Chunhui zheng(BJ-RD)" w:date="2019-06-26T19:15:00Z"/>
                <w:rFonts w:eastAsia="宋体" w:hint="eastAsia"/>
                <w:b/>
                <w:bCs/>
                <w:lang w:eastAsia="zh-CN"/>
              </w:rPr>
            </w:pPr>
            <w:ins w:id="54243"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90" w:type="pct"/>
            <w:tcMar>
              <w:top w:w="0" w:type="dxa"/>
              <w:left w:w="29" w:type="dxa"/>
              <w:bottom w:w="0" w:type="dxa"/>
              <w:right w:w="29" w:type="dxa"/>
            </w:tcMar>
          </w:tcPr>
          <w:p w:rsidR="006F1C24" w:rsidRPr="00A1037B" w:rsidRDefault="006F1C24" w:rsidP="00664E38">
            <w:pPr>
              <w:pStyle w:val="IRSBitMnemonic"/>
              <w:ind w:left="53"/>
              <w:rPr>
                <w:ins w:id="54244" w:author="Chunhui zheng(BJ-RD)" w:date="2019-06-26T19:15:00Z"/>
              </w:rPr>
            </w:pPr>
            <w:ins w:id="54245" w:author="Chunhui zheng(BJ-RD)" w:date="2019-06-26T19:15:00Z">
              <w:r w:rsidRPr="00A1037B">
                <w:t>RSVAD_IO_TGT_SEL</w:t>
              </w:r>
              <w:r w:rsidRPr="00A1037B">
                <w:rPr>
                  <w:rFonts w:hint="eastAsia"/>
                </w:rPr>
                <w:t>_ENT</w:t>
              </w:r>
              <w:r>
                <w:rPr>
                  <w:rFonts w:eastAsia="宋体" w:hint="eastAsia"/>
                  <w:lang w:eastAsia="zh-CN"/>
                </w:rPr>
                <w:t>22</w:t>
              </w:r>
              <w:r w:rsidRPr="00C52D6C">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54246" w:author="Chunhui zheng(BJ-RD)" w:date="2019-06-26T19:15:00Z"/>
              </w:rPr>
            </w:pPr>
          </w:p>
        </w:tc>
        <w:tc>
          <w:tcPr>
            <w:tcW w:w="292" w:type="pct"/>
            <w:tcMar>
              <w:top w:w="0" w:type="dxa"/>
              <w:left w:w="29" w:type="dxa"/>
              <w:bottom w:w="0" w:type="dxa"/>
              <w:right w:w="29" w:type="dxa"/>
            </w:tcMar>
          </w:tcPr>
          <w:p w:rsidR="006F1C24" w:rsidRPr="006853EE" w:rsidRDefault="006F1C24" w:rsidP="00664E38">
            <w:pPr>
              <w:pStyle w:val="IRSBitPwrDm"/>
              <w:rPr>
                <w:ins w:id="54247" w:author="Chunhui zheng(BJ-RD)" w:date="2019-06-26T19:15:00Z"/>
                <w:rFonts w:eastAsia="宋体" w:hint="eastAsia"/>
                <w:lang w:eastAsia="zh-CN"/>
              </w:rPr>
            </w:pPr>
            <w:ins w:id="54248" w:author="Chunhui zheng(BJ-RD)" w:date="2019-06-26T19:15:00Z">
              <w:r w:rsidRPr="006853EE">
                <w:rPr>
                  <w:rFonts w:eastAsia="宋体" w:hint="eastAsia"/>
                  <w:lang w:eastAsia="zh-CN"/>
                </w:rPr>
                <w:t>vcc</w:t>
              </w:r>
            </w:ins>
          </w:p>
        </w:tc>
        <w:tc>
          <w:tcPr>
            <w:tcW w:w="72" w:type="pct"/>
            <w:tcMar>
              <w:top w:w="0" w:type="dxa"/>
              <w:left w:w="29" w:type="dxa"/>
              <w:bottom w:w="0" w:type="dxa"/>
              <w:right w:w="29" w:type="dxa"/>
            </w:tcMar>
          </w:tcPr>
          <w:p w:rsidR="006F1C24" w:rsidRDefault="006F1C24" w:rsidP="00664E38">
            <w:pPr>
              <w:pStyle w:val="IRSBitsugS"/>
              <w:rPr>
                <w:ins w:id="54249" w:author="Chunhui zheng(BJ-RD)" w:date="2019-06-26T19:15:00Z"/>
                <w:rFonts w:eastAsia="宋体" w:hint="eastAsia"/>
                <w:lang w:eastAsia="zh-CN"/>
              </w:rPr>
            </w:pPr>
            <w:ins w:id="54250"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Pr="006853EE" w:rsidRDefault="006F1C24" w:rsidP="00664E38">
            <w:pPr>
              <w:pStyle w:val="IRSBitsugP"/>
              <w:rPr>
                <w:ins w:id="54251" w:author="Chunhui zheng(BJ-RD)" w:date="2019-06-26T19:15:00Z"/>
                <w:rFonts w:eastAsia="宋体" w:hint="eastAsia"/>
                <w:lang w:eastAsia="zh-CN"/>
              </w:rPr>
            </w:pPr>
            <w:ins w:id="54252" w:author="Chunhui zheng(BJ-RD)" w:date="2019-06-26T19:15:00Z">
              <w:r w:rsidRPr="006853EE">
                <w:rPr>
                  <w:rFonts w:eastAsia="宋体" w:hint="eastAsia"/>
                  <w:lang w:eastAsia="zh-CN"/>
                </w:rPr>
                <w:t>x</w:t>
              </w:r>
            </w:ins>
          </w:p>
        </w:tc>
        <w:tc>
          <w:tcPr>
            <w:tcW w:w="81" w:type="pct"/>
            <w:tcMar>
              <w:top w:w="0" w:type="dxa"/>
              <w:left w:w="29" w:type="dxa"/>
              <w:bottom w:w="0" w:type="dxa"/>
              <w:right w:w="29" w:type="dxa"/>
            </w:tcMar>
          </w:tcPr>
          <w:p w:rsidR="006F1C24" w:rsidRPr="006853EE" w:rsidRDefault="006F1C24" w:rsidP="00664E38">
            <w:pPr>
              <w:pStyle w:val="IRSBitsugE"/>
              <w:rPr>
                <w:ins w:id="54253" w:author="Chunhui zheng(BJ-RD)" w:date="2019-06-26T19:15:00Z"/>
                <w:rFonts w:eastAsia="宋体" w:hint="eastAsia"/>
                <w:lang w:eastAsia="zh-CN"/>
              </w:rPr>
            </w:pPr>
            <w:ins w:id="54254" w:author="Chunhui zheng(BJ-RD)" w:date="2019-06-26T19:15:00Z">
              <w:r w:rsidRPr="006853EE">
                <w:rPr>
                  <w:rFonts w:eastAsia="宋体" w:hint="eastAsia"/>
                  <w:lang w:eastAsia="zh-CN"/>
                </w:rPr>
                <w:t>x</w:t>
              </w:r>
            </w:ins>
          </w:p>
        </w:tc>
      </w:tr>
      <w:tr w:rsidR="006F1C24" w:rsidTr="00664E38">
        <w:trPr>
          <w:cantSplit/>
          <w:trHeight w:val="300"/>
          <w:jc w:val="center"/>
          <w:ins w:id="54255" w:author="Chunhui zheng(BJ-RD)" w:date="2019-06-26T19:15:00Z"/>
        </w:trPr>
        <w:tc>
          <w:tcPr>
            <w:tcW w:w="208" w:type="pct"/>
            <w:tcMar>
              <w:top w:w="0" w:type="dxa"/>
              <w:left w:w="29" w:type="dxa"/>
              <w:bottom w:w="0" w:type="dxa"/>
              <w:right w:w="29" w:type="dxa"/>
            </w:tcMar>
          </w:tcPr>
          <w:p w:rsidR="006F1C24" w:rsidRDefault="006F1C24" w:rsidP="00664E38">
            <w:pPr>
              <w:pStyle w:val="IRSBitItem"/>
              <w:rPr>
                <w:ins w:id="54256" w:author="Chunhui zheng(BJ-RD)" w:date="2019-06-26T19:15:00Z"/>
                <w:rFonts w:eastAsia="宋体" w:hint="eastAsia"/>
                <w:b w:val="0"/>
                <w:lang w:eastAsia="zh-CN"/>
              </w:rPr>
            </w:pPr>
            <w:ins w:id="54257" w:author="Chunhui zheng(BJ-RD)" w:date="2019-06-26T19:15:00Z">
              <w:r>
                <w:rPr>
                  <w:rFonts w:eastAsia="宋体" w:hint="eastAsia"/>
                  <w:b w:val="0"/>
                  <w:lang w:eastAsia="zh-CN"/>
                </w:rPr>
                <w:t>23:20</w:t>
              </w:r>
            </w:ins>
          </w:p>
        </w:tc>
        <w:tc>
          <w:tcPr>
            <w:tcW w:w="344" w:type="pct"/>
            <w:tcMar>
              <w:top w:w="0" w:type="dxa"/>
              <w:left w:w="29" w:type="dxa"/>
              <w:bottom w:w="0" w:type="dxa"/>
              <w:right w:w="29" w:type="dxa"/>
            </w:tcMar>
          </w:tcPr>
          <w:p w:rsidR="006F1C24" w:rsidRPr="006853EE" w:rsidRDefault="006F1C24" w:rsidP="00664E38">
            <w:pPr>
              <w:pStyle w:val="IRSBitAttribute"/>
              <w:rPr>
                <w:ins w:id="54258" w:author="Chunhui zheng(BJ-RD)" w:date="2019-06-26T19:15:00Z"/>
                <w:rFonts w:eastAsia="宋体" w:hint="eastAsia"/>
                <w:lang w:eastAsia="zh-CN"/>
              </w:rPr>
            </w:pPr>
            <w:ins w:id="54259" w:author="Chunhui zheng(BJ-RD)" w:date="2019-06-26T19:15:00Z">
              <w:r w:rsidRPr="006853EE">
                <w:rPr>
                  <w:rFonts w:eastAsia="宋体" w:hint="eastAsia"/>
                  <w:lang w:eastAsia="zh-CN"/>
                </w:rPr>
                <w:t>R</w:t>
              </w:r>
              <w:r>
                <w:rPr>
                  <w:rFonts w:eastAsia="宋体" w:hint="eastAsia"/>
                  <w:lang w:eastAsia="zh-CN"/>
                </w:rPr>
                <w:t>WL</w:t>
              </w:r>
            </w:ins>
          </w:p>
        </w:tc>
        <w:tc>
          <w:tcPr>
            <w:tcW w:w="331" w:type="pct"/>
            <w:tcMar>
              <w:top w:w="0" w:type="dxa"/>
              <w:left w:w="29" w:type="dxa"/>
              <w:bottom w:w="0" w:type="dxa"/>
              <w:right w:w="29" w:type="dxa"/>
            </w:tcMar>
          </w:tcPr>
          <w:p w:rsidR="006F1C24" w:rsidRDefault="006F1C24" w:rsidP="00664E38">
            <w:pPr>
              <w:pStyle w:val="IRSBitHW-Property"/>
              <w:rPr>
                <w:ins w:id="54260" w:author="Chunhui zheng(BJ-RD)" w:date="2019-06-26T19:15:00Z"/>
                <w:rFonts w:eastAsia="宋体" w:hint="eastAsia"/>
                <w:lang w:eastAsia="zh-CN"/>
              </w:rPr>
            </w:pPr>
            <w:ins w:id="54261" w:author="Chunhui zheng(BJ-RD)" w:date="2019-06-26T19:15:00Z">
              <w:r>
                <w:rPr>
                  <w:rFonts w:eastAsia="宋体" w:hint="eastAsia"/>
                  <w:lang w:eastAsia="zh-CN"/>
                </w:rPr>
                <w:t>RO</w:t>
              </w:r>
            </w:ins>
          </w:p>
        </w:tc>
        <w:tc>
          <w:tcPr>
            <w:tcW w:w="278" w:type="pct"/>
            <w:tcMar>
              <w:top w:w="0" w:type="dxa"/>
              <w:left w:w="29" w:type="dxa"/>
              <w:bottom w:w="0" w:type="dxa"/>
              <w:right w:w="29" w:type="dxa"/>
            </w:tcMar>
          </w:tcPr>
          <w:p w:rsidR="006F1C24" w:rsidRPr="006853EE" w:rsidRDefault="006F1C24" w:rsidP="00664E38">
            <w:pPr>
              <w:pStyle w:val="IRSBitDefault"/>
              <w:rPr>
                <w:ins w:id="54262" w:author="Chunhui zheng(BJ-RD)" w:date="2019-06-26T19:15:00Z"/>
                <w:rFonts w:eastAsia="宋体" w:hint="eastAsia"/>
                <w:lang w:eastAsia="zh-CN"/>
              </w:rPr>
            </w:pPr>
            <w:ins w:id="54263" w:author="Chunhui zheng(BJ-RD)" w:date="2019-06-26T19:15:00Z">
              <w:r w:rsidRPr="006853EE">
                <w:rPr>
                  <w:rFonts w:eastAsia="宋体" w:hint="eastAsia"/>
                  <w:lang w:eastAsia="zh-CN"/>
                </w:rPr>
                <w:t>0</w:t>
              </w:r>
            </w:ins>
          </w:p>
        </w:tc>
        <w:tc>
          <w:tcPr>
            <w:tcW w:w="1699" w:type="pct"/>
            <w:tcMar>
              <w:top w:w="0" w:type="dxa"/>
              <w:left w:w="29" w:type="dxa"/>
              <w:bottom w:w="0" w:type="dxa"/>
              <w:right w:w="29" w:type="dxa"/>
            </w:tcMar>
          </w:tcPr>
          <w:p w:rsidR="006F1C24" w:rsidRDefault="006F1C24" w:rsidP="00664E38">
            <w:pPr>
              <w:pStyle w:val="IRSBitDescription"/>
              <w:ind w:left="53"/>
              <w:rPr>
                <w:ins w:id="54264" w:author="Chunhui zheng(BJ-RD)" w:date="2019-06-26T19:15:00Z"/>
                <w:rFonts w:eastAsia="宋体" w:hint="eastAsia"/>
                <w:b/>
                <w:bCs/>
                <w:lang w:eastAsia="zh-CN"/>
              </w:rPr>
            </w:pPr>
            <w:ins w:id="54265" w:author="Chunhui zheng(BJ-RD)" w:date="2019-06-26T19:15:00Z">
              <w:r>
                <w:rPr>
                  <w:rFonts w:eastAsia="宋体" w:hint="eastAsia"/>
                  <w:b/>
                  <w:bCs/>
                  <w:lang w:eastAsia="zh-CN"/>
                </w:rPr>
                <w:t xml:space="preserve">Legacy IO entry21 target node </w:t>
              </w:r>
            </w:ins>
          </w:p>
          <w:p w:rsidR="006F1C24" w:rsidRDefault="006F1C24" w:rsidP="00664E38">
            <w:pPr>
              <w:pStyle w:val="IRSBitDescription"/>
              <w:ind w:leftChars="0" w:left="0"/>
              <w:rPr>
                <w:ins w:id="54266" w:author="Chunhui zheng(BJ-RD)" w:date="2019-06-26T19:15:00Z"/>
              </w:rPr>
            </w:pPr>
            <w:ins w:id="54267" w:author="Chunhui zheng(BJ-RD)" w:date="2019-06-26T19:15:00Z">
              <w:r>
                <w:rPr>
                  <w:rFonts w:hint="eastAsia"/>
                </w:rPr>
                <w:t>A</w:t>
              </w:r>
              <w:r>
                <w:t>[</w:t>
              </w:r>
              <w:r w:rsidRPr="00C52D6C">
                <w:rPr>
                  <w:rFonts w:eastAsia="宋体" w:hint="eastAsia"/>
                  <w:lang w:eastAsia="zh-CN"/>
                </w:rPr>
                <w:t>15</w:t>
              </w:r>
              <w:r>
                <w:t>:</w:t>
              </w:r>
              <w:r w:rsidRPr="00C52D6C">
                <w:rPr>
                  <w:rFonts w:eastAsia="宋体" w:hint="eastAsia"/>
                  <w:lang w:eastAsia="zh-CN"/>
                </w:rPr>
                <w:t>11</w:t>
              </w:r>
              <w:r>
                <w:t>]==</w:t>
              </w:r>
              <w:r>
                <w:rPr>
                  <w:rFonts w:hint="eastAsia"/>
                </w:rPr>
                <w:t>5</w:t>
              </w:r>
              <w:r>
                <w:t>’d</w:t>
              </w:r>
              <w:r>
                <w:rPr>
                  <w:rFonts w:eastAsia="宋体" w:hint="eastAsia"/>
                  <w:lang w:eastAsia="zh-CN"/>
                </w:rPr>
                <w:t>21</w:t>
              </w:r>
              <w:r>
                <w:t>: the request is routed to the node indicated by this register value</w:t>
              </w:r>
            </w:ins>
          </w:p>
          <w:p w:rsidR="006F1C24" w:rsidRPr="000A7997" w:rsidRDefault="006F1C24" w:rsidP="00664E38">
            <w:pPr>
              <w:ind w:leftChars="25" w:left="53"/>
              <w:rPr>
                <w:ins w:id="54268" w:author="Chunhui zheng(BJ-RD)" w:date="2019-06-26T19:15:00Z"/>
                <w:sz w:val="16"/>
                <w:szCs w:val="16"/>
                <w:shd w:val="clear" w:color="auto" w:fill="C0C0C0"/>
              </w:rPr>
            </w:pPr>
            <w:ins w:id="54269"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4270" w:author="Chunhui zheng(BJ-RD)" w:date="2019-06-26T19:15:00Z"/>
                <w:rFonts w:hint="eastAsia"/>
                <w:sz w:val="16"/>
                <w:szCs w:val="16"/>
                <w:shd w:val="clear" w:color="auto" w:fill="C0C0C0"/>
              </w:rPr>
            </w:pPr>
            <w:ins w:id="54271"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4272" w:author="Chunhui zheng(BJ-RD)" w:date="2019-06-26T19:15:00Z"/>
                <w:rFonts w:eastAsia="Times New Roman"/>
                <w:shd w:val="clear" w:color="auto" w:fill="C0C0C0"/>
              </w:rPr>
            </w:pPr>
            <w:ins w:id="54273"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Default="006F1C24" w:rsidP="00664E38">
            <w:pPr>
              <w:pStyle w:val="IRSBitDescription"/>
              <w:ind w:left="53"/>
              <w:rPr>
                <w:ins w:id="54274" w:author="Chunhui zheng(BJ-RD)" w:date="2019-06-26T19:15:00Z"/>
                <w:rFonts w:eastAsia="宋体" w:hint="eastAsia"/>
                <w:b/>
                <w:bCs/>
                <w:lang w:eastAsia="zh-CN"/>
              </w:rPr>
            </w:pPr>
            <w:ins w:id="54275"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90" w:type="pct"/>
            <w:tcMar>
              <w:top w:w="0" w:type="dxa"/>
              <w:left w:w="29" w:type="dxa"/>
              <w:bottom w:w="0" w:type="dxa"/>
              <w:right w:w="29" w:type="dxa"/>
            </w:tcMar>
          </w:tcPr>
          <w:p w:rsidR="006F1C24" w:rsidRPr="00A1037B" w:rsidRDefault="006F1C24" w:rsidP="00664E38">
            <w:pPr>
              <w:pStyle w:val="IRSBitMnemonic"/>
              <w:ind w:left="53"/>
              <w:rPr>
                <w:ins w:id="54276" w:author="Chunhui zheng(BJ-RD)" w:date="2019-06-26T19:15:00Z"/>
              </w:rPr>
            </w:pPr>
            <w:ins w:id="54277" w:author="Chunhui zheng(BJ-RD)" w:date="2019-06-26T19:15:00Z">
              <w:r w:rsidRPr="00A1037B">
                <w:t>RSVAD_IO_TGT_SEL</w:t>
              </w:r>
              <w:r w:rsidRPr="00A1037B">
                <w:rPr>
                  <w:rFonts w:hint="eastAsia"/>
                </w:rPr>
                <w:t>_ENT</w:t>
              </w:r>
              <w:r>
                <w:rPr>
                  <w:rFonts w:eastAsia="宋体" w:hint="eastAsia"/>
                  <w:lang w:eastAsia="zh-CN"/>
                </w:rPr>
                <w:t>21</w:t>
              </w:r>
              <w:r w:rsidRPr="00C52D6C">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54278" w:author="Chunhui zheng(BJ-RD)" w:date="2019-06-26T19:15:00Z"/>
              </w:rPr>
            </w:pPr>
          </w:p>
        </w:tc>
        <w:tc>
          <w:tcPr>
            <w:tcW w:w="292" w:type="pct"/>
            <w:tcMar>
              <w:top w:w="0" w:type="dxa"/>
              <w:left w:w="29" w:type="dxa"/>
              <w:bottom w:w="0" w:type="dxa"/>
              <w:right w:w="29" w:type="dxa"/>
            </w:tcMar>
          </w:tcPr>
          <w:p w:rsidR="006F1C24" w:rsidRPr="006853EE" w:rsidRDefault="006F1C24" w:rsidP="00664E38">
            <w:pPr>
              <w:pStyle w:val="IRSBitPwrDm"/>
              <w:rPr>
                <w:ins w:id="54279" w:author="Chunhui zheng(BJ-RD)" w:date="2019-06-26T19:15:00Z"/>
                <w:rFonts w:eastAsia="宋体" w:hint="eastAsia"/>
                <w:lang w:eastAsia="zh-CN"/>
              </w:rPr>
            </w:pPr>
            <w:ins w:id="54280" w:author="Chunhui zheng(BJ-RD)" w:date="2019-06-26T19:15:00Z">
              <w:r w:rsidRPr="006853EE">
                <w:rPr>
                  <w:rFonts w:eastAsia="宋体" w:hint="eastAsia"/>
                  <w:lang w:eastAsia="zh-CN"/>
                </w:rPr>
                <w:t>vcc</w:t>
              </w:r>
            </w:ins>
          </w:p>
        </w:tc>
        <w:tc>
          <w:tcPr>
            <w:tcW w:w="72" w:type="pct"/>
            <w:tcMar>
              <w:top w:w="0" w:type="dxa"/>
              <w:left w:w="29" w:type="dxa"/>
              <w:bottom w:w="0" w:type="dxa"/>
              <w:right w:w="29" w:type="dxa"/>
            </w:tcMar>
          </w:tcPr>
          <w:p w:rsidR="006F1C24" w:rsidRDefault="006F1C24" w:rsidP="00664E38">
            <w:pPr>
              <w:pStyle w:val="IRSBitsugS"/>
              <w:rPr>
                <w:ins w:id="54281" w:author="Chunhui zheng(BJ-RD)" w:date="2019-06-26T19:15:00Z"/>
                <w:rFonts w:eastAsia="宋体" w:hint="eastAsia"/>
                <w:lang w:eastAsia="zh-CN"/>
              </w:rPr>
            </w:pPr>
            <w:ins w:id="54282"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Pr="006853EE" w:rsidRDefault="006F1C24" w:rsidP="00664E38">
            <w:pPr>
              <w:pStyle w:val="IRSBitsugP"/>
              <w:rPr>
                <w:ins w:id="54283" w:author="Chunhui zheng(BJ-RD)" w:date="2019-06-26T19:15:00Z"/>
                <w:rFonts w:eastAsia="宋体" w:hint="eastAsia"/>
                <w:lang w:eastAsia="zh-CN"/>
              </w:rPr>
            </w:pPr>
            <w:ins w:id="54284" w:author="Chunhui zheng(BJ-RD)" w:date="2019-06-26T19:15:00Z">
              <w:r w:rsidRPr="006853EE">
                <w:rPr>
                  <w:rFonts w:eastAsia="宋体" w:hint="eastAsia"/>
                  <w:lang w:eastAsia="zh-CN"/>
                </w:rPr>
                <w:t>x</w:t>
              </w:r>
            </w:ins>
          </w:p>
        </w:tc>
        <w:tc>
          <w:tcPr>
            <w:tcW w:w="81" w:type="pct"/>
            <w:tcMar>
              <w:top w:w="0" w:type="dxa"/>
              <w:left w:w="29" w:type="dxa"/>
              <w:bottom w:w="0" w:type="dxa"/>
              <w:right w:w="29" w:type="dxa"/>
            </w:tcMar>
          </w:tcPr>
          <w:p w:rsidR="006F1C24" w:rsidRPr="006853EE" w:rsidRDefault="006F1C24" w:rsidP="00664E38">
            <w:pPr>
              <w:pStyle w:val="IRSBitsugE"/>
              <w:rPr>
                <w:ins w:id="54285" w:author="Chunhui zheng(BJ-RD)" w:date="2019-06-26T19:15:00Z"/>
                <w:rFonts w:eastAsia="宋体" w:hint="eastAsia"/>
                <w:lang w:eastAsia="zh-CN"/>
              </w:rPr>
            </w:pPr>
            <w:ins w:id="54286" w:author="Chunhui zheng(BJ-RD)" w:date="2019-06-26T19:15:00Z">
              <w:r w:rsidRPr="006853EE">
                <w:rPr>
                  <w:rFonts w:eastAsia="宋体" w:hint="eastAsia"/>
                  <w:lang w:eastAsia="zh-CN"/>
                </w:rPr>
                <w:t>x</w:t>
              </w:r>
            </w:ins>
          </w:p>
        </w:tc>
      </w:tr>
      <w:tr w:rsidR="006F1C24" w:rsidTr="00664E38">
        <w:trPr>
          <w:cantSplit/>
          <w:trHeight w:val="300"/>
          <w:jc w:val="center"/>
          <w:ins w:id="54287" w:author="Chunhui zheng(BJ-RD)" w:date="2019-06-26T19:15:00Z"/>
        </w:trPr>
        <w:tc>
          <w:tcPr>
            <w:tcW w:w="208" w:type="pct"/>
            <w:tcMar>
              <w:top w:w="0" w:type="dxa"/>
              <w:left w:w="29" w:type="dxa"/>
              <w:bottom w:w="0" w:type="dxa"/>
              <w:right w:w="29" w:type="dxa"/>
            </w:tcMar>
          </w:tcPr>
          <w:p w:rsidR="006F1C24" w:rsidRDefault="006F1C24" w:rsidP="00664E38">
            <w:pPr>
              <w:pStyle w:val="IRSBitItem"/>
              <w:rPr>
                <w:ins w:id="54288" w:author="Chunhui zheng(BJ-RD)" w:date="2019-06-26T19:15:00Z"/>
                <w:rFonts w:eastAsia="宋体" w:hint="eastAsia"/>
                <w:b w:val="0"/>
                <w:lang w:eastAsia="zh-CN"/>
              </w:rPr>
            </w:pPr>
            <w:ins w:id="54289" w:author="Chunhui zheng(BJ-RD)" w:date="2019-06-26T19:15:00Z">
              <w:r>
                <w:rPr>
                  <w:rFonts w:eastAsia="宋体" w:hint="eastAsia"/>
                  <w:b w:val="0"/>
                  <w:lang w:eastAsia="zh-CN"/>
                </w:rPr>
                <w:t>19:16</w:t>
              </w:r>
            </w:ins>
          </w:p>
        </w:tc>
        <w:tc>
          <w:tcPr>
            <w:tcW w:w="344" w:type="pct"/>
            <w:tcMar>
              <w:top w:w="0" w:type="dxa"/>
              <w:left w:w="29" w:type="dxa"/>
              <w:bottom w:w="0" w:type="dxa"/>
              <w:right w:w="29" w:type="dxa"/>
            </w:tcMar>
          </w:tcPr>
          <w:p w:rsidR="006F1C24" w:rsidRPr="006853EE" w:rsidRDefault="006F1C24" w:rsidP="00664E38">
            <w:pPr>
              <w:pStyle w:val="IRSBitAttribute"/>
              <w:rPr>
                <w:ins w:id="54290" w:author="Chunhui zheng(BJ-RD)" w:date="2019-06-26T19:15:00Z"/>
                <w:rFonts w:eastAsia="宋体" w:hint="eastAsia"/>
                <w:lang w:eastAsia="zh-CN"/>
              </w:rPr>
            </w:pPr>
            <w:ins w:id="54291" w:author="Chunhui zheng(BJ-RD)" w:date="2019-06-26T19:15:00Z">
              <w:r w:rsidRPr="006853EE">
                <w:rPr>
                  <w:rFonts w:eastAsia="宋体" w:hint="eastAsia"/>
                  <w:lang w:eastAsia="zh-CN"/>
                </w:rPr>
                <w:t>R</w:t>
              </w:r>
              <w:r>
                <w:rPr>
                  <w:rFonts w:eastAsia="宋体" w:hint="eastAsia"/>
                  <w:lang w:eastAsia="zh-CN"/>
                </w:rPr>
                <w:t>WL</w:t>
              </w:r>
            </w:ins>
          </w:p>
        </w:tc>
        <w:tc>
          <w:tcPr>
            <w:tcW w:w="331" w:type="pct"/>
            <w:tcMar>
              <w:top w:w="0" w:type="dxa"/>
              <w:left w:w="29" w:type="dxa"/>
              <w:bottom w:w="0" w:type="dxa"/>
              <w:right w:w="29" w:type="dxa"/>
            </w:tcMar>
          </w:tcPr>
          <w:p w:rsidR="006F1C24" w:rsidRDefault="006F1C24" w:rsidP="00664E38">
            <w:pPr>
              <w:pStyle w:val="IRSBitHW-Property"/>
              <w:rPr>
                <w:ins w:id="54292" w:author="Chunhui zheng(BJ-RD)" w:date="2019-06-26T19:15:00Z"/>
                <w:rFonts w:eastAsia="宋体" w:hint="eastAsia"/>
                <w:lang w:eastAsia="zh-CN"/>
              </w:rPr>
            </w:pPr>
            <w:ins w:id="54293" w:author="Chunhui zheng(BJ-RD)" w:date="2019-06-26T19:15:00Z">
              <w:r>
                <w:rPr>
                  <w:rFonts w:eastAsia="宋体" w:hint="eastAsia"/>
                  <w:lang w:eastAsia="zh-CN"/>
                </w:rPr>
                <w:t>RO</w:t>
              </w:r>
            </w:ins>
          </w:p>
        </w:tc>
        <w:tc>
          <w:tcPr>
            <w:tcW w:w="278" w:type="pct"/>
            <w:tcMar>
              <w:top w:w="0" w:type="dxa"/>
              <w:left w:w="29" w:type="dxa"/>
              <w:bottom w:w="0" w:type="dxa"/>
              <w:right w:w="29" w:type="dxa"/>
            </w:tcMar>
          </w:tcPr>
          <w:p w:rsidR="006F1C24" w:rsidRPr="006853EE" w:rsidRDefault="006F1C24" w:rsidP="00664E38">
            <w:pPr>
              <w:pStyle w:val="IRSBitDefault"/>
              <w:rPr>
                <w:ins w:id="54294" w:author="Chunhui zheng(BJ-RD)" w:date="2019-06-26T19:15:00Z"/>
                <w:rFonts w:eastAsia="宋体" w:hint="eastAsia"/>
                <w:lang w:eastAsia="zh-CN"/>
              </w:rPr>
            </w:pPr>
            <w:ins w:id="54295" w:author="Chunhui zheng(BJ-RD)" w:date="2019-06-26T19:15:00Z">
              <w:r w:rsidRPr="006853EE">
                <w:rPr>
                  <w:rFonts w:eastAsia="宋体" w:hint="eastAsia"/>
                  <w:lang w:eastAsia="zh-CN"/>
                </w:rPr>
                <w:t>0</w:t>
              </w:r>
            </w:ins>
          </w:p>
        </w:tc>
        <w:tc>
          <w:tcPr>
            <w:tcW w:w="1699" w:type="pct"/>
            <w:tcMar>
              <w:top w:w="0" w:type="dxa"/>
              <w:left w:w="29" w:type="dxa"/>
              <w:bottom w:w="0" w:type="dxa"/>
              <w:right w:w="29" w:type="dxa"/>
            </w:tcMar>
          </w:tcPr>
          <w:p w:rsidR="006F1C24" w:rsidRDefault="006F1C24" w:rsidP="00664E38">
            <w:pPr>
              <w:pStyle w:val="IRSBitDescription"/>
              <w:ind w:left="53"/>
              <w:rPr>
                <w:ins w:id="54296" w:author="Chunhui zheng(BJ-RD)" w:date="2019-06-26T19:15:00Z"/>
                <w:rFonts w:eastAsia="宋体" w:hint="eastAsia"/>
                <w:b/>
                <w:bCs/>
                <w:lang w:eastAsia="zh-CN"/>
              </w:rPr>
            </w:pPr>
            <w:ins w:id="54297" w:author="Chunhui zheng(BJ-RD)" w:date="2019-06-26T19:15:00Z">
              <w:r>
                <w:rPr>
                  <w:rFonts w:eastAsia="宋体" w:hint="eastAsia"/>
                  <w:b/>
                  <w:bCs/>
                  <w:lang w:eastAsia="zh-CN"/>
                </w:rPr>
                <w:t xml:space="preserve">Legacy IO entry20 target node </w:t>
              </w:r>
            </w:ins>
          </w:p>
          <w:p w:rsidR="006F1C24" w:rsidRDefault="006F1C24" w:rsidP="00664E38">
            <w:pPr>
              <w:pStyle w:val="IRSBitDescription"/>
              <w:ind w:leftChars="0" w:left="0"/>
              <w:rPr>
                <w:ins w:id="54298" w:author="Chunhui zheng(BJ-RD)" w:date="2019-06-26T19:15:00Z"/>
              </w:rPr>
            </w:pPr>
            <w:ins w:id="54299" w:author="Chunhui zheng(BJ-RD)" w:date="2019-06-26T19:15:00Z">
              <w:r>
                <w:rPr>
                  <w:rFonts w:hint="eastAsia"/>
                </w:rPr>
                <w:t>A</w:t>
              </w:r>
              <w:r>
                <w:t>[</w:t>
              </w:r>
              <w:r w:rsidRPr="00C52D6C">
                <w:rPr>
                  <w:rFonts w:eastAsia="宋体" w:hint="eastAsia"/>
                  <w:lang w:eastAsia="zh-CN"/>
                </w:rPr>
                <w:t>15</w:t>
              </w:r>
              <w:r>
                <w:t>:</w:t>
              </w:r>
              <w:r w:rsidRPr="00C52D6C">
                <w:rPr>
                  <w:rFonts w:eastAsia="宋体" w:hint="eastAsia"/>
                  <w:lang w:eastAsia="zh-CN"/>
                </w:rPr>
                <w:t>11</w:t>
              </w:r>
              <w:r>
                <w:t>]==</w:t>
              </w:r>
              <w:r>
                <w:rPr>
                  <w:rFonts w:hint="eastAsia"/>
                </w:rPr>
                <w:t>5</w:t>
              </w:r>
              <w:r>
                <w:t>’d</w:t>
              </w:r>
              <w:r>
                <w:rPr>
                  <w:rFonts w:eastAsia="宋体" w:hint="eastAsia"/>
                  <w:lang w:eastAsia="zh-CN"/>
                </w:rPr>
                <w:t>20</w:t>
              </w:r>
              <w:r>
                <w:t>: the request is routed to the node indicated by this register value</w:t>
              </w:r>
            </w:ins>
          </w:p>
          <w:p w:rsidR="006F1C24" w:rsidRPr="000A7997" w:rsidRDefault="006F1C24" w:rsidP="00664E38">
            <w:pPr>
              <w:ind w:leftChars="25" w:left="53"/>
              <w:rPr>
                <w:ins w:id="54300" w:author="Chunhui zheng(BJ-RD)" w:date="2019-06-26T19:15:00Z"/>
                <w:sz w:val="16"/>
                <w:szCs w:val="16"/>
                <w:shd w:val="clear" w:color="auto" w:fill="C0C0C0"/>
              </w:rPr>
            </w:pPr>
            <w:ins w:id="54301"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4302" w:author="Chunhui zheng(BJ-RD)" w:date="2019-06-26T19:15:00Z"/>
                <w:rFonts w:hint="eastAsia"/>
                <w:sz w:val="16"/>
                <w:szCs w:val="16"/>
                <w:shd w:val="clear" w:color="auto" w:fill="C0C0C0"/>
              </w:rPr>
            </w:pPr>
            <w:ins w:id="54303"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4304" w:author="Chunhui zheng(BJ-RD)" w:date="2019-06-26T19:15:00Z"/>
                <w:rFonts w:eastAsia="Times New Roman"/>
                <w:shd w:val="clear" w:color="auto" w:fill="C0C0C0"/>
              </w:rPr>
            </w:pPr>
            <w:ins w:id="54305"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Default="006F1C24" w:rsidP="00664E38">
            <w:pPr>
              <w:pStyle w:val="IRSBitDescription"/>
              <w:ind w:left="53"/>
              <w:rPr>
                <w:ins w:id="54306" w:author="Chunhui zheng(BJ-RD)" w:date="2019-06-26T19:15:00Z"/>
                <w:rFonts w:eastAsia="宋体" w:hint="eastAsia"/>
                <w:b/>
                <w:bCs/>
                <w:lang w:eastAsia="zh-CN"/>
              </w:rPr>
            </w:pPr>
            <w:ins w:id="54307"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90" w:type="pct"/>
            <w:tcMar>
              <w:top w:w="0" w:type="dxa"/>
              <w:left w:w="29" w:type="dxa"/>
              <w:bottom w:w="0" w:type="dxa"/>
              <w:right w:w="29" w:type="dxa"/>
            </w:tcMar>
          </w:tcPr>
          <w:p w:rsidR="006F1C24" w:rsidRPr="00A1037B" w:rsidRDefault="006F1C24" w:rsidP="00664E38">
            <w:pPr>
              <w:pStyle w:val="IRSBitMnemonic"/>
              <w:ind w:left="53"/>
              <w:rPr>
                <w:ins w:id="54308" w:author="Chunhui zheng(BJ-RD)" w:date="2019-06-26T19:15:00Z"/>
              </w:rPr>
            </w:pPr>
            <w:ins w:id="54309" w:author="Chunhui zheng(BJ-RD)" w:date="2019-06-26T19:15:00Z">
              <w:r w:rsidRPr="00A1037B">
                <w:t>RSVAD_IO_TGT_SEL</w:t>
              </w:r>
              <w:r w:rsidRPr="00A1037B">
                <w:rPr>
                  <w:rFonts w:hint="eastAsia"/>
                </w:rPr>
                <w:t>_ENT</w:t>
              </w:r>
              <w:r>
                <w:rPr>
                  <w:rFonts w:eastAsia="宋体" w:hint="eastAsia"/>
                  <w:lang w:eastAsia="zh-CN"/>
                </w:rPr>
                <w:t>20</w:t>
              </w:r>
              <w:r w:rsidRPr="00C52D6C">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54310" w:author="Chunhui zheng(BJ-RD)" w:date="2019-06-26T19:15:00Z"/>
              </w:rPr>
            </w:pPr>
          </w:p>
        </w:tc>
        <w:tc>
          <w:tcPr>
            <w:tcW w:w="292" w:type="pct"/>
            <w:tcMar>
              <w:top w:w="0" w:type="dxa"/>
              <w:left w:w="29" w:type="dxa"/>
              <w:bottom w:w="0" w:type="dxa"/>
              <w:right w:w="29" w:type="dxa"/>
            </w:tcMar>
          </w:tcPr>
          <w:p w:rsidR="006F1C24" w:rsidRPr="006853EE" w:rsidRDefault="006F1C24" w:rsidP="00664E38">
            <w:pPr>
              <w:pStyle w:val="IRSBitPwrDm"/>
              <w:rPr>
                <w:ins w:id="54311" w:author="Chunhui zheng(BJ-RD)" w:date="2019-06-26T19:15:00Z"/>
                <w:rFonts w:eastAsia="宋体" w:hint="eastAsia"/>
                <w:lang w:eastAsia="zh-CN"/>
              </w:rPr>
            </w:pPr>
            <w:ins w:id="54312" w:author="Chunhui zheng(BJ-RD)" w:date="2019-06-26T19:15:00Z">
              <w:r w:rsidRPr="006853EE">
                <w:rPr>
                  <w:rFonts w:eastAsia="宋体" w:hint="eastAsia"/>
                  <w:lang w:eastAsia="zh-CN"/>
                </w:rPr>
                <w:t>vcc</w:t>
              </w:r>
            </w:ins>
          </w:p>
        </w:tc>
        <w:tc>
          <w:tcPr>
            <w:tcW w:w="72" w:type="pct"/>
            <w:tcMar>
              <w:top w:w="0" w:type="dxa"/>
              <w:left w:w="29" w:type="dxa"/>
              <w:bottom w:w="0" w:type="dxa"/>
              <w:right w:w="29" w:type="dxa"/>
            </w:tcMar>
          </w:tcPr>
          <w:p w:rsidR="006F1C24" w:rsidRDefault="006F1C24" w:rsidP="00664E38">
            <w:pPr>
              <w:pStyle w:val="IRSBitsugS"/>
              <w:rPr>
                <w:ins w:id="54313" w:author="Chunhui zheng(BJ-RD)" w:date="2019-06-26T19:15:00Z"/>
                <w:rFonts w:eastAsia="宋体" w:hint="eastAsia"/>
                <w:lang w:eastAsia="zh-CN"/>
              </w:rPr>
            </w:pPr>
            <w:ins w:id="54314"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Pr="006853EE" w:rsidRDefault="006F1C24" w:rsidP="00664E38">
            <w:pPr>
              <w:pStyle w:val="IRSBitsugP"/>
              <w:rPr>
                <w:ins w:id="54315" w:author="Chunhui zheng(BJ-RD)" w:date="2019-06-26T19:15:00Z"/>
                <w:rFonts w:eastAsia="宋体" w:hint="eastAsia"/>
                <w:lang w:eastAsia="zh-CN"/>
              </w:rPr>
            </w:pPr>
            <w:ins w:id="54316" w:author="Chunhui zheng(BJ-RD)" w:date="2019-06-26T19:15:00Z">
              <w:r w:rsidRPr="006853EE">
                <w:rPr>
                  <w:rFonts w:eastAsia="宋体" w:hint="eastAsia"/>
                  <w:lang w:eastAsia="zh-CN"/>
                </w:rPr>
                <w:t>x</w:t>
              </w:r>
            </w:ins>
          </w:p>
        </w:tc>
        <w:tc>
          <w:tcPr>
            <w:tcW w:w="81" w:type="pct"/>
            <w:tcMar>
              <w:top w:w="0" w:type="dxa"/>
              <w:left w:w="29" w:type="dxa"/>
              <w:bottom w:w="0" w:type="dxa"/>
              <w:right w:w="29" w:type="dxa"/>
            </w:tcMar>
          </w:tcPr>
          <w:p w:rsidR="006F1C24" w:rsidRPr="006853EE" w:rsidRDefault="006F1C24" w:rsidP="00664E38">
            <w:pPr>
              <w:pStyle w:val="IRSBitsugE"/>
              <w:rPr>
                <w:ins w:id="54317" w:author="Chunhui zheng(BJ-RD)" w:date="2019-06-26T19:15:00Z"/>
                <w:rFonts w:eastAsia="宋体" w:hint="eastAsia"/>
                <w:lang w:eastAsia="zh-CN"/>
              </w:rPr>
            </w:pPr>
            <w:ins w:id="54318" w:author="Chunhui zheng(BJ-RD)" w:date="2019-06-26T19:15:00Z">
              <w:r w:rsidRPr="006853EE">
                <w:rPr>
                  <w:rFonts w:eastAsia="宋体" w:hint="eastAsia"/>
                  <w:lang w:eastAsia="zh-CN"/>
                </w:rPr>
                <w:t>x</w:t>
              </w:r>
            </w:ins>
          </w:p>
        </w:tc>
      </w:tr>
      <w:tr w:rsidR="006F1C24" w:rsidTr="00664E38">
        <w:trPr>
          <w:cantSplit/>
          <w:trHeight w:val="300"/>
          <w:jc w:val="center"/>
          <w:ins w:id="54319" w:author="Chunhui zheng(BJ-RD)" w:date="2019-06-26T19:15:00Z"/>
        </w:trPr>
        <w:tc>
          <w:tcPr>
            <w:tcW w:w="208" w:type="pct"/>
            <w:tcMar>
              <w:top w:w="0" w:type="dxa"/>
              <w:left w:w="29" w:type="dxa"/>
              <w:bottom w:w="0" w:type="dxa"/>
              <w:right w:w="29" w:type="dxa"/>
            </w:tcMar>
          </w:tcPr>
          <w:p w:rsidR="006F1C24" w:rsidRDefault="006F1C24" w:rsidP="00664E38">
            <w:pPr>
              <w:pStyle w:val="IRSBitItem"/>
              <w:rPr>
                <w:ins w:id="54320" w:author="Chunhui zheng(BJ-RD)" w:date="2019-06-26T19:15:00Z"/>
                <w:rFonts w:eastAsia="宋体" w:hint="eastAsia"/>
                <w:b w:val="0"/>
                <w:lang w:eastAsia="zh-CN"/>
              </w:rPr>
            </w:pPr>
            <w:ins w:id="54321" w:author="Chunhui zheng(BJ-RD)" w:date="2019-06-26T19:15:00Z">
              <w:r>
                <w:rPr>
                  <w:rFonts w:eastAsia="宋体" w:hint="eastAsia"/>
                  <w:b w:val="0"/>
                  <w:lang w:eastAsia="zh-CN"/>
                </w:rPr>
                <w:t>15:12</w:t>
              </w:r>
            </w:ins>
          </w:p>
        </w:tc>
        <w:tc>
          <w:tcPr>
            <w:tcW w:w="344" w:type="pct"/>
            <w:tcMar>
              <w:top w:w="0" w:type="dxa"/>
              <w:left w:w="29" w:type="dxa"/>
              <w:bottom w:w="0" w:type="dxa"/>
              <w:right w:w="29" w:type="dxa"/>
            </w:tcMar>
          </w:tcPr>
          <w:p w:rsidR="006F1C24" w:rsidRPr="006853EE" w:rsidRDefault="006F1C24" w:rsidP="00664E38">
            <w:pPr>
              <w:pStyle w:val="IRSBitAttribute"/>
              <w:rPr>
                <w:ins w:id="54322" w:author="Chunhui zheng(BJ-RD)" w:date="2019-06-26T19:15:00Z"/>
                <w:rFonts w:eastAsia="宋体" w:hint="eastAsia"/>
                <w:lang w:eastAsia="zh-CN"/>
              </w:rPr>
            </w:pPr>
            <w:ins w:id="54323" w:author="Chunhui zheng(BJ-RD)" w:date="2019-06-26T19:15:00Z">
              <w:r w:rsidRPr="006853EE">
                <w:rPr>
                  <w:rFonts w:eastAsia="宋体" w:hint="eastAsia"/>
                  <w:lang w:eastAsia="zh-CN"/>
                </w:rPr>
                <w:t>R</w:t>
              </w:r>
              <w:r>
                <w:rPr>
                  <w:rFonts w:eastAsia="宋体" w:hint="eastAsia"/>
                  <w:lang w:eastAsia="zh-CN"/>
                </w:rPr>
                <w:t>WL</w:t>
              </w:r>
            </w:ins>
          </w:p>
        </w:tc>
        <w:tc>
          <w:tcPr>
            <w:tcW w:w="331" w:type="pct"/>
            <w:tcMar>
              <w:top w:w="0" w:type="dxa"/>
              <w:left w:w="29" w:type="dxa"/>
              <w:bottom w:w="0" w:type="dxa"/>
              <w:right w:w="29" w:type="dxa"/>
            </w:tcMar>
          </w:tcPr>
          <w:p w:rsidR="006F1C24" w:rsidRDefault="006F1C24" w:rsidP="00664E38">
            <w:pPr>
              <w:pStyle w:val="IRSBitHW-Property"/>
              <w:rPr>
                <w:ins w:id="54324" w:author="Chunhui zheng(BJ-RD)" w:date="2019-06-26T19:15:00Z"/>
                <w:rFonts w:eastAsia="宋体" w:hint="eastAsia"/>
                <w:lang w:eastAsia="zh-CN"/>
              </w:rPr>
            </w:pPr>
            <w:ins w:id="54325" w:author="Chunhui zheng(BJ-RD)" w:date="2019-06-26T19:15:00Z">
              <w:r>
                <w:rPr>
                  <w:rFonts w:eastAsia="宋体" w:hint="eastAsia"/>
                  <w:lang w:eastAsia="zh-CN"/>
                </w:rPr>
                <w:t>RO</w:t>
              </w:r>
            </w:ins>
          </w:p>
        </w:tc>
        <w:tc>
          <w:tcPr>
            <w:tcW w:w="278" w:type="pct"/>
            <w:tcMar>
              <w:top w:w="0" w:type="dxa"/>
              <w:left w:w="29" w:type="dxa"/>
              <w:bottom w:w="0" w:type="dxa"/>
              <w:right w:w="29" w:type="dxa"/>
            </w:tcMar>
          </w:tcPr>
          <w:p w:rsidR="006F1C24" w:rsidRPr="006853EE" w:rsidRDefault="006F1C24" w:rsidP="00664E38">
            <w:pPr>
              <w:pStyle w:val="IRSBitDefault"/>
              <w:rPr>
                <w:ins w:id="54326" w:author="Chunhui zheng(BJ-RD)" w:date="2019-06-26T19:15:00Z"/>
                <w:rFonts w:eastAsia="宋体" w:hint="eastAsia"/>
                <w:lang w:eastAsia="zh-CN"/>
              </w:rPr>
            </w:pPr>
            <w:ins w:id="54327" w:author="Chunhui zheng(BJ-RD)" w:date="2019-06-26T19:15:00Z">
              <w:r w:rsidRPr="006853EE">
                <w:rPr>
                  <w:rFonts w:eastAsia="宋体" w:hint="eastAsia"/>
                  <w:lang w:eastAsia="zh-CN"/>
                </w:rPr>
                <w:t>0</w:t>
              </w:r>
            </w:ins>
          </w:p>
        </w:tc>
        <w:tc>
          <w:tcPr>
            <w:tcW w:w="1699" w:type="pct"/>
            <w:tcMar>
              <w:top w:w="0" w:type="dxa"/>
              <w:left w:w="29" w:type="dxa"/>
              <w:bottom w:w="0" w:type="dxa"/>
              <w:right w:w="29" w:type="dxa"/>
            </w:tcMar>
          </w:tcPr>
          <w:p w:rsidR="006F1C24" w:rsidRDefault="006F1C24" w:rsidP="00664E38">
            <w:pPr>
              <w:pStyle w:val="IRSBitDescription"/>
              <w:ind w:left="53"/>
              <w:rPr>
                <w:ins w:id="54328" w:author="Chunhui zheng(BJ-RD)" w:date="2019-06-26T19:15:00Z"/>
                <w:rFonts w:eastAsia="宋体" w:hint="eastAsia"/>
                <w:b/>
                <w:bCs/>
                <w:lang w:eastAsia="zh-CN"/>
              </w:rPr>
            </w:pPr>
            <w:ins w:id="54329" w:author="Chunhui zheng(BJ-RD)" w:date="2019-06-26T19:15:00Z">
              <w:r>
                <w:rPr>
                  <w:rFonts w:eastAsia="宋体" w:hint="eastAsia"/>
                  <w:b/>
                  <w:bCs/>
                  <w:lang w:eastAsia="zh-CN"/>
                </w:rPr>
                <w:t xml:space="preserve">Legacy IO entry19 target node </w:t>
              </w:r>
            </w:ins>
          </w:p>
          <w:p w:rsidR="006F1C24" w:rsidRDefault="006F1C24" w:rsidP="00664E38">
            <w:pPr>
              <w:pStyle w:val="IRSBitDescription"/>
              <w:ind w:leftChars="0" w:left="0"/>
              <w:rPr>
                <w:ins w:id="54330" w:author="Chunhui zheng(BJ-RD)" w:date="2019-06-26T19:15:00Z"/>
              </w:rPr>
            </w:pPr>
            <w:ins w:id="54331" w:author="Chunhui zheng(BJ-RD)" w:date="2019-06-26T19:15:00Z">
              <w:r>
                <w:rPr>
                  <w:rFonts w:hint="eastAsia"/>
                </w:rPr>
                <w:t>A</w:t>
              </w:r>
              <w:r>
                <w:t>[</w:t>
              </w:r>
              <w:r w:rsidRPr="00C52D6C">
                <w:rPr>
                  <w:rFonts w:eastAsia="宋体" w:hint="eastAsia"/>
                  <w:lang w:eastAsia="zh-CN"/>
                </w:rPr>
                <w:t>15</w:t>
              </w:r>
              <w:r>
                <w:t>:</w:t>
              </w:r>
              <w:r w:rsidRPr="00C52D6C">
                <w:rPr>
                  <w:rFonts w:eastAsia="宋体" w:hint="eastAsia"/>
                  <w:lang w:eastAsia="zh-CN"/>
                </w:rPr>
                <w:t>11</w:t>
              </w:r>
              <w:r>
                <w:t>]==</w:t>
              </w:r>
              <w:r>
                <w:rPr>
                  <w:rFonts w:hint="eastAsia"/>
                </w:rPr>
                <w:t>5</w:t>
              </w:r>
              <w:r>
                <w:t>’d</w:t>
              </w:r>
              <w:r>
                <w:rPr>
                  <w:rFonts w:eastAsia="宋体" w:hint="eastAsia"/>
                  <w:lang w:eastAsia="zh-CN"/>
                </w:rPr>
                <w:t>19</w:t>
              </w:r>
              <w:r>
                <w:t>: the request is routed to the node indicated by this register value</w:t>
              </w:r>
            </w:ins>
          </w:p>
          <w:p w:rsidR="006F1C24" w:rsidRPr="000A7997" w:rsidRDefault="006F1C24" w:rsidP="00664E38">
            <w:pPr>
              <w:ind w:leftChars="25" w:left="53"/>
              <w:rPr>
                <w:ins w:id="54332" w:author="Chunhui zheng(BJ-RD)" w:date="2019-06-26T19:15:00Z"/>
                <w:sz w:val="16"/>
                <w:szCs w:val="16"/>
                <w:shd w:val="clear" w:color="auto" w:fill="C0C0C0"/>
              </w:rPr>
            </w:pPr>
            <w:ins w:id="54333"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4334" w:author="Chunhui zheng(BJ-RD)" w:date="2019-06-26T19:15:00Z"/>
                <w:rFonts w:hint="eastAsia"/>
                <w:sz w:val="16"/>
                <w:szCs w:val="16"/>
                <w:shd w:val="clear" w:color="auto" w:fill="C0C0C0"/>
              </w:rPr>
            </w:pPr>
            <w:ins w:id="54335"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4336" w:author="Chunhui zheng(BJ-RD)" w:date="2019-06-26T19:15:00Z"/>
                <w:rFonts w:eastAsia="Times New Roman"/>
                <w:shd w:val="clear" w:color="auto" w:fill="C0C0C0"/>
              </w:rPr>
            </w:pPr>
            <w:ins w:id="54337"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Default="006F1C24" w:rsidP="00664E38">
            <w:pPr>
              <w:pStyle w:val="IRSBitDescription"/>
              <w:ind w:left="53"/>
              <w:rPr>
                <w:ins w:id="54338" w:author="Chunhui zheng(BJ-RD)" w:date="2019-06-26T19:15:00Z"/>
                <w:rFonts w:eastAsia="宋体" w:hint="eastAsia"/>
                <w:b/>
                <w:bCs/>
                <w:lang w:eastAsia="zh-CN"/>
              </w:rPr>
            </w:pPr>
            <w:ins w:id="54339"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90" w:type="pct"/>
            <w:tcMar>
              <w:top w:w="0" w:type="dxa"/>
              <w:left w:w="29" w:type="dxa"/>
              <w:bottom w:w="0" w:type="dxa"/>
              <w:right w:w="29" w:type="dxa"/>
            </w:tcMar>
          </w:tcPr>
          <w:p w:rsidR="006F1C24" w:rsidRPr="00A1037B" w:rsidRDefault="006F1C24" w:rsidP="00664E38">
            <w:pPr>
              <w:pStyle w:val="IRSBitMnemonic"/>
              <w:ind w:left="53"/>
              <w:rPr>
                <w:ins w:id="54340" w:author="Chunhui zheng(BJ-RD)" w:date="2019-06-26T19:15:00Z"/>
              </w:rPr>
            </w:pPr>
            <w:ins w:id="54341" w:author="Chunhui zheng(BJ-RD)" w:date="2019-06-26T19:15:00Z">
              <w:r w:rsidRPr="00A1037B">
                <w:t>RSVAD_IO_TGT_SEL</w:t>
              </w:r>
              <w:r w:rsidRPr="00A1037B">
                <w:rPr>
                  <w:rFonts w:hint="eastAsia"/>
                </w:rPr>
                <w:t>_ENT</w:t>
              </w:r>
              <w:r>
                <w:rPr>
                  <w:rFonts w:eastAsia="宋体" w:hint="eastAsia"/>
                  <w:lang w:eastAsia="zh-CN"/>
                </w:rPr>
                <w:t>19</w:t>
              </w:r>
              <w:r w:rsidRPr="00C52D6C">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54342" w:author="Chunhui zheng(BJ-RD)" w:date="2019-06-26T19:15:00Z"/>
              </w:rPr>
            </w:pPr>
          </w:p>
        </w:tc>
        <w:tc>
          <w:tcPr>
            <w:tcW w:w="292" w:type="pct"/>
            <w:tcMar>
              <w:top w:w="0" w:type="dxa"/>
              <w:left w:w="29" w:type="dxa"/>
              <w:bottom w:w="0" w:type="dxa"/>
              <w:right w:w="29" w:type="dxa"/>
            </w:tcMar>
          </w:tcPr>
          <w:p w:rsidR="006F1C24" w:rsidRPr="006853EE" w:rsidRDefault="006F1C24" w:rsidP="00664E38">
            <w:pPr>
              <w:pStyle w:val="IRSBitPwrDm"/>
              <w:rPr>
                <w:ins w:id="54343" w:author="Chunhui zheng(BJ-RD)" w:date="2019-06-26T19:15:00Z"/>
                <w:rFonts w:eastAsia="宋体" w:hint="eastAsia"/>
                <w:lang w:eastAsia="zh-CN"/>
              </w:rPr>
            </w:pPr>
            <w:ins w:id="54344" w:author="Chunhui zheng(BJ-RD)" w:date="2019-06-26T19:15:00Z">
              <w:r w:rsidRPr="006853EE">
                <w:rPr>
                  <w:rFonts w:eastAsia="宋体" w:hint="eastAsia"/>
                  <w:lang w:eastAsia="zh-CN"/>
                </w:rPr>
                <w:t>vcc</w:t>
              </w:r>
            </w:ins>
          </w:p>
        </w:tc>
        <w:tc>
          <w:tcPr>
            <w:tcW w:w="72" w:type="pct"/>
            <w:tcMar>
              <w:top w:w="0" w:type="dxa"/>
              <w:left w:w="29" w:type="dxa"/>
              <w:bottom w:w="0" w:type="dxa"/>
              <w:right w:w="29" w:type="dxa"/>
            </w:tcMar>
          </w:tcPr>
          <w:p w:rsidR="006F1C24" w:rsidRDefault="006F1C24" w:rsidP="00664E38">
            <w:pPr>
              <w:pStyle w:val="IRSBitsugS"/>
              <w:rPr>
                <w:ins w:id="54345" w:author="Chunhui zheng(BJ-RD)" w:date="2019-06-26T19:15:00Z"/>
                <w:rFonts w:eastAsia="宋体" w:hint="eastAsia"/>
                <w:lang w:eastAsia="zh-CN"/>
              </w:rPr>
            </w:pPr>
            <w:ins w:id="54346"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Pr="006853EE" w:rsidRDefault="006F1C24" w:rsidP="00664E38">
            <w:pPr>
              <w:pStyle w:val="IRSBitsugP"/>
              <w:rPr>
                <w:ins w:id="54347" w:author="Chunhui zheng(BJ-RD)" w:date="2019-06-26T19:15:00Z"/>
                <w:rFonts w:eastAsia="宋体" w:hint="eastAsia"/>
                <w:lang w:eastAsia="zh-CN"/>
              </w:rPr>
            </w:pPr>
            <w:ins w:id="54348" w:author="Chunhui zheng(BJ-RD)" w:date="2019-06-26T19:15:00Z">
              <w:r w:rsidRPr="006853EE">
                <w:rPr>
                  <w:rFonts w:eastAsia="宋体" w:hint="eastAsia"/>
                  <w:lang w:eastAsia="zh-CN"/>
                </w:rPr>
                <w:t>x</w:t>
              </w:r>
            </w:ins>
          </w:p>
        </w:tc>
        <w:tc>
          <w:tcPr>
            <w:tcW w:w="81" w:type="pct"/>
            <w:tcMar>
              <w:top w:w="0" w:type="dxa"/>
              <w:left w:w="29" w:type="dxa"/>
              <w:bottom w:w="0" w:type="dxa"/>
              <w:right w:w="29" w:type="dxa"/>
            </w:tcMar>
          </w:tcPr>
          <w:p w:rsidR="006F1C24" w:rsidRPr="006853EE" w:rsidRDefault="006F1C24" w:rsidP="00664E38">
            <w:pPr>
              <w:pStyle w:val="IRSBitsugE"/>
              <w:rPr>
                <w:ins w:id="54349" w:author="Chunhui zheng(BJ-RD)" w:date="2019-06-26T19:15:00Z"/>
                <w:rFonts w:eastAsia="宋体" w:hint="eastAsia"/>
                <w:lang w:eastAsia="zh-CN"/>
              </w:rPr>
            </w:pPr>
            <w:ins w:id="54350" w:author="Chunhui zheng(BJ-RD)" w:date="2019-06-26T19:15:00Z">
              <w:r w:rsidRPr="006853EE">
                <w:rPr>
                  <w:rFonts w:eastAsia="宋体" w:hint="eastAsia"/>
                  <w:lang w:eastAsia="zh-CN"/>
                </w:rPr>
                <w:t>x</w:t>
              </w:r>
            </w:ins>
          </w:p>
        </w:tc>
      </w:tr>
      <w:tr w:rsidR="006F1C24" w:rsidTr="00664E38">
        <w:trPr>
          <w:cantSplit/>
          <w:trHeight w:val="300"/>
          <w:jc w:val="center"/>
          <w:ins w:id="54351" w:author="Chunhui zheng(BJ-RD)" w:date="2019-06-26T19:15:00Z"/>
        </w:trPr>
        <w:tc>
          <w:tcPr>
            <w:tcW w:w="208" w:type="pct"/>
            <w:tcMar>
              <w:top w:w="0" w:type="dxa"/>
              <w:left w:w="29" w:type="dxa"/>
              <w:bottom w:w="0" w:type="dxa"/>
              <w:right w:w="29" w:type="dxa"/>
            </w:tcMar>
          </w:tcPr>
          <w:p w:rsidR="006F1C24" w:rsidRDefault="006F1C24" w:rsidP="00664E38">
            <w:pPr>
              <w:pStyle w:val="IRSBitItem"/>
              <w:rPr>
                <w:ins w:id="54352" w:author="Chunhui zheng(BJ-RD)" w:date="2019-06-26T19:15:00Z"/>
                <w:rFonts w:eastAsia="宋体" w:hint="eastAsia"/>
                <w:b w:val="0"/>
                <w:lang w:eastAsia="zh-CN"/>
              </w:rPr>
            </w:pPr>
            <w:ins w:id="54353" w:author="Chunhui zheng(BJ-RD)" w:date="2019-06-26T19:15:00Z">
              <w:r>
                <w:rPr>
                  <w:rFonts w:eastAsia="宋体" w:hint="eastAsia"/>
                  <w:b w:val="0"/>
                  <w:lang w:eastAsia="zh-CN"/>
                </w:rPr>
                <w:t>11:8</w:t>
              </w:r>
            </w:ins>
          </w:p>
        </w:tc>
        <w:tc>
          <w:tcPr>
            <w:tcW w:w="344" w:type="pct"/>
            <w:tcMar>
              <w:top w:w="0" w:type="dxa"/>
              <w:left w:w="29" w:type="dxa"/>
              <w:bottom w:w="0" w:type="dxa"/>
              <w:right w:w="29" w:type="dxa"/>
            </w:tcMar>
          </w:tcPr>
          <w:p w:rsidR="006F1C24" w:rsidRPr="006853EE" w:rsidRDefault="006F1C24" w:rsidP="00664E38">
            <w:pPr>
              <w:pStyle w:val="IRSBitAttribute"/>
              <w:rPr>
                <w:ins w:id="54354" w:author="Chunhui zheng(BJ-RD)" w:date="2019-06-26T19:15:00Z"/>
                <w:rFonts w:eastAsia="宋体" w:hint="eastAsia"/>
                <w:lang w:eastAsia="zh-CN"/>
              </w:rPr>
            </w:pPr>
            <w:ins w:id="54355" w:author="Chunhui zheng(BJ-RD)" w:date="2019-06-26T19:15:00Z">
              <w:r w:rsidRPr="006853EE">
                <w:rPr>
                  <w:rFonts w:eastAsia="宋体" w:hint="eastAsia"/>
                  <w:lang w:eastAsia="zh-CN"/>
                </w:rPr>
                <w:t>R</w:t>
              </w:r>
              <w:r>
                <w:rPr>
                  <w:rFonts w:eastAsia="宋体" w:hint="eastAsia"/>
                  <w:lang w:eastAsia="zh-CN"/>
                </w:rPr>
                <w:t>WL</w:t>
              </w:r>
            </w:ins>
          </w:p>
        </w:tc>
        <w:tc>
          <w:tcPr>
            <w:tcW w:w="331" w:type="pct"/>
            <w:tcMar>
              <w:top w:w="0" w:type="dxa"/>
              <w:left w:w="29" w:type="dxa"/>
              <w:bottom w:w="0" w:type="dxa"/>
              <w:right w:w="29" w:type="dxa"/>
            </w:tcMar>
          </w:tcPr>
          <w:p w:rsidR="006F1C24" w:rsidRDefault="006F1C24" w:rsidP="00664E38">
            <w:pPr>
              <w:pStyle w:val="IRSBitHW-Property"/>
              <w:rPr>
                <w:ins w:id="54356" w:author="Chunhui zheng(BJ-RD)" w:date="2019-06-26T19:15:00Z"/>
                <w:rFonts w:eastAsia="宋体" w:hint="eastAsia"/>
                <w:lang w:eastAsia="zh-CN"/>
              </w:rPr>
            </w:pPr>
            <w:ins w:id="54357" w:author="Chunhui zheng(BJ-RD)" w:date="2019-06-26T19:15:00Z">
              <w:r>
                <w:rPr>
                  <w:rFonts w:eastAsia="宋体" w:hint="eastAsia"/>
                  <w:lang w:eastAsia="zh-CN"/>
                </w:rPr>
                <w:t>RO</w:t>
              </w:r>
            </w:ins>
          </w:p>
        </w:tc>
        <w:tc>
          <w:tcPr>
            <w:tcW w:w="278" w:type="pct"/>
            <w:tcMar>
              <w:top w:w="0" w:type="dxa"/>
              <w:left w:w="29" w:type="dxa"/>
              <w:bottom w:w="0" w:type="dxa"/>
              <w:right w:w="29" w:type="dxa"/>
            </w:tcMar>
          </w:tcPr>
          <w:p w:rsidR="006F1C24" w:rsidRPr="006853EE" w:rsidRDefault="006F1C24" w:rsidP="00664E38">
            <w:pPr>
              <w:pStyle w:val="IRSBitDefault"/>
              <w:rPr>
                <w:ins w:id="54358" w:author="Chunhui zheng(BJ-RD)" w:date="2019-06-26T19:15:00Z"/>
                <w:rFonts w:eastAsia="宋体" w:hint="eastAsia"/>
                <w:lang w:eastAsia="zh-CN"/>
              </w:rPr>
            </w:pPr>
            <w:ins w:id="54359" w:author="Chunhui zheng(BJ-RD)" w:date="2019-06-26T19:15:00Z">
              <w:r w:rsidRPr="006853EE">
                <w:rPr>
                  <w:rFonts w:eastAsia="宋体" w:hint="eastAsia"/>
                  <w:lang w:eastAsia="zh-CN"/>
                </w:rPr>
                <w:t>0</w:t>
              </w:r>
            </w:ins>
          </w:p>
        </w:tc>
        <w:tc>
          <w:tcPr>
            <w:tcW w:w="1699" w:type="pct"/>
            <w:tcMar>
              <w:top w:w="0" w:type="dxa"/>
              <w:left w:w="29" w:type="dxa"/>
              <w:bottom w:w="0" w:type="dxa"/>
              <w:right w:w="29" w:type="dxa"/>
            </w:tcMar>
          </w:tcPr>
          <w:p w:rsidR="006F1C24" w:rsidRDefault="006F1C24" w:rsidP="00664E38">
            <w:pPr>
              <w:pStyle w:val="IRSBitDescription"/>
              <w:ind w:left="53"/>
              <w:rPr>
                <w:ins w:id="54360" w:author="Chunhui zheng(BJ-RD)" w:date="2019-06-26T19:15:00Z"/>
                <w:rFonts w:eastAsia="宋体" w:hint="eastAsia"/>
                <w:b/>
                <w:bCs/>
                <w:lang w:eastAsia="zh-CN"/>
              </w:rPr>
            </w:pPr>
            <w:ins w:id="54361" w:author="Chunhui zheng(BJ-RD)" w:date="2019-06-26T19:15:00Z">
              <w:r>
                <w:rPr>
                  <w:rFonts w:eastAsia="宋体" w:hint="eastAsia"/>
                  <w:b/>
                  <w:bCs/>
                  <w:lang w:eastAsia="zh-CN"/>
                </w:rPr>
                <w:t xml:space="preserve">Legacy IO entry18 target node </w:t>
              </w:r>
            </w:ins>
          </w:p>
          <w:p w:rsidR="006F1C24" w:rsidRDefault="006F1C24" w:rsidP="00664E38">
            <w:pPr>
              <w:pStyle w:val="IRSBitDescription"/>
              <w:ind w:leftChars="0" w:left="0"/>
              <w:rPr>
                <w:ins w:id="54362" w:author="Chunhui zheng(BJ-RD)" w:date="2019-06-26T19:15:00Z"/>
              </w:rPr>
            </w:pPr>
            <w:ins w:id="54363" w:author="Chunhui zheng(BJ-RD)" w:date="2019-06-26T19:15:00Z">
              <w:r>
                <w:rPr>
                  <w:rFonts w:hint="eastAsia"/>
                </w:rPr>
                <w:t>A</w:t>
              </w:r>
              <w:r>
                <w:t>[</w:t>
              </w:r>
              <w:r w:rsidRPr="00C52D6C">
                <w:rPr>
                  <w:rFonts w:eastAsia="宋体" w:hint="eastAsia"/>
                  <w:lang w:eastAsia="zh-CN"/>
                </w:rPr>
                <w:t>15</w:t>
              </w:r>
              <w:r>
                <w:t>:</w:t>
              </w:r>
              <w:r w:rsidRPr="00C52D6C">
                <w:rPr>
                  <w:rFonts w:eastAsia="宋体" w:hint="eastAsia"/>
                  <w:lang w:eastAsia="zh-CN"/>
                </w:rPr>
                <w:t>11</w:t>
              </w:r>
              <w:r>
                <w:t>]==</w:t>
              </w:r>
              <w:r>
                <w:rPr>
                  <w:rFonts w:hint="eastAsia"/>
                </w:rPr>
                <w:t>5</w:t>
              </w:r>
              <w:r>
                <w:t>’d</w:t>
              </w:r>
              <w:r>
                <w:rPr>
                  <w:rFonts w:eastAsia="宋体" w:hint="eastAsia"/>
                  <w:lang w:eastAsia="zh-CN"/>
                </w:rPr>
                <w:t>18</w:t>
              </w:r>
              <w:r>
                <w:t>: the request is routed to the node indicated by this register value</w:t>
              </w:r>
            </w:ins>
          </w:p>
          <w:p w:rsidR="006F1C24" w:rsidRPr="000A7997" w:rsidRDefault="006F1C24" w:rsidP="00664E38">
            <w:pPr>
              <w:ind w:leftChars="25" w:left="53"/>
              <w:rPr>
                <w:ins w:id="54364" w:author="Chunhui zheng(BJ-RD)" w:date="2019-06-26T19:15:00Z"/>
                <w:sz w:val="16"/>
                <w:szCs w:val="16"/>
                <w:shd w:val="clear" w:color="auto" w:fill="C0C0C0"/>
              </w:rPr>
            </w:pPr>
            <w:ins w:id="54365"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4366" w:author="Chunhui zheng(BJ-RD)" w:date="2019-06-26T19:15:00Z"/>
                <w:rFonts w:hint="eastAsia"/>
                <w:sz w:val="16"/>
                <w:szCs w:val="16"/>
                <w:shd w:val="clear" w:color="auto" w:fill="C0C0C0"/>
              </w:rPr>
            </w:pPr>
            <w:ins w:id="54367"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4368" w:author="Chunhui zheng(BJ-RD)" w:date="2019-06-26T19:15:00Z"/>
                <w:rFonts w:eastAsia="Times New Roman"/>
                <w:shd w:val="clear" w:color="auto" w:fill="C0C0C0"/>
              </w:rPr>
            </w:pPr>
            <w:ins w:id="54369"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Default="006F1C24" w:rsidP="00664E38">
            <w:pPr>
              <w:pStyle w:val="IRSBitDescription"/>
              <w:ind w:left="53"/>
              <w:rPr>
                <w:ins w:id="54370" w:author="Chunhui zheng(BJ-RD)" w:date="2019-06-26T19:15:00Z"/>
                <w:rFonts w:eastAsia="宋体" w:hint="eastAsia"/>
                <w:b/>
                <w:bCs/>
                <w:lang w:eastAsia="zh-CN"/>
              </w:rPr>
            </w:pPr>
            <w:ins w:id="54371"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90" w:type="pct"/>
            <w:tcMar>
              <w:top w:w="0" w:type="dxa"/>
              <w:left w:w="29" w:type="dxa"/>
              <w:bottom w:w="0" w:type="dxa"/>
              <w:right w:w="29" w:type="dxa"/>
            </w:tcMar>
          </w:tcPr>
          <w:p w:rsidR="006F1C24" w:rsidRPr="00A1037B" w:rsidRDefault="006F1C24" w:rsidP="00664E38">
            <w:pPr>
              <w:pStyle w:val="IRSBitMnemonic"/>
              <w:ind w:left="53"/>
              <w:rPr>
                <w:ins w:id="54372" w:author="Chunhui zheng(BJ-RD)" w:date="2019-06-26T19:15:00Z"/>
              </w:rPr>
            </w:pPr>
            <w:ins w:id="54373" w:author="Chunhui zheng(BJ-RD)" w:date="2019-06-26T19:15:00Z">
              <w:r w:rsidRPr="00A1037B">
                <w:t>RSVAD_IO_TGT_SEL</w:t>
              </w:r>
              <w:r w:rsidRPr="00A1037B">
                <w:rPr>
                  <w:rFonts w:hint="eastAsia"/>
                </w:rPr>
                <w:t>_ENT</w:t>
              </w:r>
              <w:r>
                <w:rPr>
                  <w:rFonts w:eastAsia="宋体" w:hint="eastAsia"/>
                  <w:lang w:eastAsia="zh-CN"/>
                </w:rPr>
                <w:t>18</w:t>
              </w:r>
              <w:r w:rsidRPr="00C52D6C">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54374" w:author="Chunhui zheng(BJ-RD)" w:date="2019-06-26T19:15:00Z"/>
              </w:rPr>
            </w:pPr>
          </w:p>
        </w:tc>
        <w:tc>
          <w:tcPr>
            <w:tcW w:w="292" w:type="pct"/>
            <w:tcMar>
              <w:top w:w="0" w:type="dxa"/>
              <w:left w:w="29" w:type="dxa"/>
              <w:bottom w:w="0" w:type="dxa"/>
              <w:right w:w="29" w:type="dxa"/>
            </w:tcMar>
          </w:tcPr>
          <w:p w:rsidR="006F1C24" w:rsidRPr="006853EE" w:rsidRDefault="006F1C24" w:rsidP="00664E38">
            <w:pPr>
              <w:pStyle w:val="IRSBitPwrDm"/>
              <w:rPr>
                <w:ins w:id="54375" w:author="Chunhui zheng(BJ-RD)" w:date="2019-06-26T19:15:00Z"/>
                <w:rFonts w:eastAsia="宋体" w:hint="eastAsia"/>
                <w:lang w:eastAsia="zh-CN"/>
              </w:rPr>
            </w:pPr>
            <w:ins w:id="54376" w:author="Chunhui zheng(BJ-RD)" w:date="2019-06-26T19:15:00Z">
              <w:r w:rsidRPr="006853EE">
                <w:rPr>
                  <w:rFonts w:eastAsia="宋体" w:hint="eastAsia"/>
                  <w:lang w:eastAsia="zh-CN"/>
                </w:rPr>
                <w:t>vcc</w:t>
              </w:r>
            </w:ins>
          </w:p>
        </w:tc>
        <w:tc>
          <w:tcPr>
            <w:tcW w:w="72" w:type="pct"/>
            <w:tcMar>
              <w:top w:w="0" w:type="dxa"/>
              <w:left w:w="29" w:type="dxa"/>
              <w:bottom w:w="0" w:type="dxa"/>
              <w:right w:w="29" w:type="dxa"/>
            </w:tcMar>
          </w:tcPr>
          <w:p w:rsidR="006F1C24" w:rsidRDefault="006F1C24" w:rsidP="00664E38">
            <w:pPr>
              <w:pStyle w:val="IRSBitsugS"/>
              <w:rPr>
                <w:ins w:id="54377" w:author="Chunhui zheng(BJ-RD)" w:date="2019-06-26T19:15:00Z"/>
                <w:rFonts w:eastAsia="宋体" w:hint="eastAsia"/>
                <w:lang w:eastAsia="zh-CN"/>
              </w:rPr>
            </w:pPr>
            <w:ins w:id="54378"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Pr="006853EE" w:rsidRDefault="006F1C24" w:rsidP="00664E38">
            <w:pPr>
              <w:pStyle w:val="IRSBitsugP"/>
              <w:rPr>
                <w:ins w:id="54379" w:author="Chunhui zheng(BJ-RD)" w:date="2019-06-26T19:15:00Z"/>
                <w:rFonts w:eastAsia="宋体" w:hint="eastAsia"/>
                <w:lang w:eastAsia="zh-CN"/>
              </w:rPr>
            </w:pPr>
            <w:ins w:id="54380" w:author="Chunhui zheng(BJ-RD)" w:date="2019-06-26T19:15:00Z">
              <w:r w:rsidRPr="006853EE">
                <w:rPr>
                  <w:rFonts w:eastAsia="宋体" w:hint="eastAsia"/>
                  <w:lang w:eastAsia="zh-CN"/>
                </w:rPr>
                <w:t>x</w:t>
              </w:r>
            </w:ins>
          </w:p>
        </w:tc>
        <w:tc>
          <w:tcPr>
            <w:tcW w:w="81" w:type="pct"/>
            <w:tcMar>
              <w:top w:w="0" w:type="dxa"/>
              <w:left w:w="29" w:type="dxa"/>
              <w:bottom w:w="0" w:type="dxa"/>
              <w:right w:w="29" w:type="dxa"/>
            </w:tcMar>
          </w:tcPr>
          <w:p w:rsidR="006F1C24" w:rsidRPr="006853EE" w:rsidRDefault="006F1C24" w:rsidP="00664E38">
            <w:pPr>
              <w:pStyle w:val="IRSBitsugE"/>
              <w:rPr>
                <w:ins w:id="54381" w:author="Chunhui zheng(BJ-RD)" w:date="2019-06-26T19:15:00Z"/>
                <w:rFonts w:eastAsia="宋体" w:hint="eastAsia"/>
                <w:lang w:eastAsia="zh-CN"/>
              </w:rPr>
            </w:pPr>
            <w:ins w:id="54382" w:author="Chunhui zheng(BJ-RD)" w:date="2019-06-26T19:15:00Z">
              <w:r w:rsidRPr="006853EE">
                <w:rPr>
                  <w:rFonts w:eastAsia="宋体" w:hint="eastAsia"/>
                  <w:lang w:eastAsia="zh-CN"/>
                </w:rPr>
                <w:t>x</w:t>
              </w:r>
            </w:ins>
          </w:p>
        </w:tc>
      </w:tr>
      <w:tr w:rsidR="006F1C24" w:rsidTr="00664E38">
        <w:trPr>
          <w:cantSplit/>
          <w:trHeight w:val="300"/>
          <w:jc w:val="center"/>
          <w:ins w:id="54383" w:author="Chunhui zheng(BJ-RD)" w:date="2019-06-26T19:15:00Z"/>
        </w:trPr>
        <w:tc>
          <w:tcPr>
            <w:tcW w:w="208" w:type="pct"/>
            <w:tcMar>
              <w:top w:w="0" w:type="dxa"/>
              <w:left w:w="29" w:type="dxa"/>
              <w:bottom w:w="0" w:type="dxa"/>
              <w:right w:w="29" w:type="dxa"/>
            </w:tcMar>
          </w:tcPr>
          <w:p w:rsidR="006F1C24" w:rsidRDefault="006F1C24" w:rsidP="00664E38">
            <w:pPr>
              <w:pStyle w:val="IRSBitItem"/>
              <w:rPr>
                <w:ins w:id="54384" w:author="Chunhui zheng(BJ-RD)" w:date="2019-06-26T19:15:00Z"/>
                <w:rFonts w:eastAsia="宋体" w:hint="eastAsia"/>
                <w:b w:val="0"/>
                <w:lang w:eastAsia="zh-CN"/>
              </w:rPr>
            </w:pPr>
            <w:ins w:id="54385" w:author="Chunhui zheng(BJ-RD)" w:date="2019-06-26T19:15:00Z">
              <w:r>
                <w:rPr>
                  <w:rFonts w:eastAsia="宋体" w:hint="eastAsia"/>
                  <w:b w:val="0"/>
                  <w:lang w:eastAsia="zh-CN"/>
                </w:rPr>
                <w:t>7:4</w:t>
              </w:r>
            </w:ins>
          </w:p>
        </w:tc>
        <w:tc>
          <w:tcPr>
            <w:tcW w:w="344" w:type="pct"/>
            <w:tcMar>
              <w:top w:w="0" w:type="dxa"/>
              <w:left w:w="29" w:type="dxa"/>
              <w:bottom w:w="0" w:type="dxa"/>
              <w:right w:w="29" w:type="dxa"/>
            </w:tcMar>
          </w:tcPr>
          <w:p w:rsidR="006F1C24" w:rsidRPr="006853EE" w:rsidRDefault="006F1C24" w:rsidP="00664E38">
            <w:pPr>
              <w:pStyle w:val="IRSBitAttribute"/>
              <w:rPr>
                <w:ins w:id="54386" w:author="Chunhui zheng(BJ-RD)" w:date="2019-06-26T19:15:00Z"/>
                <w:rFonts w:eastAsia="宋体" w:hint="eastAsia"/>
                <w:lang w:eastAsia="zh-CN"/>
              </w:rPr>
            </w:pPr>
            <w:ins w:id="54387" w:author="Chunhui zheng(BJ-RD)" w:date="2019-06-26T19:15:00Z">
              <w:r w:rsidRPr="006853EE">
                <w:rPr>
                  <w:rFonts w:eastAsia="宋体" w:hint="eastAsia"/>
                  <w:lang w:eastAsia="zh-CN"/>
                </w:rPr>
                <w:t>R</w:t>
              </w:r>
              <w:r>
                <w:rPr>
                  <w:rFonts w:eastAsia="宋体" w:hint="eastAsia"/>
                  <w:lang w:eastAsia="zh-CN"/>
                </w:rPr>
                <w:t>WL</w:t>
              </w:r>
            </w:ins>
          </w:p>
        </w:tc>
        <w:tc>
          <w:tcPr>
            <w:tcW w:w="331" w:type="pct"/>
            <w:tcMar>
              <w:top w:w="0" w:type="dxa"/>
              <w:left w:w="29" w:type="dxa"/>
              <w:bottom w:w="0" w:type="dxa"/>
              <w:right w:w="29" w:type="dxa"/>
            </w:tcMar>
          </w:tcPr>
          <w:p w:rsidR="006F1C24" w:rsidRDefault="006F1C24" w:rsidP="00664E38">
            <w:pPr>
              <w:pStyle w:val="IRSBitHW-Property"/>
              <w:rPr>
                <w:ins w:id="54388" w:author="Chunhui zheng(BJ-RD)" w:date="2019-06-26T19:15:00Z"/>
                <w:rFonts w:eastAsia="宋体" w:hint="eastAsia"/>
                <w:lang w:eastAsia="zh-CN"/>
              </w:rPr>
            </w:pPr>
            <w:ins w:id="54389" w:author="Chunhui zheng(BJ-RD)" w:date="2019-06-26T19:15:00Z">
              <w:r>
                <w:rPr>
                  <w:rFonts w:eastAsia="宋体" w:hint="eastAsia"/>
                  <w:lang w:eastAsia="zh-CN"/>
                </w:rPr>
                <w:t>RO</w:t>
              </w:r>
            </w:ins>
          </w:p>
        </w:tc>
        <w:tc>
          <w:tcPr>
            <w:tcW w:w="278" w:type="pct"/>
            <w:tcMar>
              <w:top w:w="0" w:type="dxa"/>
              <w:left w:w="29" w:type="dxa"/>
              <w:bottom w:w="0" w:type="dxa"/>
              <w:right w:w="29" w:type="dxa"/>
            </w:tcMar>
          </w:tcPr>
          <w:p w:rsidR="006F1C24" w:rsidRPr="006853EE" w:rsidRDefault="006F1C24" w:rsidP="00664E38">
            <w:pPr>
              <w:pStyle w:val="IRSBitDefault"/>
              <w:rPr>
                <w:ins w:id="54390" w:author="Chunhui zheng(BJ-RD)" w:date="2019-06-26T19:15:00Z"/>
                <w:rFonts w:eastAsia="宋体" w:hint="eastAsia"/>
                <w:lang w:eastAsia="zh-CN"/>
              </w:rPr>
            </w:pPr>
            <w:ins w:id="54391" w:author="Chunhui zheng(BJ-RD)" w:date="2019-06-26T19:15:00Z">
              <w:r w:rsidRPr="006853EE">
                <w:rPr>
                  <w:rFonts w:eastAsia="宋体" w:hint="eastAsia"/>
                  <w:lang w:eastAsia="zh-CN"/>
                </w:rPr>
                <w:t>0</w:t>
              </w:r>
            </w:ins>
          </w:p>
        </w:tc>
        <w:tc>
          <w:tcPr>
            <w:tcW w:w="1699" w:type="pct"/>
            <w:tcMar>
              <w:top w:w="0" w:type="dxa"/>
              <w:left w:w="29" w:type="dxa"/>
              <w:bottom w:w="0" w:type="dxa"/>
              <w:right w:w="29" w:type="dxa"/>
            </w:tcMar>
          </w:tcPr>
          <w:p w:rsidR="006F1C24" w:rsidRDefault="006F1C24" w:rsidP="00664E38">
            <w:pPr>
              <w:pStyle w:val="IRSBitDescription"/>
              <w:ind w:left="53"/>
              <w:rPr>
                <w:ins w:id="54392" w:author="Chunhui zheng(BJ-RD)" w:date="2019-06-26T19:15:00Z"/>
                <w:rFonts w:eastAsia="宋体" w:hint="eastAsia"/>
                <w:b/>
                <w:bCs/>
                <w:lang w:eastAsia="zh-CN"/>
              </w:rPr>
            </w:pPr>
            <w:ins w:id="54393" w:author="Chunhui zheng(BJ-RD)" w:date="2019-06-26T19:15:00Z">
              <w:r>
                <w:rPr>
                  <w:rFonts w:eastAsia="宋体" w:hint="eastAsia"/>
                  <w:b/>
                  <w:bCs/>
                  <w:lang w:eastAsia="zh-CN"/>
                </w:rPr>
                <w:t xml:space="preserve">Legacy IO entry17 target node </w:t>
              </w:r>
            </w:ins>
          </w:p>
          <w:p w:rsidR="006F1C24" w:rsidRDefault="006F1C24" w:rsidP="00664E38">
            <w:pPr>
              <w:pStyle w:val="IRSBitDescription"/>
              <w:ind w:leftChars="0" w:left="0"/>
              <w:rPr>
                <w:ins w:id="54394" w:author="Chunhui zheng(BJ-RD)" w:date="2019-06-26T19:15:00Z"/>
              </w:rPr>
            </w:pPr>
            <w:ins w:id="54395" w:author="Chunhui zheng(BJ-RD)" w:date="2019-06-26T19:15:00Z">
              <w:r>
                <w:rPr>
                  <w:rFonts w:hint="eastAsia"/>
                </w:rPr>
                <w:t>A</w:t>
              </w:r>
              <w:r>
                <w:t>[</w:t>
              </w:r>
              <w:r w:rsidRPr="00C52D6C">
                <w:rPr>
                  <w:rFonts w:eastAsia="宋体" w:hint="eastAsia"/>
                  <w:lang w:eastAsia="zh-CN"/>
                </w:rPr>
                <w:t>15</w:t>
              </w:r>
              <w:r>
                <w:t>:</w:t>
              </w:r>
              <w:r w:rsidRPr="00C52D6C">
                <w:rPr>
                  <w:rFonts w:eastAsia="宋体" w:hint="eastAsia"/>
                  <w:lang w:eastAsia="zh-CN"/>
                </w:rPr>
                <w:t>11</w:t>
              </w:r>
              <w:r>
                <w:t>]==</w:t>
              </w:r>
              <w:r>
                <w:rPr>
                  <w:rFonts w:hint="eastAsia"/>
                </w:rPr>
                <w:t>5</w:t>
              </w:r>
              <w:r>
                <w:t>’d</w:t>
              </w:r>
              <w:r>
                <w:rPr>
                  <w:rFonts w:eastAsia="宋体" w:hint="eastAsia"/>
                  <w:lang w:eastAsia="zh-CN"/>
                </w:rPr>
                <w:t>17</w:t>
              </w:r>
              <w:r>
                <w:t>: the request is routed to the node indicated by this register value</w:t>
              </w:r>
            </w:ins>
          </w:p>
          <w:p w:rsidR="006F1C24" w:rsidRPr="000A7997" w:rsidRDefault="006F1C24" w:rsidP="00664E38">
            <w:pPr>
              <w:ind w:leftChars="25" w:left="53"/>
              <w:rPr>
                <w:ins w:id="54396" w:author="Chunhui zheng(BJ-RD)" w:date="2019-06-26T19:15:00Z"/>
                <w:sz w:val="16"/>
                <w:szCs w:val="16"/>
                <w:shd w:val="clear" w:color="auto" w:fill="C0C0C0"/>
              </w:rPr>
            </w:pPr>
            <w:ins w:id="54397"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4398" w:author="Chunhui zheng(BJ-RD)" w:date="2019-06-26T19:15:00Z"/>
                <w:rFonts w:hint="eastAsia"/>
                <w:sz w:val="16"/>
                <w:szCs w:val="16"/>
                <w:shd w:val="clear" w:color="auto" w:fill="C0C0C0"/>
              </w:rPr>
            </w:pPr>
            <w:ins w:id="54399"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4400" w:author="Chunhui zheng(BJ-RD)" w:date="2019-06-26T19:15:00Z"/>
                <w:rFonts w:eastAsia="Times New Roman"/>
                <w:shd w:val="clear" w:color="auto" w:fill="C0C0C0"/>
              </w:rPr>
            </w:pPr>
            <w:ins w:id="54401"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Default="006F1C24" w:rsidP="00664E38">
            <w:pPr>
              <w:pStyle w:val="IRSBitDescription"/>
              <w:ind w:left="53"/>
              <w:rPr>
                <w:ins w:id="54402" w:author="Chunhui zheng(BJ-RD)" w:date="2019-06-26T19:15:00Z"/>
                <w:rFonts w:eastAsia="宋体" w:hint="eastAsia"/>
                <w:b/>
                <w:bCs/>
                <w:lang w:eastAsia="zh-CN"/>
              </w:rPr>
            </w:pPr>
            <w:ins w:id="54403"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90" w:type="pct"/>
            <w:tcMar>
              <w:top w:w="0" w:type="dxa"/>
              <w:left w:w="29" w:type="dxa"/>
              <w:bottom w:w="0" w:type="dxa"/>
              <w:right w:w="29" w:type="dxa"/>
            </w:tcMar>
          </w:tcPr>
          <w:p w:rsidR="006F1C24" w:rsidRPr="00A1037B" w:rsidRDefault="006F1C24" w:rsidP="00664E38">
            <w:pPr>
              <w:pStyle w:val="IRSBitMnemonic"/>
              <w:ind w:left="53"/>
              <w:rPr>
                <w:ins w:id="54404" w:author="Chunhui zheng(BJ-RD)" w:date="2019-06-26T19:15:00Z"/>
              </w:rPr>
            </w:pPr>
            <w:ins w:id="54405" w:author="Chunhui zheng(BJ-RD)" w:date="2019-06-26T19:15:00Z">
              <w:r w:rsidRPr="00A1037B">
                <w:t>RSVAD_IO_TGT_SEL</w:t>
              </w:r>
              <w:r w:rsidRPr="00A1037B">
                <w:rPr>
                  <w:rFonts w:hint="eastAsia"/>
                </w:rPr>
                <w:t>_ENT</w:t>
              </w:r>
              <w:r>
                <w:rPr>
                  <w:rFonts w:eastAsia="宋体" w:hint="eastAsia"/>
                  <w:lang w:eastAsia="zh-CN"/>
                </w:rPr>
                <w:t>17</w:t>
              </w:r>
              <w:r w:rsidRPr="00C52D6C">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54406" w:author="Chunhui zheng(BJ-RD)" w:date="2019-06-26T19:15:00Z"/>
              </w:rPr>
            </w:pPr>
          </w:p>
        </w:tc>
        <w:tc>
          <w:tcPr>
            <w:tcW w:w="292" w:type="pct"/>
            <w:tcMar>
              <w:top w:w="0" w:type="dxa"/>
              <w:left w:w="29" w:type="dxa"/>
              <w:bottom w:w="0" w:type="dxa"/>
              <w:right w:w="29" w:type="dxa"/>
            </w:tcMar>
          </w:tcPr>
          <w:p w:rsidR="006F1C24" w:rsidRPr="006853EE" w:rsidRDefault="006F1C24" w:rsidP="00664E38">
            <w:pPr>
              <w:pStyle w:val="IRSBitPwrDm"/>
              <w:rPr>
                <w:ins w:id="54407" w:author="Chunhui zheng(BJ-RD)" w:date="2019-06-26T19:15:00Z"/>
                <w:rFonts w:eastAsia="宋体" w:hint="eastAsia"/>
                <w:lang w:eastAsia="zh-CN"/>
              </w:rPr>
            </w:pPr>
            <w:ins w:id="54408" w:author="Chunhui zheng(BJ-RD)" w:date="2019-06-26T19:15:00Z">
              <w:r w:rsidRPr="006853EE">
                <w:rPr>
                  <w:rFonts w:eastAsia="宋体" w:hint="eastAsia"/>
                  <w:lang w:eastAsia="zh-CN"/>
                </w:rPr>
                <w:t>vcc</w:t>
              </w:r>
            </w:ins>
          </w:p>
        </w:tc>
        <w:tc>
          <w:tcPr>
            <w:tcW w:w="72" w:type="pct"/>
            <w:tcMar>
              <w:top w:w="0" w:type="dxa"/>
              <w:left w:w="29" w:type="dxa"/>
              <w:bottom w:w="0" w:type="dxa"/>
              <w:right w:w="29" w:type="dxa"/>
            </w:tcMar>
          </w:tcPr>
          <w:p w:rsidR="006F1C24" w:rsidRDefault="006F1C24" w:rsidP="00664E38">
            <w:pPr>
              <w:pStyle w:val="IRSBitsugS"/>
              <w:rPr>
                <w:ins w:id="54409" w:author="Chunhui zheng(BJ-RD)" w:date="2019-06-26T19:15:00Z"/>
                <w:rFonts w:eastAsia="宋体" w:hint="eastAsia"/>
                <w:lang w:eastAsia="zh-CN"/>
              </w:rPr>
            </w:pPr>
            <w:ins w:id="54410"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Pr="006853EE" w:rsidRDefault="006F1C24" w:rsidP="00664E38">
            <w:pPr>
              <w:pStyle w:val="IRSBitsugP"/>
              <w:rPr>
                <w:ins w:id="54411" w:author="Chunhui zheng(BJ-RD)" w:date="2019-06-26T19:15:00Z"/>
                <w:rFonts w:eastAsia="宋体" w:hint="eastAsia"/>
                <w:lang w:eastAsia="zh-CN"/>
              </w:rPr>
            </w:pPr>
            <w:ins w:id="54412" w:author="Chunhui zheng(BJ-RD)" w:date="2019-06-26T19:15:00Z">
              <w:r w:rsidRPr="006853EE">
                <w:rPr>
                  <w:rFonts w:eastAsia="宋体" w:hint="eastAsia"/>
                  <w:lang w:eastAsia="zh-CN"/>
                </w:rPr>
                <w:t>x</w:t>
              </w:r>
            </w:ins>
          </w:p>
        </w:tc>
        <w:tc>
          <w:tcPr>
            <w:tcW w:w="81" w:type="pct"/>
            <w:tcMar>
              <w:top w:w="0" w:type="dxa"/>
              <w:left w:w="29" w:type="dxa"/>
              <w:bottom w:w="0" w:type="dxa"/>
              <w:right w:w="29" w:type="dxa"/>
            </w:tcMar>
          </w:tcPr>
          <w:p w:rsidR="006F1C24" w:rsidRPr="006853EE" w:rsidRDefault="006F1C24" w:rsidP="00664E38">
            <w:pPr>
              <w:pStyle w:val="IRSBitsugE"/>
              <w:rPr>
                <w:ins w:id="54413" w:author="Chunhui zheng(BJ-RD)" w:date="2019-06-26T19:15:00Z"/>
                <w:rFonts w:eastAsia="宋体" w:hint="eastAsia"/>
                <w:lang w:eastAsia="zh-CN"/>
              </w:rPr>
            </w:pPr>
            <w:ins w:id="54414" w:author="Chunhui zheng(BJ-RD)" w:date="2019-06-26T19:15:00Z">
              <w:r w:rsidRPr="006853EE">
                <w:rPr>
                  <w:rFonts w:eastAsia="宋体" w:hint="eastAsia"/>
                  <w:lang w:eastAsia="zh-CN"/>
                </w:rPr>
                <w:t>x</w:t>
              </w:r>
            </w:ins>
          </w:p>
        </w:tc>
      </w:tr>
      <w:tr w:rsidR="006F1C24" w:rsidTr="00664E38">
        <w:trPr>
          <w:cantSplit/>
          <w:trHeight w:val="300"/>
          <w:jc w:val="center"/>
          <w:ins w:id="54415" w:author="Chunhui zheng(BJ-RD)" w:date="2019-06-26T19:15:00Z"/>
        </w:trPr>
        <w:tc>
          <w:tcPr>
            <w:tcW w:w="208" w:type="pct"/>
            <w:tcMar>
              <w:top w:w="0" w:type="dxa"/>
              <w:left w:w="29" w:type="dxa"/>
              <w:bottom w:w="0" w:type="dxa"/>
              <w:right w:w="29" w:type="dxa"/>
            </w:tcMar>
          </w:tcPr>
          <w:p w:rsidR="006F1C24" w:rsidRDefault="006F1C24" w:rsidP="00664E38">
            <w:pPr>
              <w:pStyle w:val="IRSBitItem"/>
              <w:rPr>
                <w:ins w:id="54416" w:author="Chunhui zheng(BJ-RD)" w:date="2019-06-26T19:15:00Z"/>
                <w:rFonts w:eastAsia="宋体" w:hint="eastAsia"/>
                <w:b w:val="0"/>
                <w:lang w:eastAsia="zh-CN"/>
              </w:rPr>
            </w:pPr>
            <w:ins w:id="54417" w:author="Chunhui zheng(BJ-RD)" w:date="2019-06-26T19:15:00Z">
              <w:r>
                <w:rPr>
                  <w:rFonts w:eastAsia="宋体" w:hint="eastAsia"/>
                  <w:b w:val="0"/>
                  <w:lang w:eastAsia="zh-CN"/>
                </w:rPr>
                <w:t>3</w:t>
              </w:r>
              <w:r>
                <w:rPr>
                  <w:b w:val="0"/>
                </w:rPr>
                <w:t>:</w:t>
              </w:r>
              <w:r>
                <w:rPr>
                  <w:rFonts w:eastAsia="宋体" w:hint="eastAsia"/>
                  <w:b w:val="0"/>
                  <w:lang w:eastAsia="zh-CN"/>
                </w:rPr>
                <w:t>0</w:t>
              </w:r>
            </w:ins>
          </w:p>
        </w:tc>
        <w:tc>
          <w:tcPr>
            <w:tcW w:w="344" w:type="pct"/>
            <w:tcMar>
              <w:top w:w="0" w:type="dxa"/>
              <w:left w:w="29" w:type="dxa"/>
              <w:bottom w:w="0" w:type="dxa"/>
              <w:right w:w="29" w:type="dxa"/>
            </w:tcMar>
          </w:tcPr>
          <w:p w:rsidR="006F1C24" w:rsidRPr="006853EE" w:rsidRDefault="006F1C24" w:rsidP="00664E38">
            <w:pPr>
              <w:pStyle w:val="IRSBitAttribute"/>
              <w:rPr>
                <w:ins w:id="54418" w:author="Chunhui zheng(BJ-RD)" w:date="2019-06-26T19:15:00Z"/>
                <w:rFonts w:eastAsia="宋体" w:hint="eastAsia"/>
                <w:lang w:eastAsia="zh-CN"/>
              </w:rPr>
            </w:pPr>
            <w:ins w:id="54419" w:author="Chunhui zheng(BJ-RD)" w:date="2019-06-26T19:15:00Z">
              <w:r w:rsidRPr="006853EE">
                <w:rPr>
                  <w:rFonts w:eastAsia="宋体" w:hint="eastAsia"/>
                  <w:lang w:eastAsia="zh-CN"/>
                </w:rPr>
                <w:t>R</w:t>
              </w:r>
              <w:r>
                <w:rPr>
                  <w:rFonts w:eastAsia="宋体" w:hint="eastAsia"/>
                  <w:lang w:eastAsia="zh-CN"/>
                </w:rPr>
                <w:t>WL</w:t>
              </w:r>
            </w:ins>
          </w:p>
        </w:tc>
        <w:tc>
          <w:tcPr>
            <w:tcW w:w="331" w:type="pct"/>
            <w:tcMar>
              <w:top w:w="0" w:type="dxa"/>
              <w:left w:w="29" w:type="dxa"/>
              <w:bottom w:w="0" w:type="dxa"/>
              <w:right w:w="29" w:type="dxa"/>
            </w:tcMar>
          </w:tcPr>
          <w:p w:rsidR="006F1C24" w:rsidRDefault="006F1C24" w:rsidP="00664E38">
            <w:pPr>
              <w:pStyle w:val="IRSBitHW-Property"/>
              <w:rPr>
                <w:ins w:id="54420" w:author="Chunhui zheng(BJ-RD)" w:date="2019-06-26T19:15:00Z"/>
                <w:rFonts w:eastAsia="宋体" w:hint="eastAsia"/>
                <w:lang w:eastAsia="zh-CN"/>
              </w:rPr>
            </w:pPr>
            <w:ins w:id="54421" w:author="Chunhui zheng(BJ-RD)" w:date="2019-06-26T19:15:00Z">
              <w:r>
                <w:rPr>
                  <w:rFonts w:eastAsia="宋体" w:hint="eastAsia"/>
                  <w:lang w:eastAsia="zh-CN"/>
                </w:rPr>
                <w:t>RO</w:t>
              </w:r>
            </w:ins>
          </w:p>
        </w:tc>
        <w:tc>
          <w:tcPr>
            <w:tcW w:w="278" w:type="pct"/>
            <w:tcMar>
              <w:top w:w="0" w:type="dxa"/>
              <w:left w:w="29" w:type="dxa"/>
              <w:bottom w:w="0" w:type="dxa"/>
              <w:right w:w="29" w:type="dxa"/>
            </w:tcMar>
          </w:tcPr>
          <w:p w:rsidR="006F1C24" w:rsidRPr="006853EE" w:rsidRDefault="006F1C24" w:rsidP="00664E38">
            <w:pPr>
              <w:pStyle w:val="IRSBitDefault"/>
              <w:rPr>
                <w:ins w:id="54422" w:author="Chunhui zheng(BJ-RD)" w:date="2019-06-26T19:15:00Z"/>
                <w:rFonts w:eastAsia="宋体" w:hint="eastAsia"/>
                <w:lang w:eastAsia="zh-CN"/>
              </w:rPr>
            </w:pPr>
            <w:ins w:id="54423" w:author="Chunhui zheng(BJ-RD)" w:date="2019-06-26T19:15:00Z">
              <w:r w:rsidRPr="006853EE">
                <w:rPr>
                  <w:rFonts w:eastAsia="宋体" w:hint="eastAsia"/>
                  <w:lang w:eastAsia="zh-CN"/>
                </w:rPr>
                <w:t>0</w:t>
              </w:r>
            </w:ins>
          </w:p>
        </w:tc>
        <w:tc>
          <w:tcPr>
            <w:tcW w:w="1699" w:type="pct"/>
            <w:tcMar>
              <w:top w:w="0" w:type="dxa"/>
              <w:left w:w="29" w:type="dxa"/>
              <w:bottom w:w="0" w:type="dxa"/>
              <w:right w:w="29" w:type="dxa"/>
            </w:tcMar>
          </w:tcPr>
          <w:p w:rsidR="006F1C24" w:rsidRDefault="006F1C24" w:rsidP="00664E38">
            <w:pPr>
              <w:pStyle w:val="IRSBitDescription"/>
              <w:ind w:left="53"/>
              <w:rPr>
                <w:ins w:id="54424" w:author="Chunhui zheng(BJ-RD)" w:date="2019-06-26T19:15:00Z"/>
                <w:rFonts w:eastAsia="宋体" w:hint="eastAsia"/>
                <w:b/>
                <w:bCs/>
                <w:lang w:eastAsia="zh-CN"/>
              </w:rPr>
            </w:pPr>
            <w:ins w:id="54425" w:author="Chunhui zheng(BJ-RD)" w:date="2019-06-26T19:15:00Z">
              <w:r>
                <w:rPr>
                  <w:rFonts w:eastAsia="宋体" w:hint="eastAsia"/>
                  <w:b/>
                  <w:bCs/>
                  <w:lang w:eastAsia="zh-CN"/>
                </w:rPr>
                <w:t xml:space="preserve">Legacy IO entry16 target node </w:t>
              </w:r>
            </w:ins>
          </w:p>
          <w:p w:rsidR="006F1C24" w:rsidRDefault="006F1C24" w:rsidP="00664E38">
            <w:pPr>
              <w:pStyle w:val="IRSBitDescription"/>
              <w:ind w:leftChars="0" w:left="0"/>
              <w:rPr>
                <w:ins w:id="54426" w:author="Chunhui zheng(BJ-RD)" w:date="2019-06-26T19:15:00Z"/>
              </w:rPr>
            </w:pPr>
            <w:ins w:id="54427" w:author="Chunhui zheng(BJ-RD)" w:date="2019-06-26T19:15:00Z">
              <w:r>
                <w:rPr>
                  <w:rFonts w:hint="eastAsia"/>
                </w:rPr>
                <w:t>A</w:t>
              </w:r>
              <w:r>
                <w:t>[</w:t>
              </w:r>
              <w:r w:rsidRPr="00C52D6C">
                <w:rPr>
                  <w:rFonts w:eastAsia="宋体" w:hint="eastAsia"/>
                  <w:lang w:eastAsia="zh-CN"/>
                </w:rPr>
                <w:t>15</w:t>
              </w:r>
              <w:r>
                <w:t>:</w:t>
              </w:r>
              <w:r w:rsidRPr="00C52D6C">
                <w:rPr>
                  <w:rFonts w:eastAsia="宋体" w:hint="eastAsia"/>
                  <w:lang w:eastAsia="zh-CN"/>
                </w:rPr>
                <w:t>11</w:t>
              </w:r>
              <w:r>
                <w:t>]==</w:t>
              </w:r>
              <w:r>
                <w:rPr>
                  <w:rFonts w:hint="eastAsia"/>
                </w:rPr>
                <w:t>5</w:t>
              </w:r>
              <w:r>
                <w:t>’d</w:t>
              </w:r>
              <w:r>
                <w:rPr>
                  <w:rFonts w:eastAsia="宋体" w:hint="eastAsia"/>
                  <w:lang w:eastAsia="zh-CN"/>
                </w:rPr>
                <w:t>16</w:t>
              </w:r>
              <w:r>
                <w:t>: the request is routed to the node indicated by this register value</w:t>
              </w:r>
            </w:ins>
          </w:p>
          <w:p w:rsidR="006F1C24" w:rsidRPr="000A7997" w:rsidRDefault="006F1C24" w:rsidP="00664E38">
            <w:pPr>
              <w:ind w:leftChars="25" w:left="53"/>
              <w:rPr>
                <w:ins w:id="54428" w:author="Chunhui zheng(BJ-RD)" w:date="2019-06-26T19:15:00Z"/>
                <w:sz w:val="16"/>
                <w:szCs w:val="16"/>
                <w:shd w:val="clear" w:color="auto" w:fill="C0C0C0"/>
              </w:rPr>
            </w:pPr>
            <w:ins w:id="54429"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4430" w:author="Chunhui zheng(BJ-RD)" w:date="2019-06-26T19:15:00Z"/>
                <w:rFonts w:hint="eastAsia"/>
                <w:sz w:val="16"/>
                <w:szCs w:val="16"/>
                <w:shd w:val="clear" w:color="auto" w:fill="C0C0C0"/>
              </w:rPr>
            </w:pPr>
            <w:ins w:id="54431"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4432" w:author="Chunhui zheng(BJ-RD)" w:date="2019-06-26T19:15:00Z"/>
                <w:rFonts w:eastAsia="Times New Roman"/>
                <w:shd w:val="clear" w:color="auto" w:fill="C0C0C0"/>
              </w:rPr>
            </w:pPr>
            <w:ins w:id="54433"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Default="006F1C24" w:rsidP="00664E38">
            <w:pPr>
              <w:pStyle w:val="IRSBitDescription"/>
              <w:ind w:left="53"/>
              <w:rPr>
                <w:ins w:id="54434" w:author="Chunhui zheng(BJ-RD)" w:date="2019-06-26T19:15:00Z"/>
                <w:rFonts w:eastAsia="宋体" w:hint="eastAsia"/>
                <w:b/>
                <w:bCs/>
                <w:lang w:eastAsia="zh-CN"/>
              </w:rPr>
            </w:pPr>
            <w:ins w:id="54435"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90" w:type="pct"/>
            <w:tcMar>
              <w:top w:w="0" w:type="dxa"/>
              <w:left w:w="29" w:type="dxa"/>
              <w:bottom w:w="0" w:type="dxa"/>
              <w:right w:w="29" w:type="dxa"/>
            </w:tcMar>
          </w:tcPr>
          <w:p w:rsidR="006F1C24" w:rsidRPr="00A1037B" w:rsidRDefault="006F1C24" w:rsidP="00664E38">
            <w:pPr>
              <w:pStyle w:val="IRSBitMnemonic"/>
              <w:ind w:left="53"/>
              <w:rPr>
                <w:ins w:id="54436" w:author="Chunhui zheng(BJ-RD)" w:date="2019-06-26T19:15:00Z"/>
              </w:rPr>
            </w:pPr>
            <w:ins w:id="54437" w:author="Chunhui zheng(BJ-RD)" w:date="2019-06-26T19:15:00Z">
              <w:r w:rsidRPr="00A1037B">
                <w:t>RSVAD_IO_TGT_SEL</w:t>
              </w:r>
              <w:r w:rsidRPr="00A1037B">
                <w:rPr>
                  <w:rFonts w:hint="eastAsia"/>
                </w:rPr>
                <w:t>_ENT</w:t>
              </w:r>
              <w:r>
                <w:rPr>
                  <w:rFonts w:eastAsia="宋体" w:hint="eastAsia"/>
                  <w:lang w:eastAsia="zh-CN"/>
                </w:rPr>
                <w:t>16</w:t>
              </w:r>
              <w:r w:rsidRPr="00C52D6C">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54438" w:author="Chunhui zheng(BJ-RD)" w:date="2019-06-26T19:15:00Z"/>
              </w:rPr>
            </w:pPr>
          </w:p>
        </w:tc>
        <w:tc>
          <w:tcPr>
            <w:tcW w:w="292" w:type="pct"/>
            <w:tcMar>
              <w:top w:w="0" w:type="dxa"/>
              <w:left w:w="29" w:type="dxa"/>
              <w:bottom w:w="0" w:type="dxa"/>
              <w:right w:w="29" w:type="dxa"/>
            </w:tcMar>
          </w:tcPr>
          <w:p w:rsidR="006F1C24" w:rsidRPr="006853EE" w:rsidRDefault="006F1C24" w:rsidP="00664E38">
            <w:pPr>
              <w:pStyle w:val="IRSBitPwrDm"/>
              <w:rPr>
                <w:ins w:id="54439" w:author="Chunhui zheng(BJ-RD)" w:date="2019-06-26T19:15:00Z"/>
                <w:rFonts w:eastAsia="宋体" w:hint="eastAsia"/>
                <w:lang w:eastAsia="zh-CN"/>
              </w:rPr>
            </w:pPr>
            <w:ins w:id="54440" w:author="Chunhui zheng(BJ-RD)" w:date="2019-06-26T19:15:00Z">
              <w:r w:rsidRPr="006853EE">
                <w:rPr>
                  <w:rFonts w:eastAsia="宋体" w:hint="eastAsia"/>
                  <w:lang w:eastAsia="zh-CN"/>
                </w:rPr>
                <w:t>vcc</w:t>
              </w:r>
            </w:ins>
          </w:p>
        </w:tc>
        <w:tc>
          <w:tcPr>
            <w:tcW w:w="72" w:type="pct"/>
            <w:tcMar>
              <w:top w:w="0" w:type="dxa"/>
              <w:left w:w="29" w:type="dxa"/>
              <w:bottom w:w="0" w:type="dxa"/>
              <w:right w:w="29" w:type="dxa"/>
            </w:tcMar>
          </w:tcPr>
          <w:p w:rsidR="006F1C24" w:rsidRDefault="006F1C24" w:rsidP="00664E38">
            <w:pPr>
              <w:pStyle w:val="IRSBitsugS"/>
              <w:rPr>
                <w:ins w:id="54441" w:author="Chunhui zheng(BJ-RD)" w:date="2019-06-26T19:15:00Z"/>
                <w:rFonts w:eastAsia="宋体" w:hint="eastAsia"/>
                <w:lang w:eastAsia="zh-CN"/>
              </w:rPr>
            </w:pPr>
            <w:ins w:id="54442"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Pr="006853EE" w:rsidRDefault="006F1C24" w:rsidP="00664E38">
            <w:pPr>
              <w:pStyle w:val="IRSBitsugP"/>
              <w:rPr>
                <w:ins w:id="54443" w:author="Chunhui zheng(BJ-RD)" w:date="2019-06-26T19:15:00Z"/>
                <w:rFonts w:eastAsia="宋体" w:hint="eastAsia"/>
                <w:lang w:eastAsia="zh-CN"/>
              </w:rPr>
            </w:pPr>
            <w:ins w:id="54444" w:author="Chunhui zheng(BJ-RD)" w:date="2019-06-26T19:15:00Z">
              <w:r w:rsidRPr="006853EE">
                <w:rPr>
                  <w:rFonts w:eastAsia="宋体" w:hint="eastAsia"/>
                  <w:lang w:eastAsia="zh-CN"/>
                </w:rPr>
                <w:t>x</w:t>
              </w:r>
            </w:ins>
          </w:p>
        </w:tc>
        <w:tc>
          <w:tcPr>
            <w:tcW w:w="81" w:type="pct"/>
            <w:tcMar>
              <w:top w:w="0" w:type="dxa"/>
              <w:left w:w="29" w:type="dxa"/>
              <w:bottom w:w="0" w:type="dxa"/>
              <w:right w:w="29" w:type="dxa"/>
            </w:tcMar>
          </w:tcPr>
          <w:p w:rsidR="006F1C24" w:rsidRPr="006853EE" w:rsidRDefault="006F1C24" w:rsidP="00664E38">
            <w:pPr>
              <w:pStyle w:val="IRSBitsugE"/>
              <w:rPr>
                <w:ins w:id="54445" w:author="Chunhui zheng(BJ-RD)" w:date="2019-06-26T19:15:00Z"/>
                <w:rFonts w:eastAsia="宋体" w:hint="eastAsia"/>
                <w:lang w:eastAsia="zh-CN"/>
              </w:rPr>
            </w:pPr>
            <w:ins w:id="54446" w:author="Chunhui zheng(BJ-RD)" w:date="2019-06-26T19:15:00Z">
              <w:r w:rsidRPr="006853EE">
                <w:rPr>
                  <w:rFonts w:eastAsia="宋体" w:hint="eastAsia"/>
                  <w:lang w:eastAsia="zh-CN"/>
                </w:rPr>
                <w:t>x</w:t>
              </w:r>
            </w:ins>
          </w:p>
        </w:tc>
      </w:tr>
    </w:tbl>
    <w:p w:rsidR="006F1C24" w:rsidRDefault="006F1C24" w:rsidP="006F1C24">
      <w:pPr>
        <w:pStyle w:val="IRSReg-Heading"/>
        <w:ind w:left="189"/>
        <w:rPr>
          <w:ins w:id="54447" w:author="Chunhui zheng(BJ-RD)" w:date="2019-06-26T19:15:00Z"/>
        </w:rPr>
      </w:pPr>
      <w:ins w:id="54448" w:author="Chunhui zheng(BJ-RD)" w:date="2019-06-26T19:15:00Z">
        <w:r>
          <w:rPr>
            <w:u w:val="single"/>
          </w:rPr>
          <w:t xml:space="preserve">Offset Address: </w:t>
        </w:r>
        <w:r>
          <w:rPr>
            <w:rFonts w:eastAsia="宋体" w:hint="eastAsia"/>
            <w:u w:val="single"/>
            <w:lang w:eastAsia="zh-CN"/>
          </w:rPr>
          <w:t>E7</w:t>
        </w:r>
        <w:r w:rsidRPr="00AD7CEB">
          <w:rPr>
            <w:rFonts w:eastAsia="宋体" w:hint="eastAsia"/>
            <w:u w:val="single"/>
            <w:lang w:eastAsia="zh-CN"/>
          </w:rPr>
          <w:t>-</w:t>
        </w:r>
        <w:r>
          <w:rPr>
            <w:rFonts w:eastAsia="宋体" w:hint="eastAsia"/>
            <w:u w:val="single"/>
            <w:lang w:eastAsia="zh-CN"/>
          </w:rPr>
          <w:t>E4</w:t>
        </w:r>
        <w:r>
          <w:rPr>
            <w:u w:val="single"/>
          </w:rPr>
          <w:t>h (D0F</w:t>
        </w:r>
        <w:r w:rsidRPr="001041E4">
          <w:rPr>
            <w:rFonts w:eastAsia="宋体" w:hint="eastAsia"/>
            <w:u w:val="single"/>
            <w:lang w:eastAsia="zh-CN"/>
          </w:rPr>
          <w:t>2</w:t>
        </w:r>
        <w:r>
          <w:rPr>
            <w:u w:val="single"/>
          </w:rPr>
          <w:t>)</w:t>
        </w:r>
        <w:r>
          <w:t xml:space="preserve"> </w:t>
        </w:r>
        <w:r>
          <w:br/>
        </w:r>
        <w:r>
          <w:rPr>
            <w:rFonts w:eastAsia="宋体" w:hint="eastAsia"/>
            <w:lang w:eastAsia="zh-CN"/>
          </w:rPr>
          <w:t>legacy IO decoder</w:t>
        </w:r>
        <w:r>
          <w:rPr>
            <w:rFonts w:hint="eastAsia"/>
            <w:lang w:eastAsia="zh-TW"/>
          </w:rPr>
          <w:tab/>
        </w:r>
        <w:r>
          <w:t xml:space="preserve">Default Value: </w:t>
        </w:r>
        <w:r w:rsidRPr="00C52D6C">
          <w:rPr>
            <w:rFonts w:eastAsia="宋体" w:hint="eastAsia"/>
            <w:lang w:eastAsia="zh-CN"/>
          </w:rPr>
          <w:t xml:space="preserve">0000 </w:t>
        </w:r>
        <w:r w:rsidRPr="004377D1">
          <w:rPr>
            <w:rFonts w:hint="eastAsia"/>
            <w:color w:val="000000"/>
          </w:rPr>
          <w:t>000</w:t>
        </w:r>
        <w:r>
          <w:rPr>
            <w:color w:val="000000"/>
          </w:rPr>
          <w:t>0</w:t>
        </w:r>
        <w: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65"/>
        <w:gridCol w:w="3449"/>
        <w:gridCol w:w="2619"/>
        <w:gridCol w:w="664"/>
        <w:gridCol w:w="593"/>
        <w:gridCol w:w="147"/>
        <w:gridCol w:w="156"/>
        <w:gridCol w:w="165"/>
      </w:tblGrid>
      <w:tr w:rsidR="006F1C24" w:rsidTr="00664E38">
        <w:trPr>
          <w:cantSplit/>
          <w:trHeight w:val="300"/>
          <w:jc w:val="center"/>
          <w:ins w:id="54449" w:author="Chunhui zheng(BJ-RD)" w:date="2019-06-26T19:15:00Z"/>
        </w:trPr>
        <w:tc>
          <w:tcPr>
            <w:tcW w:w="208" w:type="pct"/>
            <w:tcMar>
              <w:top w:w="0" w:type="dxa"/>
              <w:left w:w="29" w:type="dxa"/>
              <w:bottom w:w="0" w:type="dxa"/>
              <w:right w:w="29" w:type="dxa"/>
            </w:tcMar>
            <w:vAlign w:val="center"/>
          </w:tcPr>
          <w:p w:rsidR="006F1C24" w:rsidRDefault="006F1C24" w:rsidP="00664E38">
            <w:pPr>
              <w:pStyle w:val="IRSBitItem"/>
              <w:rPr>
                <w:ins w:id="54450" w:author="Chunhui zheng(BJ-RD)" w:date="2019-06-26T19:15:00Z"/>
              </w:rPr>
            </w:pPr>
            <w:ins w:id="54451"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54452" w:author="Chunhui zheng(BJ-RD)" w:date="2019-06-26T19:15:00Z"/>
                <w:b/>
              </w:rPr>
            </w:pPr>
            <w:ins w:id="54453"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54454" w:author="Chunhui zheng(BJ-RD)" w:date="2019-06-26T19:15:00Z"/>
                <w:b/>
              </w:rPr>
            </w:pPr>
            <w:ins w:id="54455"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54456" w:author="Chunhui zheng(BJ-RD)" w:date="2019-06-26T19:15:00Z"/>
                <w:b/>
              </w:rPr>
            </w:pPr>
            <w:ins w:id="54457" w:author="Chunhui zheng(BJ-RD)" w:date="2019-06-26T19:15:00Z">
              <w:r w:rsidRPr="00F62296">
                <w:rPr>
                  <w:b/>
                </w:rPr>
                <w:t>Default</w:t>
              </w:r>
            </w:ins>
          </w:p>
        </w:tc>
        <w:tc>
          <w:tcPr>
            <w:tcW w:w="1699" w:type="pct"/>
            <w:tcMar>
              <w:top w:w="0" w:type="dxa"/>
              <w:left w:w="29" w:type="dxa"/>
              <w:bottom w:w="0" w:type="dxa"/>
              <w:right w:w="29" w:type="dxa"/>
            </w:tcMar>
            <w:vAlign w:val="center"/>
          </w:tcPr>
          <w:p w:rsidR="006F1C24" w:rsidRPr="00293312" w:rsidRDefault="006F1C24" w:rsidP="00664E38">
            <w:pPr>
              <w:pStyle w:val="IRSBitDescription"/>
              <w:ind w:left="53"/>
              <w:rPr>
                <w:ins w:id="54458" w:author="Chunhui zheng(BJ-RD)" w:date="2019-06-26T19:15:00Z"/>
                <w:rFonts w:eastAsia="Times New Roman"/>
                <w:b/>
              </w:rPr>
            </w:pPr>
            <w:ins w:id="54459" w:author="Chunhui zheng(BJ-RD)" w:date="2019-06-26T19:15:00Z">
              <w:r w:rsidRPr="00293312">
                <w:rPr>
                  <w:rFonts w:eastAsia="Times New Roman"/>
                  <w:b/>
                </w:rPr>
                <w:t>Description</w:t>
              </w:r>
            </w:ins>
          </w:p>
        </w:tc>
        <w:tc>
          <w:tcPr>
            <w:tcW w:w="1290" w:type="pct"/>
            <w:tcMar>
              <w:top w:w="0" w:type="dxa"/>
              <w:left w:w="29" w:type="dxa"/>
              <w:bottom w:w="0" w:type="dxa"/>
              <w:right w:w="29" w:type="dxa"/>
            </w:tcMar>
            <w:vAlign w:val="center"/>
          </w:tcPr>
          <w:p w:rsidR="006F1C24" w:rsidRPr="00F62296" w:rsidRDefault="006F1C24" w:rsidP="00664E38">
            <w:pPr>
              <w:pStyle w:val="IRSBitMnemonic"/>
              <w:ind w:left="53"/>
              <w:rPr>
                <w:ins w:id="54460" w:author="Chunhui zheng(BJ-RD)" w:date="2019-06-26T19:15:00Z"/>
              </w:rPr>
            </w:pPr>
            <w:ins w:id="54461"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54462" w:author="Chunhui zheng(BJ-RD)" w:date="2019-06-26T19:15:00Z"/>
                <w:b/>
              </w:rPr>
            </w:pPr>
            <w:ins w:id="54463"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54464" w:author="Chunhui zheng(BJ-RD)" w:date="2019-06-26T19:15:00Z"/>
                <w:b/>
              </w:rPr>
            </w:pPr>
            <w:ins w:id="54465" w:author="Chunhui zheng(BJ-RD)" w:date="2019-06-26T19:15:00Z">
              <w:r w:rsidRPr="00F62296">
                <w:rPr>
                  <w:b/>
                </w:rPr>
                <w:t>PwrDm</w:t>
              </w:r>
            </w:ins>
          </w:p>
        </w:tc>
        <w:tc>
          <w:tcPr>
            <w:tcW w:w="72" w:type="pct"/>
            <w:tcMar>
              <w:top w:w="0" w:type="dxa"/>
              <w:left w:w="29" w:type="dxa"/>
              <w:bottom w:w="0" w:type="dxa"/>
              <w:right w:w="29" w:type="dxa"/>
            </w:tcMar>
            <w:vAlign w:val="center"/>
          </w:tcPr>
          <w:p w:rsidR="006F1C24" w:rsidRPr="00F62296" w:rsidRDefault="006F1C24" w:rsidP="00664E38">
            <w:pPr>
              <w:pStyle w:val="IRSBitsugS"/>
              <w:rPr>
                <w:ins w:id="54466" w:author="Chunhui zheng(BJ-RD)" w:date="2019-06-26T19:15:00Z"/>
                <w:b/>
              </w:rPr>
            </w:pPr>
            <w:ins w:id="54467"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54468" w:author="Chunhui zheng(BJ-RD)" w:date="2019-06-26T19:15:00Z"/>
                <w:b/>
              </w:rPr>
            </w:pPr>
            <w:ins w:id="54469"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54470" w:author="Chunhui zheng(BJ-RD)" w:date="2019-06-26T19:15:00Z"/>
                <w:b/>
              </w:rPr>
            </w:pPr>
            <w:ins w:id="54471" w:author="Chunhui zheng(BJ-RD)" w:date="2019-06-26T19:15:00Z">
              <w:r w:rsidRPr="00F62296">
                <w:rPr>
                  <w:b/>
                </w:rPr>
                <w:t>E</w:t>
              </w:r>
            </w:ins>
          </w:p>
        </w:tc>
      </w:tr>
      <w:tr w:rsidR="006F1C24" w:rsidTr="00664E38">
        <w:trPr>
          <w:cantSplit/>
          <w:trHeight w:val="300"/>
          <w:jc w:val="center"/>
          <w:ins w:id="54472" w:author="Chunhui zheng(BJ-RD)" w:date="2019-06-26T19:15:00Z"/>
        </w:trPr>
        <w:tc>
          <w:tcPr>
            <w:tcW w:w="208" w:type="pct"/>
            <w:tcMar>
              <w:top w:w="0" w:type="dxa"/>
              <w:left w:w="29" w:type="dxa"/>
              <w:bottom w:w="0" w:type="dxa"/>
              <w:right w:w="29" w:type="dxa"/>
            </w:tcMar>
          </w:tcPr>
          <w:p w:rsidR="006F1C24" w:rsidRDefault="006F1C24" w:rsidP="00664E38">
            <w:pPr>
              <w:pStyle w:val="IRSBitItem"/>
              <w:rPr>
                <w:ins w:id="54473" w:author="Chunhui zheng(BJ-RD)" w:date="2019-06-26T19:15:00Z"/>
                <w:rFonts w:eastAsia="宋体" w:hint="eastAsia"/>
                <w:b w:val="0"/>
                <w:lang w:eastAsia="zh-CN"/>
              </w:rPr>
            </w:pPr>
            <w:ins w:id="54474" w:author="Chunhui zheng(BJ-RD)" w:date="2019-06-26T19:15:00Z">
              <w:r>
                <w:rPr>
                  <w:rFonts w:eastAsia="宋体" w:hint="eastAsia"/>
                  <w:b w:val="0"/>
                  <w:lang w:eastAsia="zh-CN"/>
                </w:rPr>
                <w:t>31:28</w:t>
              </w:r>
            </w:ins>
          </w:p>
        </w:tc>
        <w:tc>
          <w:tcPr>
            <w:tcW w:w="344" w:type="pct"/>
            <w:tcMar>
              <w:top w:w="0" w:type="dxa"/>
              <w:left w:w="29" w:type="dxa"/>
              <w:bottom w:w="0" w:type="dxa"/>
              <w:right w:w="29" w:type="dxa"/>
            </w:tcMar>
          </w:tcPr>
          <w:p w:rsidR="006F1C24" w:rsidRPr="00A1037B" w:rsidRDefault="006F1C24" w:rsidP="00664E38">
            <w:pPr>
              <w:pStyle w:val="IRSBitAttribute"/>
              <w:rPr>
                <w:ins w:id="54475" w:author="Chunhui zheng(BJ-RD)" w:date="2019-06-26T19:15:00Z"/>
                <w:rFonts w:eastAsia="宋体" w:hint="eastAsia"/>
                <w:lang w:eastAsia="zh-CN"/>
              </w:rPr>
            </w:pPr>
            <w:ins w:id="54476" w:author="Chunhui zheng(BJ-RD)" w:date="2019-06-26T19:15:00Z">
              <w:r w:rsidRPr="006853EE">
                <w:rPr>
                  <w:rFonts w:eastAsia="宋体" w:hint="eastAsia"/>
                  <w:lang w:eastAsia="zh-CN"/>
                </w:rPr>
                <w:t>R</w:t>
              </w:r>
              <w:r>
                <w:rPr>
                  <w:rFonts w:eastAsia="宋体" w:hint="eastAsia"/>
                  <w:lang w:eastAsia="zh-CN"/>
                </w:rPr>
                <w:t>WL</w:t>
              </w:r>
            </w:ins>
          </w:p>
        </w:tc>
        <w:tc>
          <w:tcPr>
            <w:tcW w:w="331" w:type="pct"/>
            <w:tcMar>
              <w:top w:w="0" w:type="dxa"/>
              <w:left w:w="29" w:type="dxa"/>
              <w:bottom w:w="0" w:type="dxa"/>
              <w:right w:w="29" w:type="dxa"/>
            </w:tcMar>
          </w:tcPr>
          <w:p w:rsidR="006F1C24" w:rsidRPr="00A1037B" w:rsidRDefault="006F1C24" w:rsidP="00664E38">
            <w:pPr>
              <w:pStyle w:val="IRSBitHW-Property"/>
              <w:rPr>
                <w:ins w:id="54477" w:author="Chunhui zheng(BJ-RD)" w:date="2019-06-26T19:15:00Z"/>
                <w:rFonts w:eastAsia="宋体" w:hint="eastAsia"/>
                <w:lang w:eastAsia="zh-CN"/>
              </w:rPr>
            </w:pPr>
            <w:ins w:id="54478" w:author="Chunhui zheng(BJ-RD)" w:date="2019-06-26T19:15:00Z">
              <w:r>
                <w:rPr>
                  <w:rFonts w:eastAsia="宋体" w:hint="eastAsia"/>
                  <w:lang w:eastAsia="zh-CN"/>
                </w:rPr>
                <w:t>RO</w:t>
              </w:r>
            </w:ins>
          </w:p>
        </w:tc>
        <w:tc>
          <w:tcPr>
            <w:tcW w:w="278" w:type="pct"/>
            <w:tcMar>
              <w:top w:w="0" w:type="dxa"/>
              <w:left w:w="29" w:type="dxa"/>
              <w:bottom w:w="0" w:type="dxa"/>
              <w:right w:w="29" w:type="dxa"/>
            </w:tcMar>
          </w:tcPr>
          <w:p w:rsidR="006F1C24" w:rsidRPr="006853EE" w:rsidRDefault="006F1C24" w:rsidP="00664E38">
            <w:pPr>
              <w:pStyle w:val="IRSBitDefault"/>
              <w:rPr>
                <w:ins w:id="54479" w:author="Chunhui zheng(BJ-RD)" w:date="2019-06-26T19:15:00Z"/>
                <w:rFonts w:eastAsia="宋体" w:hint="eastAsia"/>
                <w:lang w:eastAsia="zh-CN"/>
              </w:rPr>
            </w:pPr>
            <w:ins w:id="54480" w:author="Chunhui zheng(BJ-RD)" w:date="2019-06-26T19:15:00Z">
              <w:r w:rsidRPr="006853EE">
                <w:rPr>
                  <w:rFonts w:eastAsia="宋体" w:hint="eastAsia"/>
                  <w:lang w:eastAsia="zh-CN"/>
                </w:rPr>
                <w:t>0</w:t>
              </w:r>
            </w:ins>
          </w:p>
        </w:tc>
        <w:tc>
          <w:tcPr>
            <w:tcW w:w="1699" w:type="pct"/>
            <w:tcMar>
              <w:top w:w="0" w:type="dxa"/>
              <w:left w:w="29" w:type="dxa"/>
              <w:bottom w:w="0" w:type="dxa"/>
              <w:right w:w="29" w:type="dxa"/>
            </w:tcMar>
          </w:tcPr>
          <w:p w:rsidR="006F1C24" w:rsidRDefault="006F1C24" w:rsidP="00664E38">
            <w:pPr>
              <w:pStyle w:val="IRSBitDescription"/>
              <w:ind w:left="53"/>
              <w:rPr>
                <w:ins w:id="54481" w:author="Chunhui zheng(BJ-RD)" w:date="2019-06-26T19:15:00Z"/>
                <w:rFonts w:eastAsia="宋体" w:hint="eastAsia"/>
                <w:b/>
                <w:bCs/>
                <w:lang w:eastAsia="zh-CN"/>
              </w:rPr>
            </w:pPr>
            <w:ins w:id="54482" w:author="Chunhui zheng(BJ-RD)" w:date="2019-06-26T19:15:00Z">
              <w:r>
                <w:rPr>
                  <w:rFonts w:eastAsia="宋体" w:hint="eastAsia"/>
                  <w:b/>
                  <w:bCs/>
                  <w:lang w:eastAsia="zh-CN"/>
                </w:rPr>
                <w:t xml:space="preserve">Legacy IO entry31 target node </w:t>
              </w:r>
            </w:ins>
          </w:p>
          <w:p w:rsidR="006F1C24" w:rsidRDefault="006F1C24" w:rsidP="00664E38">
            <w:pPr>
              <w:pStyle w:val="IRSBitDescription"/>
              <w:ind w:leftChars="0" w:left="0"/>
              <w:rPr>
                <w:ins w:id="54483" w:author="Chunhui zheng(BJ-RD)" w:date="2019-06-26T19:15:00Z"/>
              </w:rPr>
            </w:pPr>
            <w:ins w:id="54484" w:author="Chunhui zheng(BJ-RD)" w:date="2019-06-26T19:15:00Z">
              <w:r>
                <w:rPr>
                  <w:rFonts w:hint="eastAsia"/>
                </w:rPr>
                <w:t>A</w:t>
              </w:r>
              <w:r>
                <w:t>[</w:t>
              </w:r>
              <w:r w:rsidRPr="00C52D6C">
                <w:rPr>
                  <w:rFonts w:eastAsia="宋体" w:hint="eastAsia"/>
                  <w:lang w:eastAsia="zh-CN"/>
                </w:rPr>
                <w:t>15</w:t>
              </w:r>
              <w:r>
                <w:t>:</w:t>
              </w:r>
              <w:r w:rsidRPr="00C52D6C">
                <w:rPr>
                  <w:rFonts w:eastAsia="宋体" w:hint="eastAsia"/>
                  <w:lang w:eastAsia="zh-CN"/>
                </w:rPr>
                <w:t>11</w:t>
              </w:r>
              <w:r>
                <w:t>]==</w:t>
              </w:r>
              <w:r>
                <w:rPr>
                  <w:rFonts w:hint="eastAsia"/>
                </w:rPr>
                <w:t>5</w:t>
              </w:r>
              <w:r>
                <w:t>’d</w:t>
              </w:r>
              <w:r>
                <w:rPr>
                  <w:rFonts w:eastAsia="宋体" w:hint="eastAsia"/>
                  <w:lang w:eastAsia="zh-CN"/>
                </w:rPr>
                <w:t>31</w:t>
              </w:r>
              <w:r>
                <w:t>: the request is routed to the node indicated by this register value</w:t>
              </w:r>
            </w:ins>
          </w:p>
          <w:p w:rsidR="006F1C24" w:rsidRPr="000A7997" w:rsidRDefault="006F1C24" w:rsidP="00664E38">
            <w:pPr>
              <w:ind w:leftChars="25" w:left="53"/>
              <w:rPr>
                <w:ins w:id="54485" w:author="Chunhui zheng(BJ-RD)" w:date="2019-06-26T19:15:00Z"/>
                <w:sz w:val="16"/>
                <w:szCs w:val="16"/>
                <w:shd w:val="clear" w:color="auto" w:fill="C0C0C0"/>
              </w:rPr>
            </w:pPr>
            <w:ins w:id="54486"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4487" w:author="Chunhui zheng(BJ-RD)" w:date="2019-06-26T19:15:00Z"/>
                <w:rFonts w:hint="eastAsia"/>
                <w:sz w:val="16"/>
                <w:szCs w:val="16"/>
                <w:shd w:val="clear" w:color="auto" w:fill="C0C0C0"/>
              </w:rPr>
            </w:pPr>
            <w:ins w:id="54488"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4489" w:author="Chunhui zheng(BJ-RD)" w:date="2019-06-26T19:15:00Z"/>
                <w:rFonts w:eastAsia="Times New Roman"/>
                <w:shd w:val="clear" w:color="auto" w:fill="C0C0C0"/>
              </w:rPr>
            </w:pPr>
            <w:ins w:id="54490"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Pr="00C52D6C" w:rsidRDefault="006F1C24" w:rsidP="00664E38">
            <w:pPr>
              <w:pStyle w:val="IRSBitDescription"/>
              <w:ind w:left="53"/>
              <w:rPr>
                <w:ins w:id="54491" w:author="Chunhui zheng(BJ-RD)" w:date="2019-06-26T19:15:00Z"/>
                <w:rFonts w:eastAsia="宋体" w:hint="eastAsia"/>
                <w:b/>
                <w:bCs/>
                <w:lang w:eastAsia="zh-CN"/>
              </w:rPr>
            </w:pPr>
            <w:ins w:id="54492"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90" w:type="pct"/>
            <w:tcMar>
              <w:top w:w="0" w:type="dxa"/>
              <w:left w:w="29" w:type="dxa"/>
              <w:bottom w:w="0" w:type="dxa"/>
              <w:right w:w="29" w:type="dxa"/>
            </w:tcMar>
          </w:tcPr>
          <w:p w:rsidR="006F1C24" w:rsidRPr="00C52D6C" w:rsidRDefault="006F1C24" w:rsidP="00664E38">
            <w:pPr>
              <w:pStyle w:val="IRSBitMnemonic"/>
              <w:ind w:left="53"/>
              <w:rPr>
                <w:ins w:id="54493" w:author="Chunhui zheng(BJ-RD)" w:date="2019-06-26T19:15:00Z"/>
                <w:rFonts w:eastAsia="宋体" w:hint="eastAsia"/>
                <w:lang w:eastAsia="zh-CN"/>
              </w:rPr>
            </w:pPr>
            <w:ins w:id="54494" w:author="Chunhui zheng(BJ-RD)" w:date="2019-06-26T19:15:00Z">
              <w:r w:rsidRPr="00A1037B">
                <w:t>RSVAD_IO_TGT_SEL</w:t>
              </w:r>
              <w:r w:rsidRPr="00A1037B">
                <w:rPr>
                  <w:rFonts w:hint="eastAsia"/>
                </w:rPr>
                <w:t>_ENT</w:t>
              </w:r>
              <w:r>
                <w:rPr>
                  <w:rFonts w:eastAsia="宋体" w:hint="eastAsia"/>
                  <w:lang w:eastAsia="zh-CN"/>
                </w:rPr>
                <w:t>31</w:t>
              </w:r>
              <w:r w:rsidRPr="00C52D6C">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54495" w:author="Chunhui zheng(BJ-RD)" w:date="2019-06-26T19:15:00Z"/>
              </w:rPr>
            </w:pPr>
          </w:p>
        </w:tc>
        <w:tc>
          <w:tcPr>
            <w:tcW w:w="292" w:type="pct"/>
            <w:tcMar>
              <w:top w:w="0" w:type="dxa"/>
              <w:left w:w="29" w:type="dxa"/>
              <w:bottom w:w="0" w:type="dxa"/>
              <w:right w:w="29" w:type="dxa"/>
            </w:tcMar>
          </w:tcPr>
          <w:p w:rsidR="006F1C24" w:rsidRPr="00A1037B" w:rsidRDefault="006F1C24" w:rsidP="00664E38">
            <w:pPr>
              <w:pStyle w:val="IRSBitPwrDm"/>
              <w:rPr>
                <w:ins w:id="54496" w:author="Chunhui zheng(BJ-RD)" w:date="2019-06-26T19:15:00Z"/>
                <w:rFonts w:eastAsia="宋体" w:hint="eastAsia"/>
                <w:lang w:eastAsia="zh-CN"/>
              </w:rPr>
            </w:pPr>
            <w:ins w:id="54497" w:author="Chunhui zheng(BJ-RD)" w:date="2019-06-26T19:15:00Z">
              <w:r w:rsidRPr="006853EE">
                <w:rPr>
                  <w:rFonts w:eastAsia="宋体" w:hint="eastAsia"/>
                  <w:lang w:eastAsia="zh-CN"/>
                </w:rPr>
                <w:t>vcc</w:t>
              </w:r>
            </w:ins>
          </w:p>
        </w:tc>
        <w:tc>
          <w:tcPr>
            <w:tcW w:w="72" w:type="pct"/>
            <w:tcMar>
              <w:top w:w="0" w:type="dxa"/>
              <w:left w:w="29" w:type="dxa"/>
              <w:bottom w:w="0" w:type="dxa"/>
              <w:right w:w="29" w:type="dxa"/>
            </w:tcMar>
          </w:tcPr>
          <w:p w:rsidR="006F1C24" w:rsidRDefault="006F1C24" w:rsidP="00664E38">
            <w:pPr>
              <w:pStyle w:val="IRSBitsugS"/>
              <w:rPr>
                <w:ins w:id="54498" w:author="Chunhui zheng(BJ-RD)" w:date="2019-06-26T19:15:00Z"/>
                <w:rFonts w:eastAsia="宋体" w:hint="eastAsia"/>
                <w:lang w:eastAsia="zh-CN"/>
              </w:rPr>
            </w:pPr>
            <w:ins w:id="54499"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Pr="00A1037B" w:rsidRDefault="006F1C24" w:rsidP="00664E38">
            <w:pPr>
              <w:pStyle w:val="IRSBitsugP"/>
              <w:rPr>
                <w:ins w:id="54500" w:author="Chunhui zheng(BJ-RD)" w:date="2019-06-26T19:15:00Z"/>
                <w:rFonts w:eastAsia="宋体" w:hint="eastAsia"/>
                <w:lang w:eastAsia="zh-CN"/>
              </w:rPr>
            </w:pPr>
            <w:ins w:id="54501" w:author="Chunhui zheng(BJ-RD)" w:date="2019-06-26T19:15:00Z">
              <w:r w:rsidRPr="006853EE">
                <w:rPr>
                  <w:rFonts w:eastAsia="宋体" w:hint="eastAsia"/>
                  <w:lang w:eastAsia="zh-CN"/>
                </w:rPr>
                <w:t>x</w:t>
              </w:r>
            </w:ins>
          </w:p>
        </w:tc>
        <w:tc>
          <w:tcPr>
            <w:tcW w:w="81" w:type="pct"/>
            <w:tcMar>
              <w:top w:w="0" w:type="dxa"/>
              <w:left w:w="29" w:type="dxa"/>
              <w:bottom w:w="0" w:type="dxa"/>
              <w:right w:w="29" w:type="dxa"/>
            </w:tcMar>
          </w:tcPr>
          <w:p w:rsidR="006F1C24" w:rsidRPr="00A1037B" w:rsidRDefault="006F1C24" w:rsidP="00664E38">
            <w:pPr>
              <w:pStyle w:val="IRSBitsugE"/>
              <w:rPr>
                <w:ins w:id="54502" w:author="Chunhui zheng(BJ-RD)" w:date="2019-06-26T19:15:00Z"/>
                <w:rFonts w:eastAsia="宋体" w:hint="eastAsia"/>
                <w:lang w:eastAsia="zh-CN"/>
              </w:rPr>
            </w:pPr>
            <w:ins w:id="54503" w:author="Chunhui zheng(BJ-RD)" w:date="2019-06-26T19:15:00Z">
              <w:r w:rsidRPr="006853EE">
                <w:rPr>
                  <w:rFonts w:eastAsia="宋体" w:hint="eastAsia"/>
                  <w:lang w:eastAsia="zh-CN"/>
                </w:rPr>
                <w:t>x</w:t>
              </w:r>
            </w:ins>
          </w:p>
        </w:tc>
      </w:tr>
      <w:tr w:rsidR="006F1C24" w:rsidTr="00664E38">
        <w:trPr>
          <w:cantSplit/>
          <w:trHeight w:val="300"/>
          <w:jc w:val="center"/>
          <w:ins w:id="54504" w:author="Chunhui zheng(BJ-RD)" w:date="2019-06-26T19:15:00Z"/>
        </w:trPr>
        <w:tc>
          <w:tcPr>
            <w:tcW w:w="208" w:type="pct"/>
            <w:tcMar>
              <w:top w:w="0" w:type="dxa"/>
              <w:left w:w="29" w:type="dxa"/>
              <w:bottom w:w="0" w:type="dxa"/>
              <w:right w:w="29" w:type="dxa"/>
            </w:tcMar>
          </w:tcPr>
          <w:p w:rsidR="006F1C24" w:rsidRDefault="006F1C24" w:rsidP="00664E38">
            <w:pPr>
              <w:pStyle w:val="IRSBitItem"/>
              <w:rPr>
                <w:ins w:id="54505" w:author="Chunhui zheng(BJ-RD)" w:date="2019-06-26T19:15:00Z"/>
                <w:rFonts w:eastAsia="宋体" w:hint="eastAsia"/>
                <w:b w:val="0"/>
                <w:lang w:eastAsia="zh-CN"/>
              </w:rPr>
            </w:pPr>
            <w:ins w:id="54506" w:author="Chunhui zheng(BJ-RD)" w:date="2019-06-26T19:15:00Z">
              <w:r>
                <w:rPr>
                  <w:rFonts w:eastAsia="宋体" w:hint="eastAsia"/>
                  <w:b w:val="0"/>
                  <w:lang w:eastAsia="zh-CN"/>
                </w:rPr>
                <w:t>27:24</w:t>
              </w:r>
            </w:ins>
          </w:p>
        </w:tc>
        <w:tc>
          <w:tcPr>
            <w:tcW w:w="344" w:type="pct"/>
            <w:tcMar>
              <w:top w:w="0" w:type="dxa"/>
              <w:left w:w="29" w:type="dxa"/>
              <w:bottom w:w="0" w:type="dxa"/>
              <w:right w:w="29" w:type="dxa"/>
            </w:tcMar>
          </w:tcPr>
          <w:p w:rsidR="006F1C24" w:rsidRPr="006853EE" w:rsidRDefault="006F1C24" w:rsidP="00664E38">
            <w:pPr>
              <w:pStyle w:val="IRSBitAttribute"/>
              <w:rPr>
                <w:ins w:id="54507" w:author="Chunhui zheng(BJ-RD)" w:date="2019-06-26T19:15:00Z"/>
                <w:rFonts w:eastAsia="宋体" w:hint="eastAsia"/>
                <w:lang w:eastAsia="zh-CN"/>
              </w:rPr>
            </w:pPr>
            <w:ins w:id="54508" w:author="Chunhui zheng(BJ-RD)" w:date="2019-06-26T19:15:00Z">
              <w:r w:rsidRPr="006853EE">
                <w:rPr>
                  <w:rFonts w:eastAsia="宋体" w:hint="eastAsia"/>
                  <w:lang w:eastAsia="zh-CN"/>
                </w:rPr>
                <w:t>R</w:t>
              </w:r>
              <w:r>
                <w:rPr>
                  <w:rFonts w:eastAsia="宋体" w:hint="eastAsia"/>
                  <w:lang w:eastAsia="zh-CN"/>
                </w:rPr>
                <w:t>WL</w:t>
              </w:r>
            </w:ins>
          </w:p>
        </w:tc>
        <w:tc>
          <w:tcPr>
            <w:tcW w:w="331" w:type="pct"/>
            <w:tcMar>
              <w:top w:w="0" w:type="dxa"/>
              <w:left w:w="29" w:type="dxa"/>
              <w:bottom w:w="0" w:type="dxa"/>
              <w:right w:w="29" w:type="dxa"/>
            </w:tcMar>
          </w:tcPr>
          <w:p w:rsidR="006F1C24" w:rsidRDefault="006F1C24" w:rsidP="00664E38">
            <w:pPr>
              <w:pStyle w:val="IRSBitHW-Property"/>
              <w:rPr>
                <w:ins w:id="54509" w:author="Chunhui zheng(BJ-RD)" w:date="2019-06-26T19:15:00Z"/>
                <w:rFonts w:eastAsia="宋体" w:hint="eastAsia"/>
                <w:lang w:eastAsia="zh-CN"/>
              </w:rPr>
            </w:pPr>
            <w:ins w:id="54510" w:author="Chunhui zheng(BJ-RD)" w:date="2019-06-26T19:15:00Z">
              <w:r>
                <w:rPr>
                  <w:rFonts w:eastAsia="宋体" w:hint="eastAsia"/>
                  <w:lang w:eastAsia="zh-CN"/>
                </w:rPr>
                <w:t>RO</w:t>
              </w:r>
            </w:ins>
          </w:p>
        </w:tc>
        <w:tc>
          <w:tcPr>
            <w:tcW w:w="278" w:type="pct"/>
            <w:tcMar>
              <w:top w:w="0" w:type="dxa"/>
              <w:left w:w="29" w:type="dxa"/>
              <w:bottom w:w="0" w:type="dxa"/>
              <w:right w:w="29" w:type="dxa"/>
            </w:tcMar>
          </w:tcPr>
          <w:p w:rsidR="006F1C24" w:rsidRPr="006853EE" w:rsidRDefault="006F1C24" w:rsidP="00664E38">
            <w:pPr>
              <w:pStyle w:val="IRSBitDefault"/>
              <w:rPr>
                <w:ins w:id="54511" w:author="Chunhui zheng(BJ-RD)" w:date="2019-06-26T19:15:00Z"/>
                <w:rFonts w:eastAsia="宋体" w:hint="eastAsia"/>
                <w:lang w:eastAsia="zh-CN"/>
              </w:rPr>
            </w:pPr>
            <w:ins w:id="54512" w:author="Chunhui zheng(BJ-RD)" w:date="2019-06-26T19:15:00Z">
              <w:r w:rsidRPr="006853EE">
                <w:rPr>
                  <w:rFonts w:eastAsia="宋体" w:hint="eastAsia"/>
                  <w:lang w:eastAsia="zh-CN"/>
                </w:rPr>
                <w:t>0</w:t>
              </w:r>
            </w:ins>
          </w:p>
        </w:tc>
        <w:tc>
          <w:tcPr>
            <w:tcW w:w="1699" w:type="pct"/>
            <w:tcMar>
              <w:top w:w="0" w:type="dxa"/>
              <w:left w:w="29" w:type="dxa"/>
              <w:bottom w:w="0" w:type="dxa"/>
              <w:right w:w="29" w:type="dxa"/>
            </w:tcMar>
          </w:tcPr>
          <w:p w:rsidR="006F1C24" w:rsidRDefault="006F1C24" w:rsidP="00664E38">
            <w:pPr>
              <w:pStyle w:val="IRSBitDescription"/>
              <w:ind w:left="53"/>
              <w:rPr>
                <w:ins w:id="54513" w:author="Chunhui zheng(BJ-RD)" w:date="2019-06-26T19:15:00Z"/>
                <w:rFonts w:eastAsia="宋体" w:hint="eastAsia"/>
                <w:b/>
                <w:bCs/>
                <w:lang w:eastAsia="zh-CN"/>
              </w:rPr>
            </w:pPr>
            <w:ins w:id="54514" w:author="Chunhui zheng(BJ-RD)" w:date="2019-06-26T19:15:00Z">
              <w:r>
                <w:rPr>
                  <w:rFonts w:eastAsia="宋体" w:hint="eastAsia"/>
                  <w:b/>
                  <w:bCs/>
                  <w:lang w:eastAsia="zh-CN"/>
                </w:rPr>
                <w:t xml:space="preserve">Legacy IO entry30 target node </w:t>
              </w:r>
            </w:ins>
          </w:p>
          <w:p w:rsidR="006F1C24" w:rsidRDefault="006F1C24" w:rsidP="00664E38">
            <w:pPr>
              <w:pStyle w:val="IRSBitDescription"/>
              <w:ind w:leftChars="0" w:left="0"/>
              <w:rPr>
                <w:ins w:id="54515" w:author="Chunhui zheng(BJ-RD)" w:date="2019-06-26T19:15:00Z"/>
              </w:rPr>
            </w:pPr>
            <w:ins w:id="54516" w:author="Chunhui zheng(BJ-RD)" w:date="2019-06-26T19:15:00Z">
              <w:r>
                <w:rPr>
                  <w:rFonts w:hint="eastAsia"/>
                </w:rPr>
                <w:t>A</w:t>
              </w:r>
              <w:r>
                <w:t>[</w:t>
              </w:r>
              <w:r w:rsidRPr="00C52D6C">
                <w:rPr>
                  <w:rFonts w:eastAsia="宋体" w:hint="eastAsia"/>
                  <w:lang w:eastAsia="zh-CN"/>
                </w:rPr>
                <w:t>15</w:t>
              </w:r>
              <w:r>
                <w:t>:</w:t>
              </w:r>
              <w:r w:rsidRPr="00C52D6C">
                <w:rPr>
                  <w:rFonts w:eastAsia="宋体" w:hint="eastAsia"/>
                  <w:lang w:eastAsia="zh-CN"/>
                </w:rPr>
                <w:t>11</w:t>
              </w:r>
              <w:r>
                <w:t>]==</w:t>
              </w:r>
              <w:r>
                <w:rPr>
                  <w:rFonts w:hint="eastAsia"/>
                </w:rPr>
                <w:t>5</w:t>
              </w:r>
              <w:r>
                <w:t>’d</w:t>
              </w:r>
              <w:r>
                <w:rPr>
                  <w:rFonts w:eastAsia="宋体" w:hint="eastAsia"/>
                  <w:lang w:eastAsia="zh-CN"/>
                </w:rPr>
                <w:t>30</w:t>
              </w:r>
              <w:r>
                <w:t>: the request is routed to the node indicated by this register value</w:t>
              </w:r>
            </w:ins>
          </w:p>
          <w:p w:rsidR="006F1C24" w:rsidRPr="000A7997" w:rsidRDefault="006F1C24" w:rsidP="00664E38">
            <w:pPr>
              <w:ind w:leftChars="25" w:left="53"/>
              <w:rPr>
                <w:ins w:id="54517" w:author="Chunhui zheng(BJ-RD)" w:date="2019-06-26T19:15:00Z"/>
                <w:sz w:val="16"/>
                <w:szCs w:val="16"/>
                <w:shd w:val="clear" w:color="auto" w:fill="C0C0C0"/>
              </w:rPr>
            </w:pPr>
            <w:ins w:id="54518"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4519" w:author="Chunhui zheng(BJ-RD)" w:date="2019-06-26T19:15:00Z"/>
                <w:rFonts w:hint="eastAsia"/>
                <w:sz w:val="16"/>
                <w:szCs w:val="16"/>
                <w:shd w:val="clear" w:color="auto" w:fill="C0C0C0"/>
              </w:rPr>
            </w:pPr>
            <w:ins w:id="54520"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4521" w:author="Chunhui zheng(BJ-RD)" w:date="2019-06-26T19:15:00Z"/>
                <w:rFonts w:eastAsia="Times New Roman"/>
                <w:shd w:val="clear" w:color="auto" w:fill="C0C0C0"/>
              </w:rPr>
            </w:pPr>
            <w:ins w:id="54522"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Default="006F1C24" w:rsidP="00664E38">
            <w:pPr>
              <w:pStyle w:val="IRSBitDescription"/>
              <w:ind w:left="53"/>
              <w:rPr>
                <w:ins w:id="54523" w:author="Chunhui zheng(BJ-RD)" w:date="2019-06-26T19:15:00Z"/>
                <w:rFonts w:eastAsia="宋体" w:hint="eastAsia"/>
                <w:b/>
                <w:bCs/>
                <w:lang w:eastAsia="zh-CN"/>
              </w:rPr>
            </w:pPr>
            <w:ins w:id="54524"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90" w:type="pct"/>
            <w:tcMar>
              <w:top w:w="0" w:type="dxa"/>
              <w:left w:w="29" w:type="dxa"/>
              <w:bottom w:w="0" w:type="dxa"/>
              <w:right w:w="29" w:type="dxa"/>
            </w:tcMar>
          </w:tcPr>
          <w:p w:rsidR="006F1C24" w:rsidRPr="00A1037B" w:rsidRDefault="006F1C24" w:rsidP="00664E38">
            <w:pPr>
              <w:pStyle w:val="IRSBitMnemonic"/>
              <w:ind w:left="53"/>
              <w:rPr>
                <w:ins w:id="54525" w:author="Chunhui zheng(BJ-RD)" w:date="2019-06-26T19:15:00Z"/>
              </w:rPr>
            </w:pPr>
            <w:ins w:id="54526" w:author="Chunhui zheng(BJ-RD)" w:date="2019-06-26T19:15:00Z">
              <w:r w:rsidRPr="00A1037B">
                <w:t>RSVAD_IO_TGT_SEL</w:t>
              </w:r>
              <w:r w:rsidRPr="00A1037B">
                <w:rPr>
                  <w:rFonts w:hint="eastAsia"/>
                </w:rPr>
                <w:t>_ENT</w:t>
              </w:r>
              <w:r>
                <w:rPr>
                  <w:rFonts w:eastAsia="宋体" w:hint="eastAsia"/>
                  <w:lang w:eastAsia="zh-CN"/>
                </w:rPr>
                <w:t>30</w:t>
              </w:r>
              <w:r w:rsidRPr="00C52D6C">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54527" w:author="Chunhui zheng(BJ-RD)" w:date="2019-06-26T19:15:00Z"/>
              </w:rPr>
            </w:pPr>
          </w:p>
        </w:tc>
        <w:tc>
          <w:tcPr>
            <w:tcW w:w="292" w:type="pct"/>
            <w:tcMar>
              <w:top w:w="0" w:type="dxa"/>
              <w:left w:w="29" w:type="dxa"/>
              <w:bottom w:w="0" w:type="dxa"/>
              <w:right w:w="29" w:type="dxa"/>
            </w:tcMar>
          </w:tcPr>
          <w:p w:rsidR="006F1C24" w:rsidRPr="006853EE" w:rsidRDefault="006F1C24" w:rsidP="00664E38">
            <w:pPr>
              <w:pStyle w:val="IRSBitPwrDm"/>
              <w:rPr>
                <w:ins w:id="54528" w:author="Chunhui zheng(BJ-RD)" w:date="2019-06-26T19:15:00Z"/>
                <w:rFonts w:eastAsia="宋体" w:hint="eastAsia"/>
                <w:lang w:eastAsia="zh-CN"/>
              </w:rPr>
            </w:pPr>
            <w:ins w:id="54529" w:author="Chunhui zheng(BJ-RD)" w:date="2019-06-26T19:15:00Z">
              <w:r w:rsidRPr="006853EE">
                <w:rPr>
                  <w:rFonts w:eastAsia="宋体" w:hint="eastAsia"/>
                  <w:lang w:eastAsia="zh-CN"/>
                </w:rPr>
                <w:t>vcc</w:t>
              </w:r>
            </w:ins>
          </w:p>
        </w:tc>
        <w:tc>
          <w:tcPr>
            <w:tcW w:w="72" w:type="pct"/>
            <w:tcMar>
              <w:top w:w="0" w:type="dxa"/>
              <w:left w:w="29" w:type="dxa"/>
              <w:bottom w:w="0" w:type="dxa"/>
              <w:right w:w="29" w:type="dxa"/>
            </w:tcMar>
          </w:tcPr>
          <w:p w:rsidR="006F1C24" w:rsidRDefault="006F1C24" w:rsidP="00664E38">
            <w:pPr>
              <w:pStyle w:val="IRSBitsugS"/>
              <w:rPr>
                <w:ins w:id="54530" w:author="Chunhui zheng(BJ-RD)" w:date="2019-06-26T19:15:00Z"/>
                <w:rFonts w:eastAsia="宋体" w:hint="eastAsia"/>
                <w:lang w:eastAsia="zh-CN"/>
              </w:rPr>
            </w:pPr>
            <w:ins w:id="54531"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Pr="006853EE" w:rsidRDefault="006F1C24" w:rsidP="00664E38">
            <w:pPr>
              <w:pStyle w:val="IRSBitsugP"/>
              <w:rPr>
                <w:ins w:id="54532" w:author="Chunhui zheng(BJ-RD)" w:date="2019-06-26T19:15:00Z"/>
                <w:rFonts w:eastAsia="宋体" w:hint="eastAsia"/>
                <w:lang w:eastAsia="zh-CN"/>
              </w:rPr>
            </w:pPr>
            <w:ins w:id="54533" w:author="Chunhui zheng(BJ-RD)" w:date="2019-06-26T19:15:00Z">
              <w:r w:rsidRPr="006853EE">
                <w:rPr>
                  <w:rFonts w:eastAsia="宋体" w:hint="eastAsia"/>
                  <w:lang w:eastAsia="zh-CN"/>
                </w:rPr>
                <w:t>x</w:t>
              </w:r>
            </w:ins>
          </w:p>
        </w:tc>
        <w:tc>
          <w:tcPr>
            <w:tcW w:w="81" w:type="pct"/>
            <w:tcMar>
              <w:top w:w="0" w:type="dxa"/>
              <w:left w:w="29" w:type="dxa"/>
              <w:bottom w:w="0" w:type="dxa"/>
              <w:right w:w="29" w:type="dxa"/>
            </w:tcMar>
          </w:tcPr>
          <w:p w:rsidR="006F1C24" w:rsidRPr="006853EE" w:rsidRDefault="006F1C24" w:rsidP="00664E38">
            <w:pPr>
              <w:pStyle w:val="IRSBitsugE"/>
              <w:rPr>
                <w:ins w:id="54534" w:author="Chunhui zheng(BJ-RD)" w:date="2019-06-26T19:15:00Z"/>
                <w:rFonts w:eastAsia="宋体" w:hint="eastAsia"/>
                <w:lang w:eastAsia="zh-CN"/>
              </w:rPr>
            </w:pPr>
            <w:ins w:id="54535" w:author="Chunhui zheng(BJ-RD)" w:date="2019-06-26T19:15:00Z">
              <w:r w:rsidRPr="006853EE">
                <w:rPr>
                  <w:rFonts w:eastAsia="宋体" w:hint="eastAsia"/>
                  <w:lang w:eastAsia="zh-CN"/>
                </w:rPr>
                <w:t>x</w:t>
              </w:r>
            </w:ins>
          </w:p>
        </w:tc>
      </w:tr>
      <w:tr w:rsidR="006F1C24" w:rsidTr="00664E38">
        <w:trPr>
          <w:cantSplit/>
          <w:trHeight w:val="300"/>
          <w:jc w:val="center"/>
          <w:ins w:id="54536" w:author="Chunhui zheng(BJ-RD)" w:date="2019-06-26T19:15:00Z"/>
        </w:trPr>
        <w:tc>
          <w:tcPr>
            <w:tcW w:w="208" w:type="pct"/>
            <w:tcMar>
              <w:top w:w="0" w:type="dxa"/>
              <w:left w:w="29" w:type="dxa"/>
              <w:bottom w:w="0" w:type="dxa"/>
              <w:right w:w="29" w:type="dxa"/>
            </w:tcMar>
          </w:tcPr>
          <w:p w:rsidR="006F1C24" w:rsidRDefault="006F1C24" w:rsidP="00664E38">
            <w:pPr>
              <w:pStyle w:val="IRSBitItem"/>
              <w:rPr>
                <w:ins w:id="54537" w:author="Chunhui zheng(BJ-RD)" w:date="2019-06-26T19:15:00Z"/>
                <w:rFonts w:eastAsia="宋体" w:hint="eastAsia"/>
                <w:b w:val="0"/>
                <w:lang w:eastAsia="zh-CN"/>
              </w:rPr>
            </w:pPr>
            <w:ins w:id="54538" w:author="Chunhui zheng(BJ-RD)" w:date="2019-06-26T19:15:00Z">
              <w:r>
                <w:rPr>
                  <w:rFonts w:eastAsia="宋体" w:hint="eastAsia"/>
                  <w:b w:val="0"/>
                  <w:lang w:eastAsia="zh-CN"/>
                </w:rPr>
                <w:t>23:20</w:t>
              </w:r>
            </w:ins>
          </w:p>
        </w:tc>
        <w:tc>
          <w:tcPr>
            <w:tcW w:w="344" w:type="pct"/>
            <w:tcMar>
              <w:top w:w="0" w:type="dxa"/>
              <w:left w:w="29" w:type="dxa"/>
              <w:bottom w:w="0" w:type="dxa"/>
              <w:right w:w="29" w:type="dxa"/>
            </w:tcMar>
          </w:tcPr>
          <w:p w:rsidR="006F1C24" w:rsidRPr="006853EE" w:rsidRDefault="006F1C24" w:rsidP="00664E38">
            <w:pPr>
              <w:pStyle w:val="IRSBitAttribute"/>
              <w:rPr>
                <w:ins w:id="54539" w:author="Chunhui zheng(BJ-RD)" w:date="2019-06-26T19:15:00Z"/>
                <w:rFonts w:eastAsia="宋体" w:hint="eastAsia"/>
                <w:lang w:eastAsia="zh-CN"/>
              </w:rPr>
            </w:pPr>
            <w:ins w:id="54540" w:author="Chunhui zheng(BJ-RD)" w:date="2019-06-26T19:15:00Z">
              <w:r w:rsidRPr="006853EE">
                <w:rPr>
                  <w:rFonts w:eastAsia="宋体" w:hint="eastAsia"/>
                  <w:lang w:eastAsia="zh-CN"/>
                </w:rPr>
                <w:t>R</w:t>
              </w:r>
              <w:r>
                <w:rPr>
                  <w:rFonts w:eastAsia="宋体" w:hint="eastAsia"/>
                  <w:lang w:eastAsia="zh-CN"/>
                </w:rPr>
                <w:t>WL</w:t>
              </w:r>
            </w:ins>
          </w:p>
        </w:tc>
        <w:tc>
          <w:tcPr>
            <w:tcW w:w="331" w:type="pct"/>
            <w:tcMar>
              <w:top w:w="0" w:type="dxa"/>
              <w:left w:w="29" w:type="dxa"/>
              <w:bottom w:w="0" w:type="dxa"/>
              <w:right w:w="29" w:type="dxa"/>
            </w:tcMar>
          </w:tcPr>
          <w:p w:rsidR="006F1C24" w:rsidRDefault="006F1C24" w:rsidP="00664E38">
            <w:pPr>
              <w:pStyle w:val="IRSBitHW-Property"/>
              <w:rPr>
                <w:ins w:id="54541" w:author="Chunhui zheng(BJ-RD)" w:date="2019-06-26T19:15:00Z"/>
                <w:rFonts w:eastAsia="宋体" w:hint="eastAsia"/>
                <w:lang w:eastAsia="zh-CN"/>
              </w:rPr>
            </w:pPr>
            <w:ins w:id="54542" w:author="Chunhui zheng(BJ-RD)" w:date="2019-06-26T19:15:00Z">
              <w:r>
                <w:rPr>
                  <w:rFonts w:eastAsia="宋体" w:hint="eastAsia"/>
                  <w:lang w:eastAsia="zh-CN"/>
                </w:rPr>
                <w:t>RO</w:t>
              </w:r>
            </w:ins>
          </w:p>
        </w:tc>
        <w:tc>
          <w:tcPr>
            <w:tcW w:w="278" w:type="pct"/>
            <w:tcMar>
              <w:top w:w="0" w:type="dxa"/>
              <w:left w:w="29" w:type="dxa"/>
              <w:bottom w:w="0" w:type="dxa"/>
              <w:right w:w="29" w:type="dxa"/>
            </w:tcMar>
          </w:tcPr>
          <w:p w:rsidR="006F1C24" w:rsidRPr="006853EE" w:rsidRDefault="006F1C24" w:rsidP="00664E38">
            <w:pPr>
              <w:pStyle w:val="IRSBitDefault"/>
              <w:rPr>
                <w:ins w:id="54543" w:author="Chunhui zheng(BJ-RD)" w:date="2019-06-26T19:15:00Z"/>
                <w:rFonts w:eastAsia="宋体" w:hint="eastAsia"/>
                <w:lang w:eastAsia="zh-CN"/>
              </w:rPr>
            </w:pPr>
            <w:ins w:id="54544" w:author="Chunhui zheng(BJ-RD)" w:date="2019-06-26T19:15:00Z">
              <w:r w:rsidRPr="006853EE">
                <w:rPr>
                  <w:rFonts w:eastAsia="宋体" w:hint="eastAsia"/>
                  <w:lang w:eastAsia="zh-CN"/>
                </w:rPr>
                <w:t>0</w:t>
              </w:r>
            </w:ins>
          </w:p>
        </w:tc>
        <w:tc>
          <w:tcPr>
            <w:tcW w:w="1699" w:type="pct"/>
            <w:tcMar>
              <w:top w:w="0" w:type="dxa"/>
              <w:left w:w="29" w:type="dxa"/>
              <w:bottom w:w="0" w:type="dxa"/>
              <w:right w:w="29" w:type="dxa"/>
            </w:tcMar>
          </w:tcPr>
          <w:p w:rsidR="006F1C24" w:rsidRDefault="006F1C24" w:rsidP="00664E38">
            <w:pPr>
              <w:pStyle w:val="IRSBitDescription"/>
              <w:ind w:left="53"/>
              <w:rPr>
                <w:ins w:id="54545" w:author="Chunhui zheng(BJ-RD)" w:date="2019-06-26T19:15:00Z"/>
                <w:rFonts w:eastAsia="宋体" w:hint="eastAsia"/>
                <w:b/>
                <w:bCs/>
                <w:lang w:eastAsia="zh-CN"/>
              </w:rPr>
            </w:pPr>
            <w:ins w:id="54546" w:author="Chunhui zheng(BJ-RD)" w:date="2019-06-26T19:15:00Z">
              <w:r>
                <w:rPr>
                  <w:rFonts w:eastAsia="宋体" w:hint="eastAsia"/>
                  <w:b/>
                  <w:bCs/>
                  <w:lang w:eastAsia="zh-CN"/>
                </w:rPr>
                <w:t xml:space="preserve">Legacy IO entry29 target node </w:t>
              </w:r>
            </w:ins>
          </w:p>
          <w:p w:rsidR="006F1C24" w:rsidRDefault="006F1C24" w:rsidP="00664E38">
            <w:pPr>
              <w:pStyle w:val="IRSBitDescription"/>
              <w:ind w:leftChars="0" w:left="0"/>
              <w:rPr>
                <w:ins w:id="54547" w:author="Chunhui zheng(BJ-RD)" w:date="2019-06-26T19:15:00Z"/>
              </w:rPr>
            </w:pPr>
            <w:ins w:id="54548" w:author="Chunhui zheng(BJ-RD)" w:date="2019-06-26T19:15:00Z">
              <w:r>
                <w:rPr>
                  <w:rFonts w:hint="eastAsia"/>
                </w:rPr>
                <w:t>A</w:t>
              </w:r>
              <w:r>
                <w:t>[</w:t>
              </w:r>
              <w:r w:rsidRPr="00C52D6C">
                <w:rPr>
                  <w:rFonts w:eastAsia="宋体" w:hint="eastAsia"/>
                  <w:lang w:eastAsia="zh-CN"/>
                </w:rPr>
                <w:t>15</w:t>
              </w:r>
              <w:r>
                <w:t>:</w:t>
              </w:r>
              <w:r w:rsidRPr="00C52D6C">
                <w:rPr>
                  <w:rFonts w:eastAsia="宋体" w:hint="eastAsia"/>
                  <w:lang w:eastAsia="zh-CN"/>
                </w:rPr>
                <w:t>11</w:t>
              </w:r>
              <w:r>
                <w:t>]==</w:t>
              </w:r>
              <w:r>
                <w:rPr>
                  <w:rFonts w:hint="eastAsia"/>
                </w:rPr>
                <w:t>5</w:t>
              </w:r>
              <w:r>
                <w:t>’d</w:t>
              </w:r>
              <w:r>
                <w:rPr>
                  <w:rFonts w:eastAsia="宋体" w:hint="eastAsia"/>
                  <w:lang w:eastAsia="zh-CN"/>
                </w:rPr>
                <w:t>29</w:t>
              </w:r>
              <w:r>
                <w:t>: the request is routed to the node indicated by this register value</w:t>
              </w:r>
            </w:ins>
          </w:p>
          <w:p w:rsidR="006F1C24" w:rsidRPr="000A7997" w:rsidRDefault="006F1C24" w:rsidP="00664E38">
            <w:pPr>
              <w:ind w:leftChars="25" w:left="53"/>
              <w:rPr>
                <w:ins w:id="54549" w:author="Chunhui zheng(BJ-RD)" w:date="2019-06-26T19:15:00Z"/>
                <w:sz w:val="16"/>
                <w:szCs w:val="16"/>
                <w:shd w:val="clear" w:color="auto" w:fill="C0C0C0"/>
              </w:rPr>
            </w:pPr>
            <w:ins w:id="54550"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4551" w:author="Chunhui zheng(BJ-RD)" w:date="2019-06-26T19:15:00Z"/>
                <w:rFonts w:hint="eastAsia"/>
                <w:sz w:val="16"/>
                <w:szCs w:val="16"/>
                <w:shd w:val="clear" w:color="auto" w:fill="C0C0C0"/>
              </w:rPr>
            </w:pPr>
            <w:ins w:id="54552"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4553" w:author="Chunhui zheng(BJ-RD)" w:date="2019-06-26T19:15:00Z"/>
                <w:rFonts w:eastAsia="Times New Roman"/>
                <w:shd w:val="clear" w:color="auto" w:fill="C0C0C0"/>
              </w:rPr>
            </w:pPr>
            <w:ins w:id="54554"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Default="006F1C24" w:rsidP="00664E38">
            <w:pPr>
              <w:pStyle w:val="IRSBitDescription"/>
              <w:ind w:left="53"/>
              <w:rPr>
                <w:ins w:id="54555" w:author="Chunhui zheng(BJ-RD)" w:date="2019-06-26T19:15:00Z"/>
                <w:rFonts w:eastAsia="宋体" w:hint="eastAsia"/>
                <w:b/>
                <w:bCs/>
                <w:lang w:eastAsia="zh-CN"/>
              </w:rPr>
            </w:pPr>
            <w:ins w:id="54556"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90" w:type="pct"/>
            <w:tcMar>
              <w:top w:w="0" w:type="dxa"/>
              <w:left w:w="29" w:type="dxa"/>
              <w:bottom w:w="0" w:type="dxa"/>
              <w:right w:w="29" w:type="dxa"/>
            </w:tcMar>
          </w:tcPr>
          <w:p w:rsidR="006F1C24" w:rsidRPr="00A1037B" w:rsidRDefault="006F1C24" w:rsidP="00664E38">
            <w:pPr>
              <w:pStyle w:val="IRSBitMnemonic"/>
              <w:ind w:left="53"/>
              <w:rPr>
                <w:ins w:id="54557" w:author="Chunhui zheng(BJ-RD)" w:date="2019-06-26T19:15:00Z"/>
              </w:rPr>
            </w:pPr>
            <w:ins w:id="54558" w:author="Chunhui zheng(BJ-RD)" w:date="2019-06-26T19:15:00Z">
              <w:r w:rsidRPr="00A1037B">
                <w:t>RSVAD_IO_TGT_SEL</w:t>
              </w:r>
              <w:r w:rsidRPr="00A1037B">
                <w:rPr>
                  <w:rFonts w:hint="eastAsia"/>
                </w:rPr>
                <w:t>_ENT</w:t>
              </w:r>
              <w:r>
                <w:rPr>
                  <w:rFonts w:eastAsia="宋体" w:hint="eastAsia"/>
                  <w:lang w:eastAsia="zh-CN"/>
                </w:rPr>
                <w:t>29</w:t>
              </w:r>
              <w:r w:rsidRPr="00C52D6C">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54559" w:author="Chunhui zheng(BJ-RD)" w:date="2019-06-26T19:15:00Z"/>
              </w:rPr>
            </w:pPr>
          </w:p>
        </w:tc>
        <w:tc>
          <w:tcPr>
            <w:tcW w:w="292" w:type="pct"/>
            <w:tcMar>
              <w:top w:w="0" w:type="dxa"/>
              <w:left w:w="29" w:type="dxa"/>
              <w:bottom w:w="0" w:type="dxa"/>
              <w:right w:w="29" w:type="dxa"/>
            </w:tcMar>
          </w:tcPr>
          <w:p w:rsidR="006F1C24" w:rsidRPr="006853EE" w:rsidRDefault="006F1C24" w:rsidP="00664E38">
            <w:pPr>
              <w:pStyle w:val="IRSBitPwrDm"/>
              <w:rPr>
                <w:ins w:id="54560" w:author="Chunhui zheng(BJ-RD)" w:date="2019-06-26T19:15:00Z"/>
                <w:rFonts w:eastAsia="宋体" w:hint="eastAsia"/>
                <w:lang w:eastAsia="zh-CN"/>
              </w:rPr>
            </w:pPr>
            <w:ins w:id="54561" w:author="Chunhui zheng(BJ-RD)" w:date="2019-06-26T19:15:00Z">
              <w:r w:rsidRPr="006853EE">
                <w:rPr>
                  <w:rFonts w:eastAsia="宋体" w:hint="eastAsia"/>
                  <w:lang w:eastAsia="zh-CN"/>
                </w:rPr>
                <w:t>vcc</w:t>
              </w:r>
            </w:ins>
          </w:p>
        </w:tc>
        <w:tc>
          <w:tcPr>
            <w:tcW w:w="72" w:type="pct"/>
            <w:tcMar>
              <w:top w:w="0" w:type="dxa"/>
              <w:left w:w="29" w:type="dxa"/>
              <w:bottom w:w="0" w:type="dxa"/>
              <w:right w:w="29" w:type="dxa"/>
            </w:tcMar>
          </w:tcPr>
          <w:p w:rsidR="006F1C24" w:rsidRDefault="006F1C24" w:rsidP="00664E38">
            <w:pPr>
              <w:pStyle w:val="IRSBitsugS"/>
              <w:rPr>
                <w:ins w:id="54562" w:author="Chunhui zheng(BJ-RD)" w:date="2019-06-26T19:15:00Z"/>
                <w:rFonts w:eastAsia="宋体" w:hint="eastAsia"/>
                <w:lang w:eastAsia="zh-CN"/>
              </w:rPr>
            </w:pPr>
            <w:ins w:id="54563"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Pr="006853EE" w:rsidRDefault="006F1C24" w:rsidP="00664E38">
            <w:pPr>
              <w:pStyle w:val="IRSBitsugP"/>
              <w:rPr>
                <w:ins w:id="54564" w:author="Chunhui zheng(BJ-RD)" w:date="2019-06-26T19:15:00Z"/>
                <w:rFonts w:eastAsia="宋体" w:hint="eastAsia"/>
                <w:lang w:eastAsia="zh-CN"/>
              </w:rPr>
            </w:pPr>
            <w:ins w:id="54565" w:author="Chunhui zheng(BJ-RD)" w:date="2019-06-26T19:15:00Z">
              <w:r w:rsidRPr="006853EE">
                <w:rPr>
                  <w:rFonts w:eastAsia="宋体" w:hint="eastAsia"/>
                  <w:lang w:eastAsia="zh-CN"/>
                </w:rPr>
                <w:t>x</w:t>
              </w:r>
            </w:ins>
          </w:p>
        </w:tc>
        <w:tc>
          <w:tcPr>
            <w:tcW w:w="81" w:type="pct"/>
            <w:tcMar>
              <w:top w:w="0" w:type="dxa"/>
              <w:left w:w="29" w:type="dxa"/>
              <w:bottom w:w="0" w:type="dxa"/>
              <w:right w:w="29" w:type="dxa"/>
            </w:tcMar>
          </w:tcPr>
          <w:p w:rsidR="006F1C24" w:rsidRPr="006853EE" w:rsidRDefault="006F1C24" w:rsidP="00664E38">
            <w:pPr>
              <w:pStyle w:val="IRSBitsugE"/>
              <w:rPr>
                <w:ins w:id="54566" w:author="Chunhui zheng(BJ-RD)" w:date="2019-06-26T19:15:00Z"/>
                <w:rFonts w:eastAsia="宋体" w:hint="eastAsia"/>
                <w:lang w:eastAsia="zh-CN"/>
              </w:rPr>
            </w:pPr>
            <w:ins w:id="54567" w:author="Chunhui zheng(BJ-RD)" w:date="2019-06-26T19:15:00Z">
              <w:r w:rsidRPr="006853EE">
                <w:rPr>
                  <w:rFonts w:eastAsia="宋体" w:hint="eastAsia"/>
                  <w:lang w:eastAsia="zh-CN"/>
                </w:rPr>
                <w:t>x</w:t>
              </w:r>
            </w:ins>
          </w:p>
        </w:tc>
      </w:tr>
      <w:tr w:rsidR="006F1C24" w:rsidTr="00664E38">
        <w:trPr>
          <w:cantSplit/>
          <w:trHeight w:val="300"/>
          <w:jc w:val="center"/>
          <w:ins w:id="54568" w:author="Chunhui zheng(BJ-RD)" w:date="2019-06-26T19:15:00Z"/>
        </w:trPr>
        <w:tc>
          <w:tcPr>
            <w:tcW w:w="208" w:type="pct"/>
            <w:tcMar>
              <w:top w:w="0" w:type="dxa"/>
              <w:left w:w="29" w:type="dxa"/>
              <w:bottom w:w="0" w:type="dxa"/>
              <w:right w:w="29" w:type="dxa"/>
            </w:tcMar>
          </w:tcPr>
          <w:p w:rsidR="006F1C24" w:rsidRDefault="006F1C24" w:rsidP="00664E38">
            <w:pPr>
              <w:pStyle w:val="IRSBitItem"/>
              <w:rPr>
                <w:ins w:id="54569" w:author="Chunhui zheng(BJ-RD)" w:date="2019-06-26T19:15:00Z"/>
                <w:rFonts w:eastAsia="宋体" w:hint="eastAsia"/>
                <w:b w:val="0"/>
                <w:lang w:eastAsia="zh-CN"/>
              </w:rPr>
            </w:pPr>
            <w:ins w:id="54570" w:author="Chunhui zheng(BJ-RD)" w:date="2019-06-26T19:15:00Z">
              <w:r>
                <w:rPr>
                  <w:rFonts w:eastAsia="宋体" w:hint="eastAsia"/>
                  <w:b w:val="0"/>
                  <w:lang w:eastAsia="zh-CN"/>
                </w:rPr>
                <w:t>19:16</w:t>
              </w:r>
            </w:ins>
          </w:p>
        </w:tc>
        <w:tc>
          <w:tcPr>
            <w:tcW w:w="344" w:type="pct"/>
            <w:tcMar>
              <w:top w:w="0" w:type="dxa"/>
              <w:left w:w="29" w:type="dxa"/>
              <w:bottom w:w="0" w:type="dxa"/>
              <w:right w:w="29" w:type="dxa"/>
            </w:tcMar>
          </w:tcPr>
          <w:p w:rsidR="006F1C24" w:rsidRPr="006853EE" w:rsidRDefault="006F1C24" w:rsidP="00664E38">
            <w:pPr>
              <w:pStyle w:val="IRSBitAttribute"/>
              <w:rPr>
                <w:ins w:id="54571" w:author="Chunhui zheng(BJ-RD)" w:date="2019-06-26T19:15:00Z"/>
                <w:rFonts w:eastAsia="宋体" w:hint="eastAsia"/>
                <w:lang w:eastAsia="zh-CN"/>
              </w:rPr>
            </w:pPr>
            <w:ins w:id="54572" w:author="Chunhui zheng(BJ-RD)" w:date="2019-06-26T19:15:00Z">
              <w:r w:rsidRPr="006853EE">
                <w:rPr>
                  <w:rFonts w:eastAsia="宋体" w:hint="eastAsia"/>
                  <w:lang w:eastAsia="zh-CN"/>
                </w:rPr>
                <w:t>R</w:t>
              </w:r>
              <w:r>
                <w:rPr>
                  <w:rFonts w:eastAsia="宋体" w:hint="eastAsia"/>
                  <w:lang w:eastAsia="zh-CN"/>
                </w:rPr>
                <w:t>WL</w:t>
              </w:r>
            </w:ins>
          </w:p>
        </w:tc>
        <w:tc>
          <w:tcPr>
            <w:tcW w:w="331" w:type="pct"/>
            <w:tcMar>
              <w:top w:w="0" w:type="dxa"/>
              <w:left w:w="29" w:type="dxa"/>
              <w:bottom w:w="0" w:type="dxa"/>
              <w:right w:w="29" w:type="dxa"/>
            </w:tcMar>
          </w:tcPr>
          <w:p w:rsidR="006F1C24" w:rsidRDefault="006F1C24" w:rsidP="00664E38">
            <w:pPr>
              <w:pStyle w:val="IRSBitHW-Property"/>
              <w:rPr>
                <w:ins w:id="54573" w:author="Chunhui zheng(BJ-RD)" w:date="2019-06-26T19:15:00Z"/>
                <w:rFonts w:eastAsia="宋体" w:hint="eastAsia"/>
                <w:lang w:eastAsia="zh-CN"/>
              </w:rPr>
            </w:pPr>
            <w:ins w:id="54574" w:author="Chunhui zheng(BJ-RD)" w:date="2019-06-26T19:15:00Z">
              <w:r>
                <w:rPr>
                  <w:rFonts w:eastAsia="宋体" w:hint="eastAsia"/>
                  <w:lang w:eastAsia="zh-CN"/>
                </w:rPr>
                <w:t>RO</w:t>
              </w:r>
            </w:ins>
          </w:p>
        </w:tc>
        <w:tc>
          <w:tcPr>
            <w:tcW w:w="278" w:type="pct"/>
            <w:tcMar>
              <w:top w:w="0" w:type="dxa"/>
              <w:left w:w="29" w:type="dxa"/>
              <w:bottom w:w="0" w:type="dxa"/>
              <w:right w:w="29" w:type="dxa"/>
            </w:tcMar>
          </w:tcPr>
          <w:p w:rsidR="006F1C24" w:rsidRPr="006853EE" w:rsidRDefault="006F1C24" w:rsidP="00664E38">
            <w:pPr>
              <w:pStyle w:val="IRSBitDefault"/>
              <w:rPr>
                <w:ins w:id="54575" w:author="Chunhui zheng(BJ-RD)" w:date="2019-06-26T19:15:00Z"/>
                <w:rFonts w:eastAsia="宋体" w:hint="eastAsia"/>
                <w:lang w:eastAsia="zh-CN"/>
              </w:rPr>
            </w:pPr>
            <w:ins w:id="54576" w:author="Chunhui zheng(BJ-RD)" w:date="2019-06-26T19:15:00Z">
              <w:r w:rsidRPr="006853EE">
                <w:rPr>
                  <w:rFonts w:eastAsia="宋体" w:hint="eastAsia"/>
                  <w:lang w:eastAsia="zh-CN"/>
                </w:rPr>
                <w:t>0</w:t>
              </w:r>
            </w:ins>
          </w:p>
        </w:tc>
        <w:tc>
          <w:tcPr>
            <w:tcW w:w="1699" w:type="pct"/>
            <w:tcMar>
              <w:top w:w="0" w:type="dxa"/>
              <w:left w:w="29" w:type="dxa"/>
              <w:bottom w:w="0" w:type="dxa"/>
              <w:right w:w="29" w:type="dxa"/>
            </w:tcMar>
          </w:tcPr>
          <w:p w:rsidR="006F1C24" w:rsidRDefault="006F1C24" w:rsidP="00664E38">
            <w:pPr>
              <w:pStyle w:val="IRSBitDescription"/>
              <w:ind w:left="53"/>
              <w:rPr>
                <w:ins w:id="54577" w:author="Chunhui zheng(BJ-RD)" w:date="2019-06-26T19:15:00Z"/>
                <w:rFonts w:eastAsia="宋体" w:hint="eastAsia"/>
                <w:b/>
                <w:bCs/>
                <w:lang w:eastAsia="zh-CN"/>
              </w:rPr>
            </w:pPr>
            <w:ins w:id="54578" w:author="Chunhui zheng(BJ-RD)" w:date="2019-06-26T19:15:00Z">
              <w:r>
                <w:rPr>
                  <w:rFonts w:eastAsia="宋体" w:hint="eastAsia"/>
                  <w:b/>
                  <w:bCs/>
                  <w:lang w:eastAsia="zh-CN"/>
                </w:rPr>
                <w:t xml:space="preserve">Legacy IO entry28 target node </w:t>
              </w:r>
            </w:ins>
          </w:p>
          <w:p w:rsidR="006F1C24" w:rsidRDefault="006F1C24" w:rsidP="00664E38">
            <w:pPr>
              <w:pStyle w:val="IRSBitDescription"/>
              <w:ind w:leftChars="0" w:left="0"/>
              <w:rPr>
                <w:ins w:id="54579" w:author="Chunhui zheng(BJ-RD)" w:date="2019-06-26T19:15:00Z"/>
              </w:rPr>
            </w:pPr>
            <w:ins w:id="54580" w:author="Chunhui zheng(BJ-RD)" w:date="2019-06-26T19:15:00Z">
              <w:r>
                <w:rPr>
                  <w:rFonts w:hint="eastAsia"/>
                </w:rPr>
                <w:t>A</w:t>
              </w:r>
              <w:r>
                <w:t>[</w:t>
              </w:r>
              <w:r w:rsidRPr="00C52D6C">
                <w:rPr>
                  <w:rFonts w:eastAsia="宋体" w:hint="eastAsia"/>
                  <w:lang w:eastAsia="zh-CN"/>
                </w:rPr>
                <w:t>15</w:t>
              </w:r>
              <w:r>
                <w:t>:</w:t>
              </w:r>
              <w:r w:rsidRPr="00C52D6C">
                <w:rPr>
                  <w:rFonts w:eastAsia="宋体" w:hint="eastAsia"/>
                  <w:lang w:eastAsia="zh-CN"/>
                </w:rPr>
                <w:t>11</w:t>
              </w:r>
              <w:r>
                <w:t>]==</w:t>
              </w:r>
              <w:r>
                <w:rPr>
                  <w:rFonts w:hint="eastAsia"/>
                </w:rPr>
                <w:t>5</w:t>
              </w:r>
              <w:r>
                <w:t>’d</w:t>
              </w:r>
              <w:r>
                <w:rPr>
                  <w:rFonts w:eastAsia="宋体" w:hint="eastAsia"/>
                  <w:lang w:eastAsia="zh-CN"/>
                </w:rPr>
                <w:t>28</w:t>
              </w:r>
              <w:r>
                <w:t>: the request is routed to the node indicated by this register value</w:t>
              </w:r>
            </w:ins>
          </w:p>
          <w:p w:rsidR="006F1C24" w:rsidRPr="000A7997" w:rsidRDefault="006F1C24" w:rsidP="00664E38">
            <w:pPr>
              <w:ind w:leftChars="25" w:left="53"/>
              <w:rPr>
                <w:ins w:id="54581" w:author="Chunhui zheng(BJ-RD)" w:date="2019-06-26T19:15:00Z"/>
                <w:sz w:val="16"/>
                <w:szCs w:val="16"/>
                <w:shd w:val="clear" w:color="auto" w:fill="C0C0C0"/>
              </w:rPr>
            </w:pPr>
            <w:ins w:id="54582"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4583" w:author="Chunhui zheng(BJ-RD)" w:date="2019-06-26T19:15:00Z"/>
                <w:rFonts w:hint="eastAsia"/>
                <w:sz w:val="16"/>
                <w:szCs w:val="16"/>
                <w:shd w:val="clear" w:color="auto" w:fill="C0C0C0"/>
              </w:rPr>
            </w:pPr>
            <w:ins w:id="54584"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4585" w:author="Chunhui zheng(BJ-RD)" w:date="2019-06-26T19:15:00Z"/>
                <w:rFonts w:eastAsia="Times New Roman"/>
                <w:shd w:val="clear" w:color="auto" w:fill="C0C0C0"/>
              </w:rPr>
            </w:pPr>
            <w:ins w:id="54586"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Default="006F1C24" w:rsidP="00664E38">
            <w:pPr>
              <w:pStyle w:val="IRSBitDescription"/>
              <w:ind w:left="53"/>
              <w:rPr>
                <w:ins w:id="54587" w:author="Chunhui zheng(BJ-RD)" w:date="2019-06-26T19:15:00Z"/>
                <w:rFonts w:eastAsia="宋体" w:hint="eastAsia"/>
                <w:b/>
                <w:bCs/>
                <w:lang w:eastAsia="zh-CN"/>
              </w:rPr>
            </w:pPr>
            <w:ins w:id="54588"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90" w:type="pct"/>
            <w:tcMar>
              <w:top w:w="0" w:type="dxa"/>
              <w:left w:w="29" w:type="dxa"/>
              <w:bottom w:w="0" w:type="dxa"/>
              <w:right w:w="29" w:type="dxa"/>
            </w:tcMar>
          </w:tcPr>
          <w:p w:rsidR="006F1C24" w:rsidRPr="00A1037B" w:rsidRDefault="006F1C24" w:rsidP="00664E38">
            <w:pPr>
              <w:pStyle w:val="IRSBitMnemonic"/>
              <w:ind w:left="53"/>
              <w:rPr>
                <w:ins w:id="54589" w:author="Chunhui zheng(BJ-RD)" w:date="2019-06-26T19:15:00Z"/>
              </w:rPr>
            </w:pPr>
            <w:ins w:id="54590" w:author="Chunhui zheng(BJ-RD)" w:date="2019-06-26T19:15:00Z">
              <w:r w:rsidRPr="00A1037B">
                <w:t>RSVAD_IO_TGT_SEL</w:t>
              </w:r>
              <w:r w:rsidRPr="00A1037B">
                <w:rPr>
                  <w:rFonts w:hint="eastAsia"/>
                </w:rPr>
                <w:t>_ENT</w:t>
              </w:r>
              <w:r>
                <w:rPr>
                  <w:rFonts w:eastAsia="宋体" w:hint="eastAsia"/>
                  <w:lang w:eastAsia="zh-CN"/>
                </w:rPr>
                <w:t>28</w:t>
              </w:r>
              <w:r w:rsidRPr="00C52D6C">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54591" w:author="Chunhui zheng(BJ-RD)" w:date="2019-06-26T19:15:00Z"/>
              </w:rPr>
            </w:pPr>
          </w:p>
        </w:tc>
        <w:tc>
          <w:tcPr>
            <w:tcW w:w="292" w:type="pct"/>
            <w:tcMar>
              <w:top w:w="0" w:type="dxa"/>
              <w:left w:w="29" w:type="dxa"/>
              <w:bottom w:w="0" w:type="dxa"/>
              <w:right w:w="29" w:type="dxa"/>
            </w:tcMar>
          </w:tcPr>
          <w:p w:rsidR="006F1C24" w:rsidRPr="006853EE" w:rsidRDefault="006F1C24" w:rsidP="00664E38">
            <w:pPr>
              <w:pStyle w:val="IRSBitPwrDm"/>
              <w:rPr>
                <w:ins w:id="54592" w:author="Chunhui zheng(BJ-RD)" w:date="2019-06-26T19:15:00Z"/>
                <w:rFonts w:eastAsia="宋体" w:hint="eastAsia"/>
                <w:lang w:eastAsia="zh-CN"/>
              </w:rPr>
            </w:pPr>
            <w:ins w:id="54593" w:author="Chunhui zheng(BJ-RD)" w:date="2019-06-26T19:15:00Z">
              <w:r w:rsidRPr="006853EE">
                <w:rPr>
                  <w:rFonts w:eastAsia="宋体" w:hint="eastAsia"/>
                  <w:lang w:eastAsia="zh-CN"/>
                </w:rPr>
                <w:t>vcc</w:t>
              </w:r>
            </w:ins>
          </w:p>
        </w:tc>
        <w:tc>
          <w:tcPr>
            <w:tcW w:w="72" w:type="pct"/>
            <w:tcMar>
              <w:top w:w="0" w:type="dxa"/>
              <w:left w:w="29" w:type="dxa"/>
              <w:bottom w:w="0" w:type="dxa"/>
              <w:right w:w="29" w:type="dxa"/>
            </w:tcMar>
          </w:tcPr>
          <w:p w:rsidR="006F1C24" w:rsidRDefault="006F1C24" w:rsidP="00664E38">
            <w:pPr>
              <w:pStyle w:val="IRSBitsugS"/>
              <w:rPr>
                <w:ins w:id="54594" w:author="Chunhui zheng(BJ-RD)" w:date="2019-06-26T19:15:00Z"/>
                <w:rFonts w:eastAsia="宋体" w:hint="eastAsia"/>
                <w:lang w:eastAsia="zh-CN"/>
              </w:rPr>
            </w:pPr>
            <w:ins w:id="54595"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Pr="006853EE" w:rsidRDefault="006F1C24" w:rsidP="00664E38">
            <w:pPr>
              <w:pStyle w:val="IRSBitsugP"/>
              <w:rPr>
                <w:ins w:id="54596" w:author="Chunhui zheng(BJ-RD)" w:date="2019-06-26T19:15:00Z"/>
                <w:rFonts w:eastAsia="宋体" w:hint="eastAsia"/>
                <w:lang w:eastAsia="zh-CN"/>
              </w:rPr>
            </w:pPr>
            <w:ins w:id="54597" w:author="Chunhui zheng(BJ-RD)" w:date="2019-06-26T19:15:00Z">
              <w:r w:rsidRPr="006853EE">
                <w:rPr>
                  <w:rFonts w:eastAsia="宋体" w:hint="eastAsia"/>
                  <w:lang w:eastAsia="zh-CN"/>
                </w:rPr>
                <w:t>x</w:t>
              </w:r>
            </w:ins>
          </w:p>
        </w:tc>
        <w:tc>
          <w:tcPr>
            <w:tcW w:w="81" w:type="pct"/>
            <w:tcMar>
              <w:top w:w="0" w:type="dxa"/>
              <w:left w:w="29" w:type="dxa"/>
              <w:bottom w:w="0" w:type="dxa"/>
              <w:right w:w="29" w:type="dxa"/>
            </w:tcMar>
          </w:tcPr>
          <w:p w:rsidR="006F1C24" w:rsidRPr="006853EE" w:rsidRDefault="006F1C24" w:rsidP="00664E38">
            <w:pPr>
              <w:pStyle w:val="IRSBitsugE"/>
              <w:rPr>
                <w:ins w:id="54598" w:author="Chunhui zheng(BJ-RD)" w:date="2019-06-26T19:15:00Z"/>
                <w:rFonts w:eastAsia="宋体" w:hint="eastAsia"/>
                <w:lang w:eastAsia="zh-CN"/>
              </w:rPr>
            </w:pPr>
            <w:ins w:id="54599" w:author="Chunhui zheng(BJ-RD)" w:date="2019-06-26T19:15:00Z">
              <w:r w:rsidRPr="006853EE">
                <w:rPr>
                  <w:rFonts w:eastAsia="宋体" w:hint="eastAsia"/>
                  <w:lang w:eastAsia="zh-CN"/>
                </w:rPr>
                <w:t>x</w:t>
              </w:r>
            </w:ins>
          </w:p>
        </w:tc>
      </w:tr>
      <w:tr w:rsidR="006F1C24" w:rsidTr="00664E38">
        <w:trPr>
          <w:cantSplit/>
          <w:trHeight w:val="300"/>
          <w:jc w:val="center"/>
          <w:ins w:id="54600" w:author="Chunhui zheng(BJ-RD)" w:date="2019-06-26T19:15:00Z"/>
        </w:trPr>
        <w:tc>
          <w:tcPr>
            <w:tcW w:w="208" w:type="pct"/>
            <w:tcMar>
              <w:top w:w="0" w:type="dxa"/>
              <w:left w:w="29" w:type="dxa"/>
              <w:bottom w:w="0" w:type="dxa"/>
              <w:right w:w="29" w:type="dxa"/>
            </w:tcMar>
          </w:tcPr>
          <w:p w:rsidR="006F1C24" w:rsidRDefault="006F1C24" w:rsidP="00664E38">
            <w:pPr>
              <w:pStyle w:val="IRSBitItem"/>
              <w:rPr>
                <w:ins w:id="54601" w:author="Chunhui zheng(BJ-RD)" w:date="2019-06-26T19:15:00Z"/>
                <w:rFonts w:eastAsia="宋体" w:hint="eastAsia"/>
                <w:b w:val="0"/>
                <w:lang w:eastAsia="zh-CN"/>
              </w:rPr>
            </w:pPr>
            <w:ins w:id="54602" w:author="Chunhui zheng(BJ-RD)" w:date="2019-06-26T19:15:00Z">
              <w:r>
                <w:rPr>
                  <w:rFonts w:eastAsia="宋体" w:hint="eastAsia"/>
                  <w:b w:val="0"/>
                  <w:lang w:eastAsia="zh-CN"/>
                </w:rPr>
                <w:t>15:12</w:t>
              </w:r>
            </w:ins>
          </w:p>
        </w:tc>
        <w:tc>
          <w:tcPr>
            <w:tcW w:w="344" w:type="pct"/>
            <w:tcMar>
              <w:top w:w="0" w:type="dxa"/>
              <w:left w:w="29" w:type="dxa"/>
              <w:bottom w:w="0" w:type="dxa"/>
              <w:right w:w="29" w:type="dxa"/>
            </w:tcMar>
          </w:tcPr>
          <w:p w:rsidR="006F1C24" w:rsidRPr="006853EE" w:rsidRDefault="006F1C24" w:rsidP="00664E38">
            <w:pPr>
              <w:pStyle w:val="IRSBitAttribute"/>
              <w:rPr>
                <w:ins w:id="54603" w:author="Chunhui zheng(BJ-RD)" w:date="2019-06-26T19:15:00Z"/>
                <w:rFonts w:eastAsia="宋体" w:hint="eastAsia"/>
                <w:lang w:eastAsia="zh-CN"/>
              </w:rPr>
            </w:pPr>
            <w:ins w:id="54604" w:author="Chunhui zheng(BJ-RD)" w:date="2019-06-26T19:15:00Z">
              <w:r w:rsidRPr="006853EE">
                <w:rPr>
                  <w:rFonts w:eastAsia="宋体" w:hint="eastAsia"/>
                  <w:lang w:eastAsia="zh-CN"/>
                </w:rPr>
                <w:t>R</w:t>
              </w:r>
              <w:r>
                <w:rPr>
                  <w:rFonts w:eastAsia="宋体" w:hint="eastAsia"/>
                  <w:lang w:eastAsia="zh-CN"/>
                </w:rPr>
                <w:t>WL</w:t>
              </w:r>
            </w:ins>
          </w:p>
        </w:tc>
        <w:tc>
          <w:tcPr>
            <w:tcW w:w="331" w:type="pct"/>
            <w:tcMar>
              <w:top w:w="0" w:type="dxa"/>
              <w:left w:w="29" w:type="dxa"/>
              <w:bottom w:w="0" w:type="dxa"/>
              <w:right w:w="29" w:type="dxa"/>
            </w:tcMar>
          </w:tcPr>
          <w:p w:rsidR="006F1C24" w:rsidRDefault="006F1C24" w:rsidP="00664E38">
            <w:pPr>
              <w:pStyle w:val="IRSBitHW-Property"/>
              <w:rPr>
                <w:ins w:id="54605" w:author="Chunhui zheng(BJ-RD)" w:date="2019-06-26T19:15:00Z"/>
                <w:rFonts w:eastAsia="宋体" w:hint="eastAsia"/>
                <w:lang w:eastAsia="zh-CN"/>
              </w:rPr>
            </w:pPr>
            <w:ins w:id="54606" w:author="Chunhui zheng(BJ-RD)" w:date="2019-06-26T19:15:00Z">
              <w:r>
                <w:rPr>
                  <w:rFonts w:eastAsia="宋体" w:hint="eastAsia"/>
                  <w:lang w:eastAsia="zh-CN"/>
                </w:rPr>
                <w:t>RO</w:t>
              </w:r>
            </w:ins>
          </w:p>
        </w:tc>
        <w:tc>
          <w:tcPr>
            <w:tcW w:w="278" w:type="pct"/>
            <w:tcMar>
              <w:top w:w="0" w:type="dxa"/>
              <w:left w:w="29" w:type="dxa"/>
              <w:bottom w:w="0" w:type="dxa"/>
              <w:right w:w="29" w:type="dxa"/>
            </w:tcMar>
          </w:tcPr>
          <w:p w:rsidR="006F1C24" w:rsidRPr="006853EE" w:rsidRDefault="006F1C24" w:rsidP="00664E38">
            <w:pPr>
              <w:pStyle w:val="IRSBitDefault"/>
              <w:rPr>
                <w:ins w:id="54607" w:author="Chunhui zheng(BJ-RD)" w:date="2019-06-26T19:15:00Z"/>
                <w:rFonts w:eastAsia="宋体" w:hint="eastAsia"/>
                <w:lang w:eastAsia="zh-CN"/>
              </w:rPr>
            </w:pPr>
            <w:ins w:id="54608" w:author="Chunhui zheng(BJ-RD)" w:date="2019-06-26T19:15:00Z">
              <w:r w:rsidRPr="006853EE">
                <w:rPr>
                  <w:rFonts w:eastAsia="宋体" w:hint="eastAsia"/>
                  <w:lang w:eastAsia="zh-CN"/>
                </w:rPr>
                <w:t>0</w:t>
              </w:r>
            </w:ins>
          </w:p>
        </w:tc>
        <w:tc>
          <w:tcPr>
            <w:tcW w:w="1699" w:type="pct"/>
            <w:tcMar>
              <w:top w:w="0" w:type="dxa"/>
              <w:left w:w="29" w:type="dxa"/>
              <w:bottom w:w="0" w:type="dxa"/>
              <w:right w:w="29" w:type="dxa"/>
            </w:tcMar>
          </w:tcPr>
          <w:p w:rsidR="006F1C24" w:rsidRDefault="006F1C24" w:rsidP="00664E38">
            <w:pPr>
              <w:pStyle w:val="IRSBitDescription"/>
              <w:ind w:left="53"/>
              <w:rPr>
                <w:ins w:id="54609" w:author="Chunhui zheng(BJ-RD)" w:date="2019-06-26T19:15:00Z"/>
                <w:rFonts w:eastAsia="宋体" w:hint="eastAsia"/>
                <w:b/>
                <w:bCs/>
                <w:lang w:eastAsia="zh-CN"/>
              </w:rPr>
            </w:pPr>
            <w:ins w:id="54610" w:author="Chunhui zheng(BJ-RD)" w:date="2019-06-26T19:15:00Z">
              <w:r>
                <w:rPr>
                  <w:rFonts w:eastAsia="宋体" w:hint="eastAsia"/>
                  <w:b/>
                  <w:bCs/>
                  <w:lang w:eastAsia="zh-CN"/>
                </w:rPr>
                <w:t xml:space="preserve">Legacy IO entry27 target node </w:t>
              </w:r>
            </w:ins>
          </w:p>
          <w:p w:rsidR="006F1C24" w:rsidRDefault="006F1C24" w:rsidP="00664E38">
            <w:pPr>
              <w:pStyle w:val="IRSBitDescription"/>
              <w:ind w:leftChars="0" w:left="0"/>
              <w:rPr>
                <w:ins w:id="54611" w:author="Chunhui zheng(BJ-RD)" w:date="2019-06-26T19:15:00Z"/>
              </w:rPr>
            </w:pPr>
            <w:ins w:id="54612" w:author="Chunhui zheng(BJ-RD)" w:date="2019-06-26T19:15:00Z">
              <w:r>
                <w:rPr>
                  <w:rFonts w:hint="eastAsia"/>
                </w:rPr>
                <w:t>A</w:t>
              </w:r>
              <w:r>
                <w:t>[</w:t>
              </w:r>
              <w:r w:rsidRPr="00C52D6C">
                <w:rPr>
                  <w:rFonts w:eastAsia="宋体" w:hint="eastAsia"/>
                  <w:lang w:eastAsia="zh-CN"/>
                </w:rPr>
                <w:t>15</w:t>
              </w:r>
              <w:r>
                <w:t>:</w:t>
              </w:r>
              <w:r w:rsidRPr="00C52D6C">
                <w:rPr>
                  <w:rFonts w:eastAsia="宋体" w:hint="eastAsia"/>
                  <w:lang w:eastAsia="zh-CN"/>
                </w:rPr>
                <w:t>11</w:t>
              </w:r>
              <w:r>
                <w:t>]==</w:t>
              </w:r>
              <w:r>
                <w:rPr>
                  <w:rFonts w:hint="eastAsia"/>
                </w:rPr>
                <w:t>5</w:t>
              </w:r>
              <w:r>
                <w:t>’d</w:t>
              </w:r>
              <w:r>
                <w:rPr>
                  <w:rFonts w:eastAsia="宋体" w:hint="eastAsia"/>
                  <w:lang w:eastAsia="zh-CN"/>
                </w:rPr>
                <w:t>27</w:t>
              </w:r>
              <w:r>
                <w:t>: the request is routed to the node indicated by this register value</w:t>
              </w:r>
            </w:ins>
          </w:p>
          <w:p w:rsidR="006F1C24" w:rsidRPr="000A7997" w:rsidRDefault="006F1C24" w:rsidP="00664E38">
            <w:pPr>
              <w:ind w:leftChars="25" w:left="53"/>
              <w:rPr>
                <w:ins w:id="54613" w:author="Chunhui zheng(BJ-RD)" w:date="2019-06-26T19:15:00Z"/>
                <w:sz w:val="16"/>
                <w:szCs w:val="16"/>
                <w:shd w:val="clear" w:color="auto" w:fill="C0C0C0"/>
              </w:rPr>
            </w:pPr>
            <w:ins w:id="54614"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4615" w:author="Chunhui zheng(BJ-RD)" w:date="2019-06-26T19:15:00Z"/>
                <w:rFonts w:hint="eastAsia"/>
                <w:sz w:val="16"/>
                <w:szCs w:val="16"/>
                <w:shd w:val="clear" w:color="auto" w:fill="C0C0C0"/>
              </w:rPr>
            </w:pPr>
            <w:ins w:id="54616"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4617" w:author="Chunhui zheng(BJ-RD)" w:date="2019-06-26T19:15:00Z"/>
                <w:rFonts w:eastAsia="Times New Roman"/>
                <w:shd w:val="clear" w:color="auto" w:fill="C0C0C0"/>
              </w:rPr>
            </w:pPr>
            <w:ins w:id="54618"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Default="006F1C24" w:rsidP="00664E38">
            <w:pPr>
              <w:pStyle w:val="IRSBitDescription"/>
              <w:ind w:left="53"/>
              <w:rPr>
                <w:ins w:id="54619" w:author="Chunhui zheng(BJ-RD)" w:date="2019-06-26T19:15:00Z"/>
                <w:rFonts w:eastAsia="宋体" w:hint="eastAsia"/>
                <w:b/>
                <w:bCs/>
                <w:lang w:eastAsia="zh-CN"/>
              </w:rPr>
            </w:pPr>
            <w:ins w:id="54620"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90" w:type="pct"/>
            <w:tcMar>
              <w:top w:w="0" w:type="dxa"/>
              <w:left w:w="29" w:type="dxa"/>
              <w:bottom w:w="0" w:type="dxa"/>
              <w:right w:w="29" w:type="dxa"/>
            </w:tcMar>
          </w:tcPr>
          <w:p w:rsidR="006F1C24" w:rsidRPr="00A1037B" w:rsidRDefault="006F1C24" w:rsidP="00664E38">
            <w:pPr>
              <w:pStyle w:val="IRSBitMnemonic"/>
              <w:ind w:left="53"/>
              <w:rPr>
                <w:ins w:id="54621" w:author="Chunhui zheng(BJ-RD)" w:date="2019-06-26T19:15:00Z"/>
              </w:rPr>
            </w:pPr>
            <w:ins w:id="54622" w:author="Chunhui zheng(BJ-RD)" w:date="2019-06-26T19:15:00Z">
              <w:r w:rsidRPr="00A1037B">
                <w:t>RSVAD_IO_TGT_SEL</w:t>
              </w:r>
              <w:r w:rsidRPr="00A1037B">
                <w:rPr>
                  <w:rFonts w:hint="eastAsia"/>
                </w:rPr>
                <w:t>_ENT</w:t>
              </w:r>
              <w:r>
                <w:rPr>
                  <w:rFonts w:eastAsia="宋体" w:hint="eastAsia"/>
                  <w:lang w:eastAsia="zh-CN"/>
                </w:rPr>
                <w:t>27</w:t>
              </w:r>
              <w:r w:rsidRPr="00C52D6C">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54623" w:author="Chunhui zheng(BJ-RD)" w:date="2019-06-26T19:15:00Z"/>
              </w:rPr>
            </w:pPr>
          </w:p>
        </w:tc>
        <w:tc>
          <w:tcPr>
            <w:tcW w:w="292" w:type="pct"/>
            <w:tcMar>
              <w:top w:w="0" w:type="dxa"/>
              <w:left w:w="29" w:type="dxa"/>
              <w:bottom w:w="0" w:type="dxa"/>
              <w:right w:w="29" w:type="dxa"/>
            </w:tcMar>
          </w:tcPr>
          <w:p w:rsidR="006F1C24" w:rsidRPr="006853EE" w:rsidRDefault="006F1C24" w:rsidP="00664E38">
            <w:pPr>
              <w:pStyle w:val="IRSBitPwrDm"/>
              <w:rPr>
                <w:ins w:id="54624" w:author="Chunhui zheng(BJ-RD)" w:date="2019-06-26T19:15:00Z"/>
                <w:rFonts w:eastAsia="宋体" w:hint="eastAsia"/>
                <w:lang w:eastAsia="zh-CN"/>
              </w:rPr>
            </w:pPr>
            <w:ins w:id="54625" w:author="Chunhui zheng(BJ-RD)" w:date="2019-06-26T19:15:00Z">
              <w:r w:rsidRPr="006853EE">
                <w:rPr>
                  <w:rFonts w:eastAsia="宋体" w:hint="eastAsia"/>
                  <w:lang w:eastAsia="zh-CN"/>
                </w:rPr>
                <w:t>vcc</w:t>
              </w:r>
            </w:ins>
          </w:p>
        </w:tc>
        <w:tc>
          <w:tcPr>
            <w:tcW w:w="72" w:type="pct"/>
            <w:tcMar>
              <w:top w:w="0" w:type="dxa"/>
              <w:left w:w="29" w:type="dxa"/>
              <w:bottom w:w="0" w:type="dxa"/>
              <w:right w:w="29" w:type="dxa"/>
            </w:tcMar>
          </w:tcPr>
          <w:p w:rsidR="006F1C24" w:rsidRDefault="006F1C24" w:rsidP="00664E38">
            <w:pPr>
              <w:pStyle w:val="IRSBitsugS"/>
              <w:rPr>
                <w:ins w:id="54626" w:author="Chunhui zheng(BJ-RD)" w:date="2019-06-26T19:15:00Z"/>
                <w:rFonts w:eastAsia="宋体" w:hint="eastAsia"/>
                <w:lang w:eastAsia="zh-CN"/>
              </w:rPr>
            </w:pPr>
            <w:ins w:id="54627"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Pr="006853EE" w:rsidRDefault="006F1C24" w:rsidP="00664E38">
            <w:pPr>
              <w:pStyle w:val="IRSBitsugP"/>
              <w:rPr>
                <w:ins w:id="54628" w:author="Chunhui zheng(BJ-RD)" w:date="2019-06-26T19:15:00Z"/>
                <w:rFonts w:eastAsia="宋体" w:hint="eastAsia"/>
                <w:lang w:eastAsia="zh-CN"/>
              </w:rPr>
            </w:pPr>
            <w:ins w:id="54629" w:author="Chunhui zheng(BJ-RD)" w:date="2019-06-26T19:15:00Z">
              <w:r w:rsidRPr="006853EE">
                <w:rPr>
                  <w:rFonts w:eastAsia="宋体" w:hint="eastAsia"/>
                  <w:lang w:eastAsia="zh-CN"/>
                </w:rPr>
                <w:t>x</w:t>
              </w:r>
            </w:ins>
          </w:p>
        </w:tc>
        <w:tc>
          <w:tcPr>
            <w:tcW w:w="81" w:type="pct"/>
            <w:tcMar>
              <w:top w:w="0" w:type="dxa"/>
              <w:left w:w="29" w:type="dxa"/>
              <w:bottom w:w="0" w:type="dxa"/>
              <w:right w:w="29" w:type="dxa"/>
            </w:tcMar>
          </w:tcPr>
          <w:p w:rsidR="006F1C24" w:rsidRPr="006853EE" w:rsidRDefault="006F1C24" w:rsidP="00664E38">
            <w:pPr>
              <w:pStyle w:val="IRSBitsugE"/>
              <w:rPr>
                <w:ins w:id="54630" w:author="Chunhui zheng(BJ-RD)" w:date="2019-06-26T19:15:00Z"/>
                <w:rFonts w:eastAsia="宋体" w:hint="eastAsia"/>
                <w:lang w:eastAsia="zh-CN"/>
              </w:rPr>
            </w:pPr>
            <w:ins w:id="54631" w:author="Chunhui zheng(BJ-RD)" w:date="2019-06-26T19:15:00Z">
              <w:r w:rsidRPr="006853EE">
                <w:rPr>
                  <w:rFonts w:eastAsia="宋体" w:hint="eastAsia"/>
                  <w:lang w:eastAsia="zh-CN"/>
                </w:rPr>
                <w:t>x</w:t>
              </w:r>
            </w:ins>
          </w:p>
        </w:tc>
      </w:tr>
      <w:tr w:rsidR="006F1C24" w:rsidTr="00664E38">
        <w:trPr>
          <w:cantSplit/>
          <w:trHeight w:val="300"/>
          <w:jc w:val="center"/>
          <w:ins w:id="54632" w:author="Chunhui zheng(BJ-RD)" w:date="2019-06-26T19:15:00Z"/>
        </w:trPr>
        <w:tc>
          <w:tcPr>
            <w:tcW w:w="208" w:type="pct"/>
            <w:tcMar>
              <w:top w:w="0" w:type="dxa"/>
              <w:left w:w="29" w:type="dxa"/>
              <w:bottom w:w="0" w:type="dxa"/>
              <w:right w:w="29" w:type="dxa"/>
            </w:tcMar>
          </w:tcPr>
          <w:p w:rsidR="006F1C24" w:rsidRDefault="006F1C24" w:rsidP="00664E38">
            <w:pPr>
              <w:pStyle w:val="IRSBitItem"/>
              <w:rPr>
                <w:ins w:id="54633" w:author="Chunhui zheng(BJ-RD)" w:date="2019-06-26T19:15:00Z"/>
                <w:rFonts w:eastAsia="宋体" w:hint="eastAsia"/>
                <w:b w:val="0"/>
                <w:lang w:eastAsia="zh-CN"/>
              </w:rPr>
            </w:pPr>
            <w:ins w:id="54634" w:author="Chunhui zheng(BJ-RD)" w:date="2019-06-26T19:15:00Z">
              <w:r>
                <w:rPr>
                  <w:rFonts w:eastAsia="宋体" w:hint="eastAsia"/>
                  <w:b w:val="0"/>
                  <w:lang w:eastAsia="zh-CN"/>
                </w:rPr>
                <w:t>11:8</w:t>
              </w:r>
            </w:ins>
          </w:p>
        </w:tc>
        <w:tc>
          <w:tcPr>
            <w:tcW w:w="344" w:type="pct"/>
            <w:tcMar>
              <w:top w:w="0" w:type="dxa"/>
              <w:left w:w="29" w:type="dxa"/>
              <w:bottom w:w="0" w:type="dxa"/>
              <w:right w:w="29" w:type="dxa"/>
            </w:tcMar>
          </w:tcPr>
          <w:p w:rsidR="006F1C24" w:rsidRPr="006853EE" w:rsidRDefault="006F1C24" w:rsidP="00664E38">
            <w:pPr>
              <w:pStyle w:val="IRSBitAttribute"/>
              <w:rPr>
                <w:ins w:id="54635" w:author="Chunhui zheng(BJ-RD)" w:date="2019-06-26T19:15:00Z"/>
                <w:rFonts w:eastAsia="宋体" w:hint="eastAsia"/>
                <w:lang w:eastAsia="zh-CN"/>
              </w:rPr>
            </w:pPr>
            <w:ins w:id="54636" w:author="Chunhui zheng(BJ-RD)" w:date="2019-06-26T19:15:00Z">
              <w:r w:rsidRPr="006853EE">
                <w:rPr>
                  <w:rFonts w:eastAsia="宋体" w:hint="eastAsia"/>
                  <w:lang w:eastAsia="zh-CN"/>
                </w:rPr>
                <w:t>R</w:t>
              </w:r>
              <w:r>
                <w:rPr>
                  <w:rFonts w:eastAsia="宋体" w:hint="eastAsia"/>
                  <w:lang w:eastAsia="zh-CN"/>
                </w:rPr>
                <w:t>WL</w:t>
              </w:r>
            </w:ins>
          </w:p>
        </w:tc>
        <w:tc>
          <w:tcPr>
            <w:tcW w:w="331" w:type="pct"/>
            <w:tcMar>
              <w:top w:w="0" w:type="dxa"/>
              <w:left w:w="29" w:type="dxa"/>
              <w:bottom w:w="0" w:type="dxa"/>
              <w:right w:w="29" w:type="dxa"/>
            </w:tcMar>
          </w:tcPr>
          <w:p w:rsidR="006F1C24" w:rsidRDefault="006F1C24" w:rsidP="00664E38">
            <w:pPr>
              <w:pStyle w:val="IRSBitHW-Property"/>
              <w:rPr>
                <w:ins w:id="54637" w:author="Chunhui zheng(BJ-RD)" w:date="2019-06-26T19:15:00Z"/>
                <w:rFonts w:eastAsia="宋体" w:hint="eastAsia"/>
                <w:lang w:eastAsia="zh-CN"/>
              </w:rPr>
            </w:pPr>
            <w:ins w:id="54638" w:author="Chunhui zheng(BJ-RD)" w:date="2019-06-26T19:15:00Z">
              <w:r>
                <w:rPr>
                  <w:rFonts w:eastAsia="宋体" w:hint="eastAsia"/>
                  <w:lang w:eastAsia="zh-CN"/>
                </w:rPr>
                <w:t>RO</w:t>
              </w:r>
            </w:ins>
          </w:p>
        </w:tc>
        <w:tc>
          <w:tcPr>
            <w:tcW w:w="278" w:type="pct"/>
            <w:tcMar>
              <w:top w:w="0" w:type="dxa"/>
              <w:left w:w="29" w:type="dxa"/>
              <w:bottom w:w="0" w:type="dxa"/>
              <w:right w:w="29" w:type="dxa"/>
            </w:tcMar>
          </w:tcPr>
          <w:p w:rsidR="006F1C24" w:rsidRPr="006853EE" w:rsidRDefault="006F1C24" w:rsidP="00664E38">
            <w:pPr>
              <w:pStyle w:val="IRSBitDefault"/>
              <w:rPr>
                <w:ins w:id="54639" w:author="Chunhui zheng(BJ-RD)" w:date="2019-06-26T19:15:00Z"/>
                <w:rFonts w:eastAsia="宋体" w:hint="eastAsia"/>
                <w:lang w:eastAsia="zh-CN"/>
              </w:rPr>
            </w:pPr>
            <w:ins w:id="54640" w:author="Chunhui zheng(BJ-RD)" w:date="2019-06-26T19:15:00Z">
              <w:r w:rsidRPr="006853EE">
                <w:rPr>
                  <w:rFonts w:eastAsia="宋体" w:hint="eastAsia"/>
                  <w:lang w:eastAsia="zh-CN"/>
                </w:rPr>
                <w:t>0</w:t>
              </w:r>
            </w:ins>
          </w:p>
        </w:tc>
        <w:tc>
          <w:tcPr>
            <w:tcW w:w="1699" w:type="pct"/>
            <w:tcMar>
              <w:top w:w="0" w:type="dxa"/>
              <w:left w:w="29" w:type="dxa"/>
              <w:bottom w:w="0" w:type="dxa"/>
              <w:right w:w="29" w:type="dxa"/>
            </w:tcMar>
          </w:tcPr>
          <w:p w:rsidR="006F1C24" w:rsidRDefault="006F1C24" w:rsidP="00664E38">
            <w:pPr>
              <w:pStyle w:val="IRSBitDescription"/>
              <w:ind w:left="53"/>
              <w:rPr>
                <w:ins w:id="54641" w:author="Chunhui zheng(BJ-RD)" w:date="2019-06-26T19:15:00Z"/>
                <w:rFonts w:eastAsia="宋体" w:hint="eastAsia"/>
                <w:b/>
                <w:bCs/>
                <w:lang w:eastAsia="zh-CN"/>
              </w:rPr>
            </w:pPr>
            <w:ins w:id="54642" w:author="Chunhui zheng(BJ-RD)" w:date="2019-06-26T19:15:00Z">
              <w:r>
                <w:rPr>
                  <w:rFonts w:eastAsia="宋体" w:hint="eastAsia"/>
                  <w:b/>
                  <w:bCs/>
                  <w:lang w:eastAsia="zh-CN"/>
                </w:rPr>
                <w:t xml:space="preserve">Legacy IO entry26 target node </w:t>
              </w:r>
            </w:ins>
          </w:p>
          <w:p w:rsidR="006F1C24" w:rsidRDefault="006F1C24" w:rsidP="00664E38">
            <w:pPr>
              <w:pStyle w:val="IRSBitDescription"/>
              <w:ind w:leftChars="0" w:left="0"/>
              <w:rPr>
                <w:ins w:id="54643" w:author="Chunhui zheng(BJ-RD)" w:date="2019-06-26T19:15:00Z"/>
              </w:rPr>
            </w:pPr>
            <w:ins w:id="54644" w:author="Chunhui zheng(BJ-RD)" w:date="2019-06-26T19:15:00Z">
              <w:r>
                <w:rPr>
                  <w:rFonts w:hint="eastAsia"/>
                </w:rPr>
                <w:t>A</w:t>
              </w:r>
              <w:r>
                <w:t>[</w:t>
              </w:r>
              <w:r w:rsidRPr="00C52D6C">
                <w:rPr>
                  <w:rFonts w:eastAsia="宋体" w:hint="eastAsia"/>
                  <w:lang w:eastAsia="zh-CN"/>
                </w:rPr>
                <w:t>15</w:t>
              </w:r>
              <w:r>
                <w:t>:</w:t>
              </w:r>
              <w:r w:rsidRPr="00C52D6C">
                <w:rPr>
                  <w:rFonts w:eastAsia="宋体" w:hint="eastAsia"/>
                  <w:lang w:eastAsia="zh-CN"/>
                </w:rPr>
                <w:t>11</w:t>
              </w:r>
              <w:r>
                <w:t>]==</w:t>
              </w:r>
              <w:r>
                <w:rPr>
                  <w:rFonts w:hint="eastAsia"/>
                </w:rPr>
                <w:t>5</w:t>
              </w:r>
              <w:r>
                <w:t>’d</w:t>
              </w:r>
              <w:r>
                <w:rPr>
                  <w:rFonts w:eastAsia="宋体" w:hint="eastAsia"/>
                  <w:lang w:eastAsia="zh-CN"/>
                </w:rPr>
                <w:t>26</w:t>
              </w:r>
              <w:r>
                <w:t>: the request is routed to the node indicated by this register value</w:t>
              </w:r>
            </w:ins>
          </w:p>
          <w:p w:rsidR="006F1C24" w:rsidRPr="000A7997" w:rsidRDefault="006F1C24" w:rsidP="00664E38">
            <w:pPr>
              <w:ind w:leftChars="25" w:left="53"/>
              <w:rPr>
                <w:ins w:id="54645" w:author="Chunhui zheng(BJ-RD)" w:date="2019-06-26T19:15:00Z"/>
                <w:sz w:val="16"/>
                <w:szCs w:val="16"/>
                <w:shd w:val="clear" w:color="auto" w:fill="C0C0C0"/>
              </w:rPr>
            </w:pPr>
            <w:ins w:id="54646"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4647" w:author="Chunhui zheng(BJ-RD)" w:date="2019-06-26T19:15:00Z"/>
                <w:rFonts w:hint="eastAsia"/>
                <w:sz w:val="16"/>
                <w:szCs w:val="16"/>
                <w:shd w:val="clear" w:color="auto" w:fill="C0C0C0"/>
              </w:rPr>
            </w:pPr>
            <w:ins w:id="54648"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4649" w:author="Chunhui zheng(BJ-RD)" w:date="2019-06-26T19:15:00Z"/>
                <w:rFonts w:eastAsia="Times New Roman"/>
                <w:shd w:val="clear" w:color="auto" w:fill="C0C0C0"/>
              </w:rPr>
            </w:pPr>
            <w:ins w:id="54650"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Default="006F1C24" w:rsidP="00664E38">
            <w:pPr>
              <w:pStyle w:val="IRSBitDescription"/>
              <w:ind w:left="53"/>
              <w:rPr>
                <w:ins w:id="54651" w:author="Chunhui zheng(BJ-RD)" w:date="2019-06-26T19:15:00Z"/>
                <w:rFonts w:eastAsia="宋体" w:hint="eastAsia"/>
                <w:b/>
                <w:bCs/>
                <w:lang w:eastAsia="zh-CN"/>
              </w:rPr>
            </w:pPr>
            <w:ins w:id="54652"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90" w:type="pct"/>
            <w:tcMar>
              <w:top w:w="0" w:type="dxa"/>
              <w:left w:w="29" w:type="dxa"/>
              <w:bottom w:w="0" w:type="dxa"/>
              <w:right w:w="29" w:type="dxa"/>
            </w:tcMar>
          </w:tcPr>
          <w:p w:rsidR="006F1C24" w:rsidRPr="00A1037B" w:rsidRDefault="006F1C24" w:rsidP="00664E38">
            <w:pPr>
              <w:pStyle w:val="IRSBitMnemonic"/>
              <w:ind w:left="53"/>
              <w:rPr>
                <w:ins w:id="54653" w:author="Chunhui zheng(BJ-RD)" w:date="2019-06-26T19:15:00Z"/>
              </w:rPr>
            </w:pPr>
            <w:ins w:id="54654" w:author="Chunhui zheng(BJ-RD)" w:date="2019-06-26T19:15:00Z">
              <w:r w:rsidRPr="00A1037B">
                <w:t>RSVAD_IO_TGT_SEL</w:t>
              </w:r>
              <w:r w:rsidRPr="00A1037B">
                <w:rPr>
                  <w:rFonts w:hint="eastAsia"/>
                </w:rPr>
                <w:t>_ENT</w:t>
              </w:r>
              <w:r>
                <w:rPr>
                  <w:rFonts w:eastAsia="宋体" w:hint="eastAsia"/>
                  <w:lang w:eastAsia="zh-CN"/>
                </w:rPr>
                <w:t>26</w:t>
              </w:r>
              <w:r w:rsidRPr="00C52D6C">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54655" w:author="Chunhui zheng(BJ-RD)" w:date="2019-06-26T19:15:00Z"/>
              </w:rPr>
            </w:pPr>
          </w:p>
        </w:tc>
        <w:tc>
          <w:tcPr>
            <w:tcW w:w="292" w:type="pct"/>
            <w:tcMar>
              <w:top w:w="0" w:type="dxa"/>
              <w:left w:w="29" w:type="dxa"/>
              <w:bottom w:w="0" w:type="dxa"/>
              <w:right w:w="29" w:type="dxa"/>
            </w:tcMar>
          </w:tcPr>
          <w:p w:rsidR="006F1C24" w:rsidRPr="006853EE" w:rsidRDefault="006F1C24" w:rsidP="00664E38">
            <w:pPr>
              <w:pStyle w:val="IRSBitPwrDm"/>
              <w:rPr>
                <w:ins w:id="54656" w:author="Chunhui zheng(BJ-RD)" w:date="2019-06-26T19:15:00Z"/>
                <w:rFonts w:eastAsia="宋体" w:hint="eastAsia"/>
                <w:lang w:eastAsia="zh-CN"/>
              </w:rPr>
            </w:pPr>
            <w:ins w:id="54657" w:author="Chunhui zheng(BJ-RD)" w:date="2019-06-26T19:15:00Z">
              <w:r w:rsidRPr="006853EE">
                <w:rPr>
                  <w:rFonts w:eastAsia="宋体" w:hint="eastAsia"/>
                  <w:lang w:eastAsia="zh-CN"/>
                </w:rPr>
                <w:t>vcc</w:t>
              </w:r>
            </w:ins>
          </w:p>
        </w:tc>
        <w:tc>
          <w:tcPr>
            <w:tcW w:w="72" w:type="pct"/>
            <w:tcMar>
              <w:top w:w="0" w:type="dxa"/>
              <w:left w:w="29" w:type="dxa"/>
              <w:bottom w:w="0" w:type="dxa"/>
              <w:right w:w="29" w:type="dxa"/>
            </w:tcMar>
          </w:tcPr>
          <w:p w:rsidR="006F1C24" w:rsidRDefault="006F1C24" w:rsidP="00664E38">
            <w:pPr>
              <w:pStyle w:val="IRSBitsugS"/>
              <w:rPr>
                <w:ins w:id="54658" w:author="Chunhui zheng(BJ-RD)" w:date="2019-06-26T19:15:00Z"/>
                <w:rFonts w:eastAsia="宋体" w:hint="eastAsia"/>
                <w:lang w:eastAsia="zh-CN"/>
              </w:rPr>
            </w:pPr>
            <w:ins w:id="54659"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Pr="006853EE" w:rsidRDefault="006F1C24" w:rsidP="00664E38">
            <w:pPr>
              <w:pStyle w:val="IRSBitsugP"/>
              <w:rPr>
                <w:ins w:id="54660" w:author="Chunhui zheng(BJ-RD)" w:date="2019-06-26T19:15:00Z"/>
                <w:rFonts w:eastAsia="宋体" w:hint="eastAsia"/>
                <w:lang w:eastAsia="zh-CN"/>
              </w:rPr>
            </w:pPr>
            <w:ins w:id="54661" w:author="Chunhui zheng(BJ-RD)" w:date="2019-06-26T19:15:00Z">
              <w:r w:rsidRPr="006853EE">
                <w:rPr>
                  <w:rFonts w:eastAsia="宋体" w:hint="eastAsia"/>
                  <w:lang w:eastAsia="zh-CN"/>
                </w:rPr>
                <w:t>x</w:t>
              </w:r>
            </w:ins>
          </w:p>
        </w:tc>
        <w:tc>
          <w:tcPr>
            <w:tcW w:w="81" w:type="pct"/>
            <w:tcMar>
              <w:top w:w="0" w:type="dxa"/>
              <w:left w:w="29" w:type="dxa"/>
              <w:bottom w:w="0" w:type="dxa"/>
              <w:right w:w="29" w:type="dxa"/>
            </w:tcMar>
          </w:tcPr>
          <w:p w:rsidR="006F1C24" w:rsidRPr="006853EE" w:rsidRDefault="006F1C24" w:rsidP="00664E38">
            <w:pPr>
              <w:pStyle w:val="IRSBitsugE"/>
              <w:rPr>
                <w:ins w:id="54662" w:author="Chunhui zheng(BJ-RD)" w:date="2019-06-26T19:15:00Z"/>
                <w:rFonts w:eastAsia="宋体" w:hint="eastAsia"/>
                <w:lang w:eastAsia="zh-CN"/>
              </w:rPr>
            </w:pPr>
            <w:ins w:id="54663" w:author="Chunhui zheng(BJ-RD)" w:date="2019-06-26T19:15:00Z">
              <w:r w:rsidRPr="006853EE">
                <w:rPr>
                  <w:rFonts w:eastAsia="宋体" w:hint="eastAsia"/>
                  <w:lang w:eastAsia="zh-CN"/>
                </w:rPr>
                <w:t>x</w:t>
              </w:r>
            </w:ins>
          </w:p>
        </w:tc>
      </w:tr>
      <w:tr w:rsidR="006F1C24" w:rsidTr="00664E38">
        <w:trPr>
          <w:cantSplit/>
          <w:trHeight w:val="300"/>
          <w:jc w:val="center"/>
          <w:ins w:id="54664" w:author="Chunhui zheng(BJ-RD)" w:date="2019-06-26T19:15:00Z"/>
        </w:trPr>
        <w:tc>
          <w:tcPr>
            <w:tcW w:w="208" w:type="pct"/>
            <w:tcMar>
              <w:top w:w="0" w:type="dxa"/>
              <w:left w:w="29" w:type="dxa"/>
              <w:bottom w:w="0" w:type="dxa"/>
              <w:right w:w="29" w:type="dxa"/>
            </w:tcMar>
          </w:tcPr>
          <w:p w:rsidR="006F1C24" w:rsidRDefault="006F1C24" w:rsidP="00664E38">
            <w:pPr>
              <w:pStyle w:val="IRSBitItem"/>
              <w:rPr>
                <w:ins w:id="54665" w:author="Chunhui zheng(BJ-RD)" w:date="2019-06-26T19:15:00Z"/>
                <w:rFonts w:eastAsia="宋体" w:hint="eastAsia"/>
                <w:b w:val="0"/>
                <w:lang w:eastAsia="zh-CN"/>
              </w:rPr>
            </w:pPr>
            <w:ins w:id="54666" w:author="Chunhui zheng(BJ-RD)" w:date="2019-06-26T19:15:00Z">
              <w:r>
                <w:rPr>
                  <w:rFonts w:eastAsia="宋体" w:hint="eastAsia"/>
                  <w:b w:val="0"/>
                  <w:lang w:eastAsia="zh-CN"/>
                </w:rPr>
                <w:t>7:4</w:t>
              </w:r>
            </w:ins>
          </w:p>
        </w:tc>
        <w:tc>
          <w:tcPr>
            <w:tcW w:w="344" w:type="pct"/>
            <w:tcMar>
              <w:top w:w="0" w:type="dxa"/>
              <w:left w:w="29" w:type="dxa"/>
              <w:bottom w:w="0" w:type="dxa"/>
              <w:right w:w="29" w:type="dxa"/>
            </w:tcMar>
          </w:tcPr>
          <w:p w:rsidR="006F1C24" w:rsidRPr="006853EE" w:rsidRDefault="006F1C24" w:rsidP="00664E38">
            <w:pPr>
              <w:pStyle w:val="IRSBitAttribute"/>
              <w:rPr>
                <w:ins w:id="54667" w:author="Chunhui zheng(BJ-RD)" w:date="2019-06-26T19:15:00Z"/>
                <w:rFonts w:eastAsia="宋体" w:hint="eastAsia"/>
                <w:lang w:eastAsia="zh-CN"/>
              </w:rPr>
            </w:pPr>
            <w:ins w:id="54668" w:author="Chunhui zheng(BJ-RD)" w:date="2019-06-26T19:15:00Z">
              <w:r w:rsidRPr="006853EE">
                <w:rPr>
                  <w:rFonts w:eastAsia="宋体" w:hint="eastAsia"/>
                  <w:lang w:eastAsia="zh-CN"/>
                </w:rPr>
                <w:t>R</w:t>
              </w:r>
              <w:r>
                <w:rPr>
                  <w:rFonts w:eastAsia="宋体" w:hint="eastAsia"/>
                  <w:lang w:eastAsia="zh-CN"/>
                </w:rPr>
                <w:t>WL</w:t>
              </w:r>
            </w:ins>
          </w:p>
        </w:tc>
        <w:tc>
          <w:tcPr>
            <w:tcW w:w="331" w:type="pct"/>
            <w:tcMar>
              <w:top w:w="0" w:type="dxa"/>
              <w:left w:w="29" w:type="dxa"/>
              <w:bottom w:w="0" w:type="dxa"/>
              <w:right w:w="29" w:type="dxa"/>
            </w:tcMar>
          </w:tcPr>
          <w:p w:rsidR="006F1C24" w:rsidRDefault="006F1C24" w:rsidP="00664E38">
            <w:pPr>
              <w:pStyle w:val="IRSBitHW-Property"/>
              <w:rPr>
                <w:ins w:id="54669" w:author="Chunhui zheng(BJ-RD)" w:date="2019-06-26T19:15:00Z"/>
                <w:rFonts w:eastAsia="宋体" w:hint="eastAsia"/>
                <w:lang w:eastAsia="zh-CN"/>
              </w:rPr>
            </w:pPr>
            <w:ins w:id="54670" w:author="Chunhui zheng(BJ-RD)" w:date="2019-06-26T19:15:00Z">
              <w:r>
                <w:rPr>
                  <w:rFonts w:eastAsia="宋体" w:hint="eastAsia"/>
                  <w:lang w:eastAsia="zh-CN"/>
                </w:rPr>
                <w:t>RO</w:t>
              </w:r>
            </w:ins>
          </w:p>
        </w:tc>
        <w:tc>
          <w:tcPr>
            <w:tcW w:w="278" w:type="pct"/>
            <w:tcMar>
              <w:top w:w="0" w:type="dxa"/>
              <w:left w:w="29" w:type="dxa"/>
              <w:bottom w:w="0" w:type="dxa"/>
              <w:right w:w="29" w:type="dxa"/>
            </w:tcMar>
          </w:tcPr>
          <w:p w:rsidR="006F1C24" w:rsidRPr="006853EE" w:rsidRDefault="006F1C24" w:rsidP="00664E38">
            <w:pPr>
              <w:pStyle w:val="IRSBitDefault"/>
              <w:rPr>
                <w:ins w:id="54671" w:author="Chunhui zheng(BJ-RD)" w:date="2019-06-26T19:15:00Z"/>
                <w:rFonts w:eastAsia="宋体" w:hint="eastAsia"/>
                <w:lang w:eastAsia="zh-CN"/>
              </w:rPr>
            </w:pPr>
            <w:ins w:id="54672" w:author="Chunhui zheng(BJ-RD)" w:date="2019-06-26T19:15:00Z">
              <w:r w:rsidRPr="006853EE">
                <w:rPr>
                  <w:rFonts w:eastAsia="宋体" w:hint="eastAsia"/>
                  <w:lang w:eastAsia="zh-CN"/>
                </w:rPr>
                <w:t>0</w:t>
              </w:r>
            </w:ins>
          </w:p>
        </w:tc>
        <w:tc>
          <w:tcPr>
            <w:tcW w:w="1699" w:type="pct"/>
            <w:tcMar>
              <w:top w:w="0" w:type="dxa"/>
              <w:left w:w="29" w:type="dxa"/>
              <w:bottom w:w="0" w:type="dxa"/>
              <w:right w:w="29" w:type="dxa"/>
            </w:tcMar>
          </w:tcPr>
          <w:p w:rsidR="006F1C24" w:rsidRDefault="006F1C24" w:rsidP="00664E38">
            <w:pPr>
              <w:pStyle w:val="IRSBitDescription"/>
              <w:ind w:left="53"/>
              <w:rPr>
                <w:ins w:id="54673" w:author="Chunhui zheng(BJ-RD)" w:date="2019-06-26T19:15:00Z"/>
                <w:rFonts w:eastAsia="宋体" w:hint="eastAsia"/>
                <w:b/>
                <w:bCs/>
                <w:lang w:eastAsia="zh-CN"/>
              </w:rPr>
            </w:pPr>
            <w:ins w:id="54674" w:author="Chunhui zheng(BJ-RD)" w:date="2019-06-26T19:15:00Z">
              <w:r>
                <w:rPr>
                  <w:rFonts w:eastAsia="宋体" w:hint="eastAsia"/>
                  <w:b/>
                  <w:bCs/>
                  <w:lang w:eastAsia="zh-CN"/>
                </w:rPr>
                <w:t xml:space="preserve">Legacy IO entry25 target node </w:t>
              </w:r>
            </w:ins>
          </w:p>
          <w:p w:rsidR="006F1C24" w:rsidRDefault="006F1C24" w:rsidP="00664E38">
            <w:pPr>
              <w:pStyle w:val="IRSBitDescription"/>
              <w:ind w:leftChars="0" w:left="0"/>
              <w:rPr>
                <w:ins w:id="54675" w:author="Chunhui zheng(BJ-RD)" w:date="2019-06-26T19:15:00Z"/>
              </w:rPr>
            </w:pPr>
            <w:ins w:id="54676" w:author="Chunhui zheng(BJ-RD)" w:date="2019-06-26T19:15:00Z">
              <w:r>
                <w:rPr>
                  <w:rFonts w:hint="eastAsia"/>
                </w:rPr>
                <w:t>A</w:t>
              </w:r>
              <w:r>
                <w:t>[</w:t>
              </w:r>
              <w:r w:rsidRPr="00C52D6C">
                <w:rPr>
                  <w:rFonts w:eastAsia="宋体" w:hint="eastAsia"/>
                  <w:lang w:eastAsia="zh-CN"/>
                </w:rPr>
                <w:t>15</w:t>
              </w:r>
              <w:r>
                <w:t>:</w:t>
              </w:r>
              <w:r w:rsidRPr="00C52D6C">
                <w:rPr>
                  <w:rFonts w:eastAsia="宋体" w:hint="eastAsia"/>
                  <w:lang w:eastAsia="zh-CN"/>
                </w:rPr>
                <w:t>11</w:t>
              </w:r>
              <w:r>
                <w:t>]==</w:t>
              </w:r>
              <w:r>
                <w:rPr>
                  <w:rFonts w:hint="eastAsia"/>
                </w:rPr>
                <w:t>5</w:t>
              </w:r>
              <w:r>
                <w:t>’d</w:t>
              </w:r>
              <w:r>
                <w:rPr>
                  <w:rFonts w:eastAsia="宋体" w:hint="eastAsia"/>
                  <w:lang w:eastAsia="zh-CN"/>
                </w:rPr>
                <w:t>25</w:t>
              </w:r>
              <w:r>
                <w:t>: the request is routed to the node indicated by this register value</w:t>
              </w:r>
            </w:ins>
          </w:p>
          <w:p w:rsidR="006F1C24" w:rsidRPr="000A7997" w:rsidRDefault="006F1C24" w:rsidP="00664E38">
            <w:pPr>
              <w:ind w:leftChars="25" w:left="53"/>
              <w:rPr>
                <w:ins w:id="54677" w:author="Chunhui zheng(BJ-RD)" w:date="2019-06-26T19:15:00Z"/>
                <w:sz w:val="16"/>
                <w:szCs w:val="16"/>
                <w:shd w:val="clear" w:color="auto" w:fill="C0C0C0"/>
              </w:rPr>
            </w:pPr>
            <w:ins w:id="54678"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4679" w:author="Chunhui zheng(BJ-RD)" w:date="2019-06-26T19:15:00Z"/>
                <w:rFonts w:hint="eastAsia"/>
                <w:sz w:val="16"/>
                <w:szCs w:val="16"/>
                <w:shd w:val="clear" w:color="auto" w:fill="C0C0C0"/>
              </w:rPr>
            </w:pPr>
            <w:ins w:id="54680"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4681" w:author="Chunhui zheng(BJ-RD)" w:date="2019-06-26T19:15:00Z"/>
                <w:rFonts w:eastAsia="Times New Roman"/>
                <w:shd w:val="clear" w:color="auto" w:fill="C0C0C0"/>
              </w:rPr>
            </w:pPr>
            <w:ins w:id="54682"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Default="006F1C24" w:rsidP="00664E38">
            <w:pPr>
              <w:pStyle w:val="IRSBitDescription"/>
              <w:ind w:left="53"/>
              <w:rPr>
                <w:ins w:id="54683" w:author="Chunhui zheng(BJ-RD)" w:date="2019-06-26T19:15:00Z"/>
                <w:rFonts w:eastAsia="宋体" w:hint="eastAsia"/>
                <w:b/>
                <w:bCs/>
                <w:lang w:eastAsia="zh-CN"/>
              </w:rPr>
            </w:pPr>
            <w:ins w:id="54684"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90" w:type="pct"/>
            <w:tcMar>
              <w:top w:w="0" w:type="dxa"/>
              <w:left w:w="29" w:type="dxa"/>
              <w:bottom w:w="0" w:type="dxa"/>
              <w:right w:w="29" w:type="dxa"/>
            </w:tcMar>
          </w:tcPr>
          <w:p w:rsidR="006F1C24" w:rsidRPr="00A1037B" w:rsidRDefault="006F1C24" w:rsidP="00664E38">
            <w:pPr>
              <w:pStyle w:val="IRSBitMnemonic"/>
              <w:ind w:left="53"/>
              <w:rPr>
                <w:ins w:id="54685" w:author="Chunhui zheng(BJ-RD)" w:date="2019-06-26T19:15:00Z"/>
              </w:rPr>
            </w:pPr>
            <w:ins w:id="54686" w:author="Chunhui zheng(BJ-RD)" w:date="2019-06-26T19:15:00Z">
              <w:r w:rsidRPr="00A1037B">
                <w:t>RSVAD_IO_TGT_SEL</w:t>
              </w:r>
              <w:r w:rsidRPr="00A1037B">
                <w:rPr>
                  <w:rFonts w:hint="eastAsia"/>
                </w:rPr>
                <w:t>_ENT</w:t>
              </w:r>
              <w:r>
                <w:rPr>
                  <w:rFonts w:eastAsia="宋体" w:hint="eastAsia"/>
                  <w:lang w:eastAsia="zh-CN"/>
                </w:rPr>
                <w:t>25</w:t>
              </w:r>
              <w:r w:rsidRPr="00C52D6C">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54687" w:author="Chunhui zheng(BJ-RD)" w:date="2019-06-26T19:15:00Z"/>
              </w:rPr>
            </w:pPr>
          </w:p>
        </w:tc>
        <w:tc>
          <w:tcPr>
            <w:tcW w:w="292" w:type="pct"/>
            <w:tcMar>
              <w:top w:w="0" w:type="dxa"/>
              <w:left w:w="29" w:type="dxa"/>
              <w:bottom w:w="0" w:type="dxa"/>
              <w:right w:w="29" w:type="dxa"/>
            </w:tcMar>
          </w:tcPr>
          <w:p w:rsidR="006F1C24" w:rsidRPr="006853EE" w:rsidRDefault="006F1C24" w:rsidP="00664E38">
            <w:pPr>
              <w:pStyle w:val="IRSBitPwrDm"/>
              <w:rPr>
                <w:ins w:id="54688" w:author="Chunhui zheng(BJ-RD)" w:date="2019-06-26T19:15:00Z"/>
                <w:rFonts w:eastAsia="宋体" w:hint="eastAsia"/>
                <w:lang w:eastAsia="zh-CN"/>
              </w:rPr>
            </w:pPr>
            <w:ins w:id="54689" w:author="Chunhui zheng(BJ-RD)" w:date="2019-06-26T19:15:00Z">
              <w:r w:rsidRPr="006853EE">
                <w:rPr>
                  <w:rFonts w:eastAsia="宋体" w:hint="eastAsia"/>
                  <w:lang w:eastAsia="zh-CN"/>
                </w:rPr>
                <w:t>vcc</w:t>
              </w:r>
            </w:ins>
          </w:p>
        </w:tc>
        <w:tc>
          <w:tcPr>
            <w:tcW w:w="72" w:type="pct"/>
            <w:tcMar>
              <w:top w:w="0" w:type="dxa"/>
              <w:left w:w="29" w:type="dxa"/>
              <w:bottom w:w="0" w:type="dxa"/>
              <w:right w:w="29" w:type="dxa"/>
            </w:tcMar>
          </w:tcPr>
          <w:p w:rsidR="006F1C24" w:rsidRDefault="006F1C24" w:rsidP="00664E38">
            <w:pPr>
              <w:pStyle w:val="IRSBitsugS"/>
              <w:rPr>
                <w:ins w:id="54690" w:author="Chunhui zheng(BJ-RD)" w:date="2019-06-26T19:15:00Z"/>
                <w:rFonts w:eastAsia="宋体" w:hint="eastAsia"/>
                <w:lang w:eastAsia="zh-CN"/>
              </w:rPr>
            </w:pPr>
            <w:ins w:id="54691"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Pr="006853EE" w:rsidRDefault="006F1C24" w:rsidP="00664E38">
            <w:pPr>
              <w:pStyle w:val="IRSBitsugP"/>
              <w:rPr>
                <w:ins w:id="54692" w:author="Chunhui zheng(BJ-RD)" w:date="2019-06-26T19:15:00Z"/>
                <w:rFonts w:eastAsia="宋体" w:hint="eastAsia"/>
                <w:lang w:eastAsia="zh-CN"/>
              </w:rPr>
            </w:pPr>
            <w:ins w:id="54693" w:author="Chunhui zheng(BJ-RD)" w:date="2019-06-26T19:15:00Z">
              <w:r w:rsidRPr="006853EE">
                <w:rPr>
                  <w:rFonts w:eastAsia="宋体" w:hint="eastAsia"/>
                  <w:lang w:eastAsia="zh-CN"/>
                </w:rPr>
                <w:t>x</w:t>
              </w:r>
            </w:ins>
          </w:p>
        </w:tc>
        <w:tc>
          <w:tcPr>
            <w:tcW w:w="81" w:type="pct"/>
            <w:tcMar>
              <w:top w:w="0" w:type="dxa"/>
              <w:left w:w="29" w:type="dxa"/>
              <w:bottom w:w="0" w:type="dxa"/>
              <w:right w:w="29" w:type="dxa"/>
            </w:tcMar>
          </w:tcPr>
          <w:p w:rsidR="006F1C24" w:rsidRPr="006853EE" w:rsidRDefault="006F1C24" w:rsidP="00664E38">
            <w:pPr>
              <w:pStyle w:val="IRSBitsugE"/>
              <w:rPr>
                <w:ins w:id="54694" w:author="Chunhui zheng(BJ-RD)" w:date="2019-06-26T19:15:00Z"/>
                <w:rFonts w:eastAsia="宋体" w:hint="eastAsia"/>
                <w:lang w:eastAsia="zh-CN"/>
              </w:rPr>
            </w:pPr>
            <w:ins w:id="54695" w:author="Chunhui zheng(BJ-RD)" w:date="2019-06-26T19:15:00Z">
              <w:r w:rsidRPr="006853EE">
                <w:rPr>
                  <w:rFonts w:eastAsia="宋体" w:hint="eastAsia"/>
                  <w:lang w:eastAsia="zh-CN"/>
                </w:rPr>
                <w:t>x</w:t>
              </w:r>
            </w:ins>
          </w:p>
        </w:tc>
      </w:tr>
      <w:tr w:rsidR="006F1C24" w:rsidTr="00664E38">
        <w:trPr>
          <w:cantSplit/>
          <w:trHeight w:val="300"/>
          <w:jc w:val="center"/>
          <w:ins w:id="54696" w:author="Chunhui zheng(BJ-RD)" w:date="2019-06-26T19:15:00Z"/>
        </w:trPr>
        <w:tc>
          <w:tcPr>
            <w:tcW w:w="208" w:type="pct"/>
            <w:tcMar>
              <w:top w:w="0" w:type="dxa"/>
              <w:left w:w="29" w:type="dxa"/>
              <w:bottom w:w="0" w:type="dxa"/>
              <w:right w:w="29" w:type="dxa"/>
            </w:tcMar>
          </w:tcPr>
          <w:p w:rsidR="006F1C24" w:rsidRDefault="006F1C24" w:rsidP="00664E38">
            <w:pPr>
              <w:pStyle w:val="IRSBitItem"/>
              <w:rPr>
                <w:ins w:id="54697" w:author="Chunhui zheng(BJ-RD)" w:date="2019-06-26T19:15:00Z"/>
                <w:rFonts w:eastAsia="宋体" w:hint="eastAsia"/>
                <w:b w:val="0"/>
                <w:lang w:eastAsia="zh-CN"/>
              </w:rPr>
            </w:pPr>
            <w:ins w:id="54698" w:author="Chunhui zheng(BJ-RD)" w:date="2019-06-26T19:15:00Z">
              <w:r>
                <w:rPr>
                  <w:rFonts w:eastAsia="宋体" w:hint="eastAsia"/>
                  <w:b w:val="0"/>
                  <w:lang w:eastAsia="zh-CN"/>
                </w:rPr>
                <w:t>3</w:t>
              </w:r>
              <w:r>
                <w:rPr>
                  <w:b w:val="0"/>
                </w:rPr>
                <w:t>:</w:t>
              </w:r>
              <w:r>
                <w:rPr>
                  <w:rFonts w:eastAsia="宋体" w:hint="eastAsia"/>
                  <w:b w:val="0"/>
                  <w:lang w:eastAsia="zh-CN"/>
                </w:rPr>
                <w:t>0</w:t>
              </w:r>
            </w:ins>
          </w:p>
        </w:tc>
        <w:tc>
          <w:tcPr>
            <w:tcW w:w="344" w:type="pct"/>
            <w:tcMar>
              <w:top w:w="0" w:type="dxa"/>
              <w:left w:w="29" w:type="dxa"/>
              <w:bottom w:w="0" w:type="dxa"/>
              <w:right w:w="29" w:type="dxa"/>
            </w:tcMar>
          </w:tcPr>
          <w:p w:rsidR="006F1C24" w:rsidRPr="006853EE" w:rsidRDefault="006F1C24" w:rsidP="00664E38">
            <w:pPr>
              <w:pStyle w:val="IRSBitAttribute"/>
              <w:rPr>
                <w:ins w:id="54699" w:author="Chunhui zheng(BJ-RD)" w:date="2019-06-26T19:15:00Z"/>
                <w:rFonts w:eastAsia="宋体" w:hint="eastAsia"/>
                <w:lang w:eastAsia="zh-CN"/>
              </w:rPr>
            </w:pPr>
            <w:ins w:id="54700" w:author="Chunhui zheng(BJ-RD)" w:date="2019-06-26T19:15:00Z">
              <w:r w:rsidRPr="006853EE">
                <w:rPr>
                  <w:rFonts w:eastAsia="宋体" w:hint="eastAsia"/>
                  <w:lang w:eastAsia="zh-CN"/>
                </w:rPr>
                <w:t>R</w:t>
              </w:r>
              <w:r>
                <w:rPr>
                  <w:rFonts w:eastAsia="宋体" w:hint="eastAsia"/>
                  <w:lang w:eastAsia="zh-CN"/>
                </w:rPr>
                <w:t>WL</w:t>
              </w:r>
            </w:ins>
          </w:p>
        </w:tc>
        <w:tc>
          <w:tcPr>
            <w:tcW w:w="331" w:type="pct"/>
            <w:tcMar>
              <w:top w:w="0" w:type="dxa"/>
              <w:left w:w="29" w:type="dxa"/>
              <w:bottom w:w="0" w:type="dxa"/>
              <w:right w:w="29" w:type="dxa"/>
            </w:tcMar>
          </w:tcPr>
          <w:p w:rsidR="006F1C24" w:rsidRDefault="006F1C24" w:rsidP="00664E38">
            <w:pPr>
              <w:pStyle w:val="IRSBitHW-Property"/>
              <w:rPr>
                <w:ins w:id="54701" w:author="Chunhui zheng(BJ-RD)" w:date="2019-06-26T19:15:00Z"/>
                <w:rFonts w:eastAsia="宋体" w:hint="eastAsia"/>
                <w:lang w:eastAsia="zh-CN"/>
              </w:rPr>
            </w:pPr>
            <w:ins w:id="54702" w:author="Chunhui zheng(BJ-RD)" w:date="2019-06-26T19:15:00Z">
              <w:r>
                <w:rPr>
                  <w:rFonts w:eastAsia="宋体" w:hint="eastAsia"/>
                  <w:lang w:eastAsia="zh-CN"/>
                </w:rPr>
                <w:t>RO</w:t>
              </w:r>
            </w:ins>
          </w:p>
        </w:tc>
        <w:tc>
          <w:tcPr>
            <w:tcW w:w="278" w:type="pct"/>
            <w:tcMar>
              <w:top w:w="0" w:type="dxa"/>
              <w:left w:w="29" w:type="dxa"/>
              <w:bottom w:w="0" w:type="dxa"/>
              <w:right w:w="29" w:type="dxa"/>
            </w:tcMar>
          </w:tcPr>
          <w:p w:rsidR="006F1C24" w:rsidRPr="006853EE" w:rsidRDefault="006F1C24" w:rsidP="00664E38">
            <w:pPr>
              <w:pStyle w:val="IRSBitDefault"/>
              <w:rPr>
                <w:ins w:id="54703" w:author="Chunhui zheng(BJ-RD)" w:date="2019-06-26T19:15:00Z"/>
                <w:rFonts w:eastAsia="宋体" w:hint="eastAsia"/>
                <w:lang w:eastAsia="zh-CN"/>
              </w:rPr>
            </w:pPr>
            <w:ins w:id="54704" w:author="Chunhui zheng(BJ-RD)" w:date="2019-06-26T19:15:00Z">
              <w:r w:rsidRPr="006853EE">
                <w:rPr>
                  <w:rFonts w:eastAsia="宋体" w:hint="eastAsia"/>
                  <w:lang w:eastAsia="zh-CN"/>
                </w:rPr>
                <w:t>0</w:t>
              </w:r>
            </w:ins>
          </w:p>
        </w:tc>
        <w:tc>
          <w:tcPr>
            <w:tcW w:w="1699" w:type="pct"/>
            <w:tcMar>
              <w:top w:w="0" w:type="dxa"/>
              <w:left w:w="29" w:type="dxa"/>
              <w:bottom w:w="0" w:type="dxa"/>
              <w:right w:w="29" w:type="dxa"/>
            </w:tcMar>
          </w:tcPr>
          <w:p w:rsidR="006F1C24" w:rsidRDefault="006F1C24" w:rsidP="00664E38">
            <w:pPr>
              <w:pStyle w:val="IRSBitDescription"/>
              <w:ind w:left="53"/>
              <w:rPr>
                <w:ins w:id="54705" w:author="Chunhui zheng(BJ-RD)" w:date="2019-06-26T19:15:00Z"/>
                <w:rFonts w:eastAsia="宋体" w:hint="eastAsia"/>
                <w:b/>
                <w:bCs/>
                <w:lang w:eastAsia="zh-CN"/>
              </w:rPr>
            </w:pPr>
            <w:ins w:id="54706" w:author="Chunhui zheng(BJ-RD)" w:date="2019-06-26T19:15:00Z">
              <w:r>
                <w:rPr>
                  <w:rFonts w:eastAsia="宋体" w:hint="eastAsia"/>
                  <w:b/>
                  <w:bCs/>
                  <w:lang w:eastAsia="zh-CN"/>
                </w:rPr>
                <w:t xml:space="preserve">Legacy IO entry24 target node </w:t>
              </w:r>
            </w:ins>
          </w:p>
          <w:p w:rsidR="006F1C24" w:rsidRDefault="006F1C24" w:rsidP="00664E38">
            <w:pPr>
              <w:pStyle w:val="IRSBitDescription"/>
              <w:ind w:leftChars="0" w:left="0"/>
              <w:rPr>
                <w:ins w:id="54707" w:author="Chunhui zheng(BJ-RD)" w:date="2019-06-26T19:15:00Z"/>
              </w:rPr>
            </w:pPr>
            <w:ins w:id="54708" w:author="Chunhui zheng(BJ-RD)" w:date="2019-06-26T19:15:00Z">
              <w:r>
                <w:rPr>
                  <w:rFonts w:hint="eastAsia"/>
                </w:rPr>
                <w:t>A</w:t>
              </w:r>
              <w:r>
                <w:t>[</w:t>
              </w:r>
              <w:r w:rsidRPr="00C52D6C">
                <w:rPr>
                  <w:rFonts w:eastAsia="宋体" w:hint="eastAsia"/>
                  <w:lang w:eastAsia="zh-CN"/>
                </w:rPr>
                <w:t>15</w:t>
              </w:r>
              <w:r>
                <w:t>:</w:t>
              </w:r>
              <w:r w:rsidRPr="00C52D6C">
                <w:rPr>
                  <w:rFonts w:eastAsia="宋体" w:hint="eastAsia"/>
                  <w:lang w:eastAsia="zh-CN"/>
                </w:rPr>
                <w:t>11</w:t>
              </w:r>
              <w:r>
                <w:t>]==</w:t>
              </w:r>
              <w:r>
                <w:rPr>
                  <w:rFonts w:hint="eastAsia"/>
                </w:rPr>
                <w:t>5</w:t>
              </w:r>
              <w:r>
                <w:t>’d</w:t>
              </w:r>
              <w:r>
                <w:rPr>
                  <w:rFonts w:eastAsia="宋体" w:hint="eastAsia"/>
                  <w:lang w:eastAsia="zh-CN"/>
                </w:rPr>
                <w:t>24</w:t>
              </w:r>
              <w:r>
                <w:t>: the request is routed to the node indicated by this register value</w:t>
              </w:r>
            </w:ins>
          </w:p>
          <w:p w:rsidR="006F1C24" w:rsidRPr="000A7997" w:rsidRDefault="006F1C24" w:rsidP="00664E38">
            <w:pPr>
              <w:ind w:leftChars="25" w:left="53"/>
              <w:rPr>
                <w:ins w:id="54709" w:author="Chunhui zheng(BJ-RD)" w:date="2019-06-26T19:15:00Z"/>
                <w:sz w:val="16"/>
                <w:szCs w:val="16"/>
                <w:shd w:val="clear" w:color="auto" w:fill="C0C0C0"/>
              </w:rPr>
            </w:pPr>
            <w:ins w:id="54710" w:author="Chunhui zheng(BJ-RD)" w:date="2019-06-26T19:15:00Z">
              <w:r w:rsidRPr="000A7997">
                <w:rPr>
                  <w:sz w:val="16"/>
                  <w:szCs w:val="16"/>
                  <w:shd w:val="clear" w:color="auto" w:fill="C0C0C0"/>
                  <w:lang w:eastAsia="zh-TW"/>
                </w:rPr>
                <w:t xml:space="preserve"> ((For Internal Reference: This bit is RW when D</w:t>
              </w:r>
              <w:r w:rsidRPr="000A7997">
                <w:rPr>
                  <w:sz w:val="16"/>
                  <w:szCs w:val="16"/>
                  <w:shd w:val="clear" w:color="auto" w:fill="C0C0C0"/>
                </w:rPr>
                <w:t>0</w:t>
              </w:r>
              <w:r w:rsidRPr="000A7997">
                <w:rPr>
                  <w:sz w:val="16"/>
                  <w:szCs w:val="16"/>
                  <w:shd w:val="clear" w:color="auto" w:fill="C0C0C0"/>
                  <w:lang w:eastAsia="zh-TW"/>
                </w:rPr>
                <w:t>F</w:t>
              </w:r>
              <w:r w:rsidRPr="000A7997">
                <w:rPr>
                  <w:rFonts w:hint="eastAsia"/>
                  <w:sz w:val="16"/>
                  <w:szCs w:val="16"/>
                  <w:shd w:val="clear" w:color="auto" w:fill="C0C0C0"/>
                </w:rPr>
                <w:t>2</w:t>
              </w:r>
              <w:r w:rsidRPr="000A7997">
                <w:rPr>
                  <w:sz w:val="16"/>
                  <w:szCs w:val="16"/>
                  <w:shd w:val="clear" w:color="auto" w:fill="C0C0C0"/>
                  <w:lang w:eastAsia="zh-TW"/>
                </w:rPr>
                <w:t xml:space="preserve"> </w:t>
              </w:r>
              <w:r>
                <w:rPr>
                  <w:sz w:val="16"/>
                  <w:szCs w:val="16"/>
                  <w:shd w:val="clear" w:color="auto" w:fill="C0C0C0"/>
                  <w:lang w:eastAsia="zh-TW"/>
                </w:rPr>
                <w:t>Rx90</w:t>
              </w:r>
              <w:r w:rsidRPr="000A7997">
                <w:rPr>
                  <w:sz w:val="16"/>
                  <w:szCs w:val="16"/>
                  <w:shd w:val="clear" w:color="auto" w:fill="C0C0C0"/>
                  <w:lang w:eastAsia="zh-TW"/>
                </w:rPr>
                <w:t xml:space="preserve"> [</w:t>
              </w:r>
              <w:r w:rsidRPr="000A7997">
                <w:rPr>
                  <w:sz w:val="16"/>
                  <w:szCs w:val="16"/>
                  <w:shd w:val="clear" w:color="auto" w:fill="C0C0C0"/>
                </w:rPr>
                <w:t>3</w:t>
              </w:r>
              <w:r w:rsidRPr="000A7997">
                <w:rPr>
                  <w:rFonts w:hint="eastAsia"/>
                  <w:sz w:val="16"/>
                  <w:szCs w:val="16"/>
                  <w:shd w:val="clear" w:color="auto" w:fill="C0C0C0"/>
                </w:rPr>
                <w:t>0</w:t>
              </w:r>
              <w:r w:rsidRPr="000A7997">
                <w:rPr>
                  <w:sz w:val="16"/>
                  <w:szCs w:val="16"/>
                  <w:shd w:val="clear" w:color="auto" w:fill="C0C0C0"/>
                  <w:lang w:eastAsia="zh-TW"/>
                </w:rPr>
                <w:t xml:space="preserve">] is set to </w:t>
              </w:r>
              <w:r w:rsidRPr="000A7997">
                <w:rPr>
                  <w:sz w:val="16"/>
                  <w:szCs w:val="16"/>
                  <w:shd w:val="clear" w:color="auto" w:fill="C0C0C0"/>
                </w:rPr>
                <w:t>0</w:t>
              </w:r>
              <w:r w:rsidRPr="000A7997">
                <w:rPr>
                  <w:sz w:val="16"/>
                  <w:szCs w:val="16"/>
                  <w:shd w:val="clear" w:color="auto" w:fill="C0C0C0"/>
                  <w:lang w:eastAsia="zh-TW"/>
                </w:rPr>
                <w:t>.</w:t>
              </w:r>
            </w:ins>
          </w:p>
          <w:p w:rsidR="006F1C24" w:rsidRPr="000A7997" w:rsidRDefault="006F1C24" w:rsidP="00664E38">
            <w:pPr>
              <w:ind w:leftChars="25" w:left="53"/>
              <w:rPr>
                <w:ins w:id="54711" w:author="Chunhui zheng(BJ-RD)" w:date="2019-06-26T19:15:00Z"/>
                <w:rFonts w:hint="eastAsia"/>
                <w:sz w:val="16"/>
                <w:szCs w:val="16"/>
                <w:shd w:val="clear" w:color="auto" w:fill="C0C0C0"/>
              </w:rPr>
            </w:pPr>
            <w:ins w:id="54712" w:author="Chunhui zheng(BJ-RD)" w:date="2019-06-26T19:15:00Z">
              <w:r w:rsidRPr="000A7997">
                <w:rPr>
                  <w:sz w:val="16"/>
                  <w:szCs w:val="16"/>
                  <w:shd w:val="clear" w:color="auto" w:fill="C0C0C0"/>
                  <w:lang w:eastAsia="zh-TW"/>
                </w:rPr>
                <w:t>@((#control_lock = lock_</w:t>
              </w:r>
              <w:r>
                <w:rPr>
                  <w:sz w:val="16"/>
                  <w:szCs w:val="16"/>
                  <w:shd w:val="clear" w:color="auto" w:fill="C0C0C0"/>
                  <w:lang w:eastAsia="zh-TW"/>
                </w:rPr>
                <w:t>por</w:t>
              </w:r>
              <w:r w:rsidRPr="000A7997">
                <w:rPr>
                  <w:sz w:val="16"/>
                  <w:szCs w:val="16"/>
                  <w:shd w:val="clear" w:color="auto" w:fill="C0C0C0"/>
                  <w:lang w:eastAsia="zh-TW"/>
                </w:rPr>
                <w:t xml:space="preserve">t </w:t>
              </w:r>
              <w:r>
                <w:rPr>
                  <w:sz w:val="16"/>
                  <w:szCs w:val="16"/>
                  <w:shd w:val="clear" w:color="auto" w:fill="C0C0C0"/>
                  <w:lang w:eastAsia="zh-TW"/>
                </w:rPr>
                <w:t>RSVAD_LOCK</w:t>
              </w:r>
              <w:r w:rsidRPr="000A7997">
                <w:rPr>
                  <w:sz w:val="16"/>
                  <w:szCs w:val="16"/>
                  <w:shd w:val="clear" w:color="auto" w:fill="C0C0C0"/>
                  <w:lang w:eastAsia="zh-TW"/>
                </w:rPr>
                <w:t>)) </w:t>
              </w:r>
              <w:r w:rsidRPr="000A7997">
                <w:rPr>
                  <w:sz w:val="16"/>
                  <w:szCs w:val="16"/>
                  <w:shd w:val="clear" w:color="auto" w:fill="C0C0C0"/>
                </w:rPr>
                <w:t>))</w:t>
              </w:r>
              <w:r w:rsidRPr="000A7997">
                <w:rPr>
                  <w:sz w:val="16"/>
                  <w:szCs w:val="16"/>
                  <w:shd w:val="clear" w:color="auto" w:fill="C0C0C0"/>
                  <w:lang w:eastAsia="zh-TW"/>
                </w:rPr>
                <w:t xml:space="preserve"> </w:t>
              </w:r>
            </w:ins>
          </w:p>
          <w:p w:rsidR="006F1C24" w:rsidRPr="000A7997" w:rsidRDefault="006F1C24" w:rsidP="00664E38">
            <w:pPr>
              <w:pStyle w:val="IRSBitDescription"/>
              <w:ind w:left="53"/>
              <w:rPr>
                <w:ins w:id="54713" w:author="Chunhui zheng(BJ-RD)" w:date="2019-06-26T19:15:00Z"/>
                <w:rFonts w:eastAsia="Times New Roman"/>
                <w:shd w:val="clear" w:color="auto" w:fill="C0C0C0"/>
              </w:rPr>
            </w:pPr>
            <w:ins w:id="54714" w:author="Chunhui zheng(BJ-RD)" w:date="2019-06-26T19:15:00Z">
              <w:r w:rsidRPr="000A7997">
                <w:rPr>
                  <w:rFonts w:eastAsia="Times New Roman"/>
                  <w:shd w:val="clear" w:color="auto" w:fill="C0C0C0"/>
                </w:rPr>
                <w:t>((For Internal Reference: The register is</w:t>
              </w:r>
              <w:r w:rsidRPr="000A7997">
                <w:rPr>
                  <w:rFonts w:eastAsia="宋体" w:hint="eastAsia"/>
                  <w:shd w:val="clear" w:color="auto" w:fill="C0C0C0"/>
                  <w:lang w:eastAsia="zh-CN"/>
                </w:rPr>
                <w:t xml:space="preserve"> for SVAD</w:t>
              </w:r>
              <w:r w:rsidRPr="000A7997">
                <w:rPr>
                  <w:rFonts w:eastAsia="Times New Roman"/>
                  <w:shd w:val="clear" w:color="auto" w:fill="C0C0C0"/>
                </w:rPr>
                <w:t>.))</w:t>
              </w:r>
            </w:ins>
          </w:p>
          <w:p w:rsidR="006F1C24" w:rsidRDefault="006F1C24" w:rsidP="00664E38">
            <w:pPr>
              <w:pStyle w:val="IRSBitDescription"/>
              <w:ind w:left="53"/>
              <w:rPr>
                <w:ins w:id="54715" w:author="Chunhui zheng(BJ-RD)" w:date="2019-06-26T19:15:00Z"/>
                <w:rFonts w:eastAsia="宋体" w:hint="eastAsia"/>
                <w:b/>
                <w:bCs/>
                <w:lang w:eastAsia="zh-CN"/>
              </w:rPr>
            </w:pPr>
            <w:ins w:id="54716" w:author="Chunhui zheng(BJ-RD)" w:date="2019-06-26T19:15:00Z">
              <w:r w:rsidRPr="000A7997">
                <w:rPr>
                  <w:rFonts w:eastAsia="Times New Roman" w:hint="eastAsia"/>
                  <w:shd w:val="clear" w:color="auto" w:fill="C0C0C0"/>
                </w:rPr>
                <w:t xml:space="preserve"> ((For Internal Reference:</w:t>
              </w:r>
              <w:r w:rsidRPr="000A7997">
                <w:rPr>
                  <w:rFonts w:eastAsia="宋体"/>
                  <w:shd w:val="clear" w:color="auto" w:fill="C0C0C0"/>
                  <w:lang w:eastAsia="zh-CN"/>
                </w:rPr>
                <w:t xml:space="preserve"> @((#</w:t>
              </w:r>
              <w:r w:rsidRPr="000A7997">
                <w:rPr>
                  <w:rFonts w:eastAsia="宋体" w:hint="eastAsia"/>
                  <w:shd w:val="clear" w:color="auto" w:fill="C0C0C0"/>
                  <w:lang w:eastAsia="zh-CN"/>
                </w:rPr>
                <w:t>USER</w:t>
              </w:r>
              <w:r w:rsidRPr="000A7997">
                <w:rPr>
                  <w:rFonts w:eastAsia="宋体"/>
                  <w:shd w:val="clear" w:color="auto" w:fill="C0C0C0"/>
                  <w:lang w:eastAsia="zh-CN"/>
                </w:rPr>
                <w:t>=</w:t>
              </w:r>
              <w:r w:rsidRPr="000A7997">
                <w:rPr>
                  <w:rFonts w:eastAsia="宋体" w:hint="eastAsia"/>
                  <w:shd w:val="clear" w:color="auto" w:fill="C0C0C0"/>
                  <w:lang w:eastAsia="zh-CN"/>
                </w:rPr>
                <w:t>HIF</w:t>
              </w:r>
              <w:r w:rsidRPr="000A7997">
                <w:rPr>
                  <w:rFonts w:eastAsia="宋体"/>
                  <w:shd w:val="clear" w:color="auto" w:fill="C0C0C0"/>
                  <w:lang w:eastAsia="zh-CN"/>
                </w:rPr>
                <w:t>))</w:t>
              </w:r>
              <w:r w:rsidRPr="000A7997">
                <w:rPr>
                  <w:rFonts w:eastAsia="宋体" w:hint="eastAsia"/>
                  <w:shd w:val="clear" w:color="auto" w:fill="C0C0C0"/>
                  <w:lang w:eastAsia="zh-CN"/>
                </w:rPr>
                <w:t xml:space="preserve"> ))</w:t>
              </w:r>
            </w:ins>
          </w:p>
        </w:tc>
        <w:tc>
          <w:tcPr>
            <w:tcW w:w="1290" w:type="pct"/>
            <w:tcMar>
              <w:top w:w="0" w:type="dxa"/>
              <w:left w:w="29" w:type="dxa"/>
              <w:bottom w:w="0" w:type="dxa"/>
              <w:right w:w="29" w:type="dxa"/>
            </w:tcMar>
          </w:tcPr>
          <w:p w:rsidR="006F1C24" w:rsidRPr="00A1037B" w:rsidRDefault="006F1C24" w:rsidP="00664E38">
            <w:pPr>
              <w:pStyle w:val="IRSBitMnemonic"/>
              <w:ind w:left="53"/>
              <w:rPr>
                <w:ins w:id="54717" w:author="Chunhui zheng(BJ-RD)" w:date="2019-06-26T19:15:00Z"/>
              </w:rPr>
            </w:pPr>
            <w:ins w:id="54718" w:author="Chunhui zheng(BJ-RD)" w:date="2019-06-26T19:15:00Z">
              <w:r w:rsidRPr="00A1037B">
                <w:t>RSVAD_IO_TGT_SEL</w:t>
              </w:r>
              <w:r w:rsidRPr="00A1037B">
                <w:rPr>
                  <w:rFonts w:hint="eastAsia"/>
                </w:rPr>
                <w:t>_ENT</w:t>
              </w:r>
              <w:r>
                <w:rPr>
                  <w:rFonts w:eastAsia="宋体" w:hint="eastAsia"/>
                  <w:lang w:eastAsia="zh-CN"/>
                </w:rPr>
                <w:t>24</w:t>
              </w:r>
              <w:r w:rsidRPr="00C52D6C">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54719" w:author="Chunhui zheng(BJ-RD)" w:date="2019-06-26T19:15:00Z"/>
              </w:rPr>
            </w:pPr>
          </w:p>
        </w:tc>
        <w:tc>
          <w:tcPr>
            <w:tcW w:w="292" w:type="pct"/>
            <w:tcMar>
              <w:top w:w="0" w:type="dxa"/>
              <w:left w:w="29" w:type="dxa"/>
              <w:bottom w:w="0" w:type="dxa"/>
              <w:right w:w="29" w:type="dxa"/>
            </w:tcMar>
          </w:tcPr>
          <w:p w:rsidR="006F1C24" w:rsidRPr="006853EE" w:rsidRDefault="006F1C24" w:rsidP="00664E38">
            <w:pPr>
              <w:pStyle w:val="IRSBitPwrDm"/>
              <w:rPr>
                <w:ins w:id="54720" w:author="Chunhui zheng(BJ-RD)" w:date="2019-06-26T19:15:00Z"/>
                <w:rFonts w:eastAsia="宋体" w:hint="eastAsia"/>
                <w:lang w:eastAsia="zh-CN"/>
              </w:rPr>
            </w:pPr>
            <w:ins w:id="54721" w:author="Chunhui zheng(BJ-RD)" w:date="2019-06-26T19:15:00Z">
              <w:r w:rsidRPr="006853EE">
                <w:rPr>
                  <w:rFonts w:eastAsia="宋体" w:hint="eastAsia"/>
                  <w:lang w:eastAsia="zh-CN"/>
                </w:rPr>
                <w:t>vcc</w:t>
              </w:r>
            </w:ins>
          </w:p>
        </w:tc>
        <w:tc>
          <w:tcPr>
            <w:tcW w:w="72" w:type="pct"/>
            <w:tcMar>
              <w:top w:w="0" w:type="dxa"/>
              <w:left w:w="29" w:type="dxa"/>
              <w:bottom w:w="0" w:type="dxa"/>
              <w:right w:w="29" w:type="dxa"/>
            </w:tcMar>
          </w:tcPr>
          <w:p w:rsidR="006F1C24" w:rsidRDefault="006F1C24" w:rsidP="00664E38">
            <w:pPr>
              <w:pStyle w:val="IRSBitsugS"/>
              <w:rPr>
                <w:ins w:id="54722" w:author="Chunhui zheng(BJ-RD)" w:date="2019-06-26T19:15:00Z"/>
                <w:rFonts w:eastAsia="宋体" w:hint="eastAsia"/>
                <w:lang w:eastAsia="zh-CN"/>
              </w:rPr>
            </w:pPr>
            <w:ins w:id="54723"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Pr="006853EE" w:rsidRDefault="006F1C24" w:rsidP="00664E38">
            <w:pPr>
              <w:pStyle w:val="IRSBitsugP"/>
              <w:rPr>
                <w:ins w:id="54724" w:author="Chunhui zheng(BJ-RD)" w:date="2019-06-26T19:15:00Z"/>
                <w:rFonts w:eastAsia="宋体" w:hint="eastAsia"/>
                <w:lang w:eastAsia="zh-CN"/>
              </w:rPr>
            </w:pPr>
            <w:ins w:id="54725" w:author="Chunhui zheng(BJ-RD)" w:date="2019-06-26T19:15:00Z">
              <w:r w:rsidRPr="006853EE">
                <w:rPr>
                  <w:rFonts w:eastAsia="宋体" w:hint="eastAsia"/>
                  <w:lang w:eastAsia="zh-CN"/>
                </w:rPr>
                <w:t>x</w:t>
              </w:r>
            </w:ins>
          </w:p>
        </w:tc>
        <w:tc>
          <w:tcPr>
            <w:tcW w:w="81" w:type="pct"/>
            <w:tcMar>
              <w:top w:w="0" w:type="dxa"/>
              <w:left w:w="29" w:type="dxa"/>
              <w:bottom w:w="0" w:type="dxa"/>
              <w:right w:w="29" w:type="dxa"/>
            </w:tcMar>
          </w:tcPr>
          <w:p w:rsidR="006F1C24" w:rsidRPr="006853EE" w:rsidRDefault="006F1C24" w:rsidP="00664E38">
            <w:pPr>
              <w:pStyle w:val="IRSBitsugE"/>
              <w:rPr>
                <w:ins w:id="54726" w:author="Chunhui zheng(BJ-RD)" w:date="2019-06-26T19:15:00Z"/>
                <w:rFonts w:eastAsia="宋体" w:hint="eastAsia"/>
                <w:lang w:eastAsia="zh-CN"/>
              </w:rPr>
            </w:pPr>
            <w:ins w:id="54727" w:author="Chunhui zheng(BJ-RD)" w:date="2019-06-26T19:15:00Z">
              <w:r w:rsidRPr="006853EE">
                <w:rPr>
                  <w:rFonts w:eastAsia="宋体" w:hint="eastAsia"/>
                  <w:lang w:eastAsia="zh-CN"/>
                </w:rPr>
                <w:t>x</w:t>
              </w:r>
            </w:ins>
          </w:p>
        </w:tc>
      </w:tr>
    </w:tbl>
    <w:p w:rsidR="006F1C24" w:rsidRPr="004377D1" w:rsidRDefault="006F1C24" w:rsidP="006F1C24">
      <w:pPr>
        <w:pStyle w:val="IRSReg-Heading"/>
        <w:ind w:left="189"/>
        <w:rPr>
          <w:ins w:id="54728" w:author="Chunhui zheng(BJ-RD)" w:date="2019-06-26T19:15:00Z"/>
          <w:rFonts w:eastAsia="宋体"/>
          <w:lang w:eastAsia="zh-CN"/>
        </w:rPr>
      </w:pPr>
      <w:ins w:id="54729" w:author="Chunhui zheng(BJ-RD)" w:date="2019-06-26T19:15:00Z">
        <w:r>
          <w:rPr>
            <w:u w:val="single"/>
          </w:rPr>
          <w:t>Offset Address:</w:t>
        </w:r>
      </w:ins>
      <w:ins w:id="54730" w:author="Chunhui zheng(BJ-RD)" w:date="2019-06-26T19:18:00Z">
        <w:r w:rsidR="00373D66">
          <w:rPr>
            <w:u w:val="single"/>
          </w:rPr>
          <w:t xml:space="preserve"> </w:t>
        </w:r>
      </w:ins>
      <w:ins w:id="54731" w:author="Chunhui zheng(BJ-RD)" w:date="2019-06-26T19:15:00Z">
        <w:r w:rsidRPr="00494B9F">
          <w:rPr>
            <w:rFonts w:eastAsia="宋体" w:hint="eastAsia"/>
            <w:u w:val="single"/>
            <w:lang w:eastAsia="zh-CN"/>
          </w:rPr>
          <w:t>E9</w:t>
        </w:r>
      </w:ins>
      <w:ins w:id="54732" w:author="Chunhui zheng(BJ-RD)" w:date="2019-06-26T19:18:00Z">
        <w:r w:rsidR="00373D66">
          <w:rPr>
            <w:rFonts w:eastAsia="宋体"/>
            <w:u w:val="single"/>
            <w:lang w:eastAsia="zh-CN"/>
          </w:rPr>
          <w:t>-</w:t>
        </w:r>
      </w:ins>
      <w:ins w:id="54733" w:author="Chunhui zheng(BJ-RD)" w:date="2019-06-26T19:15:00Z">
        <w:r>
          <w:rPr>
            <w:rFonts w:eastAsia="宋体" w:hint="eastAsia"/>
            <w:u w:val="single"/>
            <w:lang w:eastAsia="zh-CN"/>
          </w:rPr>
          <w:t>E8</w:t>
        </w:r>
        <w:r>
          <w:rPr>
            <w:u w:val="single"/>
          </w:rPr>
          <w:t>h (D0F</w:t>
        </w:r>
        <w:r w:rsidRPr="00AD7CEB">
          <w:rPr>
            <w:rFonts w:eastAsia="宋体" w:hint="eastAsia"/>
            <w:u w:val="single"/>
            <w:lang w:eastAsia="zh-CN"/>
          </w:rPr>
          <w:t>2</w:t>
        </w:r>
        <w:r>
          <w:rPr>
            <w:u w:val="single"/>
          </w:rPr>
          <w:t>)</w:t>
        </w:r>
        <w:r>
          <w:t xml:space="preserve"> </w:t>
        </w:r>
        <w:r>
          <w:rPr>
            <w:rFonts w:eastAsia="宋体" w:hint="eastAsia"/>
            <w:lang w:eastAsia="zh-CN"/>
          </w:rPr>
          <w:br/>
        </w:r>
        <w:r w:rsidRPr="00494B9F">
          <w:rPr>
            <w:rFonts w:eastAsia="宋体" w:hint="eastAsia"/>
            <w:lang w:eastAsia="zh-CN"/>
          </w:rPr>
          <w:t>Multi-die link ready</w:t>
        </w:r>
        <w:r>
          <w:rPr>
            <w:rFonts w:hint="eastAsia"/>
            <w:lang w:eastAsia="zh-TW"/>
          </w:rPr>
          <w:tab/>
        </w:r>
        <w:r>
          <w:t xml:space="preserve">Default Value: </w:t>
        </w:r>
        <w:r>
          <w:rPr>
            <w:color w:val="000000"/>
          </w:rPr>
          <w:t>0000</w:t>
        </w:r>
        <w: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582"/>
        <w:gridCol w:w="698"/>
        <w:gridCol w:w="672"/>
        <w:gridCol w:w="565"/>
        <w:gridCol w:w="2616"/>
        <w:gridCol w:w="3195"/>
        <w:gridCol w:w="663"/>
        <w:gridCol w:w="593"/>
        <w:gridCol w:w="246"/>
        <w:gridCol w:w="156"/>
        <w:gridCol w:w="165"/>
      </w:tblGrid>
      <w:tr w:rsidR="006F1C24" w:rsidTr="00664E38">
        <w:trPr>
          <w:cantSplit/>
          <w:trHeight w:val="300"/>
          <w:jc w:val="center"/>
          <w:ins w:id="54734" w:author="Chunhui zheng(BJ-RD)" w:date="2019-06-26T19:15:00Z"/>
        </w:trPr>
        <w:tc>
          <w:tcPr>
            <w:tcW w:w="287" w:type="pct"/>
            <w:tcMar>
              <w:top w:w="0" w:type="dxa"/>
              <w:left w:w="29" w:type="dxa"/>
              <w:bottom w:w="0" w:type="dxa"/>
              <w:right w:w="29" w:type="dxa"/>
            </w:tcMar>
            <w:vAlign w:val="center"/>
          </w:tcPr>
          <w:p w:rsidR="006F1C24" w:rsidRDefault="006F1C24" w:rsidP="00664E38">
            <w:pPr>
              <w:pStyle w:val="IRSBitItem"/>
              <w:rPr>
                <w:ins w:id="54735" w:author="Chunhui zheng(BJ-RD)" w:date="2019-06-26T19:15:00Z"/>
              </w:rPr>
            </w:pPr>
            <w:ins w:id="54736"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54737" w:author="Chunhui zheng(BJ-RD)" w:date="2019-06-26T19:15:00Z"/>
                <w:b/>
              </w:rPr>
            </w:pPr>
            <w:ins w:id="54738"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54739" w:author="Chunhui zheng(BJ-RD)" w:date="2019-06-26T19:15:00Z"/>
                <w:b/>
              </w:rPr>
            </w:pPr>
            <w:ins w:id="54740"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54741" w:author="Chunhui zheng(BJ-RD)" w:date="2019-06-26T19:15:00Z"/>
                <w:b/>
              </w:rPr>
            </w:pPr>
            <w:ins w:id="54742" w:author="Chunhui zheng(BJ-RD)" w:date="2019-06-26T19:15:00Z">
              <w:r w:rsidRPr="00F62296">
                <w:rPr>
                  <w:b/>
                </w:rPr>
                <w:t>Default</w:t>
              </w:r>
            </w:ins>
          </w:p>
        </w:tc>
        <w:tc>
          <w:tcPr>
            <w:tcW w:w="1289" w:type="pct"/>
            <w:tcMar>
              <w:top w:w="0" w:type="dxa"/>
              <w:left w:w="29" w:type="dxa"/>
              <w:bottom w:w="0" w:type="dxa"/>
              <w:right w:w="29" w:type="dxa"/>
            </w:tcMar>
            <w:vAlign w:val="center"/>
          </w:tcPr>
          <w:p w:rsidR="006F1C24" w:rsidRPr="00293312" w:rsidRDefault="006F1C24" w:rsidP="00664E38">
            <w:pPr>
              <w:pStyle w:val="IRSBitDescription"/>
              <w:ind w:left="53"/>
              <w:rPr>
                <w:ins w:id="54743" w:author="Chunhui zheng(BJ-RD)" w:date="2019-06-26T19:15:00Z"/>
                <w:rFonts w:eastAsia="Times New Roman"/>
                <w:b/>
              </w:rPr>
            </w:pPr>
            <w:ins w:id="54744" w:author="Chunhui zheng(BJ-RD)" w:date="2019-06-26T19:15:00Z">
              <w:r w:rsidRPr="00293312">
                <w:rPr>
                  <w:rFonts w:eastAsia="Times New Roman"/>
                  <w:b/>
                </w:rPr>
                <w:t>Description</w:t>
              </w:r>
            </w:ins>
          </w:p>
        </w:tc>
        <w:tc>
          <w:tcPr>
            <w:tcW w:w="1574" w:type="pct"/>
            <w:tcMar>
              <w:top w:w="0" w:type="dxa"/>
              <w:left w:w="29" w:type="dxa"/>
              <w:bottom w:w="0" w:type="dxa"/>
              <w:right w:w="29" w:type="dxa"/>
            </w:tcMar>
            <w:vAlign w:val="center"/>
          </w:tcPr>
          <w:p w:rsidR="006F1C24" w:rsidRPr="00F62296" w:rsidRDefault="006F1C24" w:rsidP="00664E38">
            <w:pPr>
              <w:pStyle w:val="IRSBitMnemonic"/>
              <w:ind w:left="53"/>
              <w:rPr>
                <w:ins w:id="54745" w:author="Chunhui zheng(BJ-RD)" w:date="2019-06-26T19:15:00Z"/>
              </w:rPr>
            </w:pPr>
            <w:ins w:id="54746"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54747" w:author="Chunhui zheng(BJ-RD)" w:date="2019-06-26T19:15:00Z"/>
                <w:b/>
              </w:rPr>
            </w:pPr>
            <w:ins w:id="54748"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54749" w:author="Chunhui zheng(BJ-RD)" w:date="2019-06-26T19:15:00Z"/>
                <w:b/>
              </w:rPr>
            </w:pPr>
            <w:ins w:id="54750" w:author="Chunhui zheng(BJ-RD)" w:date="2019-06-26T19:15:00Z">
              <w:r w:rsidRPr="00F62296">
                <w:rPr>
                  <w:b/>
                </w:rPr>
                <w:t>PwrDm</w:t>
              </w:r>
            </w:ins>
          </w:p>
        </w:tc>
        <w:tc>
          <w:tcPr>
            <w:tcW w:w="121" w:type="pct"/>
            <w:tcMar>
              <w:top w:w="0" w:type="dxa"/>
              <w:left w:w="29" w:type="dxa"/>
              <w:bottom w:w="0" w:type="dxa"/>
              <w:right w:w="29" w:type="dxa"/>
            </w:tcMar>
            <w:vAlign w:val="center"/>
          </w:tcPr>
          <w:p w:rsidR="006F1C24" w:rsidRPr="00F62296" w:rsidRDefault="006F1C24" w:rsidP="00664E38">
            <w:pPr>
              <w:pStyle w:val="IRSBitsugS"/>
              <w:rPr>
                <w:ins w:id="54751" w:author="Chunhui zheng(BJ-RD)" w:date="2019-06-26T19:15:00Z"/>
                <w:b/>
              </w:rPr>
            </w:pPr>
            <w:ins w:id="54752"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54753" w:author="Chunhui zheng(BJ-RD)" w:date="2019-06-26T19:15:00Z"/>
                <w:b/>
              </w:rPr>
            </w:pPr>
            <w:ins w:id="54754"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54755" w:author="Chunhui zheng(BJ-RD)" w:date="2019-06-26T19:15:00Z"/>
                <w:b/>
              </w:rPr>
            </w:pPr>
            <w:ins w:id="54756" w:author="Chunhui zheng(BJ-RD)" w:date="2019-06-26T19:15:00Z">
              <w:r w:rsidRPr="00F62296">
                <w:rPr>
                  <w:b/>
                </w:rPr>
                <w:t>E</w:t>
              </w:r>
            </w:ins>
          </w:p>
        </w:tc>
      </w:tr>
      <w:tr w:rsidR="006F1C24" w:rsidTr="00664E38">
        <w:trPr>
          <w:cantSplit/>
          <w:trHeight w:val="300"/>
          <w:jc w:val="center"/>
          <w:ins w:id="54757" w:author="Chunhui zheng(BJ-RD)" w:date="2019-06-26T19:15:00Z"/>
        </w:trPr>
        <w:tc>
          <w:tcPr>
            <w:tcW w:w="287" w:type="pct"/>
            <w:tcMar>
              <w:top w:w="0" w:type="dxa"/>
              <w:left w:w="29" w:type="dxa"/>
              <w:bottom w:w="0" w:type="dxa"/>
              <w:right w:w="29" w:type="dxa"/>
            </w:tcMar>
          </w:tcPr>
          <w:p w:rsidR="006F1C24" w:rsidRDefault="006F1C24" w:rsidP="00664E38">
            <w:pPr>
              <w:pStyle w:val="IRSBitItem"/>
              <w:rPr>
                <w:ins w:id="54758" w:author="Chunhui zheng(BJ-RD)" w:date="2019-06-26T19:15:00Z"/>
                <w:rFonts w:eastAsia="宋体" w:hint="eastAsia"/>
                <w:b w:val="0"/>
                <w:lang w:eastAsia="zh-CN"/>
              </w:rPr>
            </w:pPr>
            <w:ins w:id="54759" w:author="Chunhui zheng(BJ-RD)" w:date="2019-06-26T19:15:00Z">
              <w:r>
                <w:rPr>
                  <w:rFonts w:eastAsia="宋体" w:hint="eastAsia"/>
                  <w:b w:val="0"/>
                  <w:lang w:eastAsia="zh-CN"/>
                </w:rPr>
                <w:t>15:1</w:t>
              </w:r>
            </w:ins>
          </w:p>
        </w:tc>
        <w:tc>
          <w:tcPr>
            <w:tcW w:w="344" w:type="pct"/>
            <w:tcMar>
              <w:top w:w="0" w:type="dxa"/>
              <w:left w:w="29" w:type="dxa"/>
              <w:bottom w:w="0" w:type="dxa"/>
              <w:right w:w="29" w:type="dxa"/>
            </w:tcMar>
          </w:tcPr>
          <w:p w:rsidR="006F1C24" w:rsidRPr="007C2E95" w:rsidRDefault="006F1C24" w:rsidP="00664E38">
            <w:pPr>
              <w:pStyle w:val="IRSBitAttribute"/>
              <w:rPr>
                <w:ins w:id="54760" w:author="Chunhui zheng(BJ-RD)" w:date="2019-06-26T19:15:00Z"/>
                <w:rFonts w:eastAsia="宋体" w:hint="eastAsia"/>
                <w:lang w:eastAsia="zh-CN"/>
              </w:rPr>
            </w:pPr>
            <w:ins w:id="54761" w:author="Chunhui zheng(BJ-RD)" w:date="2019-06-26T19:15:00Z">
              <w:r w:rsidRPr="007C2E95">
                <w:rPr>
                  <w:rFonts w:eastAsia="宋体" w:hint="eastAsia"/>
                  <w:lang w:eastAsia="zh-CN"/>
                </w:rPr>
                <w:t>R</w:t>
              </w:r>
              <w:r>
                <w:rPr>
                  <w:rFonts w:eastAsia="宋体"/>
                  <w:lang w:eastAsia="zh-CN"/>
                </w:rPr>
                <w:t>O</w:t>
              </w:r>
            </w:ins>
          </w:p>
        </w:tc>
        <w:tc>
          <w:tcPr>
            <w:tcW w:w="331" w:type="pct"/>
            <w:tcMar>
              <w:top w:w="0" w:type="dxa"/>
              <w:left w:w="29" w:type="dxa"/>
              <w:bottom w:w="0" w:type="dxa"/>
              <w:right w:w="29" w:type="dxa"/>
            </w:tcMar>
          </w:tcPr>
          <w:p w:rsidR="006F1C24" w:rsidRPr="007C2E95" w:rsidRDefault="006F1C24" w:rsidP="00664E38">
            <w:pPr>
              <w:pStyle w:val="IRSBitHW-Property"/>
              <w:rPr>
                <w:ins w:id="54762" w:author="Chunhui zheng(BJ-RD)" w:date="2019-06-26T19:15:00Z"/>
                <w:rFonts w:eastAsia="宋体" w:hint="eastAsia"/>
                <w:lang w:eastAsia="zh-CN"/>
              </w:rPr>
            </w:pPr>
            <w:ins w:id="54763" w:author="Chunhui zheng(BJ-RD)" w:date="2019-06-26T19:15:00Z">
              <w:r w:rsidRPr="00CE725F">
                <w:rPr>
                  <w:rFonts w:eastAsia="等线" w:hint="eastAsia"/>
                  <w:lang w:eastAsia="zh-CN"/>
                </w:rPr>
                <w:t>NA</w:t>
              </w:r>
            </w:ins>
          </w:p>
        </w:tc>
        <w:tc>
          <w:tcPr>
            <w:tcW w:w="278" w:type="pct"/>
            <w:tcMar>
              <w:top w:w="0" w:type="dxa"/>
              <w:left w:w="29" w:type="dxa"/>
              <w:bottom w:w="0" w:type="dxa"/>
              <w:right w:w="29" w:type="dxa"/>
            </w:tcMar>
          </w:tcPr>
          <w:p w:rsidR="006F1C24" w:rsidRPr="007C2E95" w:rsidRDefault="006F1C24" w:rsidP="00664E38">
            <w:pPr>
              <w:pStyle w:val="IRSBitDefault"/>
              <w:rPr>
                <w:ins w:id="54764" w:author="Chunhui zheng(BJ-RD)" w:date="2019-06-26T19:15:00Z"/>
                <w:rFonts w:eastAsia="宋体" w:hint="eastAsia"/>
                <w:lang w:eastAsia="zh-CN"/>
              </w:rPr>
            </w:pPr>
            <w:ins w:id="54765" w:author="Chunhui zheng(BJ-RD)" w:date="2019-06-26T19:15:00Z">
              <w:r w:rsidRPr="007C2E95">
                <w:rPr>
                  <w:rFonts w:eastAsia="宋体" w:hint="eastAsia"/>
                  <w:lang w:eastAsia="zh-CN"/>
                </w:rPr>
                <w:t>0</w:t>
              </w:r>
            </w:ins>
          </w:p>
        </w:tc>
        <w:tc>
          <w:tcPr>
            <w:tcW w:w="1289" w:type="pct"/>
            <w:tcMar>
              <w:top w:w="0" w:type="dxa"/>
              <w:left w:w="29" w:type="dxa"/>
              <w:bottom w:w="0" w:type="dxa"/>
              <w:right w:w="29" w:type="dxa"/>
            </w:tcMar>
          </w:tcPr>
          <w:p w:rsidR="006F1C24" w:rsidRPr="00907B65" w:rsidRDefault="006F1C24" w:rsidP="00664E38">
            <w:pPr>
              <w:pStyle w:val="IRSBitDescription"/>
              <w:ind w:left="53"/>
              <w:rPr>
                <w:ins w:id="54766" w:author="Chunhui zheng(BJ-RD)" w:date="2019-06-26T19:15:00Z"/>
                <w:rFonts w:eastAsia="宋体"/>
                <w:b/>
                <w:lang w:eastAsia="zh-CN"/>
              </w:rPr>
            </w:pPr>
            <w:ins w:id="54767" w:author="Chunhui zheng(BJ-RD)" w:date="2019-06-26T19:15:00Z">
              <w:r>
                <w:rPr>
                  <w:rFonts w:eastAsia="宋体"/>
                  <w:b/>
                  <w:lang w:eastAsia="zh-CN"/>
                </w:rPr>
                <w:t>R</w:t>
              </w:r>
              <w:r>
                <w:rPr>
                  <w:rFonts w:eastAsia="宋体" w:hint="eastAsia"/>
                  <w:b/>
                  <w:lang w:eastAsia="zh-CN"/>
                </w:rPr>
                <w:t>eserved</w:t>
              </w:r>
            </w:ins>
          </w:p>
        </w:tc>
        <w:tc>
          <w:tcPr>
            <w:tcW w:w="1574" w:type="pct"/>
            <w:tcMar>
              <w:top w:w="0" w:type="dxa"/>
              <w:left w:w="29" w:type="dxa"/>
              <w:bottom w:w="0" w:type="dxa"/>
              <w:right w:w="29" w:type="dxa"/>
            </w:tcMar>
          </w:tcPr>
          <w:p w:rsidR="006F1C24" w:rsidRDefault="006F1C24" w:rsidP="00664E38">
            <w:pPr>
              <w:pStyle w:val="IRSBitMnemonic"/>
              <w:ind w:left="53"/>
              <w:rPr>
                <w:ins w:id="54768" w:author="Chunhui zheng(BJ-RD)" w:date="2019-06-26T19:15:00Z"/>
                <w:rFonts w:eastAsia="宋体"/>
                <w:lang w:eastAsia="zh-CN"/>
              </w:rPr>
            </w:pPr>
            <w:ins w:id="54769" w:author="Chunhui zheng(BJ-RD)" w:date="2019-06-26T19:15:00Z">
              <w:r>
                <w:rPr>
                  <w:rFonts w:eastAsia="宋体"/>
                  <w:lang w:eastAsia="zh-CN"/>
                </w:rPr>
                <w:t>R</w:t>
              </w:r>
              <w:r>
                <w:rPr>
                  <w:rFonts w:eastAsia="宋体" w:hint="eastAsia"/>
                  <w:lang w:eastAsia="zh-CN"/>
                </w:rPr>
                <w:t>xE8[15:1]</w:t>
              </w:r>
            </w:ins>
          </w:p>
        </w:tc>
        <w:tc>
          <w:tcPr>
            <w:tcW w:w="327" w:type="pct"/>
            <w:tcMar>
              <w:top w:w="0" w:type="dxa"/>
              <w:left w:w="29" w:type="dxa"/>
              <w:bottom w:w="0" w:type="dxa"/>
              <w:right w:w="29" w:type="dxa"/>
            </w:tcMar>
          </w:tcPr>
          <w:p w:rsidR="006F1C24" w:rsidRDefault="006F1C24" w:rsidP="00664E38">
            <w:pPr>
              <w:pStyle w:val="IRSBitChipRev"/>
              <w:rPr>
                <w:ins w:id="54770"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4771" w:author="Chunhui zheng(BJ-RD)" w:date="2019-06-26T19:15:00Z"/>
              </w:rPr>
            </w:pPr>
            <w:ins w:id="54772" w:author="Chunhui zheng(BJ-RD)" w:date="2019-06-26T19:15:00Z">
              <w:r>
                <w:t>vcc</w:t>
              </w:r>
            </w:ins>
          </w:p>
        </w:tc>
        <w:tc>
          <w:tcPr>
            <w:tcW w:w="121" w:type="pct"/>
            <w:tcMar>
              <w:top w:w="0" w:type="dxa"/>
              <w:left w:w="29" w:type="dxa"/>
              <w:bottom w:w="0" w:type="dxa"/>
              <w:right w:w="29" w:type="dxa"/>
            </w:tcMar>
          </w:tcPr>
          <w:p w:rsidR="006F1C24" w:rsidRDefault="006F1C24" w:rsidP="00664E38">
            <w:pPr>
              <w:pStyle w:val="IRSBitsugS"/>
              <w:rPr>
                <w:ins w:id="54773" w:author="Chunhui zheng(BJ-RD)" w:date="2019-06-26T19:15:00Z"/>
                <w:rFonts w:eastAsia="宋体" w:hint="eastAsia"/>
                <w:lang w:eastAsia="zh-CN"/>
              </w:rPr>
            </w:pPr>
            <w:ins w:id="54774" w:author="Chunhui zheng(BJ-RD)" w:date="2019-06-26T19:15:00Z">
              <w:r>
                <w:rPr>
                  <w:rFonts w:eastAsia="宋体" w:hint="eastAsia"/>
                  <w:lang w:eastAsia="zh-CN"/>
                </w:rPr>
                <w:t>R</w:t>
              </w:r>
            </w:ins>
          </w:p>
        </w:tc>
        <w:tc>
          <w:tcPr>
            <w:tcW w:w="77" w:type="pct"/>
            <w:tcMar>
              <w:top w:w="0" w:type="dxa"/>
              <w:left w:w="29" w:type="dxa"/>
              <w:bottom w:w="0" w:type="dxa"/>
              <w:right w:w="29" w:type="dxa"/>
            </w:tcMar>
          </w:tcPr>
          <w:p w:rsidR="006F1C24" w:rsidRDefault="006F1C24" w:rsidP="00664E38">
            <w:pPr>
              <w:pStyle w:val="IRSBitsugP"/>
              <w:rPr>
                <w:ins w:id="54775" w:author="Chunhui zheng(BJ-RD)" w:date="2019-06-26T19:15:00Z"/>
              </w:rPr>
            </w:pPr>
            <w:ins w:id="54776"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54777" w:author="Chunhui zheng(BJ-RD)" w:date="2019-06-26T19:15:00Z"/>
              </w:rPr>
            </w:pPr>
            <w:ins w:id="54778" w:author="Chunhui zheng(BJ-RD)" w:date="2019-06-26T19:15:00Z">
              <w:r>
                <w:t>x</w:t>
              </w:r>
            </w:ins>
          </w:p>
        </w:tc>
      </w:tr>
      <w:tr w:rsidR="006F1C24" w:rsidTr="00664E38">
        <w:trPr>
          <w:cantSplit/>
          <w:trHeight w:val="300"/>
          <w:jc w:val="center"/>
          <w:ins w:id="54779" w:author="Chunhui zheng(BJ-RD)" w:date="2019-06-26T19:15:00Z"/>
        </w:trPr>
        <w:tc>
          <w:tcPr>
            <w:tcW w:w="287" w:type="pct"/>
            <w:tcMar>
              <w:top w:w="0" w:type="dxa"/>
              <w:left w:w="29" w:type="dxa"/>
              <w:bottom w:w="0" w:type="dxa"/>
              <w:right w:w="29" w:type="dxa"/>
            </w:tcMar>
          </w:tcPr>
          <w:p w:rsidR="006F1C24" w:rsidRPr="00BD10DE" w:rsidRDefault="006F1C24" w:rsidP="00664E38">
            <w:pPr>
              <w:pStyle w:val="IRSBitItem"/>
              <w:rPr>
                <w:ins w:id="54780" w:author="Chunhui zheng(BJ-RD)" w:date="2019-06-26T19:15:00Z"/>
                <w:rFonts w:eastAsia="宋体" w:hint="eastAsia"/>
                <w:b w:val="0"/>
                <w:lang w:eastAsia="zh-CN"/>
              </w:rPr>
            </w:pPr>
            <w:ins w:id="54781" w:author="Chunhui zheng(BJ-RD)" w:date="2019-06-26T19:15:00Z">
              <w:r>
                <w:rPr>
                  <w:rFonts w:eastAsia="宋体" w:hint="eastAsia"/>
                  <w:b w:val="0"/>
                  <w:lang w:eastAsia="zh-CN"/>
                </w:rPr>
                <w:t>0</w:t>
              </w:r>
            </w:ins>
          </w:p>
        </w:tc>
        <w:tc>
          <w:tcPr>
            <w:tcW w:w="344" w:type="pct"/>
            <w:tcMar>
              <w:top w:w="0" w:type="dxa"/>
              <w:left w:w="29" w:type="dxa"/>
              <w:bottom w:w="0" w:type="dxa"/>
              <w:right w:w="29" w:type="dxa"/>
            </w:tcMar>
          </w:tcPr>
          <w:p w:rsidR="006F1C24" w:rsidRDefault="006F1C24" w:rsidP="00664E38">
            <w:pPr>
              <w:pStyle w:val="IRSBitAttribute"/>
              <w:rPr>
                <w:ins w:id="54782" w:author="Chunhui zheng(BJ-RD)" w:date="2019-06-26T19:15:00Z"/>
              </w:rPr>
            </w:pPr>
            <w:ins w:id="54783" w:author="Chunhui zheng(BJ-RD)" w:date="2019-06-26T19:15:00Z">
              <w:r w:rsidRPr="007C2E95">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54784" w:author="Chunhui zheng(BJ-RD)" w:date="2019-06-26T19:15:00Z"/>
              </w:rPr>
            </w:pPr>
            <w:ins w:id="54785" w:author="Chunhui zheng(BJ-RD)" w:date="2019-06-26T19:15:00Z">
              <w:r w:rsidRPr="007C2E95">
                <w:rPr>
                  <w:rFonts w:eastAsia="宋体" w:hint="eastAsia"/>
                  <w:lang w:eastAsia="zh-CN"/>
                </w:rPr>
                <w:t>RO</w:t>
              </w:r>
            </w:ins>
          </w:p>
        </w:tc>
        <w:tc>
          <w:tcPr>
            <w:tcW w:w="278" w:type="pct"/>
            <w:tcMar>
              <w:top w:w="0" w:type="dxa"/>
              <w:left w:w="29" w:type="dxa"/>
              <w:bottom w:w="0" w:type="dxa"/>
              <w:right w:w="29" w:type="dxa"/>
            </w:tcMar>
          </w:tcPr>
          <w:p w:rsidR="006F1C24" w:rsidRDefault="006F1C24" w:rsidP="00664E38">
            <w:pPr>
              <w:pStyle w:val="IRSBitDefault"/>
              <w:rPr>
                <w:ins w:id="54786" w:author="Chunhui zheng(BJ-RD)" w:date="2019-06-26T19:15:00Z"/>
              </w:rPr>
            </w:pPr>
            <w:ins w:id="54787" w:author="Chunhui zheng(BJ-RD)" w:date="2019-06-26T19:15:00Z">
              <w:r w:rsidRPr="007C2E95">
                <w:rPr>
                  <w:rFonts w:eastAsia="宋体" w:hint="eastAsia"/>
                  <w:lang w:eastAsia="zh-CN"/>
                </w:rPr>
                <w:t>0</w:t>
              </w:r>
            </w:ins>
          </w:p>
        </w:tc>
        <w:tc>
          <w:tcPr>
            <w:tcW w:w="1289" w:type="pct"/>
            <w:tcMar>
              <w:top w:w="0" w:type="dxa"/>
              <w:left w:w="29" w:type="dxa"/>
              <w:bottom w:w="0" w:type="dxa"/>
              <w:right w:w="29" w:type="dxa"/>
            </w:tcMar>
          </w:tcPr>
          <w:p w:rsidR="006F1C24" w:rsidRPr="004377D1" w:rsidRDefault="006F1C24" w:rsidP="00664E38">
            <w:pPr>
              <w:pStyle w:val="IRSBitDescription"/>
              <w:ind w:left="53"/>
              <w:rPr>
                <w:ins w:id="54788" w:author="Chunhui zheng(BJ-RD)" w:date="2019-06-26T19:15:00Z"/>
                <w:rFonts w:eastAsia="宋体" w:hint="eastAsia"/>
                <w:b/>
                <w:lang w:eastAsia="zh-CN"/>
              </w:rPr>
            </w:pPr>
            <w:ins w:id="54789" w:author="Chunhui zheng(BJ-RD)" w:date="2019-06-26T19:15:00Z">
              <w:r w:rsidRPr="004377D1">
                <w:rPr>
                  <w:rFonts w:eastAsia="宋体"/>
                  <w:b/>
                  <w:lang w:eastAsia="zh-CN"/>
                </w:rPr>
                <w:t>This</w:t>
              </w:r>
              <w:r w:rsidRPr="004377D1">
                <w:rPr>
                  <w:rFonts w:eastAsia="宋体" w:hint="eastAsia"/>
                  <w:b/>
                  <w:lang w:eastAsia="zh-CN"/>
                </w:rPr>
                <w:t xml:space="preserve"> bit indicat</w:t>
              </w:r>
              <w:r>
                <w:rPr>
                  <w:rFonts w:eastAsia="宋体" w:hint="eastAsia"/>
                  <w:b/>
                  <w:lang w:eastAsia="zh-CN"/>
                </w:rPr>
                <w:t xml:space="preserve">e  all  </w:t>
              </w:r>
            </w:ins>
            <w:ins w:id="54790" w:author="Chunhui zheng(BJ-RD)" w:date="2019-07-10T11:08:00Z">
              <w:r w:rsidR="00AC2E3D">
                <w:rPr>
                  <w:rFonts w:eastAsia="宋体"/>
                  <w:b/>
                  <w:lang w:eastAsia="zh-CN"/>
                </w:rPr>
                <w:t>Z</w:t>
              </w:r>
            </w:ins>
            <w:ins w:id="54791" w:author="Chunhui zheng(BJ-RD)" w:date="2019-06-26T19:15:00Z">
              <w:r w:rsidRPr="004377D1">
                <w:rPr>
                  <w:rFonts w:eastAsia="宋体" w:hint="eastAsia"/>
                  <w:b/>
                  <w:lang w:eastAsia="zh-CN"/>
                </w:rPr>
                <w:t>PI</w:t>
              </w:r>
              <w:r>
                <w:rPr>
                  <w:rFonts w:eastAsia="宋体" w:hint="eastAsia"/>
                  <w:b/>
                  <w:lang w:eastAsia="zh-CN"/>
                </w:rPr>
                <w:t>/OPI</w:t>
              </w:r>
              <w:r w:rsidRPr="004377D1" w:rsidDel="00D97E8A">
                <w:rPr>
                  <w:rFonts w:eastAsia="宋体" w:hint="eastAsia"/>
                  <w:b/>
                  <w:lang w:eastAsia="zh-CN"/>
                </w:rPr>
                <w:t xml:space="preserve"> </w:t>
              </w:r>
              <w:r>
                <w:rPr>
                  <w:rFonts w:eastAsia="宋体" w:hint="eastAsia"/>
                  <w:b/>
                  <w:lang w:eastAsia="zh-CN"/>
                </w:rPr>
                <w:t xml:space="preserve"> link of the </w:t>
              </w:r>
              <w:r w:rsidRPr="005837C6">
                <w:rPr>
                  <w:rFonts w:eastAsia="宋体" w:hint="eastAsia"/>
                  <w:b/>
                  <w:lang w:eastAsia="zh-CN"/>
                </w:rPr>
                <w:t xml:space="preserve">platform </w:t>
              </w:r>
              <w:r w:rsidRPr="004377D1">
                <w:rPr>
                  <w:rFonts w:eastAsia="宋体" w:hint="eastAsia"/>
                  <w:b/>
                  <w:lang w:eastAsia="zh-CN"/>
                </w:rPr>
                <w:t xml:space="preserve"> initial done.</w:t>
              </w:r>
            </w:ins>
          </w:p>
          <w:p w:rsidR="006F1C24" w:rsidRPr="004377D1" w:rsidRDefault="006F1C24" w:rsidP="00664E38">
            <w:pPr>
              <w:pStyle w:val="IRSBitDescription"/>
              <w:ind w:left="53"/>
              <w:rPr>
                <w:ins w:id="54792" w:author="Chunhui zheng(BJ-RD)" w:date="2019-06-26T19:15:00Z"/>
                <w:rFonts w:eastAsia="宋体" w:hint="eastAsia"/>
                <w:lang w:eastAsia="zh-CN"/>
              </w:rPr>
            </w:pPr>
            <w:ins w:id="54793" w:author="Chunhui zheng(BJ-RD)" w:date="2019-06-26T19:15:00Z">
              <w:r w:rsidRPr="004377D1">
                <w:rPr>
                  <w:rFonts w:eastAsia="宋体" w:hint="eastAsia"/>
                  <w:lang w:eastAsia="zh-CN"/>
                </w:rPr>
                <w:t xml:space="preserve">1 means </w:t>
              </w:r>
            </w:ins>
            <w:ins w:id="54794" w:author="Chunhui zheng(BJ-RD)" w:date="2019-07-10T11:08:00Z">
              <w:r w:rsidR="00AC2E3D">
                <w:rPr>
                  <w:rFonts w:eastAsia="宋体"/>
                  <w:lang w:eastAsia="zh-CN"/>
                </w:rPr>
                <w:t>Z</w:t>
              </w:r>
            </w:ins>
            <w:ins w:id="54795" w:author="Chunhui zheng(BJ-RD)" w:date="2019-06-26T19:15:00Z">
              <w:r w:rsidRPr="004377D1">
                <w:rPr>
                  <w:rFonts w:eastAsia="宋体" w:hint="eastAsia"/>
                  <w:lang w:eastAsia="zh-CN"/>
                </w:rPr>
                <w:t>PI</w:t>
              </w:r>
              <w:r>
                <w:rPr>
                  <w:rFonts w:eastAsia="宋体" w:hint="eastAsia"/>
                  <w:lang w:eastAsia="zh-CN"/>
                </w:rPr>
                <w:t xml:space="preserve">/OPI </w:t>
              </w:r>
              <w:r w:rsidRPr="004377D1">
                <w:rPr>
                  <w:rFonts w:eastAsia="宋体" w:hint="eastAsia"/>
                  <w:lang w:eastAsia="zh-CN"/>
                </w:rPr>
                <w:t xml:space="preserve"> link ready</w:t>
              </w:r>
            </w:ins>
          </w:p>
          <w:p w:rsidR="006F1C24" w:rsidRPr="004377D1" w:rsidRDefault="006F1C24" w:rsidP="00664E38">
            <w:pPr>
              <w:ind w:leftChars="25" w:left="53"/>
              <w:rPr>
                <w:ins w:id="54796" w:author="Chunhui zheng(BJ-RD)" w:date="2019-06-26T19:15:00Z"/>
                <w:sz w:val="16"/>
                <w:szCs w:val="20"/>
              </w:rPr>
            </w:pPr>
            <w:ins w:id="54797" w:author="Chunhui zheng(BJ-RD)" w:date="2019-06-26T19:15:00Z">
              <w:r w:rsidRPr="004377D1">
                <w:rPr>
                  <w:rFonts w:hint="eastAsia"/>
                  <w:sz w:val="16"/>
                </w:rPr>
                <w:t xml:space="preserve">0 means </w:t>
              </w:r>
            </w:ins>
            <w:ins w:id="54798" w:author="Chunhui zheng(BJ-RD)" w:date="2019-07-10T11:08:00Z">
              <w:r w:rsidR="00AC2E3D">
                <w:rPr>
                  <w:sz w:val="16"/>
                </w:rPr>
                <w:t>Z</w:t>
              </w:r>
            </w:ins>
            <w:ins w:id="54799" w:author="Chunhui zheng(BJ-RD)" w:date="2019-06-26T19:15:00Z">
              <w:r w:rsidRPr="004377D1">
                <w:rPr>
                  <w:rFonts w:hint="eastAsia"/>
                  <w:sz w:val="16"/>
                </w:rPr>
                <w:t>PI</w:t>
              </w:r>
              <w:r>
                <w:rPr>
                  <w:rFonts w:hint="eastAsia"/>
                  <w:sz w:val="16"/>
                </w:rPr>
                <w:t>/</w:t>
              </w:r>
            </w:ins>
            <w:ins w:id="54800" w:author="Chunhui zheng(BJ-RD)" w:date="2019-07-10T11:08:00Z">
              <w:r w:rsidR="00AC2E3D">
                <w:rPr>
                  <w:sz w:val="16"/>
                </w:rPr>
                <w:t>OPI</w:t>
              </w:r>
            </w:ins>
            <w:ins w:id="54801" w:author="Chunhui zheng(BJ-RD)" w:date="2019-06-26T19:15:00Z">
              <w:r>
                <w:rPr>
                  <w:rFonts w:hint="eastAsia"/>
                  <w:sz w:val="16"/>
                </w:rPr>
                <w:t xml:space="preserve"> </w:t>
              </w:r>
              <w:r w:rsidRPr="004377D1">
                <w:rPr>
                  <w:rFonts w:hint="eastAsia"/>
                  <w:sz w:val="16"/>
                </w:rPr>
                <w:t xml:space="preserve"> not ready</w:t>
              </w:r>
              <w:r w:rsidRPr="004377D1">
                <w:rPr>
                  <w:sz w:val="16"/>
                  <w:szCs w:val="20"/>
                </w:rPr>
                <w:t xml:space="preserve"> </w:t>
              </w:r>
            </w:ins>
          </w:p>
          <w:p w:rsidR="006F1C24" w:rsidRDefault="006F1C24" w:rsidP="00664E38">
            <w:pPr>
              <w:ind w:leftChars="25" w:left="53"/>
              <w:rPr>
                <w:ins w:id="54802" w:author="Chunhui zheng(BJ-RD)" w:date="2019-06-26T19:15:00Z"/>
                <w:sz w:val="16"/>
                <w:szCs w:val="16"/>
                <w:shd w:val="clear" w:color="auto" w:fill="C0C0C0"/>
              </w:rPr>
            </w:pPr>
            <w:ins w:id="54803"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Pr="00293312" w:rsidRDefault="006F1C24" w:rsidP="00664E38">
            <w:pPr>
              <w:pStyle w:val="IRSBitDescription"/>
              <w:ind w:left="53"/>
              <w:rPr>
                <w:ins w:id="54804" w:author="Chunhui zheng(BJ-RD)" w:date="2019-06-26T19:15:00Z"/>
                <w:rFonts w:eastAsia="Times New Roman"/>
                <w:b/>
              </w:rPr>
            </w:pPr>
            <w:ins w:id="54805" w:author="Chunhui zheng(BJ-RD)" w:date="2019-06-26T19:15:00Z">
              <w:r>
                <w:rPr>
                  <w:szCs w:val="16"/>
                  <w:shd w:val="clear" w:color="auto" w:fill="C0C0C0"/>
                </w:rPr>
                <w:t>@((#control_lock = lock_port RSVAD_LOCK)) ))</w:t>
              </w:r>
            </w:ins>
          </w:p>
        </w:tc>
        <w:tc>
          <w:tcPr>
            <w:tcW w:w="1574" w:type="pct"/>
            <w:tcMar>
              <w:top w:w="0" w:type="dxa"/>
              <w:left w:w="29" w:type="dxa"/>
              <w:bottom w:w="0" w:type="dxa"/>
              <w:right w:w="29" w:type="dxa"/>
            </w:tcMar>
          </w:tcPr>
          <w:p w:rsidR="006F1C24" w:rsidRDefault="006F1C24" w:rsidP="00664E38">
            <w:pPr>
              <w:pStyle w:val="IRSBitMnemonic"/>
              <w:ind w:left="53"/>
              <w:rPr>
                <w:ins w:id="54806" w:author="Chunhui zheng(BJ-RD)" w:date="2019-06-26T19:15:00Z"/>
              </w:rPr>
            </w:pPr>
            <w:ins w:id="54807" w:author="Chunhui zheng(BJ-RD)" w:date="2019-06-26T19:15:00Z">
              <w:r w:rsidRPr="005837C6">
                <w:rPr>
                  <w:rFonts w:eastAsia="宋体"/>
                  <w:lang w:eastAsia="zh-CN"/>
                </w:rPr>
                <w:t>MULTI_DIE_ALL_LINK_READY</w:t>
              </w:r>
              <w:r w:rsidDel="00FC56DE">
                <w:rPr>
                  <w:rFonts w:eastAsia="宋体" w:hint="eastAsia"/>
                  <w:lang w:eastAsia="zh-CN"/>
                </w:rPr>
                <w:t xml:space="preserve"> </w:t>
              </w:r>
            </w:ins>
          </w:p>
        </w:tc>
        <w:tc>
          <w:tcPr>
            <w:tcW w:w="327" w:type="pct"/>
            <w:tcMar>
              <w:top w:w="0" w:type="dxa"/>
              <w:left w:w="29" w:type="dxa"/>
              <w:bottom w:w="0" w:type="dxa"/>
              <w:right w:w="29" w:type="dxa"/>
            </w:tcMar>
          </w:tcPr>
          <w:p w:rsidR="006F1C24" w:rsidRDefault="006F1C24" w:rsidP="00664E38">
            <w:pPr>
              <w:pStyle w:val="IRSBitChipRev"/>
              <w:rPr>
                <w:ins w:id="54808"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4809" w:author="Chunhui zheng(BJ-RD)" w:date="2019-06-26T19:15:00Z"/>
              </w:rPr>
            </w:pPr>
            <w:ins w:id="54810" w:author="Chunhui zheng(BJ-RD)" w:date="2019-06-26T19:15:00Z">
              <w:r>
                <w:t>vcc</w:t>
              </w:r>
            </w:ins>
          </w:p>
        </w:tc>
        <w:tc>
          <w:tcPr>
            <w:tcW w:w="121" w:type="pct"/>
            <w:tcMar>
              <w:top w:w="0" w:type="dxa"/>
              <w:left w:w="29" w:type="dxa"/>
              <w:bottom w:w="0" w:type="dxa"/>
              <w:right w:w="29" w:type="dxa"/>
            </w:tcMar>
          </w:tcPr>
          <w:p w:rsidR="006F1C24" w:rsidRDefault="006F1C24" w:rsidP="00664E38">
            <w:pPr>
              <w:pStyle w:val="IRSBitsugS"/>
              <w:rPr>
                <w:ins w:id="54811" w:author="Chunhui zheng(BJ-RD)" w:date="2019-06-26T19:15:00Z"/>
                <w:rFonts w:eastAsia="宋体" w:hint="eastAsia"/>
                <w:lang w:eastAsia="zh-CN"/>
              </w:rPr>
            </w:pPr>
            <w:ins w:id="54812"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Default="006F1C24" w:rsidP="00664E38">
            <w:pPr>
              <w:pStyle w:val="IRSBitsugP"/>
              <w:rPr>
                <w:ins w:id="54813" w:author="Chunhui zheng(BJ-RD)" w:date="2019-06-26T19:15:00Z"/>
              </w:rPr>
            </w:pPr>
            <w:ins w:id="54814"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54815" w:author="Chunhui zheng(BJ-RD)" w:date="2019-06-26T19:15:00Z"/>
              </w:rPr>
            </w:pPr>
            <w:ins w:id="54816" w:author="Chunhui zheng(BJ-RD)" w:date="2019-06-26T19:15:00Z">
              <w:r>
                <w:t>x</w:t>
              </w:r>
            </w:ins>
          </w:p>
        </w:tc>
      </w:tr>
    </w:tbl>
    <w:p w:rsidR="006F1C24" w:rsidRPr="00494B9F" w:rsidRDefault="006F1C24" w:rsidP="006F1C24">
      <w:pPr>
        <w:rPr>
          <w:ins w:id="54817" w:author="Chunhui zheng(BJ-RD)" w:date="2019-06-26T19:15:00Z"/>
          <w:rFonts w:hint="eastAsia"/>
        </w:rPr>
      </w:pPr>
    </w:p>
    <w:p w:rsidR="006F1C24" w:rsidRPr="00652318" w:rsidRDefault="006F1C24" w:rsidP="006F1C24">
      <w:pPr>
        <w:pStyle w:val="IRSReg-Heading"/>
        <w:ind w:left="189"/>
        <w:rPr>
          <w:ins w:id="54818" w:author="Chunhui zheng(BJ-RD)" w:date="2019-06-26T19:15:00Z"/>
          <w:rFonts w:eastAsia="宋体" w:hint="eastAsia"/>
          <w:u w:val="single"/>
          <w:lang w:eastAsia="zh-CN"/>
        </w:rPr>
      </w:pPr>
      <w:ins w:id="54819" w:author="Chunhui zheng(BJ-RD)" w:date="2019-06-26T19:15:00Z">
        <w:r>
          <w:rPr>
            <w:u w:val="single"/>
          </w:rPr>
          <w:t xml:space="preserve">Offset Address: </w:t>
        </w:r>
        <w:r>
          <w:rPr>
            <w:rFonts w:eastAsia="宋体" w:hint="eastAsia"/>
            <w:u w:val="single"/>
            <w:lang w:eastAsia="zh-CN"/>
          </w:rPr>
          <w:t>EA</w:t>
        </w:r>
        <w:r>
          <w:rPr>
            <w:u w:val="single"/>
            <w:lang w:eastAsia="zh-TW"/>
          </w:rPr>
          <w:t>-</w:t>
        </w:r>
        <w:r>
          <w:rPr>
            <w:rFonts w:eastAsia="宋体"/>
            <w:u w:val="single"/>
            <w:lang w:eastAsia="zh-CN"/>
          </w:rPr>
          <w:t>10Fh</w:t>
        </w:r>
        <w:r>
          <w:rPr>
            <w:u w:val="single"/>
            <w:lang w:eastAsia="zh-TW"/>
          </w:rPr>
          <w:t xml:space="preserve"> </w:t>
        </w:r>
      </w:ins>
      <w:ins w:id="54820" w:author="Chunhui zheng(BJ-RD)" w:date="2019-07-10T13:47:00Z">
        <w:r w:rsidR="00D1590D">
          <w:rPr>
            <w:u w:val="single"/>
            <w:lang w:eastAsia="zh-TW"/>
          </w:rPr>
          <w:t>(D0F2</w:t>
        </w:r>
      </w:ins>
      <w:ins w:id="54821" w:author="Chunhui zheng(BJ-RD)" w:date="2019-06-26T19:15:00Z">
        <w:r>
          <w:rPr>
            <w:u w:val="single"/>
            <w:lang w:eastAsia="zh-TW"/>
          </w:rPr>
          <w:t>) – Reserved</w:t>
        </w:r>
      </w:ins>
    </w:p>
    <w:p w:rsidR="006F1C24" w:rsidRPr="008C1824" w:rsidRDefault="006F1C24" w:rsidP="006F1C24">
      <w:pPr>
        <w:rPr>
          <w:ins w:id="54822" w:author="Chunhui zheng(BJ-RD)" w:date="2019-06-26T19:15:00Z"/>
          <w:rFonts w:hint="eastAsia"/>
        </w:rPr>
      </w:pPr>
    </w:p>
    <w:p w:rsidR="00ED3B89" w:rsidRPr="00C43B51" w:rsidRDefault="00ED3B89" w:rsidP="00ED3B89">
      <w:pPr>
        <w:pStyle w:val="31"/>
        <w:snapToGrid w:val="0"/>
        <w:rPr>
          <w:ins w:id="54823" w:author="Chunhui zheng(BJ-RD)" w:date="2019-06-26T19:52:00Z"/>
          <w:rFonts w:eastAsia="宋体" w:hint="eastAsia"/>
          <w:lang w:eastAsia="zh-CN"/>
        </w:rPr>
      </w:pPr>
      <w:ins w:id="54824" w:author="Chunhui zheng(BJ-RD)" w:date="2019-06-26T19:52:00Z">
        <w:r>
          <w:t>MEM ENTRY (11</w:t>
        </w:r>
        <w:r w:rsidRPr="00C453A9">
          <w:rPr>
            <w:rFonts w:eastAsia="宋体" w:hint="eastAsia"/>
            <w:lang w:eastAsia="zh-CN"/>
          </w:rPr>
          <w:t>0</w:t>
        </w:r>
        <w:r>
          <w:t>-34Fh)</w:t>
        </w:r>
      </w:ins>
    </w:p>
    <w:p w:rsidR="006F1C24" w:rsidRPr="008C1824" w:rsidRDefault="006F1C24" w:rsidP="006F1C24">
      <w:pPr>
        <w:pStyle w:val="IRSReg-Heading"/>
        <w:ind w:left="189"/>
        <w:rPr>
          <w:ins w:id="54825" w:author="Chunhui zheng(BJ-RD)" w:date="2019-06-26T19:15:00Z"/>
          <w:rFonts w:eastAsia="宋体" w:hint="eastAsia"/>
          <w:lang w:eastAsia="zh-CN"/>
        </w:rPr>
      </w:pPr>
      <w:ins w:id="54826" w:author="Chunhui zheng(BJ-RD)" w:date="2019-06-26T19:15:00Z">
        <w:r>
          <w:rPr>
            <w:u w:val="single"/>
          </w:rPr>
          <w:t xml:space="preserve">Offset Address: </w:t>
        </w:r>
        <w:r>
          <w:rPr>
            <w:rFonts w:eastAsia="宋体" w:hint="eastAsia"/>
            <w:u w:val="single"/>
            <w:lang w:eastAsia="zh-CN"/>
          </w:rPr>
          <w:t>113</w:t>
        </w:r>
        <w:r>
          <w:rPr>
            <w:u w:val="single"/>
          </w:rPr>
          <w:t>-</w:t>
        </w:r>
        <w:r>
          <w:rPr>
            <w:rFonts w:eastAsia="宋体" w:hint="eastAsia"/>
            <w:u w:val="single"/>
            <w:lang w:eastAsia="zh-CN"/>
          </w:rPr>
          <w:t>110</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0</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11611" w:type="dxa"/>
        <w:jc w:val="center"/>
        <w:tblInd w:w="39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CellMar>
          <w:left w:w="0" w:type="dxa"/>
          <w:right w:w="0" w:type="dxa"/>
        </w:tblCellMar>
        <w:tblLook w:val="0000" w:firstRow="0" w:lastRow="0" w:firstColumn="0" w:lastColumn="0" w:noHBand="0" w:noVBand="0"/>
      </w:tblPr>
      <w:tblGrid>
        <w:gridCol w:w="787"/>
        <w:gridCol w:w="698"/>
        <w:gridCol w:w="672"/>
        <w:gridCol w:w="565"/>
        <w:gridCol w:w="4063"/>
        <w:gridCol w:w="2890"/>
        <w:gridCol w:w="663"/>
        <w:gridCol w:w="592"/>
        <w:gridCol w:w="245"/>
        <w:gridCol w:w="218"/>
        <w:gridCol w:w="218"/>
      </w:tblGrid>
      <w:tr w:rsidR="006F1C24" w:rsidTr="00664E38">
        <w:trPr>
          <w:cantSplit/>
          <w:trHeight w:val="300"/>
          <w:jc w:val="center"/>
          <w:ins w:id="54827" w:author="Chunhui zheng(BJ-RD)" w:date="2019-06-26T19:15:00Z"/>
        </w:trPr>
        <w:tc>
          <w:tcPr>
            <w:tcW w:w="787" w:type="dxa"/>
            <w:tcMar>
              <w:top w:w="0" w:type="dxa"/>
              <w:left w:w="29" w:type="dxa"/>
              <w:bottom w:w="0" w:type="dxa"/>
              <w:right w:w="29" w:type="dxa"/>
            </w:tcMar>
            <w:vAlign w:val="center"/>
          </w:tcPr>
          <w:p w:rsidR="006F1C24" w:rsidRDefault="006F1C24" w:rsidP="00664E38">
            <w:pPr>
              <w:pStyle w:val="IRSBitItem"/>
              <w:rPr>
                <w:ins w:id="54828" w:author="Chunhui zheng(BJ-RD)" w:date="2019-06-26T19:15:00Z"/>
              </w:rPr>
            </w:pPr>
            <w:ins w:id="54829" w:author="Chunhui zheng(BJ-RD)" w:date="2019-06-26T19:15:00Z">
              <w:r>
                <w:t>Bit</w:t>
              </w:r>
            </w:ins>
          </w:p>
        </w:tc>
        <w:tc>
          <w:tcPr>
            <w:tcW w:w="698" w:type="dxa"/>
            <w:tcMar>
              <w:top w:w="0" w:type="dxa"/>
              <w:left w:w="29" w:type="dxa"/>
              <w:bottom w:w="0" w:type="dxa"/>
              <w:right w:w="29" w:type="dxa"/>
            </w:tcMar>
            <w:vAlign w:val="center"/>
          </w:tcPr>
          <w:p w:rsidR="006F1C24" w:rsidRPr="00F62296" w:rsidRDefault="006F1C24" w:rsidP="00664E38">
            <w:pPr>
              <w:pStyle w:val="IRSBitAttribute"/>
              <w:rPr>
                <w:ins w:id="54830" w:author="Chunhui zheng(BJ-RD)" w:date="2019-06-26T19:15:00Z"/>
                <w:b/>
              </w:rPr>
            </w:pPr>
            <w:ins w:id="54831" w:author="Chunhui zheng(BJ-RD)" w:date="2019-06-26T19:15:00Z">
              <w:r w:rsidRPr="00F62296">
                <w:rPr>
                  <w:b/>
                </w:rPr>
                <w:t>Attribute</w:t>
              </w:r>
            </w:ins>
          </w:p>
        </w:tc>
        <w:tc>
          <w:tcPr>
            <w:tcW w:w="672" w:type="dxa"/>
            <w:tcMar>
              <w:top w:w="0" w:type="dxa"/>
              <w:left w:w="29" w:type="dxa"/>
              <w:bottom w:w="0" w:type="dxa"/>
              <w:right w:w="29" w:type="dxa"/>
            </w:tcMar>
            <w:vAlign w:val="center"/>
          </w:tcPr>
          <w:p w:rsidR="006F1C24" w:rsidRPr="00F62296" w:rsidRDefault="006F1C24" w:rsidP="00664E38">
            <w:pPr>
              <w:pStyle w:val="IRSBitHW-Property"/>
              <w:rPr>
                <w:ins w:id="54832" w:author="Chunhui zheng(BJ-RD)" w:date="2019-06-26T19:15:00Z"/>
                <w:b/>
              </w:rPr>
            </w:pPr>
            <w:ins w:id="54833" w:author="Chunhui zheng(BJ-RD)" w:date="2019-06-26T19:15:00Z">
              <w:r w:rsidRPr="00F62296">
                <w:rPr>
                  <w:b/>
                </w:rPr>
                <w:t>HW Property</w:t>
              </w:r>
            </w:ins>
          </w:p>
        </w:tc>
        <w:tc>
          <w:tcPr>
            <w:tcW w:w="565" w:type="dxa"/>
            <w:tcMar>
              <w:top w:w="0" w:type="dxa"/>
              <w:left w:w="29" w:type="dxa"/>
              <w:bottom w:w="0" w:type="dxa"/>
              <w:right w:w="29" w:type="dxa"/>
            </w:tcMar>
            <w:vAlign w:val="center"/>
          </w:tcPr>
          <w:p w:rsidR="006F1C24" w:rsidRPr="00F62296" w:rsidRDefault="006F1C24" w:rsidP="00664E38">
            <w:pPr>
              <w:pStyle w:val="IRSBitDefault"/>
              <w:rPr>
                <w:ins w:id="54834" w:author="Chunhui zheng(BJ-RD)" w:date="2019-06-26T19:15:00Z"/>
                <w:b/>
              </w:rPr>
            </w:pPr>
            <w:ins w:id="54835" w:author="Chunhui zheng(BJ-RD)" w:date="2019-06-26T19:15:00Z">
              <w:r w:rsidRPr="00F62296">
                <w:rPr>
                  <w:b/>
                </w:rPr>
                <w:t>Default</w:t>
              </w:r>
            </w:ins>
          </w:p>
        </w:tc>
        <w:tc>
          <w:tcPr>
            <w:tcW w:w="4063" w:type="dxa"/>
            <w:tcMar>
              <w:top w:w="0" w:type="dxa"/>
              <w:left w:w="29" w:type="dxa"/>
              <w:bottom w:w="0" w:type="dxa"/>
              <w:right w:w="29" w:type="dxa"/>
            </w:tcMar>
            <w:vAlign w:val="center"/>
          </w:tcPr>
          <w:p w:rsidR="006F1C24" w:rsidRPr="00293312" w:rsidRDefault="006F1C24" w:rsidP="00664E38">
            <w:pPr>
              <w:pStyle w:val="IRSBitDescription"/>
              <w:ind w:left="53"/>
              <w:rPr>
                <w:ins w:id="54836" w:author="Chunhui zheng(BJ-RD)" w:date="2019-06-26T19:15:00Z"/>
                <w:rFonts w:eastAsia="Times New Roman"/>
                <w:b/>
              </w:rPr>
            </w:pPr>
            <w:ins w:id="54837" w:author="Chunhui zheng(BJ-RD)" w:date="2019-06-26T19:15:00Z">
              <w:r w:rsidRPr="00293312">
                <w:rPr>
                  <w:rFonts w:eastAsia="Times New Roman"/>
                  <w:b/>
                </w:rPr>
                <w:t>Description</w:t>
              </w:r>
            </w:ins>
          </w:p>
        </w:tc>
        <w:tc>
          <w:tcPr>
            <w:tcW w:w="2890" w:type="dxa"/>
            <w:tcMar>
              <w:top w:w="0" w:type="dxa"/>
              <w:left w:w="29" w:type="dxa"/>
              <w:bottom w:w="0" w:type="dxa"/>
              <w:right w:w="29" w:type="dxa"/>
            </w:tcMar>
            <w:vAlign w:val="center"/>
          </w:tcPr>
          <w:p w:rsidR="006F1C24" w:rsidRPr="00F62296" w:rsidRDefault="006F1C24" w:rsidP="00664E38">
            <w:pPr>
              <w:pStyle w:val="IRSBitMnemonic"/>
              <w:ind w:left="53"/>
              <w:rPr>
                <w:ins w:id="54838" w:author="Chunhui zheng(BJ-RD)" w:date="2019-06-26T19:15:00Z"/>
              </w:rPr>
            </w:pPr>
            <w:ins w:id="54839" w:author="Chunhui zheng(BJ-RD)" w:date="2019-06-26T19:15:00Z">
              <w:r w:rsidRPr="00F62296">
                <w:t>Mnemonic</w:t>
              </w:r>
            </w:ins>
          </w:p>
        </w:tc>
        <w:tc>
          <w:tcPr>
            <w:tcW w:w="663" w:type="dxa"/>
            <w:tcMar>
              <w:top w:w="0" w:type="dxa"/>
              <w:left w:w="29" w:type="dxa"/>
              <w:bottom w:w="0" w:type="dxa"/>
              <w:right w:w="29" w:type="dxa"/>
            </w:tcMar>
            <w:vAlign w:val="center"/>
          </w:tcPr>
          <w:p w:rsidR="006F1C24" w:rsidRPr="00F62296" w:rsidRDefault="006F1C24" w:rsidP="00664E38">
            <w:pPr>
              <w:pStyle w:val="IRSBitChipRev"/>
              <w:rPr>
                <w:ins w:id="54840" w:author="Chunhui zheng(BJ-RD)" w:date="2019-06-26T19:15:00Z"/>
                <w:b/>
              </w:rPr>
            </w:pPr>
            <w:ins w:id="54841" w:author="Chunhui zheng(BJ-RD)" w:date="2019-06-26T19:15:00Z">
              <w:r w:rsidRPr="00F62296">
                <w:rPr>
                  <w:b/>
                </w:rPr>
                <w:t>ChipRev</w:t>
              </w:r>
            </w:ins>
          </w:p>
        </w:tc>
        <w:tc>
          <w:tcPr>
            <w:tcW w:w="592" w:type="dxa"/>
            <w:tcMar>
              <w:top w:w="0" w:type="dxa"/>
              <w:left w:w="29" w:type="dxa"/>
              <w:bottom w:w="0" w:type="dxa"/>
              <w:right w:w="29" w:type="dxa"/>
            </w:tcMar>
            <w:vAlign w:val="center"/>
          </w:tcPr>
          <w:p w:rsidR="006F1C24" w:rsidRPr="00F62296" w:rsidRDefault="006F1C24" w:rsidP="00664E38">
            <w:pPr>
              <w:pStyle w:val="IRSBitPwrDm"/>
              <w:rPr>
                <w:ins w:id="54842" w:author="Chunhui zheng(BJ-RD)" w:date="2019-06-26T19:15:00Z"/>
                <w:b/>
              </w:rPr>
            </w:pPr>
            <w:ins w:id="54843" w:author="Chunhui zheng(BJ-RD)" w:date="2019-06-26T19:15:00Z">
              <w:r w:rsidRPr="00F62296">
                <w:rPr>
                  <w:b/>
                </w:rPr>
                <w:t>PwrDm</w:t>
              </w:r>
            </w:ins>
          </w:p>
        </w:tc>
        <w:tc>
          <w:tcPr>
            <w:tcW w:w="245" w:type="dxa"/>
            <w:tcMar>
              <w:top w:w="0" w:type="dxa"/>
              <w:left w:w="29" w:type="dxa"/>
              <w:bottom w:w="0" w:type="dxa"/>
              <w:right w:w="29" w:type="dxa"/>
            </w:tcMar>
            <w:vAlign w:val="center"/>
          </w:tcPr>
          <w:p w:rsidR="006F1C24" w:rsidRPr="00F62296" w:rsidRDefault="006F1C24" w:rsidP="00664E38">
            <w:pPr>
              <w:pStyle w:val="IRSBitsugS"/>
              <w:rPr>
                <w:ins w:id="54844" w:author="Chunhui zheng(BJ-RD)" w:date="2019-06-26T19:15:00Z"/>
                <w:b/>
              </w:rPr>
            </w:pPr>
            <w:ins w:id="54845" w:author="Chunhui zheng(BJ-RD)" w:date="2019-06-26T19:15:00Z">
              <w:r w:rsidRPr="00F62296">
                <w:rPr>
                  <w:b/>
                </w:rPr>
                <w:t>S</w:t>
              </w:r>
            </w:ins>
          </w:p>
        </w:tc>
        <w:tc>
          <w:tcPr>
            <w:tcW w:w="218" w:type="dxa"/>
            <w:tcMar>
              <w:top w:w="0" w:type="dxa"/>
              <w:left w:w="29" w:type="dxa"/>
              <w:bottom w:w="0" w:type="dxa"/>
              <w:right w:w="29" w:type="dxa"/>
            </w:tcMar>
            <w:vAlign w:val="center"/>
          </w:tcPr>
          <w:p w:rsidR="006F1C24" w:rsidRPr="00F62296" w:rsidRDefault="006F1C24" w:rsidP="00664E38">
            <w:pPr>
              <w:pStyle w:val="IRSBitsugP"/>
              <w:rPr>
                <w:ins w:id="54846" w:author="Chunhui zheng(BJ-RD)" w:date="2019-06-26T19:15:00Z"/>
                <w:b/>
              </w:rPr>
            </w:pPr>
            <w:ins w:id="54847" w:author="Chunhui zheng(BJ-RD)" w:date="2019-06-26T19:15:00Z">
              <w:r w:rsidRPr="00F62296">
                <w:rPr>
                  <w:b/>
                </w:rPr>
                <w:t>P</w:t>
              </w:r>
            </w:ins>
          </w:p>
        </w:tc>
        <w:tc>
          <w:tcPr>
            <w:tcW w:w="218" w:type="dxa"/>
            <w:tcMar>
              <w:top w:w="0" w:type="dxa"/>
              <w:left w:w="29" w:type="dxa"/>
              <w:bottom w:w="0" w:type="dxa"/>
              <w:right w:w="29" w:type="dxa"/>
            </w:tcMar>
            <w:vAlign w:val="center"/>
          </w:tcPr>
          <w:p w:rsidR="006F1C24" w:rsidRPr="00F62296" w:rsidRDefault="006F1C24" w:rsidP="00664E38">
            <w:pPr>
              <w:pStyle w:val="IRSBitsugE"/>
              <w:rPr>
                <w:ins w:id="54848" w:author="Chunhui zheng(BJ-RD)" w:date="2019-06-26T19:15:00Z"/>
                <w:b/>
              </w:rPr>
            </w:pPr>
            <w:ins w:id="54849" w:author="Chunhui zheng(BJ-RD)" w:date="2019-06-26T19:15:00Z">
              <w:r w:rsidRPr="00F62296">
                <w:rPr>
                  <w:b/>
                </w:rPr>
                <w:t>E</w:t>
              </w:r>
            </w:ins>
          </w:p>
        </w:tc>
      </w:tr>
      <w:tr w:rsidR="006F1C24" w:rsidTr="00664E38">
        <w:trPr>
          <w:cantSplit/>
          <w:trHeight w:val="300"/>
          <w:jc w:val="center"/>
          <w:ins w:id="54850" w:author="Chunhui zheng(BJ-RD)" w:date="2019-06-26T19:15:00Z"/>
        </w:trPr>
        <w:tc>
          <w:tcPr>
            <w:tcW w:w="787" w:type="dxa"/>
            <w:tcMar>
              <w:top w:w="0" w:type="dxa"/>
              <w:left w:w="29" w:type="dxa"/>
              <w:bottom w:w="0" w:type="dxa"/>
              <w:right w:w="29" w:type="dxa"/>
            </w:tcMar>
          </w:tcPr>
          <w:p w:rsidR="006F1C24" w:rsidRDefault="006F1C24" w:rsidP="00664E38">
            <w:pPr>
              <w:pStyle w:val="IRSBitItem"/>
              <w:rPr>
                <w:ins w:id="54851" w:author="Chunhui zheng(BJ-RD)" w:date="2019-06-26T19:15:00Z"/>
              </w:rPr>
            </w:pPr>
            <w:ins w:id="54852" w:author="Chunhui zheng(BJ-RD)" w:date="2019-06-26T19:15:00Z">
              <w:r>
                <w:rPr>
                  <w:b w:val="0"/>
                </w:rPr>
                <w:t>31:</w:t>
              </w:r>
              <w:r>
                <w:rPr>
                  <w:rFonts w:eastAsia="宋体" w:hint="eastAsia"/>
                  <w:b w:val="0"/>
                  <w:lang w:eastAsia="zh-CN"/>
                </w:rPr>
                <w:t>28</w:t>
              </w:r>
            </w:ins>
          </w:p>
        </w:tc>
        <w:tc>
          <w:tcPr>
            <w:tcW w:w="698" w:type="dxa"/>
            <w:tcMar>
              <w:top w:w="0" w:type="dxa"/>
              <w:left w:w="29" w:type="dxa"/>
              <w:bottom w:w="0" w:type="dxa"/>
              <w:right w:w="29" w:type="dxa"/>
            </w:tcMar>
          </w:tcPr>
          <w:p w:rsidR="006F1C24" w:rsidRPr="00F62296" w:rsidRDefault="006F1C24" w:rsidP="00664E38">
            <w:pPr>
              <w:pStyle w:val="IRSBitAttribute"/>
              <w:rPr>
                <w:ins w:id="54853" w:author="Chunhui zheng(BJ-RD)" w:date="2019-06-26T19:15:00Z"/>
                <w:b/>
              </w:rPr>
            </w:pPr>
            <w:ins w:id="54854"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F62296" w:rsidRDefault="006F1C24" w:rsidP="00664E38">
            <w:pPr>
              <w:pStyle w:val="IRSBitHW-Property"/>
              <w:rPr>
                <w:ins w:id="54855" w:author="Chunhui zheng(BJ-RD)" w:date="2019-06-26T19:15:00Z"/>
                <w:b/>
              </w:rPr>
            </w:pPr>
            <w:ins w:id="54856"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Pr="00F62296" w:rsidRDefault="006F1C24" w:rsidP="00664E38">
            <w:pPr>
              <w:pStyle w:val="IRSBitDefault"/>
              <w:rPr>
                <w:ins w:id="54857" w:author="Chunhui zheng(BJ-RD)" w:date="2019-06-26T19:15:00Z"/>
                <w:b/>
              </w:rPr>
            </w:pPr>
            <w:ins w:id="54858" w:author="Chunhui zheng(BJ-RD)" w:date="2019-06-26T19:15:00Z">
              <w:r>
                <w:t>0</w:t>
              </w:r>
            </w:ins>
          </w:p>
        </w:tc>
        <w:tc>
          <w:tcPr>
            <w:tcW w:w="4063" w:type="dxa"/>
            <w:tcMar>
              <w:top w:w="0" w:type="dxa"/>
              <w:left w:w="29" w:type="dxa"/>
              <w:bottom w:w="0" w:type="dxa"/>
              <w:right w:w="29" w:type="dxa"/>
            </w:tcMar>
          </w:tcPr>
          <w:p w:rsidR="006F1C24" w:rsidRDefault="006F1C24" w:rsidP="00664E38">
            <w:pPr>
              <w:pStyle w:val="IRSBitDescription"/>
              <w:ind w:left="53"/>
              <w:rPr>
                <w:ins w:id="54859" w:author="Chunhui zheng(BJ-RD)" w:date="2019-06-26T19:15:00Z"/>
                <w:rFonts w:eastAsia="宋体" w:hint="eastAsia"/>
                <w:b/>
                <w:lang w:eastAsia="zh-CN"/>
              </w:rPr>
            </w:pPr>
            <w:ins w:id="54860" w:author="Chunhui zheng(BJ-RD)" w:date="2019-06-26T19:15:00Z">
              <w:r>
                <w:rPr>
                  <w:rFonts w:eastAsia="宋体" w:hint="eastAsia"/>
                  <w:b/>
                  <w:lang w:eastAsia="zh-CN"/>
                </w:rPr>
                <w:t xml:space="preserve">MEM entry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54861" w:author="Chunhui zheng(BJ-RD)" w:date="2019-06-26T19:15:00Z"/>
                <w:sz w:val="16"/>
                <w:szCs w:val="16"/>
                <w:shd w:val="clear" w:color="auto" w:fill="C0C0C0"/>
              </w:rPr>
            </w:pPr>
            <w:ins w:id="5486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4863" w:author="Chunhui zheng(BJ-RD)" w:date="2019-06-26T19:15:00Z"/>
                <w:rFonts w:eastAsia="宋体" w:hint="eastAsia"/>
                <w:lang w:eastAsia="zh-CN"/>
              </w:rPr>
            </w:pPr>
            <w:ins w:id="5486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4865" w:author="Chunhui zheng(BJ-RD)" w:date="2019-06-26T19:15:00Z"/>
                <w:rFonts w:eastAsia="Times New Roman"/>
                <w:shd w:val="clear" w:color="auto" w:fill="C0C0C0"/>
              </w:rPr>
            </w:pPr>
            <w:ins w:id="5486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54867" w:author="Chunhui zheng(BJ-RD)" w:date="2019-06-26T19:15:00Z"/>
                <w:rFonts w:eastAsia="Times New Roman"/>
                <w:b/>
              </w:rPr>
            </w:pPr>
            <w:ins w:id="5486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890" w:type="dxa"/>
            <w:tcMar>
              <w:top w:w="0" w:type="dxa"/>
              <w:left w:w="29" w:type="dxa"/>
              <w:bottom w:w="0" w:type="dxa"/>
              <w:right w:w="29" w:type="dxa"/>
            </w:tcMar>
          </w:tcPr>
          <w:p w:rsidR="006F1C24" w:rsidRPr="00F62296" w:rsidRDefault="006F1C24" w:rsidP="00664E38">
            <w:pPr>
              <w:pStyle w:val="IRSBitMnemonic"/>
              <w:ind w:left="53"/>
              <w:rPr>
                <w:ins w:id="54869" w:author="Chunhui zheng(BJ-RD)" w:date="2019-06-26T19:15:00Z"/>
              </w:rPr>
            </w:pPr>
            <w:ins w:id="54870" w:author="Chunhui zheng(BJ-RD)" w:date="2019-06-26T19:15:00Z">
              <w:r>
                <w:rPr>
                  <w:rFonts w:eastAsia="宋体" w:hint="eastAsia"/>
                  <w:lang w:eastAsia="zh-CN"/>
                </w:rPr>
                <w:t>RSVAD_ME0TARGET_LIST7</w:t>
              </w:r>
              <w:r w:rsidRPr="00907B65">
                <w:rPr>
                  <w:rFonts w:eastAsia="宋体" w:hint="eastAsia"/>
                  <w:lang w:eastAsia="zh-CN"/>
                </w:rPr>
                <w:t>[3:0]</w:t>
              </w:r>
            </w:ins>
          </w:p>
        </w:tc>
        <w:tc>
          <w:tcPr>
            <w:tcW w:w="663" w:type="dxa"/>
            <w:tcMar>
              <w:top w:w="0" w:type="dxa"/>
              <w:left w:w="29" w:type="dxa"/>
              <w:bottom w:w="0" w:type="dxa"/>
              <w:right w:w="29" w:type="dxa"/>
            </w:tcMar>
          </w:tcPr>
          <w:p w:rsidR="006F1C24" w:rsidRPr="00F62296" w:rsidRDefault="006F1C24" w:rsidP="00664E38">
            <w:pPr>
              <w:pStyle w:val="IRSBitChipRev"/>
              <w:rPr>
                <w:ins w:id="54871" w:author="Chunhui zheng(BJ-RD)" w:date="2019-06-26T19:15:00Z"/>
                <w:b/>
              </w:rPr>
            </w:pPr>
          </w:p>
        </w:tc>
        <w:tc>
          <w:tcPr>
            <w:tcW w:w="592" w:type="dxa"/>
            <w:tcMar>
              <w:top w:w="0" w:type="dxa"/>
              <w:left w:w="29" w:type="dxa"/>
              <w:bottom w:w="0" w:type="dxa"/>
              <w:right w:w="29" w:type="dxa"/>
            </w:tcMar>
          </w:tcPr>
          <w:p w:rsidR="006F1C24" w:rsidRPr="00F62296" w:rsidRDefault="006F1C24" w:rsidP="00664E38">
            <w:pPr>
              <w:pStyle w:val="IRSBitPwrDm"/>
              <w:rPr>
                <w:ins w:id="54872" w:author="Chunhui zheng(BJ-RD)" w:date="2019-06-26T19:15:00Z"/>
                <w:b/>
              </w:rPr>
            </w:pPr>
            <w:ins w:id="54873" w:author="Chunhui zheng(BJ-RD)" w:date="2019-06-26T19:15:00Z">
              <w:r>
                <w:t>vcc</w:t>
              </w:r>
            </w:ins>
          </w:p>
        </w:tc>
        <w:tc>
          <w:tcPr>
            <w:tcW w:w="245" w:type="dxa"/>
            <w:tcMar>
              <w:top w:w="0" w:type="dxa"/>
              <w:left w:w="29" w:type="dxa"/>
              <w:bottom w:w="0" w:type="dxa"/>
              <w:right w:w="29" w:type="dxa"/>
            </w:tcMar>
          </w:tcPr>
          <w:p w:rsidR="006F1C24" w:rsidRPr="00F62296" w:rsidRDefault="006F1C24" w:rsidP="00664E38">
            <w:pPr>
              <w:pStyle w:val="IRSBitsugS"/>
              <w:rPr>
                <w:ins w:id="54874" w:author="Chunhui zheng(BJ-RD)" w:date="2019-06-26T19:15:00Z"/>
                <w:b/>
              </w:rPr>
            </w:pPr>
            <w:ins w:id="54875" w:author="Chunhui zheng(BJ-RD)" w:date="2019-06-26T19:15:00Z">
              <w:r>
                <w:rPr>
                  <w:rFonts w:eastAsia="宋体" w:hint="eastAsia"/>
                  <w:lang w:eastAsia="zh-CN"/>
                </w:rPr>
                <w:t>x</w:t>
              </w:r>
            </w:ins>
          </w:p>
        </w:tc>
        <w:tc>
          <w:tcPr>
            <w:tcW w:w="218" w:type="dxa"/>
            <w:tcMar>
              <w:top w:w="0" w:type="dxa"/>
              <w:left w:w="29" w:type="dxa"/>
              <w:bottom w:w="0" w:type="dxa"/>
              <w:right w:w="29" w:type="dxa"/>
            </w:tcMar>
          </w:tcPr>
          <w:p w:rsidR="006F1C24" w:rsidRPr="00F62296" w:rsidRDefault="006F1C24" w:rsidP="00664E38">
            <w:pPr>
              <w:pStyle w:val="IRSBitsugP"/>
              <w:rPr>
                <w:ins w:id="54876" w:author="Chunhui zheng(BJ-RD)" w:date="2019-06-26T19:15:00Z"/>
                <w:b/>
              </w:rPr>
            </w:pPr>
            <w:ins w:id="54877" w:author="Chunhui zheng(BJ-RD)" w:date="2019-06-26T19:15:00Z">
              <w:r>
                <w:t>x</w:t>
              </w:r>
            </w:ins>
          </w:p>
        </w:tc>
        <w:tc>
          <w:tcPr>
            <w:tcW w:w="218" w:type="dxa"/>
            <w:tcMar>
              <w:top w:w="0" w:type="dxa"/>
              <w:left w:w="29" w:type="dxa"/>
              <w:bottom w:w="0" w:type="dxa"/>
              <w:right w:w="29" w:type="dxa"/>
            </w:tcMar>
          </w:tcPr>
          <w:p w:rsidR="006F1C24" w:rsidRPr="00F62296" w:rsidRDefault="006F1C24" w:rsidP="00664E38">
            <w:pPr>
              <w:pStyle w:val="IRSBitsugE"/>
              <w:rPr>
                <w:ins w:id="54878" w:author="Chunhui zheng(BJ-RD)" w:date="2019-06-26T19:15:00Z"/>
                <w:b/>
              </w:rPr>
            </w:pPr>
            <w:ins w:id="54879" w:author="Chunhui zheng(BJ-RD)" w:date="2019-06-26T19:15:00Z">
              <w:r>
                <w:t>x</w:t>
              </w:r>
            </w:ins>
          </w:p>
        </w:tc>
      </w:tr>
      <w:tr w:rsidR="006F1C24" w:rsidTr="00664E38">
        <w:trPr>
          <w:cantSplit/>
          <w:trHeight w:val="300"/>
          <w:jc w:val="center"/>
          <w:ins w:id="54880" w:author="Chunhui zheng(BJ-RD)" w:date="2019-06-26T19:15:00Z"/>
        </w:trPr>
        <w:tc>
          <w:tcPr>
            <w:tcW w:w="787" w:type="dxa"/>
            <w:tcMar>
              <w:top w:w="0" w:type="dxa"/>
              <w:left w:w="29" w:type="dxa"/>
              <w:bottom w:w="0" w:type="dxa"/>
              <w:right w:w="29" w:type="dxa"/>
            </w:tcMar>
          </w:tcPr>
          <w:p w:rsidR="006F1C24" w:rsidRDefault="006F1C24" w:rsidP="00664E38">
            <w:pPr>
              <w:pStyle w:val="IRSBitItem"/>
              <w:rPr>
                <w:ins w:id="54881" w:author="Chunhui zheng(BJ-RD)" w:date="2019-06-26T19:15:00Z"/>
              </w:rPr>
            </w:pPr>
            <w:ins w:id="54882"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698" w:type="dxa"/>
            <w:tcMar>
              <w:top w:w="0" w:type="dxa"/>
              <w:left w:w="29" w:type="dxa"/>
              <w:bottom w:w="0" w:type="dxa"/>
              <w:right w:w="29" w:type="dxa"/>
            </w:tcMar>
          </w:tcPr>
          <w:p w:rsidR="006F1C24" w:rsidRPr="00F62296" w:rsidRDefault="006F1C24" w:rsidP="00664E38">
            <w:pPr>
              <w:pStyle w:val="IRSBitAttribute"/>
              <w:rPr>
                <w:ins w:id="54883" w:author="Chunhui zheng(BJ-RD)" w:date="2019-06-26T19:15:00Z"/>
                <w:b/>
              </w:rPr>
            </w:pPr>
            <w:ins w:id="54884"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F62296" w:rsidRDefault="006F1C24" w:rsidP="00664E38">
            <w:pPr>
              <w:pStyle w:val="IRSBitHW-Property"/>
              <w:rPr>
                <w:ins w:id="54885" w:author="Chunhui zheng(BJ-RD)" w:date="2019-06-26T19:15:00Z"/>
                <w:b/>
              </w:rPr>
            </w:pPr>
            <w:ins w:id="54886"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Pr="00F62296" w:rsidRDefault="006F1C24" w:rsidP="00664E38">
            <w:pPr>
              <w:pStyle w:val="IRSBitDefault"/>
              <w:rPr>
                <w:ins w:id="54887" w:author="Chunhui zheng(BJ-RD)" w:date="2019-06-26T19:15:00Z"/>
                <w:b/>
              </w:rPr>
            </w:pPr>
            <w:ins w:id="54888" w:author="Chunhui zheng(BJ-RD)" w:date="2019-06-26T19:15:00Z">
              <w:r>
                <w:t>0</w:t>
              </w:r>
            </w:ins>
          </w:p>
        </w:tc>
        <w:tc>
          <w:tcPr>
            <w:tcW w:w="4063" w:type="dxa"/>
            <w:tcMar>
              <w:top w:w="0" w:type="dxa"/>
              <w:left w:w="29" w:type="dxa"/>
              <w:bottom w:w="0" w:type="dxa"/>
              <w:right w:w="29" w:type="dxa"/>
            </w:tcMar>
          </w:tcPr>
          <w:p w:rsidR="006F1C24" w:rsidRDefault="006F1C24" w:rsidP="00664E38">
            <w:pPr>
              <w:pStyle w:val="IRSBitDescription"/>
              <w:ind w:left="53"/>
              <w:rPr>
                <w:ins w:id="54889" w:author="Chunhui zheng(BJ-RD)" w:date="2019-06-26T19:15:00Z"/>
                <w:rFonts w:eastAsia="宋体" w:hint="eastAsia"/>
                <w:b/>
                <w:lang w:eastAsia="zh-CN"/>
              </w:rPr>
            </w:pPr>
            <w:ins w:id="54890" w:author="Chunhui zheng(BJ-RD)" w:date="2019-06-26T19:15:00Z">
              <w:r>
                <w:rPr>
                  <w:rFonts w:eastAsia="宋体" w:hint="eastAsia"/>
                  <w:b/>
                  <w:lang w:eastAsia="zh-CN"/>
                </w:rPr>
                <w:t xml:space="preserve">MEM entry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54891" w:author="Chunhui zheng(BJ-RD)" w:date="2019-06-26T19:15:00Z"/>
                <w:sz w:val="16"/>
                <w:szCs w:val="16"/>
                <w:shd w:val="clear" w:color="auto" w:fill="C0C0C0"/>
              </w:rPr>
            </w:pPr>
            <w:ins w:id="5489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4893" w:author="Chunhui zheng(BJ-RD)" w:date="2019-06-26T19:15:00Z"/>
                <w:rFonts w:eastAsia="宋体" w:hint="eastAsia"/>
                <w:lang w:eastAsia="zh-CN"/>
              </w:rPr>
            </w:pPr>
            <w:ins w:id="5489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4895" w:author="Chunhui zheng(BJ-RD)" w:date="2019-06-26T19:15:00Z"/>
                <w:rFonts w:eastAsia="Times New Roman"/>
                <w:shd w:val="clear" w:color="auto" w:fill="C0C0C0"/>
              </w:rPr>
            </w:pPr>
            <w:ins w:id="5489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54897" w:author="Chunhui zheng(BJ-RD)" w:date="2019-06-26T19:15:00Z"/>
                <w:rFonts w:eastAsia="Times New Roman"/>
                <w:b/>
              </w:rPr>
            </w:pPr>
            <w:ins w:id="5489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890" w:type="dxa"/>
            <w:tcMar>
              <w:top w:w="0" w:type="dxa"/>
              <w:left w:w="29" w:type="dxa"/>
              <w:bottom w:w="0" w:type="dxa"/>
              <w:right w:w="29" w:type="dxa"/>
            </w:tcMar>
          </w:tcPr>
          <w:p w:rsidR="006F1C24" w:rsidRPr="00F62296" w:rsidRDefault="006F1C24" w:rsidP="00664E38">
            <w:pPr>
              <w:pStyle w:val="IRSBitMnemonic"/>
              <w:ind w:left="53"/>
              <w:rPr>
                <w:ins w:id="54899" w:author="Chunhui zheng(BJ-RD)" w:date="2019-06-26T19:15:00Z"/>
              </w:rPr>
            </w:pPr>
            <w:ins w:id="54900" w:author="Chunhui zheng(BJ-RD)" w:date="2019-06-26T19:15:00Z">
              <w:r>
                <w:rPr>
                  <w:rFonts w:eastAsia="宋体" w:hint="eastAsia"/>
                  <w:lang w:eastAsia="zh-CN"/>
                </w:rPr>
                <w:t>RSVAD_ME0TARGET_LIST6</w:t>
              </w:r>
              <w:r w:rsidRPr="00907B65">
                <w:rPr>
                  <w:rFonts w:eastAsia="宋体" w:hint="eastAsia"/>
                  <w:lang w:eastAsia="zh-CN"/>
                </w:rPr>
                <w:t>[3:0]</w:t>
              </w:r>
            </w:ins>
          </w:p>
        </w:tc>
        <w:tc>
          <w:tcPr>
            <w:tcW w:w="663" w:type="dxa"/>
            <w:tcMar>
              <w:top w:w="0" w:type="dxa"/>
              <w:left w:w="29" w:type="dxa"/>
              <w:bottom w:w="0" w:type="dxa"/>
              <w:right w:w="29" w:type="dxa"/>
            </w:tcMar>
          </w:tcPr>
          <w:p w:rsidR="006F1C24" w:rsidRPr="00F62296" w:rsidRDefault="006F1C24" w:rsidP="00664E38">
            <w:pPr>
              <w:pStyle w:val="IRSBitChipRev"/>
              <w:rPr>
                <w:ins w:id="54901" w:author="Chunhui zheng(BJ-RD)" w:date="2019-06-26T19:15:00Z"/>
                <w:b/>
              </w:rPr>
            </w:pPr>
          </w:p>
        </w:tc>
        <w:tc>
          <w:tcPr>
            <w:tcW w:w="592" w:type="dxa"/>
            <w:tcMar>
              <w:top w:w="0" w:type="dxa"/>
              <w:left w:w="29" w:type="dxa"/>
              <w:bottom w:w="0" w:type="dxa"/>
              <w:right w:w="29" w:type="dxa"/>
            </w:tcMar>
          </w:tcPr>
          <w:p w:rsidR="006F1C24" w:rsidRPr="00F62296" w:rsidRDefault="006F1C24" w:rsidP="00664E38">
            <w:pPr>
              <w:pStyle w:val="IRSBitPwrDm"/>
              <w:rPr>
                <w:ins w:id="54902" w:author="Chunhui zheng(BJ-RD)" w:date="2019-06-26T19:15:00Z"/>
                <w:b/>
              </w:rPr>
            </w:pPr>
            <w:ins w:id="54903" w:author="Chunhui zheng(BJ-RD)" w:date="2019-06-26T19:15:00Z">
              <w:r>
                <w:t>vcc</w:t>
              </w:r>
            </w:ins>
          </w:p>
        </w:tc>
        <w:tc>
          <w:tcPr>
            <w:tcW w:w="245" w:type="dxa"/>
            <w:tcMar>
              <w:top w:w="0" w:type="dxa"/>
              <w:left w:w="29" w:type="dxa"/>
              <w:bottom w:w="0" w:type="dxa"/>
              <w:right w:w="29" w:type="dxa"/>
            </w:tcMar>
          </w:tcPr>
          <w:p w:rsidR="006F1C24" w:rsidRPr="00F62296" w:rsidRDefault="006F1C24" w:rsidP="00664E38">
            <w:pPr>
              <w:pStyle w:val="IRSBitsugS"/>
              <w:rPr>
                <w:ins w:id="54904" w:author="Chunhui zheng(BJ-RD)" w:date="2019-06-26T19:15:00Z"/>
                <w:b/>
              </w:rPr>
            </w:pPr>
            <w:ins w:id="54905" w:author="Chunhui zheng(BJ-RD)" w:date="2019-06-26T19:15:00Z">
              <w:r>
                <w:rPr>
                  <w:rFonts w:eastAsia="宋体" w:hint="eastAsia"/>
                  <w:lang w:eastAsia="zh-CN"/>
                </w:rPr>
                <w:t>x</w:t>
              </w:r>
            </w:ins>
          </w:p>
        </w:tc>
        <w:tc>
          <w:tcPr>
            <w:tcW w:w="218" w:type="dxa"/>
            <w:tcMar>
              <w:top w:w="0" w:type="dxa"/>
              <w:left w:w="29" w:type="dxa"/>
              <w:bottom w:w="0" w:type="dxa"/>
              <w:right w:w="29" w:type="dxa"/>
            </w:tcMar>
          </w:tcPr>
          <w:p w:rsidR="006F1C24" w:rsidRPr="00F62296" w:rsidRDefault="006F1C24" w:rsidP="00664E38">
            <w:pPr>
              <w:pStyle w:val="IRSBitsugP"/>
              <w:rPr>
                <w:ins w:id="54906" w:author="Chunhui zheng(BJ-RD)" w:date="2019-06-26T19:15:00Z"/>
                <w:b/>
              </w:rPr>
            </w:pPr>
            <w:ins w:id="54907" w:author="Chunhui zheng(BJ-RD)" w:date="2019-06-26T19:15:00Z">
              <w:r>
                <w:t>x</w:t>
              </w:r>
            </w:ins>
          </w:p>
        </w:tc>
        <w:tc>
          <w:tcPr>
            <w:tcW w:w="218" w:type="dxa"/>
            <w:tcMar>
              <w:top w:w="0" w:type="dxa"/>
              <w:left w:w="29" w:type="dxa"/>
              <w:bottom w:w="0" w:type="dxa"/>
              <w:right w:w="29" w:type="dxa"/>
            </w:tcMar>
          </w:tcPr>
          <w:p w:rsidR="006F1C24" w:rsidRPr="00F62296" w:rsidRDefault="006F1C24" w:rsidP="00664E38">
            <w:pPr>
              <w:pStyle w:val="IRSBitsugE"/>
              <w:rPr>
                <w:ins w:id="54908" w:author="Chunhui zheng(BJ-RD)" w:date="2019-06-26T19:15:00Z"/>
                <w:b/>
              </w:rPr>
            </w:pPr>
            <w:ins w:id="54909" w:author="Chunhui zheng(BJ-RD)" w:date="2019-06-26T19:15:00Z">
              <w:r>
                <w:t>x</w:t>
              </w:r>
            </w:ins>
          </w:p>
        </w:tc>
      </w:tr>
      <w:tr w:rsidR="006F1C24" w:rsidTr="00664E38">
        <w:trPr>
          <w:cantSplit/>
          <w:trHeight w:val="300"/>
          <w:jc w:val="center"/>
          <w:ins w:id="54910" w:author="Chunhui zheng(BJ-RD)" w:date="2019-06-26T19:15:00Z"/>
        </w:trPr>
        <w:tc>
          <w:tcPr>
            <w:tcW w:w="787" w:type="dxa"/>
            <w:tcMar>
              <w:top w:w="0" w:type="dxa"/>
              <w:left w:w="29" w:type="dxa"/>
              <w:bottom w:w="0" w:type="dxa"/>
              <w:right w:w="29" w:type="dxa"/>
            </w:tcMar>
          </w:tcPr>
          <w:p w:rsidR="006F1C24" w:rsidRDefault="006F1C24" w:rsidP="00664E38">
            <w:pPr>
              <w:pStyle w:val="IRSBitItem"/>
              <w:rPr>
                <w:ins w:id="54911" w:author="Chunhui zheng(BJ-RD)" w:date="2019-06-26T19:15:00Z"/>
              </w:rPr>
            </w:pPr>
            <w:ins w:id="54912" w:author="Chunhui zheng(BJ-RD)" w:date="2019-06-26T19:15:00Z">
              <w:r>
                <w:rPr>
                  <w:rFonts w:eastAsia="宋体" w:hint="eastAsia"/>
                  <w:b w:val="0"/>
                  <w:lang w:eastAsia="zh-CN"/>
                </w:rPr>
                <w:t>23:20</w:t>
              </w:r>
            </w:ins>
          </w:p>
        </w:tc>
        <w:tc>
          <w:tcPr>
            <w:tcW w:w="698" w:type="dxa"/>
            <w:tcMar>
              <w:top w:w="0" w:type="dxa"/>
              <w:left w:w="29" w:type="dxa"/>
              <w:bottom w:w="0" w:type="dxa"/>
              <w:right w:w="29" w:type="dxa"/>
            </w:tcMar>
          </w:tcPr>
          <w:p w:rsidR="006F1C24" w:rsidRPr="00F62296" w:rsidRDefault="006F1C24" w:rsidP="00664E38">
            <w:pPr>
              <w:pStyle w:val="IRSBitAttribute"/>
              <w:rPr>
                <w:ins w:id="54913" w:author="Chunhui zheng(BJ-RD)" w:date="2019-06-26T19:15:00Z"/>
                <w:b/>
              </w:rPr>
            </w:pPr>
            <w:ins w:id="54914"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F62296" w:rsidRDefault="006F1C24" w:rsidP="00664E38">
            <w:pPr>
              <w:pStyle w:val="IRSBitHW-Property"/>
              <w:rPr>
                <w:ins w:id="54915" w:author="Chunhui zheng(BJ-RD)" w:date="2019-06-26T19:15:00Z"/>
                <w:b/>
              </w:rPr>
            </w:pPr>
            <w:ins w:id="54916"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Pr="00F62296" w:rsidRDefault="006F1C24" w:rsidP="00664E38">
            <w:pPr>
              <w:pStyle w:val="IRSBitDefault"/>
              <w:rPr>
                <w:ins w:id="54917" w:author="Chunhui zheng(BJ-RD)" w:date="2019-06-26T19:15:00Z"/>
                <w:b/>
              </w:rPr>
            </w:pPr>
            <w:ins w:id="54918" w:author="Chunhui zheng(BJ-RD)" w:date="2019-06-26T19:15:00Z">
              <w:r>
                <w:t>0</w:t>
              </w:r>
            </w:ins>
          </w:p>
        </w:tc>
        <w:tc>
          <w:tcPr>
            <w:tcW w:w="4063" w:type="dxa"/>
            <w:tcMar>
              <w:top w:w="0" w:type="dxa"/>
              <w:left w:w="29" w:type="dxa"/>
              <w:bottom w:w="0" w:type="dxa"/>
              <w:right w:w="29" w:type="dxa"/>
            </w:tcMar>
          </w:tcPr>
          <w:p w:rsidR="006F1C24" w:rsidRDefault="006F1C24" w:rsidP="00664E38">
            <w:pPr>
              <w:pStyle w:val="IRSBitDescription"/>
              <w:ind w:left="53"/>
              <w:rPr>
                <w:ins w:id="54919" w:author="Chunhui zheng(BJ-RD)" w:date="2019-06-26T19:15:00Z"/>
                <w:rFonts w:eastAsia="宋体" w:hint="eastAsia"/>
                <w:b/>
                <w:lang w:eastAsia="zh-CN"/>
              </w:rPr>
            </w:pPr>
            <w:ins w:id="54920" w:author="Chunhui zheng(BJ-RD)" w:date="2019-06-26T19:15:00Z">
              <w:r>
                <w:rPr>
                  <w:rFonts w:eastAsia="宋体" w:hint="eastAsia"/>
                  <w:b/>
                  <w:lang w:eastAsia="zh-CN"/>
                </w:rPr>
                <w:t xml:space="preserve">MEM entry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54921" w:author="Chunhui zheng(BJ-RD)" w:date="2019-06-26T19:15:00Z"/>
                <w:sz w:val="16"/>
                <w:szCs w:val="16"/>
                <w:shd w:val="clear" w:color="auto" w:fill="C0C0C0"/>
              </w:rPr>
            </w:pPr>
            <w:ins w:id="5492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4923" w:author="Chunhui zheng(BJ-RD)" w:date="2019-06-26T19:15:00Z"/>
                <w:rFonts w:eastAsia="宋体" w:hint="eastAsia"/>
                <w:lang w:eastAsia="zh-CN"/>
              </w:rPr>
            </w:pPr>
            <w:ins w:id="5492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4925" w:author="Chunhui zheng(BJ-RD)" w:date="2019-06-26T19:15:00Z"/>
                <w:rFonts w:eastAsia="Times New Roman"/>
                <w:shd w:val="clear" w:color="auto" w:fill="C0C0C0"/>
              </w:rPr>
            </w:pPr>
            <w:ins w:id="5492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54927" w:author="Chunhui zheng(BJ-RD)" w:date="2019-06-26T19:15:00Z"/>
                <w:rFonts w:eastAsia="Times New Roman"/>
                <w:b/>
              </w:rPr>
            </w:pPr>
            <w:ins w:id="5492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890" w:type="dxa"/>
            <w:tcMar>
              <w:top w:w="0" w:type="dxa"/>
              <w:left w:w="29" w:type="dxa"/>
              <w:bottom w:w="0" w:type="dxa"/>
              <w:right w:w="29" w:type="dxa"/>
            </w:tcMar>
          </w:tcPr>
          <w:p w:rsidR="006F1C24" w:rsidRPr="00F62296" w:rsidRDefault="006F1C24" w:rsidP="00664E38">
            <w:pPr>
              <w:pStyle w:val="IRSBitMnemonic"/>
              <w:ind w:left="53"/>
              <w:rPr>
                <w:ins w:id="54929" w:author="Chunhui zheng(BJ-RD)" w:date="2019-06-26T19:15:00Z"/>
              </w:rPr>
            </w:pPr>
            <w:ins w:id="54930" w:author="Chunhui zheng(BJ-RD)" w:date="2019-06-26T19:15:00Z">
              <w:r>
                <w:rPr>
                  <w:rFonts w:eastAsia="宋体" w:hint="eastAsia"/>
                  <w:lang w:eastAsia="zh-CN"/>
                </w:rPr>
                <w:t>RSVAD_ME0TARGET_LIST5</w:t>
              </w:r>
              <w:r w:rsidRPr="00907B65">
                <w:rPr>
                  <w:rFonts w:eastAsia="宋体" w:hint="eastAsia"/>
                  <w:lang w:eastAsia="zh-CN"/>
                </w:rPr>
                <w:t>[3:0]</w:t>
              </w:r>
            </w:ins>
          </w:p>
        </w:tc>
        <w:tc>
          <w:tcPr>
            <w:tcW w:w="663" w:type="dxa"/>
            <w:tcMar>
              <w:top w:w="0" w:type="dxa"/>
              <w:left w:w="29" w:type="dxa"/>
              <w:bottom w:w="0" w:type="dxa"/>
              <w:right w:w="29" w:type="dxa"/>
            </w:tcMar>
          </w:tcPr>
          <w:p w:rsidR="006F1C24" w:rsidRPr="00F62296" w:rsidRDefault="006F1C24" w:rsidP="00664E38">
            <w:pPr>
              <w:pStyle w:val="IRSBitChipRev"/>
              <w:rPr>
                <w:ins w:id="54931" w:author="Chunhui zheng(BJ-RD)" w:date="2019-06-26T19:15:00Z"/>
                <w:b/>
              </w:rPr>
            </w:pPr>
          </w:p>
        </w:tc>
        <w:tc>
          <w:tcPr>
            <w:tcW w:w="592" w:type="dxa"/>
            <w:tcMar>
              <w:top w:w="0" w:type="dxa"/>
              <w:left w:w="29" w:type="dxa"/>
              <w:bottom w:w="0" w:type="dxa"/>
              <w:right w:w="29" w:type="dxa"/>
            </w:tcMar>
          </w:tcPr>
          <w:p w:rsidR="006F1C24" w:rsidRPr="00F62296" w:rsidRDefault="006F1C24" w:rsidP="00664E38">
            <w:pPr>
              <w:pStyle w:val="IRSBitPwrDm"/>
              <w:rPr>
                <w:ins w:id="54932" w:author="Chunhui zheng(BJ-RD)" w:date="2019-06-26T19:15:00Z"/>
                <w:b/>
              </w:rPr>
            </w:pPr>
            <w:ins w:id="54933" w:author="Chunhui zheng(BJ-RD)" w:date="2019-06-26T19:15:00Z">
              <w:r>
                <w:t>vcc</w:t>
              </w:r>
            </w:ins>
          </w:p>
        </w:tc>
        <w:tc>
          <w:tcPr>
            <w:tcW w:w="245" w:type="dxa"/>
            <w:tcMar>
              <w:top w:w="0" w:type="dxa"/>
              <w:left w:w="29" w:type="dxa"/>
              <w:bottom w:w="0" w:type="dxa"/>
              <w:right w:w="29" w:type="dxa"/>
            </w:tcMar>
          </w:tcPr>
          <w:p w:rsidR="006F1C24" w:rsidRPr="00F62296" w:rsidRDefault="006F1C24" w:rsidP="00664E38">
            <w:pPr>
              <w:pStyle w:val="IRSBitsugS"/>
              <w:rPr>
                <w:ins w:id="54934" w:author="Chunhui zheng(BJ-RD)" w:date="2019-06-26T19:15:00Z"/>
                <w:b/>
              </w:rPr>
            </w:pPr>
            <w:ins w:id="54935" w:author="Chunhui zheng(BJ-RD)" w:date="2019-06-26T19:15:00Z">
              <w:r>
                <w:rPr>
                  <w:rFonts w:eastAsia="宋体" w:hint="eastAsia"/>
                  <w:lang w:eastAsia="zh-CN"/>
                </w:rPr>
                <w:t>x</w:t>
              </w:r>
            </w:ins>
          </w:p>
        </w:tc>
        <w:tc>
          <w:tcPr>
            <w:tcW w:w="218" w:type="dxa"/>
            <w:tcMar>
              <w:top w:w="0" w:type="dxa"/>
              <w:left w:w="29" w:type="dxa"/>
              <w:bottom w:w="0" w:type="dxa"/>
              <w:right w:w="29" w:type="dxa"/>
            </w:tcMar>
          </w:tcPr>
          <w:p w:rsidR="006F1C24" w:rsidRPr="00F62296" w:rsidRDefault="006F1C24" w:rsidP="00664E38">
            <w:pPr>
              <w:pStyle w:val="IRSBitsugP"/>
              <w:rPr>
                <w:ins w:id="54936" w:author="Chunhui zheng(BJ-RD)" w:date="2019-06-26T19:15:00Z"/>
                <w:b/>
              </w:rPr>
            </w:pPr>
            <w:ins w:id="54937" w:author="Chunhui zheng(BJ-RD)" w:date="2019-06-26T19:15:00Z">
              <w:r>
                <w:t>x</w:t>
              </w:r>
            </w:ins>
          </w:p>
        </w:tc>
        <w:tc>
          <w:tcPr>
            <w:tcW w:w="218" w:type="dxa"/>
            <w:tcMar>
              <w:top w:w="0" w:type="dxa"/>
              <w:left w:w="29" w:type="dxa"/>
              <w:bottom w:w="0" w:type="dxa"/>
              <w:right w:w="29" w:type="dxa"/>
            </w:tcMar>
          </w:tcPr>
          <w:p w:rsidR="006F1C24" w:rsidRPr="00F62296" w:rsidRDefault="006F1C24" w:rsidP="00664E38">
            <w:pPr>
              <w:pStyle w:val="IRSBitsugE"/>
              <w:rPr>
                <w:ins w:id="54938" w:author="Chunhui zheng(BJ-RD)" w:date="2019-06-26T19:15:00Z"/>
                <w:b/>
              </w:rPr>
            </w:pPr>
            <w:ins w:id="54939" w:author="Chunhui zheng(BJ-RD)" w:date="2019-06-26T19:15:00Z">
              <w:r>
                <w:t>x</w:t>
              </w:r>
            </w:ins>
          </w:p>
        </w:tc>
      </w:tr>
      <w:tr w:rsidR="006F1C24" w:rsidTr="00664E38">
        <w:trPr>
          <w:cantSplit/>
          <w:trHeight w:val="300"/>
          <w:jc w:val="center"/>
          <w:ins w:id="54940" w:author="Chunhui zheng(BJ-RD)" w:date="2019-06-26T19:15:00Z"/>
        </w:trPr>
        <w:tc>
          <w:tcPr>
            <w:tcW w:w="787" w:type="dxa"/>
            <w:tcMar>
              <w:top w:w="0" w:type="dxa"/>
              <w:left w:w="29" w:type="dxa"/>
              <w:bottom w:w="0" w:type="dxa"/>
              <w:right w:w="29" w:type="dxa"/>
            </w:tcMar>
          </w:tcPr>
          <w:p w:rsidR="006F1C24" w:rsidRPr="00C453A9" w:rsidRDefault="006F1C24" w:rsidP="00664E38">
            <w:pPr>
              <w:pStyle w:val="IRSBitItem"/>
              <w:rPr>
                <w:ins w:id="54941" w:author="Chunhui zheng(BJ-RD)" w:date="2019-06-26T19:15:00Z"/>
                <w:rFonts w:eastAsia="宋体" w:hint="eastAsia"/>
                <w:b w:val="0"/>
                <w:lang w:eastAsia="zh-CN"/>
              </w:rPr>
            </w:pPr>
            <w:ins w:id="54942" w:author="Chunhui zheng(BJ-RD)" w:date="2019-06-26T19:15:00Z">
              <w:r>
                <w:rPr>
                  <w:rFonts w:eastAsia="宋体" w:hint="eastAsia"/>
                  <w:b w:val="0"/>
                  <w:lang w:eastAsia="zh-CN"/>
                </w:rPr>
                <w:t>19:16</w:t>
              </w:r>
            </w:ins>
          </w:p>
        </w:tc>
        <w:tc>
          <w:tcPr>
            <w:tcW w:w="698" w:type="dxa"/>
            <w:tcMar>
              <w:top w:w="0" w:type="dxa"/>
              <w:left w:w="29" w:type="dxa"/>
              <w:bottom w:w="0" w:type="dxa"/>
              <w:right w:w="29" w:type="dxa"/>
            </w:tcMar>
          </w:tcPr>
          <w:p w:rsidR="006F1C24" w:rsidRPr="007F55E1" w:rsidRDefault="006F1C24" w:rsidP="00664E38">
            <w:pPr>
              <w:pStyle w:val="IRSBitAttribute"/>
              <w:rPr>
                <w:ins w:id="54943" w:author="Chunhui zheng(BJ-RD)" w:date="2019-06-26T19:15:00Z"/>
                <w:rFonts w:eastAsia="宋体" w:hint="eastAsia"/>
                <w:lang w:eastAsia="zh-CN"/>
              </w:rPr>
            </w:pPr>
            <w:ins w:id="54944"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54945" w:author="Chunhui zheng(BJ-RD)" w:date="2019-06-26T19:15:00Z"/>
              </w:rPr>
            </w:pPr>
            <w:ins w:id="54946"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54947" w:author="Chunhui zheng(BJ-RD)" w:date="2019-06-26T19:15:00Z"/>
              </w:rPr>
            </w:pPr>
            <w:ins w:id="54948" w:author="Chunhui zheng(BJ-RD)" w:date="2019-06-26T19:15:00Z">
              <w:r>
                <w:t>0</w:t>
              </w:r>
            </w:ins>
          </w:p>
        </w:tc>
        <w:tc>
          <w:tcPr>
            <w:tcW w:w="4063" w:type="dxa"/>
            <w:tcMar>
              <w:top w:w="0" w:type="dxa"/>
              <w:left w:w="29" w:type="dxa"/>
              <w:bottom w:w="0" w:type="dxa"/>
              <w:right w:w="29" w:type="dxa"/>
            </w:tcMar>
          </w:tcPr>
          <w:p w:rsidR="006F1C24" w:rsidRDefault="006F1C24" w:rsidP="00664E38">
            <w:pPr>
              <w:pStyle w:val="IRSBitDescription"/>
              <w:ind w:left="53"/>
              <w:rPr>
                <w:ins w:id="54949" w:author="Chunhui zheng(BJ-RD)" w:date="2019-06-26T19:15:00Z"/>
                <w:rFonts w:eastAsia="宋体" w:hint="eastAsia"/>
                <w:b/>
                <w:lang w:eastAsia="zh-CN"/>
              </w:rPr>
            </w:pPr>
            <w:ins w:id="54950" w:author="Chunhui zheng(BJ-RD)" w:date="2019-06-26T19:15:00Z">
              <w:r>
                <w:rPr>
                  <w:rFonts w:eastAsia="宋体" w:hint="eastAsia"/>
                  <w:b/>
                  <w:lang w:eastAsia="zh-CN"/>
                </w:rPr>
                <w:t xml:space="preserve">MEM entry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54951" w:author="Chunhui zheng(BJ-RD)" w:date="2019-06-26T19:15:00Z"/>
                <w:sz w:val="16"/>
                <w:szCs w:val="16"/>
                <w:shd w:val="clear" w:color="auto" w:fill="C0C0C0"/>
              </w:rPr>
            </w:pPr>
            <w:ins w:id="5495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4953" w:author="Chunhui zheng(BJ-RD)" w:date="2019-06-26T19:15:00Z"/>
                <w:rFonts w:eastAsia="宋体" w:hint="eastAsia"/>
                <w:lang w:eastAsia="zh-CN"/>
              </w:rPr>
            </w:pPr>
            <w:ins w:id="5495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4955" w:author="Chunhui zheng(BJ-RD)" w:date="2019-06-26T19:15:00Z"/>
                <w:rFonts w:eastAsia="Times New Roman"/>
                <w:shd w:val="clear" w:color="auto" w:fill="C0C0C0"/>
              </w:rPr>
            </w:pPr>
            <w:ins w:id="5495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4957" w:author="Chunhui zheng(BJ-RD)" w:date="2019-06-26T19:15:00Z"/>
                <w:rFonts w:eastAsia="宋体" w:hint="eastAsia"/>
                <w:shd w:val="clear" w:color="auto" w:fill="C0C0C0"/>
                <w:lang w:eastAsia="zh-CN"/>
              </w:rPr>
            </w:pPr>
            <w:ins w:id="5495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890" w:type="dxa"/>
            <w:tcMar>
              <w:top w:w="0" w:type="dxa"/>
              <w:left w:w="29" w:type="dxa"/>
              <w:bottom w:w="0" w:type="dxa"/>
              <w:right w:w="29" w:type="dxa"/>
            </w:tcMar>
          </w:tcPr>
          <w:p w:rsidR="006F1C24" w:rsidRDefault="006F1C24" w:rsidP="00664E38">
            <w:pPr>
              <w:pStyle w:val="IRSBitMnemonic"/>
              <w:ind w:left="53"/>
              <w:rPr>
                <w:ins w:id="54959" w:author="Chunhui zheng(BJ-RD)" w:date="2019-06-26T19:15:00Z"/>
                <w:color w:val="999999"/>
              </w:rPr>
            </w:pPr>
            <w:ins w:id="54960" w:author="Chunhui zheng(BJ-RD)" w:date="2019-06-26T19:15:00Z">
              <w:r>
                <w:rPr>
                  <w:rFonts w:eastAsia="宋体" w:hint="eastAsia"/>
                  <w:lang w:eastAsia="zh-CN"/>
                </w:rPr>
                <w:t>RSVAD_ME0TARGET_LIST4</w:t>
              </w:r>
              <w:r w:rsidRPr="00907B65">
                <w:rPr>
                  <w:rFonts w:eastAsia="宋体" w:hint="eastAsia"/>
                  <w:lang w:eastAsia="zh-CN"/>
                </w:rPr>
                <w:t>[3:0]</w:t>
              </w:r>
            </w:ins>
          </w:p>
        </w:tc>
        <w:tc>
          <w:tcPr>
            <w:tcW w:w="663" w:type="dxa"/>
            <w:tcMar>
              <w:top w:w="0" w:type="dxa"/>
              <w:left w:w="29" w:type="dxa"/>
              <w:bottom w:w="0" w:type="dxa"/>
              <w:right w:w="29" w:type="dxa"/>
            </w:tcMar>
          </w:tcPr>
          <w:p w:rsidR="006F1C24" w:rsidRDefault="006F1C24" w:rsidP="00664E38">
            <w:pPr>
              <w:pStyle w:val="IRSBitChipRev"/>
              <w:rPr>
                <w:ins w:id="54961"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4962" w:author="Chunhui zheng(BJ-RD)" w:date="2019-06-26T19:15:00Z"/>
                <w:sz w:val="15"/>
                <w:szCs w:val="15"/>
              </w:rPr>
            </w:pPr>
            <w:ins w:id="54963" w:author="Chunhui zheng(BJ-RD)" w:date="2019-06-26T19:15:00Z">
              <w:r>
                <w:t>vcc</w:t>
              </w:r>
            </w:ins>
          </w:p>
        </w:tc>
        <w:tc>
          <w:tcPr>
            <w:tcW w:w="245" w:type="dxa"/>
            <w:tcMar>
              <w:top w:w="0" w:type="dxa"/>
              <w:left w:w="29" w:type="dxa"/>
              <w:bottom w:w="0" w:type="dxa"/>
              <w:right w:w="29" w:type="dxa"/>
            </w:tcMar>
          </w:tcPr>
          <w:p w:rsidR="006F1C24" w:rsidRDefault="006F1C24" w:rsidP="00664E38">
            <w:pPr>
              <w:pStyle w:val="IRSBitsugS"/>
              <w:rPr>
                <w:ins w:id="54964" w:author="Chunhui zheng(BJ-RD)" w:date="2019-06-26T19:15:00Z"/>
              </w:rPr>
            </w:pPr>
            <w:ins w:id="54965" w:author="Chunhui zheng(BJ-RD)" w:date="2019-06-26T19:15:00Z">
              <w:r>
                <w:rPr>
                  <w:rFonts w:eastAsia="宋体" w:hint="eastAsia"/>
                  <w:lang w:eastAsia="zh-CN"/>
                </w:rPr>
                <w:t>x</w:t>
              </w:r>
            </w:ins>
          </w:p>
        </w:tc>
        <w:tc>
          <w:tcPr>
            <w:tcW w:w="218" w:type="dxa"/>
            <w:tcMar>
              <w:top w:w="0" w:type="dxa"/>
              <w:left w:w="29" w:type="dxa"/>
              <w:bottom w:w="0" w:type="dxa"/>
              <w:right w:w="29" w:type="dxa"/>
            </w:tcMar>
          </w:tcPr>
          <w:p w:rsidR="006F1C24" w:rsidRDefault="006F1C24" w:rsidP="00664E38">
            <w:pPr>
              <w:pStyle w:val="IRSBitsugP"/>
              <w:rPr>
                <w:ins w:id="54966" w:author="Chunhui zheng(BJ-RD)" w:date="2019-06-26T19:15:00Z"/>
              </w:rPr>
            </w:pPr>
            <w:ins w:id="54967" w:author="Chunhui zheng(BJ-RD)" w:date="2019-06-26T19:15:00Z">
              <w:r>
                <w:t>x</w:t>
              </w:r>
            </w:ins>
          </w:p>
        </w:tc>
        <w:tc>
          <w:tcPr>
            <w:tcW w:w="218" w:type="dxa"/>
            <w:tcMar>
              <w:top w:w="0" w:type="dxa"/>
              <w:left w:w="29" w:type="dxa"/>
              <w:bottom w:w="0" w:type="dxa"/>
              <w:right w:w="29" w:type="dxa"/>
            </w:tcMar>
          </w:tcPr>
          <w:p w:rsidR="006F1C24" w:rsidRDefault="006F1C24" w:rsidP="00664E38">
            <w:pPr>
              <w:pStyle w:val="IRSBitsugE"/>
              <w:rPr>
                <w:ins w:id="54968" w:author="Chunhui zheng(BJ-RD)" w:date="2019-06-26T19:15:00Z"/>
              </w:rPr>
            </w:pPr>
            <w:ins w:id="54969" w:author="Chunhui zheng(BJ-RD)" w:date="2019-06-26T19:15:00Z">
              <w:r>
                <w:t>x</w:t>
              </w:r>
            </w:ins>
          </w:p>
        </w:tc>
      </w:tr>
      <w:tr w:rsidR="006F1C24" w:rsidTr="00664E38">
        <w:trPr>
          <w:cantSplit/>
          <w:jc w:val="center"/>
          <w:ins w:id="54970" w:author="Chunhui zheng(BJ-RD)" w:date="2019-06-26T19:15:00Z"/>
        </w:trPr>
        <w:tc>
          <w:tcPr>
            <w:tcW w:w="787" w:type="dxa"/>
            <w:tcMar>
              <w:top w:w="0" w:type="dxa"/>
              <w:left w:w="29" w:type="dxa"/>
              <w:bottom w:w="0" w:type="dxa"/>
              <w:right w:w="29" w:type="dxa"/>
            </w:tcMar>
          </w:tcPr>
          <w:p w:rsidR="006F1C24" w:rsidRPr="00C453A9" w:rsidRDefault="006F1C24" w:rsidP="00664E38">
            <w:pPr>
              <w:pStyle w:val="IRSBitItem"/>
              <w:rPr>
                <w:ins w:id="54971" w:author="Chunhui zheng(BJ-RD)" w:date="2019-06-26T19:15:00Z"/>
                <w:rFonts w:eastAsia="宋体" w:hint="eastAsia"/>
                <w:b w:val="0"/>
                <w:lang w:eastAsia="zh-CN"/>
              </w:rPr>
            </w:pPr>
            <w:ins w:id="54972" w:author="Chunhui zheng(BJ-RD)" w:date="2019-06-26T19:15:00Z">
              <w:r>
                <w:rPr>
                  <w:rFonts w:eastAsia="宋体" w:hint="eastAsia"/>
                  <w:b w:val="0"/>
                  <w:lang w:eastAsia="zh-CN"/>
                </w:rPr>
                <w:t>15:12</w:t>
              </w:r>
            </w:ins>
          </w:p>
        </w:tc>
        <w:tc>
          <w:tcPr>
            <w:tcW w:w="698" w:type="dxa"/>
            <w:tcMar>
              <w:top w:w="0" w:type="dxa"/>
              <w:left w:w="29" w:type="dxa"/>
              <w:bottom w:w="0" w:type="dxa"/>
              <w:right w:w="29" w:type="dxa"/>
            </w:tcMar>
          </w:tcPr>
          <w:p w:rsidR="006F1C24" w:rsidRPr="007F55E1" w:rsidRDefault="006F1C24" w:rsidP="00664E38">
            <w:pPr>
              <w:pStyle w:val="IRSBitAttribute"/>
              <w:rPr>
                <w:ins w:id="54973" w:author="Chunhui zheng(BJ-RD)" w:date="2019-06-26T19:15:00Z"/>
                <w:rFonts w:eastAsia="宋体" w:hint="eastAsia"/>
                <w:lang w:eastAsia="zh-CN"/>
              </w:rPr>
            </w:pPr>
            <w:ins w:id="54974"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54975" w:author="Chunhui zheng(BJ-RD)" w:date="2019-06-26T19:15:00Z"/>
              </w:rPr>
            </w:pPr>
            <w:ins w:id="54976"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54977" w:author="Chunhui zheng(BJ-RD)" w:date="2019-06-26T19:15:00Z"/>
              </w:rPr>
            </w:pPr>
            <w:ins w:id="54978" w:author="Chunhui zheng(BJ-RD)" w:date="2019-06-26T19:15:00Z">
              <w:r>
                <w:t>0</w:t>
              </w:r>
            </w:ins>
          </w:p>
        </w:tc>
        <w:tc>
          <w:tcPr>
            <w:tcW w:w="4063" w:type="dxa"/>
            <w:tcMar>
              <w:top w:w="0" w:type="dxa"/>
              <w:left w:w="29" w:type="dxa"/>
              <w:bottom w:w="0" w:type="dxa"/>
              <w:right w:w="29" w:type="dxa"/>
            </w:tcMar>
          </w:tcPr>
          <w:p w:rsidR="006F1C24" w:rsidRDefault="006F1C24" w:rsidP="00664E38">
            <w:pPr>
              <w:pStyle w:val="IRSBitDescription"/>
              <w:ind w:left="53"/>
              <w:rPr>
                <w:ins w:id="54979" w:author="Chunhui zheng(BJ-RD)" w:date="2019-06-26T19:15:00Z"/>
                <w:rFonts w:eastAsia="宋体" w:hint="eastAsia"/>
                <w:b/>
                <w:lang w:eastAsia="zh-CN"/>
              </w:rPr>
            </w:pPr>
            <w:ins w:id="54980" w:author="Chunhui zheng(BJ-RD)" w:date="2019-06-26T19:15:00Z">
              <w:r>
                <w:rPr>
                  <w:rFonts w:eastAsia="宋体" w:hint="eastAsia"/>
                  <w:b/>
                  <w:lang w:eastAsia="zh-CN"/>
                </w:rPr>
                <w:t xml:space="preserve">MEM entry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54981" w:author="Chunhui zheng(BJ-RD)" w:date="2019-06-26T19:15:00Z"/>
                <w:sz w:val="16"/>
                <w:szCs w:val="16"/>
                <w:shd w:val="clear" w:color="auto" w:fill="C0C0C0"/>
              </w:rPr>
            </w:pPr>
            <w:ins w:id="5498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4983" w:author="Chunhui zheng(BJ-RD)" w:date="2019-06-26T19:15:00Z"/>
                <w:rFonts w:eastAsia="宋体" w:hint="eastAsia"/>
                <w:lang w:eastAsia="zh-CN"/>
              </w:rPr>
            </w:pPr>
            <w:ins w:id="5498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4985" w:author="Chunhui zheng(BJ-RD)" w:date="2019-06-26T19:15:00Z"/>
                <w:rFonts w:eastAsia="Times New Roman"/>
                <w:shd w:val="clear" w:color="auto" w:fill="C0C0C0"/>
              </w:rPr>
            </w:pPr>
            <w:ins w:id="5498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4987" w:author="Chunhui zheng(BJ-RD)" w:date="2019-06-26T19:15:00Z"/>
                <w:rFonts w:eastAsia="宋体" w:hint="eastAsia"/>
                <w:shd w:val="clear" w:color="auto" w:fill="C0C0C0"/>
                <w:lang w:eastAsia="zh-CN"/>
              </w:rPr>
            </w:pPr>
            <w:ins w:id="5498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890" w:type="dxa"/>
            <w:tcMar>
              <w:top w:w="0" w:type="dxa"/>
              <w:left w:w="29" w:type="dxa"/>
              <w:bottom w:w="0" w:type="dxa"/>
              <w:right w:w="29" w:type="dxa"/>
            </w:tcMar>
          </w:tcPr>
          <w:p w:rsidR="006F1C24" w:rsidRDefault="006F1C24" w:rsidP="00664E38">
            <w:pPr>
              <w:pStyle w:val="IRSBitMnemonic"/>
              <w:ind w:left="53"/>
              <w:rPr>
                <w:ins w:id="54989" w:author="Chunhui zheng(BJ-RD)" w:date="2019-06-26T19:15:00Z"/>
                <w:color w:val="999999"/>
              </w:rPr>
            </w:pPr>
            <w:ins w:id="54990" w:author="Chunhui zheng(BJ-RD)" w:date="2019-06-26T19:15:00Z">
              <w:r>
                <w:rPr>
                  <w:rFonts w:eastAsia="宋体" w:hint="eastAsia"/>
                  <w:lang w:eastAsia="zh-CN"/>
                </w:rPr>
                <w:t>RSVAD_ME0TARGET_LIST3</w:t>
              </w:r>
              <w:r w:rsidRPr="00907B65">
                <w:rPr>
                  <w:rFonts w:eastAsia="宋体" w:hint="eastAsia"/>
                  <w:lang w:eastAsia="zh-CN"/>
                </w:rPr>
                <w:t>[3:0]</w:t>
              </w:r>
            </w:ins>
          </w:p>
        </w:tc>
        <w:tc>
          <w:tcPr>
            <w:tcW w:w="663" w:type="dxa"/>
            <w:tcMar>
              <w:top w:w="0" w:type="dxa"/>
              <w:left w:w="29" w:type="dxa"/>
              <w:bottom w:w="0" w:type="dxa"/>
              <w:right w:w="29" w:type="dxa"/>
            </w:tcMar>
          </w:tcPr>
          <w:p w:rsidR="006F1C24" w:rsidRDefault="006F1C24" w:rsidP="00664E38">
            <w:pPr>
              <w:pStyle w:val="IRSBitChipRev"/>
              <w:rPr>
                <w:ins w:id="54991"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4992" w:author="Chunhui zheng(BJ-RD)" w:date="2019-06-26T19:15:00Z"/>
                <w:sz w:val="15"/>
                <w:szCs w:val="15"/>
              </w:rPr>
            </w:pPr>
            <w:ins w:id="54993" w:author="Chunhui zheng(BJ-RD)" w:date="2019-06-26T19:15:00Z">
              <w:r>
                <w:t>vcc</w:t>
              </w:r>
            </w:ins>
          </w:p>
        </w:tc>
        <w:tc>
          <w:tcPr>
            <w:tcW w:w="245" w:type="dxa"/>
            <w:tcMar>
              <w:top w:w="0" w:type="dxa"/>
              <w:left w:w="29" w:type="dxa"/>
              <w:bottom w:w="0" w:type="dxa"/>
              <w:right w:w="29" w:type="dxa"/>
            </w:tcMar>
          </w:tcPr>
          <w:p w:rsidR="006F1C24" w:rsidRDefault="006F1C24" w:rsidP="00664E38">
            <w:pPr>
              <w:pStyle w:val="IRSBitsugS"/>
              <w:rPr>
                <w:ins w:id="54994" w:author="Chunhui zheng(BJ-RD)" w:date="2019-06-26T19:15:00Z"/>
              </w:rPr>
            </w:pPr>
            <w:ins w:id="54995" w:author="Chunhui zheng(BJ-RD)" w:date="2019-06-26T19:15:00Z">
              <w:r>
                <w:rPr>
                  <w:rFonts w:eastAsia="宋体" w:hint="eastAsia"/>
                  <w:lang w:eastAsia="zh-CN"/>
                </w:rPr>
                <w:t>x</w:t>
              </w:r>
            </w:ins>
          </w:p>
        </w:tc>
        <w:tc>
          <w:tcPr>
            <w:tcW w:w="218" w:type="dxa"/>
            <w:tcMar>
              <w:top w:w="0" w:type="dxa"/>
              <w:left w:w="29" w:type="dxa"/>
              <w:bottom w:w="0" w:type="dxa"/>
              <w:right w:w="29" w:type="dxa"/>
            </w:tcMar>
          </w:tcPr>
          <w:p w:rsidR="006F1C24" w:rsidRDefault="006F1C24" w:rsidP="00664E38">
            <w:pPr>
              <w:pStyle w:val="IRSBitsugP"/>
              <w:rPr>
                <w:ins w:id="54996" w:author="Chunhui zheng(BJ-RD)" w:date="2019-06-26T19:15:00Z"/>
              </w:rPr>
            </w:pPr>
            <w:ins w:id="54997" w:author="Chunhui zheng(BJ-RD)" w:date="2019-06-26T19:15:00Z">
              <w:r>
                <w:t>x</w:t>
              </w:r>
            </w:ins>
          </w:p>
        </w:tc>
        <w:tc>
          <w:tcPr>
            <w:tcW w:w="218" w:type="dxa"/>
            <w:tcMar>
              <w:top w:w="0" w:type="dxa"/>
              <w:left w:w="29" w:type="dxa"/>
              <w:bottom w:w="0" w:type="dxa"/>
              <w:right w:w="29" w:type="dxa"/>
            </w:tcMar>
          </w:tcPr>
          <w:p w:rsidR="006F1C24" w:rsidRDefault="006F1C24" w:rsidP="00664E38">
            <w:pPr>
              <w:pStyle w:val="IRSBitsugE"/>
              <w:rPr>
                <w:ins w:id="54998" w:author="Chunhui zheng(BJ-RD)" w:date="2019-06-26T19:15:00Z"/>
              </w:rPr>
            </w:pPr>
            <w:ins w:id="54999" w:author="Chunhui zheng(BJ-RD)" w:date="2019-06-26T19:15:00Z">
              <w:r>
                <w:t>x</w:t>
              </w:r>
            </w:ins>
          </w:p>
        </w:tc>
      </w:tr>
      <w:tr w:rsidR="006F1C24" w:rsidTr="00664E38">
        <w:trPr>
          <w:cantSplit/>
          <w:trHeight w:val="300"/>
          <w:jc w:val="center"/>
          <w:ins w:id="55000" w:author="Chunhui zheng(BJ-RD)" w:date="2019-06-26T19:15:00Z"/>
        </w:trPr>
        <w:tc>
          <w:tcPr>
            <w:tcW w:w="787" w:type="dxa"/>
            <w:tcMar>
              <w:top w:w="0" w:type="dxa"/>
              <w:left w:w="29" w:type="dxa"/>
              <w:bottom w:w="0" w:type="dxa"/>
              <w:right w:w="29" w:type="dxa"/>
            </w:tcMar>
          </w:tcPr>
          <w:p w:rsidR="006F1C24" w:rsidRPr="00C453A9" w:rsidRDefault="006F1C24" w:rsidP="00664E38">
            <w:pPr>
              <w:pStyle w:val="IRSBitItem"/>
              <w:rPr>
                <w:ins w:id="55001" w:author="Chunhui zheng(BJ-RD)" w:date="2019-06-26T19:15:00Z"/>
                <w:rFonts w:eastAsia="宋体" w:hint="eastAsia"/>
                <w:b w:val="0"/>
                <w:lang w:eastAsia="zh-CN"/>
              </w:rPr>
            </w:pPr>
            <w:ins w:id="55002" w:author="Chunhui zheng(BJ-RD)" w:date="2019-06-26T19:15:00Z">
              <w:r>
                <w:rPr>
                  <w:rFonts w:eastAsia="宋体" w:hint="eastAsia"/>
                  <w:b w:val="0"/>
                  <w:lang w:eastAsia="zh-CN"/>
                </w:rPr>
                <w:t>11:8</w:t>
              </w:r>
            </w:ins>
          </w:p>
        </w:tc>
        <w:tc>
          <w:tcPr>
            <w:tcW w:w="698" w:type="dxa"/>
            <w:tcMar>
              <w:top w:w="0" w:type="dxa"/>
              <w:left w:w="29" w:type="dxa"/>
              <w:bottom w:w="0" w:type="dxa"/>
              <w:right w:w="29" w:type="dxa"/>
            </w:tcMar>
          </w:tcPr>
          <w:p w:rsidR="006F1C24" w:rsidRPr="007F55E1" w:rsidRDefault="006F1C24" w:rsidP="00664E38">
            <w:pPr>
              <w:pStyle w:val="IRSBitAttribute"/>
              <w:rPr>
                <w:ins w:id="55003" w:author="Chunhui zheng(BJ-RD)" w:date="2019-06-26T19:15:00Z"/>
                <w:rFonts w:eastAsia="宋体" w:hint="eastAsia"/>
                <w:lang w:eastAsia="zh-CN"/>
              </w:rPr>
            </w:pPr>
            <w:ins w:id="55004"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55005" w:author="Chunhui zheng(BJ-RD)" w:date="2019-06-26T19:15:00Z"/>
              </w:rPr>
            </w:pPr>
            <w:ins w:id="55006"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55007" w:author="Chunhui zheng(BJ-RD)" w:date="2019-06-26T19:15:00Z"/>
              </w:rPr>
            </w:pPr>
            <w:ins w:id="55008" w:author="Chunhui zheng(BJ-RD)" w:date="2019-06-26T19:15:00Z">
              <w:r>
                <w:t>0</w:t>
              </w:r>
            </w:ins>
          </w:p>
        </w:tc>
        <w:tc>
          <w:tcPr>
            <w:tcW w:w="4063" w:type="dxa"/>
            <w:tcMar>
              <w:top w:w="0" w:type="dxa"/>
              <w:left w:w="29" w:type="dxa"/>
              <w:bottom w:w="0" w:type="dxa"/>
              <w:right w:w="29" w:type="dxa"/>
            </w:tcMar>
          </w:tcPr>
          <w:p w:rsidR="006F1C24" w:rsidRDefault="006F1C24" w:rsidP="00664E38">
            <w:pPr>
              <w:pStyle w:val="IRSBitDescription"/>
              <w:ind w:left="53"/>
              <w:rPr>
                <w:ins w:id="55009" w:author="Chunhui zheng(BJ-RD)" w:date="2019-06-26T19:15:00Z"/>
                <w:rFonts w:eastAsia="宋体" w:hint="eastAsia"/>
                <w:b/>
                <w:lang w:eastAsia="zh-CN"/>
              </w:rPr>
            </w:pPr>
            <w:ins w:id="55010" w:author="Chunhui zheng(BJ-RD)" w:date="2019-06-26T19:15:00Z">
              <w:r>
                <w:rPr>
                  <w:rFonts w:eastAsia="宋体" w:hint="eastAsia"/>
                  <w:b/>
                  <w:lang w:eastAsia="zh-CN"/>
                </w:rPr>
                <w:t xml:space="preserve">MEM entry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55011" w:author="Chunhui zheng(BJ-RD)" w:date="2019-06-26T19:15:00Z"/>
                <w:sz w:val="16"/>
                <w:szCs w:val="16"/>
                <w:shd w:val="clear" w:color="auto" w:fill="C0C0C0"/>
              </w:rPr>
            </w:pPr>
            <w:ins w:id="5501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5013" w:author="Chunhui zheng(BJ-RD)" w:date="2019-06-26T19:15:00Z"/>
                <w:rFonts w:eastAsia="宋体" w:hint="eastAsia"/>
                <w:lang w:eastAsia="zh-CN"/>
              </w:rPr>
            </w:pPr>
            <w:ins w:id="5501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5015" w:author="Chunhui zheng(BJ-RD)" w:date="2019-06-26T19:15:00Z"/>
                <w:rFonts w:eastAsia="Times New Roman"/>
                <w:shd w:val="clear" w:color="auto" w:fill="C0C0C0"/>
              </w:rPr>
            </w:pPr>
            <w:ins w:id="5501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5017" w:author="Chunhui zheng(BJ-RD)" w:date="2019-06-26T19:15:00Z"/>
                <w:rFonts w:eastAsia="宋体" w:hint="eastAsia"/>
                <w:shd w:val="clear" w:color="auto" w:fill="C0C0C0"/>
                <w:lang w:eastAsia="zh-CN"/>
              </w:rPr>
            </w:pPr>
            <w:ins w:id="5501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890" w:type="dxa"/>
            <w:tcMar>
              <w:top w:w="0" w:type="dxa"/>
              <w:left w:w="29" w:type="dxa"/>
              <w:bottom w:w="0" w:type="dxa"/>
              <w:right w:w="29" w:type="dxa"/>
            </w:tcMar>
          </w:tcPr>
          <w:p w:rsidR="006F1C24" w:rsidRDefault="006F1C24" w:rsidP="00664E38">
            <w:pPr>
              <w:pStyle w:val="IRSBitMnemonic"/>
              <w:ind w:left="53"/>
              <w:rPr>
                <w:ins w:id="55019" w:author="Chunhui zheng(BJ-RD)" w:date="2019-06-26T19:15:00Z"/>
                <w:color w:val="999999"/>
              </w:rPr>
            </w:pPr>
            <w:ins w:id="55020" w:author="Chunhui zheng(BJ-RD)" w:date="2019-06-26T19:15:00Z">
              <w:r>
                <w:rPr>
                  <w:rFonts w:eastAsia="宋体" w:hint="eastAsia"/>
                  <w:lang w:eastAsia="zh-CN"/>
                </w:rPr>
                <w:t>RSVAD_ME0TARGET_LIST2</w:t>
              </w:r>
              <w:r w:rsidRPr="00907B65">
                <w:rPr>
                  <w:rFonts w:eastAsia="宋体" w:hint="eastAsia"/>
                  <w:lang w:eastAsia="zh-CN"/>
                </w:rPr>
                <w:t>[3:0]</w:t>
              </w:r>
            </w:ins>
          </w:p>
        </w:tc>
        <w:tc>
          <w:tcPr>
            <w:tcW w:w="663" w:type="dxa"/>
            <w:tcMar>
              <w:top w:w="0" w:type="dxa"/>
              <w:left w:w="29" w:type="dxa"/>
              <w:bottom w:w="0" w:type="dxa"/>
              <w:right w:w="29" w:type="dxa"/>
            </w:tcMar>
          </w:tcPr>
          <w:p w:rsidR="006F1C24" w:rsidRDefault="006F1C24" w:rsidP="00664E38">
            <w:pPr>
              <w:pStyle w:val="IRSBitChipRev"/>
              <w:rPr>
                <w:ins w:id="55021"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5022" w:author="Chunhui zheng(BJ-RD)" w:date="2019-06-26T19:15:00Z"/>
                <w:sz w:val="15"/>
                <w:szCs w:val="15"/>
              </w:rPr>
            </w:pPr>
            <w:ins w:id="55023" w:author="Chunhui zheng(BJ-RD)" w:date="2019-06-26T19:15:00Z">
              <w:r>
                <w:t>vcc</w:t>
              </w:r>
            </w:ins>
          </w:p>
        </w:tc>
        <w:tc>
          <w:tcPr>
            <w:tcW w:w="245" w:type="dxa"/>
            <w:tcMar>
              <w:top w:w="0" w:type="dxa"/>
              <w:left w:w="29" w:type="dxa"/>
              <w:bottom w:w="0" w:type="dxa"/>
              <w:right w:w="29" w:type="dxa"/>
            </w:tcMar>
          </w:tcPr>
          <w:p w:rsidR="006F1C24" w:rsidRDefault="006F1C24" w:rsidP="00664E38">
            <w:pPr>
              <w:pStyle w:val="IRSBitsugS"/>
              <w:rPr>
                <w:ins w:id="55024" w:author="Chunhui zheng(BJ-RD)" w:date="2019-06-26T19:15:00Z"/>
              </w:rPr>
            </w:pPr>
            <w:ins w:id="55025" w:author="Chunhui zheng(BJ-RD)" w:date="2019-06-26T19:15:00Z">
              <w:r>
                <w:rPr>
                  <w:rFonts w:eastAsia="宋体" w:hint="eastAsia"/>
                  <w:lang w:eastAsia="zh-CN"/>
                </w:rPr>
                <w:t>x</w:t>
              </w:r>
            </w:ins>
          </w:p>
        </w:tc>
        <w:tc>
          <w:tcPr>
            <w:tcW w:w="218" w:type="dxa"/>
            <w:tcMar>
              <w:top w:w="0" w:type="dxa"/>
              <w:left w:w="29" w:type="dxa"/>
              <w:bottom w:w="0" w:type="dxa"/>
              <w:right w:w="29" w:type="dxa"/>
            </w:tcMar>
          </w:tcPr>
          <w:p w:rsidR="006F1C24" w:rsidRDefault="006F1C24" w:rsidP="00664E38">
            <w:pPr>
              <w:pStyle w:val="IRSBitsugP"/>
              <w:rPr>
                <w:ins w:id="55026" w:author="Chunhui zheng(BJ-RD)" w:date="2019-06-26T19:15:00Z"/>
              </w:rPr>
            </w:pPr>
            <w:ins w:id="55027" w:author="Chunhui zheng(BJ-RD)" w:date="2019-06-26T19:15:00Z">
              <w:r>
                <w:t>x</w:t>
              </w:r>
            </w:ins>
          </w:p>
        </w:tc>
        <w:tc>
          <w:tcPr>
            <w:tcW w:w="218" w:type="dxa"/>
            <w:tcMar>
              <w:top w:w="0" w:type="dxa"/>
              <w:left w:w="29" w:type="dxa"/>
              <w:bottom w:w="0" w:type="dxa"/>
              <w:right w:w="29" w:type="dxa"/>
            </w:tcMar>
          </w:tcPr>
          <w:p w:rsidR="006F1C24" w:rsidRDefault="006F1C24" w:rsidP="00664E38">
            <w:pPr>
              <w:pStyle w:val="IRSBitsugE"/>
              <w:rPr>
                <w:ins w:id="55028" w:author="Chunhui zheng(BJ-RD)" w:date="2019-06-26T19:15:00Z"/>
              </w:rPr>
            </w:pPr>
            <w:ins w:id="55029" w:author="Chunhui zheng(BJ-RD)" w:date="2019-06-26T19:15:00Z">
              <w:r>
                <w:t>x</w:t>
              </w:r>
            </w:ins>
          </w:p>
        </w:tc>
      </w:tr>
      <w:tr w:rsidR="006F1C24" w:rsidTr="00664E38">
        <w:trPr>
          <w:cantSplit/>
          <w:jc w:val="center"/>
          <w:ins w:id="55030" w:author="Chunhui zheng(BJ-RD)" w:date="2019-06-26T19:15:00Z"/>
        </w:trPr>
        <w:tc>
          <w:tcPr>
            <w:tcW w:w="787" w:type="dxa"/>
            <w:tcMar>
              <w:top w:w="0" w:type="dxa"/>
              <w:left w:w="29" w:type="dxa"/>
              <w:bottom w:w="0" w:type="dxa"/>
              <w:right w:w="29" w:type="dxa"/>
            </w:tcMar>
          </w:tcPr>
          <w:p w:rsidR="006F1C24" w:rsidRPr="000A0EBD" w:rsidRDefault="006F1C24" w:rsidP="00664E38">
            <w:pPr>
              <w:pStyle w:val="IRSBitItem"/>
              <w:rPr>
                <w:ins w:id="55031" w:author="Chunhui zheng(BJ-RD)" w:date="2019-06-26T19:15:00Z"/>
                <w:b w:val="0"/>
              </w:rPr>
            </w:pPr>
            <w:ins w:id="55032" w:author="Chunhui zheng(BJ-RD)" w:date="2019-06-26T19:15:00Z">
              <w:r>
                <w:rPr>
                  <w:rFonts w:eastAsia="宋体" w:hint="eastAsia"/>
                  <w:b w:val="0"/>
                  <w:lang w:eastAsia="zh-CN"/>
                </w:rPr>
                <w:t>7:4</w:t>
              </w:r>
            </w:ins>
          </w:p>
        </w:tc>
        <w:tc>
          <w:tcPr>
            <w:tcW w:w="698" w:type="dxa"/>
            <w:tcMar>
              <w:top w:w="0" w:type="dxa"/>
              <w:left w:w="29" w:type="dxa"/>
              <w:bottom w:w="0" w:type="dxa"/>
              <w:right w:w="29" w:type="dxa"/>
            </w:tcMar>
          </w:tcPr>
          <w:p w:rsidR="006F1C24" w:rsidRPr="007F55E1" w:rsidRDefault="006F1C24" w:rsidP="00664E38">
            <w:pPr>
              <w:pStyle w:val="IRSBitAttribute"/>
              <w:rPr>
                <w:ins w:id="55033" w:author="Chunhui zheng(BJ-RD)" w:date="2019-06-26T19:15:00Z"/>
                <w:rFonts w:eastAsia="宋体" w:hint="eastAsia"/>
                <w:lang w:eastAsia="zh-CN"/>
              </w:rPr>
            </w:pPr>
            <w:ins w:id="55034"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55035" w:author="Chunhui zheng(BJ-RD)" w:date="2019-06-26T19:15:00Z"/>
              </w:rPr>
            </w:pPr>
            <w:ins w:id="55036"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Pr="004377D1" w:rsidRDefault="006F1C24" w:rsidP="00664E38">
            <w:pPr>
              <w:pStyle w:val="IRSBitDefault"/>
              <w:rPr>
                <w:ins w:id="55037" w:author="Chunhui zheng(BJ-RD)" w:date="2019-06-26T19:15:00Z"/>
                <w:rFonts w:eastAsia="宋体" w:hint="eastAsia"/>
                <w:lang w:eastAsia="zh-CN"/>
              </w:rPr>
            </w:pPr>
            <w:ins w:id="55038" w:author="Chunhui zheng(BJ-RD)" w:date="2019-06-26T19:15:00Z">
              <w:r>
                <w:t>0</w:t>
              </w:r>
            </w:ins>
          </w:p>
        </w:tc>
        <w:tc>
          <w:tcPr>
            <w:tcW w:w="4063" w:type="dxa"/>
            <w:tcMar>
              <w:top w:w="0" w:type="dxa"/>
              <w:left w:w="29" w:type="dxa"/>
              <w:bottom w:w="0" w:type="dxa"/>
              <w:right w:w="29" w:type="dxa"/>
            </w:tcMar>
          </w:tcPr>
          <w:p w:rsidR="006F1C24" w:rsidRDefault="006F1C24" w:rsidP="00664E38">
            <w:pPr>
              <w:pStyle w:val="IRSBitDescription"/>
              <w:ind w:left="53"/>
              <w:rPr>
                <w:ins w:id="55039" w:author="Chunhui zheng(BJ-RD)" w:date="2019-06-26T19:15:00Z"/>
                <w:rFonts w:eastAsia="宋体" w:hint="eastAsia"/>
                <w:b/>
                <w:lang w:eastAsia="zh-CN"/>
              </w:rPr>
            </w:pPr>
            <w:ins w:id="55040" w:author="Chunhui zheng(BJ-RD)" w:date="2019-06-26T19:15:00Z">
              <w:r>
                <w:rPr>
                  <w:rFonts w:eastAsia="宋体" w:hint="eastAsia"/>
                  <w:b/>
                  <w:lang w:eastAsia="zh-CN"/>
                </w:rPr>
                <w:t xml:space="preserve">MEM entry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 for target decode</w:t>
              </w:r>
            </w:ins>
          </w:p>
          <w:p w:rsidR="006F1C24" w:rsidRDefault="006F1C24" w:rsidP="00664E38">
            <w:pPr>
              <w:ind w:leftChars="25" w:left="53"/>
              <w:rPr>
                <w:ins w:id="55041" w:author="Chunhui zheng(BJ-RD)" w:date="2019-06-26T19:15:00Z"/>
                <w:sz w:val="16"/>
                <w:szCs w:val="16"/>
                <w:shd w:val="clear" w:color="auto" w:fill="C0C0C0"/>
              </w:rPr>
            </w:pPr>
            <w:ins w:id="5504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5043" w:author="Chunhui zheng(BJ-RD)" w:date="2019-06-26T19:15:00Z"/>
                <w:rFonts w:eastAsia="宋体" w:hint="eastAsia"/>
                <w:lang w:eastAsia="zh-CN"/>
              </w:rPr>
            </w:pPr>
            <w:ins w:id="5504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5045" w:author="Chunhui zheng(BJ-RD)" w:date="2019-06-26T19:15:00Z"/>
                <w:rFonts w:eastAsia="Times New Roman"/>
                <w:shd w:val="clear" w:color="auto" w:fill="C0C0C0"/>
              </w:rPr>
            </w:pPr>
            <w:ins w:id="5504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5047" w:author="Chunhui zheng(BJ-RD)" w:date="2019-06-26T19:15:00Z"/>
                <w:rFonts w:eastAsia="宋体" w:hint="eastAsia"/>
                <w:shd w:val="clear" w:color="auto" w:fill="C0C0C0"/>
                <w:lang w:eastAsia="zh-CN"/>
              </w:rPr>
            </w:pPr>
            <w:ins w:id="5504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890" w:type="dxa"/>
            <w:tcMar>
              <w:top w:w="0" w:type="dxa"/>
              <w:left w:w="29" w:type="dxa"/>
              <w:bottom w:w="0" w:type="dxa"/>
              <w:right w:w="29" w:type="dxa"/>
            </w:tcMar>
          </w:tcPr>
          <w:p w:rsidR="006F1C24" w:rsidRDefault="006F1C24" w:rsidP="00664E38">
            <w:pPr>
              <w:pStyle w:val="IRSBitMnemonic"/>
              <w:ind w:left="53"/>
              <w:rPr>
                <w:ins w:id="55049" w:author="Chunhui zheng(BJ-RD)" w:date="2019-06-26T19:15:00Z"/>
                <w:color w:val="999999"/>
              </w:rPr>
            </w:pPr>
            <w:ins w:id="55050" w:author="Chunhui zheng(BJ-RD)" w:date="2019-06-26T19:15:00Z">
              <w:r>
                <w:rPr>
                  <w:rFonts w:eastAsia="宋体" w:hint="eastAsia"/>
                  <w:lang w:eastAsia="zh-CN"/>
                </w:rPr>
                <w:t>RSVAD_ME0TARGET_LIST1</w:t>
              </w:r>
              <w:r w:rsidRPr="00907B65">
                <w:rPr>
                  <w:rFonts w:eastAsia="宋体" w:hint="eastAsia"/>
                  <w:lang w:eastAsia="zh-CN"/>
                </w:rPr>
                <w:t>[3:0]</w:t>
              </w:r>
            </w:ins>
          </w:p>
        </w:tc>
        <w:tc>
          <w:tcPr>
            <w:tcW w:w="663" w:type="dxa"/>
            <w:tcMar>
              <w:top w:w="0" w:type="dxa"/>
              <w:left w:w="29" w:type="dxa"/>
              <w:bottom w:w="0" w:type="dxa"/>
              <w:right w:w="29" w:type="dxa"/>
            </w:tcMar>
          </w:tcPr>
          <w:p w:rsidR="006F1C24" w:rsidRDefault="006F1C24" w:rsidP="00664E38">
            <w:pPr>
              <w:pStyle w:val="IRSBitChipRev"/>
              <w:rPr>
                <w:ins w:id="55051"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5052" w:author="Chunhui zheng(BJ-RD)" w:date="2019-06-26T19:15:00Z"/>
                <w:sz w:val="15"/>
                <w:szCs w:val="15"/>
              </w:rPr>
            </w:pPr>
            <w:ins w:id="55053" w:author="Chunhui zheng(BJ-RD)" w:date="2019-06-26T19:15:00Z">
              <w:r>
                <w:t>vcc</w:t>
              </w:r>
            </w:ins>
          </w:p>
        </w:tc>
        <w:tc>
          <w:tcPr>
            <w:tcW w:w="245" w:type="dxa"/>
            <w:tcMar>
              <w:top w:w="0" w:type="dxa"/>
              <w:left w:w="29" w:type="dxa"/>
              <w:bottom w:w="0" w:type="dxa"/>
              <w:right w:w="29" w:type="dxa"/>
            </w:tcMar>
          </w:tcPr>
          <w:p w:rsidR="006F1C24" w:rsidRDefault="006F1C24" w:rsidP="00664E38">
            <w:pPr>
              <w:pStyle w:val="IRSBitsugS"/>
              <w:rPr>
                <w:ins w:id="55054" w:author="Chunhui zheng(BJ-RD)" w:date="2019-06-26T19:15:00Z"/>
              </w:rPr>
            </w:pPr>
            <w:ins w:id="55055" w:author="Chunhui zheng(BJ-RD)" w:date="2019-06-26T19:15:00Z">
              <w:r>
                <w:rPr>
                  <w:rFonts w:eastAsia="宋体" w:hint="eastAsia"/>
                  <w:lang w:eastAsia="zh-CN"/>
                </w:rPr>
                <w:t>x</w:t>
              </w:r>
            </w:ins>
          </w:p>
        </w:tc>
        <w:tc>
          <w:tcPr>
            <w:tcW w:w="218" w:type="dxa"/>
            <w:tcMar>
              <w:top w:w="0" w:type="dxa"/>
              <w:left w:w="29" w:type="dxa"/>
              <w:bottom w:w="0" w:type="dxa"/>
              <w:right w:w="29" w:type="dxa"/>
            </w:tcMar>
          </w:tcPr>
          <w:p w:rsidR="006F1C24" w:rsidRDefault="006F1C24" w:rsidP="00664E38">
            <w:pPr>
              <w:pStyle w:val="IRSBitsugP"/>
              <w:rPr>
                <w:ins w:id="55056" w:author="Chunhui zheng(BJ-RD)" w:date="2019-06-26T19:15:00Z"/>
              </w:rPr>
            </w:pPr>
            <w:ins w:id="55057" w:author="Chunhui zheng(BJ-RD)" w:date="2019-06-26T19:15:00Z">
              <w:r>
                <w:t>x</w:t>
              </w:r>
            </w:ins>
          </w:p>
        </w:tc>
        <w:tc>
          <w:tcPr>
            <w:tcW w:w="218" w:type="dxa"/>
            <w:tcMar>
              <w:top w:w="0" w:type="dxa"/>
              <w:left w:w="29" w:type="dxa"/>
              <w:bottom w:w="0" w:type="dxa"/>
              <w:right w:w="29" w:type="dxa"/>
            </w:tcMar>
          </w:tcPr>
          <w:p w:rsidR="006F1C24" w:rsidRDefault="006F1C24" w:rsidP="00664E38">
            <w:pPr>
              <w:pStyle w:val="IRSBitsugE"/>
              <w:rPr>
                <w:ins w:id="55058" w:author="Chunhui zheng(BJ-RD)" w:date="2019-06-26T19:15:00Z"/>
              </w:rPr>
            </w:pPr>
            <w:ins w:id="55059" w:author="Chunhui zheng(BJ-RD)" w:date="2019-06-26T19:15:00Z">
              <w:r>
                <w:t>x</w:t>
              </w:r>
            </w:ins>
          </w:p>
        </w:tc>
      </w:tr>
      <w:tr w:rsidR="006F1C24" w:rsidTr="00664E38">
        <w:trPr>
          <w:cantSplit/>
          <w:jc w:val="center"/>
          <w:ins w:id="55060" w:author="Chunhui zheng(BJ-RD)" w:date="2019-06-26T19:15:00Z"/>
        </w:trPr>
        <w:tc>
          <w:tcPr>
            <w:tcW w:w="787" w:type="dxa"/>
            <w:tcMar>
              <w:top w:w="0" w:type="dxa"/>
              <w:left w:w="29" w:type="dxa"/>
              <w:bottom w:w="0" w:type="dxa"/>
              <w:right w:w="29" w:type="dxa"/>
            </w:tcMar>
          </w:tcPr>
          <w:p w:rsidR="006F1C24" w:rsidRDefault="006F1C24" w:rsidP="00664E38">
            <w:pPr>
              <w:pStyle w:val="IRSBitItem"/>
              <w:rPr>
                <w:ins w:id="55061" w:author="Chunhui zheng(BJ-RD)" w:date="2019-06-26T19:15:00Z"/>
                <w:rFonts w:eastAsia="宋体" w:hint="eastAsia"/>
                <w:b w:val="0"/>
                <w:lang w:eastAsia="zh-CN"/>
              </w:rPr>
            </w:pPr>
            <w:ins w:id="55062" w:author="Chunhui zheng(BJ-RD)" w:date="2019-06-26T19:15:00Z">
              <w:r>
                <w:rPr>
                  <w:rFonts w:eastAsia="宋体" w:hint="eastAsia"/>
                  <w:b w:val="0"/>
                  <w:lang w:eastAsia="zh-CN"/>
                </w:rPr>
                <w:t>3</w:t>
              </w:r>
              <w:r>
                <w:rPr>
                  <w:b w:val="0"/>
                </w:rPr>
                <w:t>:</w:t>
              </w:r>
              <w:r w:rsidRPr="000A0EBD">
                <w:rPr>
                  <w:b w:val="0"/>
                </w:rPr>
                <w:t>0</w:t>
              </w:r>
            </w:ins>
          </w:p>
        </w:tc>
        <w:tc>
          <w:tcPr>
            <w:tcW w:w="698" w:type="dxa"/>
            <w:tcMar>
              <w:top w:w="0" w:type="dxa"/>
              <w:left w:w="29" w:type="dxa"/>
              <w:bottom w:w="0" w:type="dxa"/>
              <w:right w:w="29" w:type="dxa"/>
            </w:tcMar>
          </w:tcPr>
          <w:p w:rsidR="006F1C24" w:rsidRPr="007C2E95" w:rsidRDefault="006F1C24" w:rsidP="00664E38">
            <w:pPr>
              <w:pStyle w:val="IRSBitAttribute"/>
              <w:rPr>
                <w:ins w:id="55063" w:author="Chunhui zheng(BJ-RD)" w:date="2019-06-26T19:15:00Z"/>
                <w:rFonts w:eastAsia="宋体" w:hint="eastAsia"/>
                <w:lang w:eastAsia="zh-CN"/>
              </w:rPr>
            </w:pPr>
            <w:ins w:id="55064"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7C2E95" w:rsidRDefault="006F1C24" w:rsidP="00664E38">
            <w:pPr>
              <w:pStyle w:val="IRSBitHW-Property"/>
              <w:rPr>
                <w:ins w:id="55065" w:author="Chunhui zheng(BJ-RD)" w:date="2019-06-26T19:15:00Z"/>
                <w:rFonts w:eastAsia="宋体" w:hint="eastAsia"/>
                <w:lang w:eastAsia="zh-CN"/>
              </w:rPr>
            </w:pPr>
            <w:ins w:id="55066"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55067" w:author="Chunhui zheng(BJ-RD)" w:date="2019-06-26T19:15:00Z"/>
              </w:rPr>
            </w:pPr>
            <w:ins w:id="55068" w:author="Chunhui zheng(BJ-RD)" w:date="2019-06-26T19:15:00Z">
              <w:r>
                <w:t>0</w:t>
              </w:r>
            </w:ins>
          </w:p>
        </w:tc>
        <w:tc>
          <w:tcPr>
            <w:tcW w:w="4063" w:type="dxa"/>
            <w:tcMar>
              <w:top w:w="0" w:type="dxa"/>
              <w:left w:w="29" w:type="dxa"/>
              <w:bottom w:w="0" w:type="dxa"/>
              <w:right w:w="29" w:type="dxa"/>
            </w:tcMar>
          </w:tcPr>
          <w:p w:rsidR="006F1C24" w:rsidRDefault="006F1C24" w:rsidP="00664E38">
            <w:pPr>
              <w:pStyle w:val="IRSBitDescription"/>
              <w:ind w:left="53"/>
              <w:rPr>
                <w:ins w:id="55069" w:author="Chunhui zheng(BJ-RD)" w:date="2019-06-26T19:15:00Z"/>
                <w:rFonts w:eastAsia="宋体" w:hint="eastAsia"/>
                <w:b/>
                <w:lang w:eastAsia="zh-CN"/>
              </w:rPr>
            </w:pPr>
            <w:ins w:id="55070" w:author="Chunhui zheng(BJ-RD)" w:date="2019-06-26T19:15:00Z">
              <w:r>
                <w:rPr>
                  <w:rFonts w:eastAsia="宋体" w:hint="eastAsia"/>
                  <w:b/>
                  <w:lang w:eastAsia="zh-CN"/>
                </w:rPr>
                <w:t xml:space="preserve">MEM entry0 </w:t>
              </w:r>
              <w:r w:rsidRPr="008E3EA4">
                <w:rPr>
                  <w:rFonts w:eastAsia="宋体" w:hint="eastAsia"/>
                  <w:b/>
                  <w:lang w:eastAsia="zh-CN"/>
                </w:rPr>
                <w:t>TARGET</w:t>
              </w:r>
              <w:r>
                <w:rPr>
                  <w:rFonts w:eastAsia="宋体" w:hint="eastAsia"/>
                  <w:b/>
                  <w:lang w:eastAsia="zh-CN"/>
                </w:rPr>
                <w:t xml:space="preserve">  </w:t>
              </w:r>
              <w:r w:rsidRPr="004377D1">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55071" w:author="Chunhui zheng(BJ-RD)" w:date="2019-06-26T19:15:00Z"/>
                <w:sz w:val="16"/>
                <w:szCs w:val="16"/>
                <w:shd w:val="clear" w:color="auto" w:fill="C0C0C0"/>
              </w:rPr>
            </w:pPr>
            <w:ins w:id="55072"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5073" w:author="Chunhui zheng(BJ-RD)" w:date="2019-06-26T19:15:00Z"/>
                <w:rFonts w:eastAsia="宋体" w:hint="eastAsia"/>
                <w:lang w:eastAsia="zh-CN"/>
              </w:rPr>
            </w:pPr>
            <w:ins w:id="5507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5075" w:author="Chunhui zheng(BJ-RD)" w:date="2019-06-26T19:15:00Z"/>
                <w:rFonts w:eastAsia="Times New Roman"/>
                <w:shd w:val="clear" w:color="auto" w:fill="C0C0C0"/>
              </w:rPr>
            </w:pPr>
            <w:ins w:id="5507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55077" w:author="Chunhui zheng(BJ-RD)" w:date="2019-06-26T19:15:00Z"/>
                <w:rFonts w:eastAsia="宋体" w:hint="eastAsia"/>
                <w:b/>
                <w:lang w:eastAsia="zh-CN"/>
              </w:rPr>
            </w:pPr>
            <w:ins w:id="5507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890" w:type="dxa"/>
            <w:tcMar>
              <w:top w:w="0" w:type="dxa"/>
              <w:left w:w="29" w:type="dxa"/>
              <w:bottom w:w="0" w:type="dxa"/>
              <w:right w:w="29" w:type="dxa"/>
            </w:tcMar>
          </w:tcPr>
          <w:p w:rsidR="006F1C24" w:rsidRDefault="006F1C24" w:rsidP="00664E38">
            <w:pPr>
              <w:pStyle w:val="IRSBitMnemonic"/>
              <w:ind w:left="53"/>
              <w:rPr>
                <w:ins w:id="55079" w:author="Chunhui zheng(BJ-RD)" w:date="2019-06-26T19:15:00Z"/>
                <w:rFonts w:eastAsia="宋体" w:hint="eastAsia"/>
                <w:lang w:eastAsia="zh-CN"/>
              </w:rPr>
            </w:pPr>
            <w:ins w:id="55080" w:author="Chunhui zheng(BJ-RD)" w:date="2019-06-26T19:15:00Z">
              <w:r>
                <w:rPr>
                  <w:rFonts w:eastAsia="宋体" w:hint="eastAsia"/>
                  <w:lang w:eastAsia="zh-CN"/>
                </w:rPr>
                <w:t>RSVAD_ME0</w:t>
              </w:r>
              <w:r w:rsidRPr="008E3EA4">
                <w:rPr>
                  <w:rFonts w:eastAsia="宋体" w:hint="eastAsia"/>
                  <w:lang w:eastAsia="zh-CN"/>
                </w:rPr>
                <w:t>TARGET</w:t>
              </w:r>
              <w:r>
                <w:rPr>
                  <w:rFonts w:eastAsia="宋体" w:hint="eastAsia"/>
                  <w:lang w:eastAsia="zh-CN"/>
                </w:rPr>
                <w:t>_</w:t>
              </w:r>
              <w:r w:rsidRPr="004377D1">
                <w:rPr>
                  <w:rFonts w:eastAsia="宋体" w:hint="eastAsia"/>
                  <w:lang w:eastAsia="zh-CN"/>
                </w:rPr>
                <w:t>LIST0[3:0]</w:t>
              </w:r>
            </w:ins>
          </w:p>
        </w:tc>
        <w:tc>
          <w:tcPr>
            <w:tcW w:w="663" w:type="dxa"/>
            <w:tcMar>
              <w:top w:w="0" w:type="dxa"/>
              <w:left w:w="29" w:type="dxa"/>
              <w:bottom w:w="0" w:type="dxa"/>
              <w:right w:w="29" w:type="dxa"/>
            </w:tcMar>
          </w:tcPr>
          <w:p w:rsidR="006F1C24" w:rsidRDefault="006F1C24" w:rsidP="00664E38">
            <w:pPr>
              <w:pStyle w:val="IRSBitChipRev"/>
              <w:rPr>
                <w:ins w:id="55081"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5082" w:author="Chunhui zheng(BJ-RD)" w:date="2019-06-26T19:15:00Z"/>
              </w:rPr>
            </w:pPr>
            <w:ins w:id="55083" w:author="Chunhui zheng(BJ-RD)" w:date="2019-06-26T19:15:00Z">
              <w:r>
                <w:t>vcc</w:t>
              </w:r>
            </w:ins>
          </w:p>
        </w:tc>
        <w:tc>
          <w:tcPr>
            <w:tcW w:w="245" w:type="dxa"/>
            <w:tcMar>
              <w:top w:w="0" w:type="dxa"/>
              <w:left w:w="29" w:type="dxa"/>
              <w:bottom w:w="0" w:type="dxa"/>
              <w:right w:w="29" w:type="dxa"/>
            </w:tcMar>
          </w:tcPr>
          <w:p w:rsidR="006F1C24" w:rsidRDefault="006F1C24" w:rsidP="00664E38">
            <w:pPr>
              <w:pStyle w:val="IRSBitsugS"/>
              <w:rPr>
                <w:ins w:id="55084" w:author="Chunhui zheng(BJ-RD)" w:date="2019-06-26T19:15:00Z"/>
                <w:rFonts w:eastAsia="宋体" w:hint="eastAsia"/>
                <w:lang w:eastAsia="zh-CN"/>
              </w:rPr>
            </w:pPr>
            <w:ins w:id="55085" w:author="Chunhui zheng(BJ-RD)" w:date="2019-06-26T19:15:00Z">
              <w:r>
                <w:rPr>
                  <w:rFonts w:eastAsia="宋体" w:hint="eastAsia"/>
                  <w:lang w:eastAsia="zh-CN"/>
                </w:rPr>
                <w:t>x</w:t>
              </w:r>
            </w:ins>
          </w:p>
        </w:tc>
        <w:tc>
          <w:tcPr>
            <w:tcW w:w="218" w:type="dxa"/>
            <w:tcMar>
              <w:top w:w="0" w:type="dxa"/>
              <w:left w:w="29" w:type="dxa"/>
              <w:bottom w:w="0" w:type="dxa"/>
              <w:right w:w="29" w:type="dxa"/>
            </w:tcMar>
          </w:tcPr>
          <w:p w:rsidR="006F1C24" w:rsidRDefault="006F1C24" w:rsidP="00664E38">
            <w:pPr>
              <w:pStyle w:val="IRSBitsugP"/>
              <w:rPr>
                <w:ins w:id="55086" w:author="Chunhui zheng(BJ-RD)" w:date="2019-06-26T19:15:00Z"/>
              </w:rPr>
            </w:pPr>
            <w:ins w:id="55087" w:author="Chunhui zheng(BJ-RD)" w:date="2019-06-26T19:15:00Z">
              <w:r>
                <w:t>x</w:t>
              </w:r>
            </w:ins>
          </w:p>
        </w:tc>
        <w:tc>
          <w:tcPr>
            <w:tcW w:w="218" w:type="dxa"/>
            <w:tcMar>
              <w:top w:w="0" w:type="dxa"/>
              <w:left w:w="29" w:type="dxa"/>
              <w:bottom w:w="0" w:type="dxa"/>
              <w:right w:w="29" w:type="dxa"/>
            </w:tcMar>
          </w:tcPr>
          <w:p w:rsidR="006F1C24" w:rsidRDefault="006F1C24" w:rsidP="00664E38">
            <w:pPr>
              <w:pStyle w:val="IRSBitsugE"/>
              <w:rPr>
                <w:ins w:id="55088" w:author="Chunhui zheng(BJ-RD)" w:date="2019-06-26T19:15:00Z"/>
              </w:rPr>
            </w:pPr>
            <w:ins w:id="55089" w:author="Chunhui zheng(BJ-RD)" w:date="2019-06-26T19:15:00Z">
              <w:r>
                <w:t>x</w:t>
              </w:r>
            </w:ins>
          </w:p>
        </w:tc>
      </w:tr>
    </w:tbl>
    <w:p w:rsidR="006F1C24" w:rsidRDefault="006F1C24" w:rsidP="006F1C24">
      <w:pPr>
        <w:rPr>
          <w:ins w:id="55090" w:author="Chunhui zheng(BJ-RD)" w:date="2019-06-26T19:15:00Z"/>
          <w:rFonts w:hint="eastAsia"/>
        </w:rPr>
      </w:pPr>
    </w:p>
    <w:p w:rsidR="006F1C24" w:rsidRPr="0026567E" w:rsidRDefault="006F1C24" w:rsidP="006F1C24">
      <w:pPr>
        <w:pStyle w:val="IRSReg-Heading"/>
        <w:ind w:left="189"/>
        <w:rPr>
          <w:ins w:id="55091" w:author="Chunhui zheng(BJ-RD)" w:date="2019-06-26T19:15:00Z"/>
          <w:rFonts w:eastAsia="宋体" w:hint="eastAsia"/>
          <w:lang w:eastAsia="zh-CN"/>
        </w:rPr>
      </w:pPr>
      <w:ins w:id="55092" w:author="Chunhui zheng(BJ-RD)" w:date="2019-06-26T19:15:00Z">
        <w:r>
          <w:rPr>
            <w:u w:val="single"/>
          </w:rPr>
          <w:t xml:space="preserve">Offset Address: </w:t>
        </w:r>
        <w:r>
          <w:rPr>
            <w:rFonts w:eastAsia="宋体" w:hint="eastAsia"/>
            <w:u w:val="single"/>
            <w:lang w:eastAsia="zh-CN"/>
          </w:rPr>
          <w:t>117</w:t>
        </w:r>
        <w:r>
          <w:rPr>
            <w:u w:val="single"/>
          </w:rPr>
          <w:t>-</w:t>
        </w:r>
        <w:r>
          <w:rPr>
            <w:rFonts w:eastAsia="宋体" w:hint="eastAsia"/>
            <w:u w:val="single"/>
            <w:lang w:eastAsia="zh-CN"/>
          </w:rPr>
          <w:t>114</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0</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11292"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CellMar>
          <w:left w:w="0" w:type="dxa"/>
          <w:right w:w="0" w:type="dxa"/>
        </w:tblCellMar>
        <w:tblLook w:val="0000" w:firstRow="0" w:lastRow="0" w:firstColumn="0" w:lastColumn="0" w:noHBand="0" w:noVBand="0"/>
      </w:tblPr>
      <w:tblGrid>
        <w:gridCol w:w="423"/>
        <w:gridCol w:w="698"/>
        <w:gridCol w:w="672"/>
        <w:gridCol w:w="565"/>
        <w:gridCol w:w="4126"/>
        <w:gridCol w:w="2987"/>
        <w:gridCol w:w="663"/>
        <w:gridCol w:w="592"/>
        <w:gridCol w:w="245"/>
        <w:gridCol w:w="156"/>
        <w:gridCol w:w="165"/>
      </w:tblGrid>
      <w:tr w:rsidR="006F1C24" w:rsidTr="00664E38">
        <w:trPr>
          <w:cantSplit/>
          <w:trHeight w:val="300"/>
          <w:jc w:val="center"/>
          <w:ins w:id="55093" w:author="Chunhui zheng(BJ-RD)" w:date="2019-06-26T19:15:00Z"/>
        </w:trPr>
        <w:tc>
          <w:tcPr>
            <w:tcW w:w="423" w:type="dxa"/>
            <w:tcMar>
              <w:top w:w="0" w:type="dxa"/>
              <w:left w:w="29" w:type="dxa"/>
              <w:bottom w:w="0" w:type="dxa"/>
              <w:right w:w="29" w:type="dxa"/>
            </w:tcMar>
            <w:vAlign w:val="center"/>
          </w:tcPr>
          <w:p w:rsidR="006F1C24" w:rsidRDefault="006F1C24" w:rsidP="00664E38">
            <w:pPr>
              <w:pStyle w:val="IRSBitItem"/>
              <w:rPr>
                <w:ins w:id="55094" w:author="Chunhui zheng(BJ-RD)" w:date="2019-06-26T19:15:00Z"/>
              </w:rPr>
            </w:pPr>
            <w:ins w:id="55095" w:author="Chunhui zheng(BJ-RD)" w:date="2019-06-26T19:15:00Z">
              <w:r>
                <w:t>Bit</w:t>
              </w:r>
            </w:ins>
          </w:p>
        </w:tc>
        <w:tc>
          <w:tcPr>
            <w:tcW w:w="698" w:type="dxa"/>
            <w:tcMar>
              <w:top w:w="0" w:type="dxa"/>
              <w:left w:w="29" w:type="dxa"/>
              <w:bottom w:w="0" w:type="dxa"/>
              <w:right w:w="29" w:type="dxa"/>
            </w:tcMar>
            <w:vAlign w:val="center"/>
          </w:tcPr>
          <w:p w:rsidR="006F1C24" w:rsidRPr="00F62296" w:rsidRDefault="006F1C24" w:rsidP="00664E38">
            <w:pPr>
              <w:pStyle w:val="IRSBitAttribute"/>
              <w:rPr>
                <w:ins w:id="55096" w:author="Chunhui zheng(BJ-RD)" w:date="2019-06-26T19:15:00Z"/>
                <w:b/>
              </w:rPr>
            </w:pPr>
            <w:ins w:id="55097" w:author="Chunhui zheng(BJ-RD)" w:date="2019-06-26T19:15:00Z">
              <w:r w:rsidRPr="00F62296">
                <w:rPr>
                  <w:b/>
                </w:rPr>
                <w:t>Attribute</w:t>
              </w:r>
            </w:ins>
          </w:p>
        </w:tc>
        <w:tc>
          <w:tcPr>
            <w:tcW w:w="672" w:type="dxa"/>
            <w:tcMar>
              <w:top w:w="0" w:type="dxa"/>
              <w:left w:w="29" w:type="dxa"/>
              <w:bottom w:w="0" w:type="dxa"/>
              <w:right w:w="29" w:type="dxa"/>
            </w:tcMar>
            <w:vAlign w:val="center"/>
          </w:tcPr>
          <w:p w:rsidR="006F1C24" w:rsidRPr="00F62296" w:rsidRDefault="006F1C24" w:rsidP="00664E38">
            <w:pPr>
              <w:pStyle w:val="IRSBitHW-Property"/>
              <w:rPr>
                <w:ins w:id="55098" w:author="Chunhui zheng(BJ-RD)" w:date="2019-06-26T19:15:00Z"/>
                <w:b/>
              </w:rPr>
            </w:pPr>
            <w:ins w:id="55099" w:author="Chunhui zheng(BJ-RD)" w:date="2019-06-26T19:15:00Z">
              <w:r w:rsidRPr="00F62296">
                <w:rPr>
                  <w:b/>
                </w:rPr>
                <w:t>HW Property</w:t>
              </w:r>
            </w:ins>
          </w:p>
        </w:tc>
        <w:tc>
          <w:tcPr>
            <w:tcW w:w="565" w:type="dxa"/>
            <w:tcMar>
              <w:top w:w="0" w:type="dxa"/>
              <w:left w:w="29" w:type="dxa"/>
              <w:bottom w:w="0" w:type="dxa"/>
              <w:right w:w="29" w:type="dxa"/>
            </w:tcMar>
            <w:vAlign w:val="center"/>
          </w:tcPr>
          <w:p w:rsidR="006F1C24" w:rsidRPr="00F62296" w:rsidRDefault="006F1C24" w:rsidP="00664E38">
            <w:pPr>
              <w:pStyle w:val="IRSBitDefault"/>
              <w:rPr>
                <w:ins w:id="55100" w:author="Chunhui zheng(BJ-RD)" w:date="2019-06-26T19:15:00Z"/>
                <w:b/>
              </w:rPr>
            </w:pPr>
            <w:ins w:id="55101" w:author="Chunhui zheng(BJ-RD)" w:date="2019-06-26T19:15:00Z">
              <w:r w:rsidRPr="00F62296">
                <w:rPr>
                  <w:b/>
                </w:rPr>
                <w:t>Default</w:t>
              </w:r>
            </w:ins>
          </w:p>
        </w:tc>
        <w:tc>
          <w:tcPr>
            <w:tcW w:w="4126" w:type="dxa"/>
            <w:tcMar>
              <w:top w:w="0" w:type="dxa"/>
              <w:left w:w="29" w:type="dxa"/>
              <w:bottom w:w="0" w:type="dxa"/>
              <w:right w:w="29" w:type="dxa"/>
            </w:tcMar>
            <w:vAlign w:val="center"/>
          </w:tcPr>
          <w:p w:rsidR="006F1C24" w:rsidRPr="00293312" w:rsidRDefault="006F1C24" w:rsidP="00664E38">
            <w:pPr>
              <w:pStyle w:val="IRSBitDescription"/>
              <w:ind w:left="53"/>
              <w:rPr>
                <w:ins w:id="55102" w:author="Chunhui zheng(BJ-RD)" w:date="2019-06-26T19:15:00Z"/>
                <w:rFonts w:eastAsia="Times New Roman"/>
                <w:b/>
              </w:rPr>
            </w:pPr>
            <w:ins w:id="55103" w:author="Chunhui zheng(BJ-RD)" w:date="2019-06-26T19:15:00Z">
              <w:r w:rsidRPr="00293312">
                <w:rPr>
                  <w:rFonts w:eastAsia="Times New Roman"/>
                  <w:b/>
                </w:rPr>
                <w:t>Description</w:t>
              </w:r>
            </w:ins>
          </w:p>
        </w:tc>
        <w:tc>
          <w:tcPr>
            <w:tcW w:w="2987" w:type="dxa"/>
            <w:tcMar>
              <w:top w:w="0" w:type="dxa"/>
              <w:left w:w="29" w:type="dxa"/>
              <w:bottom w:w="0" w:type="dxa"/>
              <w:right w:w="29" w:type="dxa"/>
            </w:tcMar>
            <w:vAlign w:val="center"/>
          </w:tcPr>
          <w:p w:rsidR="006F1C24" w:rsidRPr="00F62296" w:rsidRDefault="006F1C24" w:rsidP="00664E38">
            <w:pPr>
              <w:pStyle w:val="IRSBitMnemonic"/>
              <w:ind w:left="53"/>
              <w:rPr>
                <w:ins w:id="55104" w:author="Chunhui zheng(BJ-RD)" w:date="2019-06-26T19:15:00Z"/>
              </w:rPr>
            </w:pPr>
            <w:ins w:id="55105" w:author="Chunhui zheng(BJ-RD)" w:date="2019-06-26T19:15:00Z">
              <w:r w:rsidRPr="00F62296">
                <w:t>Mnemonic</w:t>
              </w:r>
            </w:ins>
          </w:p>
        </w:tc>
        <w:tc>
          <w:tcPr>
            <w:tcW w:w="663" w:type="dxa"/>
            <w:tcMar>
              <w:top w:w="0" w:type="dxa"/>
              <w:left w:w="29" w:type="dxa"/>
              <w:bottom w:w="0" w:type="dxa"/>
              <w:right w:w="29" w:type="dxa"/>
            </w:tcMar>
            <w:vAlign w:val="center"/>
          </w:tcPr>
          <w:p w:rsidR="006F1C24" w:rsidRPr="00F62296" w:rsidRDefault="006F1C24" w:rsidP="00664E38">
            <w:pPr>
              <w:pStyle w:val="IRSBitChipRev"/>
              <w:rPr>
                <w:ins w:id="55106" w:author="Chunhui zheng(BJ-RD)" w:date="2019-06-26T19:15:00Z"/>
                <w:b/>
              </w:rPr>
            </w:pPr>
            <w:ins w:id="55107" w:author="Chunhui zheng(BJ-RD)" w:date="2019-06-26T19:15:00Z">
              <w:r w:rsidRPr="00F62296">
                <w:rPr>
                  <w:b/>
                </w:rPr>
                <w:t>ChipRev</w:t>
              </w:r>
            </w:ins>
          </w:p>
        </w:tc>
        <w:tc>
          <w:tcPr>
            <w:tcW w:w="592" w:type="dxa"/>
            <w:tcMar>
              <w:top w:w="0" w:type="dxa"/>
              <w:left w:w="29" w:type="dxa"/>
              <w:bottom w:w="0" w:type="dxa"/>
              <w:right w:w="29" w:type="dxa"/>
            </w:tcMar>
            <w:vAlign w:val="center"/>
          </w:tcPr>
          <w:p w:rsidR="006F1C24" w:rsidRPr="00F62296" w:rsidRDefault="006F1C24" w:rsidP="00664E38">
            <w:pPr>
              <w:pStyle w:val="IRSBitPwrDm"/>
              <w:rPr>
                <w:ins w:id="55108" w:author="Chunhui zheng(BJ-RD)" w:date="2019-06-26T19:15:00Z"/>
                <w:b/>
              </w:rPr>
            </w:pPr>
            <w:ins w:id="55109" w:author="Chunhui zheng(BJ-RD)" w:date="2019-06-26T19:15:00Z">
              <w:r w:rsidRPr="00F62296">
                <w:rPr>
                  <w:b/>
                </w:rPr>
                <w:t>PwrDm</w:t>
              </w:r>
            </w:ins>
          </w:p>
        </w:tc>
        <w:tc>
          <w:tcPr>
            <w:tcW w:w="245" w:type="dxa"/>
            <w:tcMar>
              <w:top w:w="0" w:type="dxa"/>
              <w:left w:w="29" w:type="dxa"/>
              <w:bottom w:w="0" w:type="dxa"/>
              <w:right w:w="29" w:type="dxa"/>
            </w:tcMar>
            <w:vAlign w:val="center"/>
          </w:tcPr>
          <w:p w:rsidR="006F1C24" w:rsidRPr="00F62296" w:rsidRDefault="006F1C24" w:rsidP="00664E38">
            <w:pPr>
              <w:pStyle w:val="IRSBitsugS"/>
              <w:rPr>
                <w:ins w:id="55110" w:author="Chunhui zheng(BJ-RD)" w:date="2019-06-26T19:15:00Z"/>
                <w:b/>
              </w:rPr>
            </w:pPr>
            <w:ins w:id="55111" w:author="Chunhui zheng(BJ-RD)" w:date="2019-06-26T19:15:00Z">
              <w:r w:rsidRPr="00F62296">
                <w:rPr>
                  <w:b/>
                </w:rPr>
                <w:t>S</w:t>
              </w:r>
            </w:ins>
          </w:p>
        </w:tc>
        <w:tc>
          <w:tcPr>
            <w:tcW w:w="156" w:type="dxa"/>
            <w:tcMar>
              <w:top w:w="0" w:type="dxa"/>
              <w:left w:w="29" w:type="dxa"/>
              <w:bottom w:w="0" w:type="dxa"/>
              <w:right w:w="29" w:type="dxa"/>
            </w:tcMar>
            <w:vAlign w:val="center"/>
          </w:tcPr>
          <w:p w:rsidR="006F1C24" w:rsidRPr="00F62296" w:rsidRDefault="006F1C24" w:rsidP="00664E38">
            <w:pPr>
              <w:pStyle w:val="IRSBitsugP"/>
              <w:rPr>
                <w:ins w:id="55112" w:author="Chunhui zheng(BJ-RD)" w:date="2019-06-26T19:15:00Z"/>
                <w:b/>
              </w:rPr>
            </w:pPr>
            <w:ins w:id="55113" w:author="Chunhui zheng(BJ-RD)" w:date="2019-06-26T19:15:00Z">
              <w:r w:rsidRPr="00F62296">
                <w:rPr>
                  <w:b/>
                </w:rPr>
                <w:t>P</w:t>
              </w:r>
            </w:ins>
          </w:p>
        </w:tc>
        <w:tc>
          <w:tcPr>
            <w:tcW w:w="165" w:type="dxa"/>
            <w:tcMar>
              <w:top w:w="0" w:type="dxa"/>
              <w:left w:w="29" w:type="dxa"/>
              <w:bottom w:w="0" w:type="dxa"/>
              <w:right w:w="29" w:type="dxa"/>
            </w:tcMar>
            <w:vAlign w:val="center"/>
          </w:tcPr>
          <w:p w:rsidR="006F1C24" w:rsidRPr="00F62296" w:rsidRDefault="006F1C24" w:rsidP="00664E38">
            <w:pPr>
              <w:pStyle w:val="IRSBitsugE"/>
              <w:rPr>
                <w:ins w:id="55114" w:author="Chunhui zheng(BJ-RD)" w:date="2019-06-26T19:15:00Z"/>
                <w:b/>
              </w:rPr>
            </w:pPr>
            <w:ins w:id="55115" w:author="Chunhui zheng(BJ-RD)" w:date="2019-06-26T19:15:00Z">
              <w:r w:rsidRPr="00F62296">
                <w:rPr>
                  <w:b/>
                </w:rPr>
                <w:t>E</w:t>
              </w:r>
            </w:ins>
          </w:p>
        </w:tc>
      </w:tr>
      <w:tr w:rsidR="006F1C24" w:rsidTr="00664E38">
        <w:trPr>
          <w:cantSplit/>
          <w:trHeight w:val="300"/>
          <w:jc w:val="center"/>
          <w:ins w:id="55116" w:author="Chunhui zheng(BJ-RD)" w:date="2019-06-26T19:15:00Z"/>
        </w:trPr>
        <w:tc>
          <w:tcPr>
            <w:tcW w:w="423" w:type="dxa"/>
            <w:tcMar>
              <w:top w:w="0" w:type="dxa"/>
              <w:left w:w="29" w:type="dxa"/>
              <w:bottom w:w="0" w:type="dxa"/>
              <w:right w:w="29" w:type="dxa"/>
            </w:tcMar>
          </w:tcPr>
          <w:p w:rsidR="006F1C24" w:rsidRPr="00FC735D" w:rsidRDefault="006F1C24" w:rsidP="00664E38">
            <w:pPr>
              <w:pStyle w:val="IRSBitItem"/>
              <w:jc w:val="left"/>
              <w:rPr>
                <w:ins w:id="55117" w:author="Chunhui zheng(BJ-RD)" w:date="2019-06-26T19:15:00Z"/>
                <w:rFonts w:eastAsia="宋体" w:hint="eastAsia"/>
                <w:b w:val="0"/>
                <w:lang w:eastAsia="zh-CN"/>
              </w:rPr>
            </w:pPr>
            <w:ins w:id="55118" w:author="Chunhui zheng(BJ-RD)" w:date="2019-06-26T19:15:00Z">
              <w:r>
                <w:rPr>
                  <w:b w:val="0"/>
                </w:rPr>
                <w:t>31:</w:t>
              </w:r>
              <w:r>
                <w:rPr>
                  <w:rFonts w:eastAsia="宋体" w:hint="eastAsia"/>
                  <w:b w:val="0"/>
                  <w:lang w:eastAsia="zh-CN"/>
                </w:rPr>
                <w:t>28</w:t>
              </w:r>
            </w:ins>
          </w:p>
        </w:tc>
        <w:tc>
          <w:tcPr>
            <w:tcW w:w="698" w:type="dxa"/>
            <w:tcMar>
              <w:top w:w="0" w:type="dxa"/>
              <w:left w:w="29" w:type="dxa"/>
              <w:bottom w:w="0" w:type="dxa"/>
              <w:right w:w="29" w:type="dxa"/>
            </w:tcMar>
          </w:tcPr>
          <w:p w:rsidR="006F1C24" w:rsidRDefault="006F1C24" w:rsidP="00664E38">
            <w:pPr>
              <w:pStyle w:val="IRSBitAttribute"/>
              <w:rPr>
                <w:ins w:id="55119" w:author="Chunhui zheng(BJ-RD)" w:date="2019-06-26T19:15:00Z"/>
              </w:rPr>
            </w:pPr>
            <w:ins w:id="55120"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55121" w:author="Chunhui zheng(BJ-RD)" w:date="2019-06-26T19:15:00Z"/>
              </w:rPr>
            </w:pPr>
            <w:ins w:id="55122"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55123" w:author="Chunhui zheng(BJ-RD)" w:date="2019-06-26T19:15:00Z"/>
              </w:rPr>
            </w:pPr>
            <w:ins w:id="55124" w:author="Chunhui zheng(BJ-RD)" w:date="2019-06-26T19:15:00Z">
              <w:r>
                <w:t>0</w:t>
              </w:r>
            </w:ins>
          </w:p>
        </w:tc>
        <w:tc>
          <w:tcPr>
            <w:tcW w:w="4126" w:type="dxa"/>
            <w:tcMar>
              <w:top w:w="0" w:type="dxa"/>
              <w:left w:w="29" w:type="dxa"/>
              <w:bottom w:w="0" w:type="dxa"/>
              <w:right w:w="29" w:type="dxa"/>
            </w:tcMar>
          </w:tcPr>
          <w:p w:rsidR="006F1C24" w:rsidRDefault="006F1C24" w:rsidP="00664E38">
            <w:pPr>
              <w:pStyle w:val="IRSBitDescription"/>
              <w:ind w:left="53"/>
              <w:rPr>
                <w:ins w:id="55125" w:author="Chunhui zheng(BJ-RD)" w:date="2019-06-26T19:15:00Z"/>
                <w:rFonts w:eastAsia="宋体" w:hint="eastAsia"/>
                <w:b/>
                <w:lang w:eastAsia="zh-CN"/>
              </w:rPr>
            </w:pPr>
            <w:ins w:id="55126" w:author="Chunhui zheng(BJ-RD)" w:date="2019-06-26T19:15:00Z">
              <w:r>
                <w:rPr>
                  <w:rFonts w:eastAsia="宋体" w:hint="eastAsia"/>
                  <w:b/>
                  <w:lang w:eastAsia="zh-CN"/>
                </w:rPr>
                <w:t xml:space="preserve">MEM entry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Default="006F1C24" w:rsidP="00664E38">
            <w:pPr>
              <w:pStyle w:val="IRSBitDescription"/>
              <w:ind w:left="53"/>
              <w:rPr>
                <w:ins w:id="55127" w:author="Chunhui zheng(BJ-RD)" w:date="2019-06-26T19:15:00Z"/>
                <w:szCs w:val="16"/>
                <w:shd w:val="clear" w:color="auto" w:fill="C0C0C0"/>
              </w:rPr>
            </w:pPr>
            <w:ins w:id="55128" w:author="Chunhui zheng(BJ-RD)" w:date="2019-06-26T19:15:00Z">
              <w:r>
                <w:rPr>
                  <w:szCs w:val="16"/>
                  <w:shd w:val="clear" w:color="auto" w:fill="C0C0C0"/>
                </w:rPr>
                <w:t>((For Internal Reference: This bit is RW when D0F</w:t>
              </w:r>
              <w:r>
                <w:rPr>
                  <w:rFonts w:hint="eastAsia"/>
                  <w:szCs w:val="16"/>
                  <w:shd w:val="clear" w:color="auto" w:fill="C0C0C0"/>
                </w:rPr>
                <w:t>2</w:t>
              </w:r>
              <w:r>
                <w:rPr>
                  <w:szCs w:val="16"/>
                  <w:shd w:val="clear" w:color="auto" w:fill="C0C0C0"/>
                </w:rPr>
                <w:t xml:space="preserve"> Rx90 [3</w:t>
              </w:r>
              <w:r>
                <w:rPr>
                  <w:rFonts w:hint="eastAsia"/>
                  <w:szCs w:val="16"/>
                  <w:shd w:val="clear" w:color="auto" w:fill="C0C0C0"/>
                </w:rPr>
                <w:t>0</w:t>
              </w:r>
              <w:r>
                <w:rPr>
                  <w:szCs w:val="16"/>
                  <w:shd w:val="clear" w:color="auto" w:fill="C0C0C0"/>
                </w:rPr>
                <w:t>] is set to 0.</w:t>
              </w:r>
            </w:ins>
          </w:p>
          <w:p w:rsidR="006F1C24" w:rsidRDefault="006F1C24" w:rsidP="00664E38">
            <w:pPr>
              <w:pStyle w:val="IRSBitDescription"/>
              <w:ind w:left="53"/>
              <w:rPr>
                <w:ins w:id="55129" w:author="Chunhui zheng(BJ-RD)" w:date="2019-06-26T19:15:00Z"/>
                <w:rFonts w:eastAsia="宋体" w:hint="eastAsia"/>
                <w:lang w:eastAsia="zh-CN"/>
              </w:rPr>
            </w:pPr>
            <w:ins w:id="5513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5131" w:author="Chunhui zheng(BJ-RD)" w:date="2019-06-26T19:15:00Z"/>
                <w:rFonts w:eastAsia="Times New Roman"/>
                <w:shd w:val="clear" w:color="auto" w:fill="C0C0C0"/>
              </w:rPr>
            </w:pPr>
            <w:ins w:id="5513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55133" w:author="Chunhui zheng(BJ-RD)" w:date="2019-06-26T19:15:00Z"/>
                <w:rFonts w:eastAsia="Times New Roman"/>
                <w:b/>
              </w:rPr>
            </w:pPr>
            <w:ins w:id="5513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987" w:type="dxa"/>
            <w:tcMar>
              <w:top w:w="0" w:type="dxa"/>
              <w:left w:w="29" w:type="dxa"/>
              <w:bottom w:w="0" w:type="dxa"/>
              <w:right w:w="29" w:type="dxa"/>
            </w:tcMar>
          </w:tcPr>
          <w:p w:rsidR="006F1C24" w:rsidRPr="00D074E0" w:rsidRDefault="006F1C24" w:rsidP="00664E38">
            <w:pPr>
              <w:pStyle w:val="IRSBitMnemonic"/>
              <w:ind w:left="53"/>
              <w:rPr>
                <w:ins w:id="55135" w:author="Chunhui zheng(BJ-RD)" w:date="2019-06-26T19:15:00Z"/>
                <w:rFonts w:eastAsia="宋体" w:hint="eastAsia"/>
                <w:lang w:eastAsia="zh-CN"/>
              </w:rPr>
            </w:pPr>
            <w:ins w:id="55136" w:author="Chunhui zheng(BJ-RD)" w:date="2019-06-26T19:15:00Z">
              <w:r>
                <w:rPr>
                  <w:rFonts w:eastAsia="宋体" w:hint="eastAsia"/>
                  <w:lang w:eastAsia="zh-CN"/>
                </w:rPr>
                <w:t>RSVAD_ME0TARGET_LIST15</w:t>
              </w:r>
              <w:r w:rsidRPr="00907B65">
                <w:rPr>
                  <w:rFonts w:eastAsia="宋体" w:hint="eastAsia"/>
                  <w:lang w:eastAsia="zh-CN"/>
                </w:rPr>
                <w:t>[3:0]</w:t>
              </w:r>
            </w:ins>
          </w:p>
        </w:tc>
        <w:tc>
          <w:tcPr>
            <w:tcW w:w="663" w:type="dxa"/>
            <w:tcMar>
              <w:top w:w="0" w:type="dxa"/>
              <w:left w:w="29" w:type="dxa"/>
              <w:bottom w:w="0" w:type="dxa"/>
              <w:right w:w="29" w:type="dxa"/>
            </w:tcMar>
          </w:tcPr>
          <w:p w:rsidR="006F1C24" w:rsidRDefault="006F1C24" w:rsidP="00664E38">
            <w:pPr>
              <w:pStyle w:val="IRSBitChipRev"/>
              <w:rPr>
                <w:ins w:id="55137"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5138" w:author="Chunhui zheng(BJ-RD)" w:date="2019-06-26T19:15:00Z"/>
                <w:sz w:val="15"/>
                <w:szCs w:val="15"/>
              </w:rPr>
            </w:pPr>
            <w:ins w:id="55139" w:author="Chunhui zheng(BJ-RD)" w:date="2019-06-26T19:15:00Z">
              <w:r>
                <w:t>vcc</w:t>
              </w:r>
            </w:ins>
          </w:p>
        </w:tc>
        <w:tc>
          <w:tcPr>
            <w:tcW w:w="245" w:type="dxa"/>
            <w:tcMar>
              <w:top w:w="0" w:type="dxa"/>
              <w:left w:w="29" w:type="dxa"/>
              <w:bottom w:w="0" w:type="dxa"/>
              <w:right w:w="29" w:type="dxa"/>
            </w:tcMar>
          </w:tcPr>
          <w:p w:rsidR="006F1C24" w:rsidRPr="004F0D76" w:rsidRDefault="006F1C24" w:rsidP="00664E38">
            <w:pPr>
              <w:pStyle w:val="IRSBitsugS"/>
              <w:rPr>
                <w:ins w:id="55140" w:author="Chunhui zheng(BJ-RD)" w:date="2019-06-26T19:15:00Z"/>
                <w:rFonts w:eastAsia="宋体" w:hint="eastAsia"/>
                <w:lang w:eastAsia="zh-CN"/>
              </w:rPr>
            </w:pPr>
            <w:ins w:id="55141" w:author="Chunhui zheng(BJ-RD)" w:date="2019-06-26T19:15:00Z">
              <w:r>
                <w:rPr>
                  <w:rFonts w:eastAsia="宋体" w:hint="eastAsia"/>
                  <w:lang w:eastAsia="zh-CN"/>
                </w:rPr>
                <w:t>x</w:t>
              </w:r>
            </w:ins>
          </w:p>
        </w:tc>
        <w:tc>
          <w:tcPr>
            <w:tcW w:w="156" w:type="dxa"/>
            <w:tcMar>
              <w:top w:w="0" w:type="dxa"/>
              <w:left w:w="29" w:type="dxa"/>
              <w:bottom w:w="0" w:type="dxa"/>
              <w:right w:w="29" w:type="dxa"/>
            </w:tcMar>
          </w:tcPr>
          <w:p w:rsidR="006F1C24" w:rsidRDefault="006F1C24" w:rsidP="00664E38">
            <w:pPr>
              <w:pStyle w:val="IRSBitsugP"/>
              <w:rPr>
                <w:ins w:id="55142" w:author="Chunhui zheng(BJ-RD)" w:date="2019-06-26T19:15:00Z"/>
              </w:rPr>
            </w:pPr>
            <w:ins w:id="55143" w:author="Chunhui zheng(BJ-RD)" w:date="2019-06-26T19:15:00Z">
              <w:r>
                <w:t>x</w:t>
              </w:r>
            </w:ins>
          </w:p>
        </w:tc>
        <w:tc>
          <w:tcPr>
            <w:tcW w:w="165" w:type="dxa"/>
            <w:tcMar>
              <w:top w:w="0" w:type="dxa"/>
              <w:left w:w="29" w:type="dxa"/>
              <w:bottom w:w="0" w:type="dxa"/>
              <w:right w:w="29" w:type="dxa"/>
            </w:tcMar>
          </w:tcPr>
          <w:p w:rsidR="006F1C24" w:rsidRDefault="006F1C24" w:rsidP="00664E38">
            <w:pPr>
              <w:pStyle w:val="IRSBitsugE"/>
              <w:rPr>
                <w:ins w:id="55144" w:author="Chunhui zheng(BJ-RD)" w:date="2019-06-26T19:15:00Z"/>
              </w:rPr>
            </w:pPr>
            <w:ins w:id="55145" w:author="Chunhui zheng(BJ-RD)" w:date="2019-06-26T19:15:00Z">
              <w:r>
                <w:t>x</w:t>
              </w:r>
            </w:ins>
          </w:p>
        </w:tc>
      </w:tr>
      <w:tr w:rsidR="006F1C24" w:rsidTr="00664E38">
        <w:trPr>
          <w:cantSplit/>
          <w:trHeight w:val="300"/>
          <w:jc w:val="center"/>
          <w:ins w:id="55146" w:author="Chunhui zheng(BJ-RD)" w:date="2019-06-26T19:15:00Z"/>
        </w:trPr>
        <w:tc>
          <w:tcPr>
            <w:tcW w:w="423" w:type="dxa"/>
            <w:tcMar>
              <w:top w:w="0" w:type="dxa"/>
              <w:left w:w="29" w:type="dxa"/>
              <w:bottom w:w="0" w:type="dxa"/>
              <w:right w:w="29" w:type="dxa"/>
            </w:tcMar>
          </w:tcPr>
          <w:p w:rsidR="006F1C24" w:rsidRPr="00C66D6B" w:rsidRDefault="006F1C24" w:rsidP="00664E38">
            <w:pPr>
              <w:pStyle w:val="IRSBitItem"/>
              <w:jc w:val="left"/>
              <w:rPr>
                <w:ins w:id="55147" w:author="Chunhui zheng(BJ-RD)" w:date="2019-06-26T19:15:00Z"/>
                <w:rFonts w:eastAsia="宋体" w:hint="eastAsia"/>
                <w:b w:val="0"/>
                <w:lang w:eastAsia="zh-CN"/>
              </w:rPr>
            </w:pPr>
            <w:ins w:id="55148"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698" w:type="dxa"/>
            <w:tcMar>
              <w:top w:w="0" w:type="dxa"/>
              <w:left w:w="29" w:type="dxa"/>
              <w:bottom w:w="0" w:type="dxa"/>
              <w:right w:w="29" w:type="dxa"/>
            </w:tcMar>
          </w:tcPr>
          <w:p w:rsidR="006F1C24" w:rsidRPr="007F55E1" w:rsidRDefault="006F1C24" w:rsidP="00664E38">
            <w:pPr>
              <w:pStyle w:val="IRSBitAttribute"/>
              <w:rPr>
                <w:ins w:id="55149" w:author="Chunhui zheng(BJ-RD)" w:date="2019-06-26T19:15:00Z"/>
                <w:rFonts w:eastAsia="宋体" w:hint="eastAsia"/>
                <w:lang w:eastAsia="zh-CN"/>
              </w:rPr>
            </w:pPr>
            <w:ins w:id="55150"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907B65" w:rsidRDefault="006F1C24" w:rsidP="00664E38">
            <w:pPr>
              <w:pStyle w:val="IRSBitHW-Property"/>
              <w:rPr>
                <w:ins w:id="55151" w:author="Chunhui zheng(BJ-RD)" w:date="2019-06-26T19:15:00Z"/>
                <w:rFonts w:eastAsia="宋体" w:hint="eastAsia"/>
                <w:lang w:eastAsia="zh-CN"/>
              </w:rPr>
            </w:pPr>
            <w:ins w:id="55152"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55153" w:author="Chunhui zheng(BJ-RD)" w:date="2019-06-26T19:15:00Z"/>
              </w:rPr>
            </w:pPr>
            <w:ins w:id="55154" w:author="Chunhui zheng(BJ-RD)" w:date="2019-06-26T19:15:00Z">
              <w:r>
                <w:t>0</w:t>
              </w:r>
            </w:ins>
          </w:p>
        </w:tc>
        <w:tc>
          <w:tcPr>
            <w:tcW w:w="4126" w:type="dxa"/>
            <w:tcMar>
              <w:top w:w="0" w:type="dxa"/>
              <w:left w:w="29" w:type="dxa"/>
              <w:bottom w:w="0" w:type="dxa"/>
              <w:right w:w="29" w:type="dxa"/>
            </w:tcMar>
          </w:tcPr>
          <w:p w:rsidR="006F1C24" w:rsidRDefault="006F1C24" w:rsidP="00664E38">
            <w:pPr>
              <w:pStyle w:val="IRSBitDescription"/>
              <w:ind w:left="53"/>
              <w:rPr>
                <w:ins w:id="55155" w:author="Chunhui zheng(BJ-RD)" w:date="2019-06-26T19:15:00Z"/>
                <w:rFonts w:eastAsia="宋体" w:hint="eastAsia"/>
                <w:b/>
                <w:lang w:eastAsia="zh-CN"/>
              </w:rPr>
            </w:pPr>
            <w:ins w:id="55156" w:author="Chunhui zheng(BJ-RD)" w:date="2019-06-26T19:15:00Z">
              <w:r>
                <w:rPr>
                  <w:rFonts w:eastAsia="宋体" w:hint="eastAsia"/>
                  <w:b/>
                  <w:lang w:eastAsia="zh-CN"/>
                </w:rPr>
                <w:t xml:space="preserve">MEM entry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55157" w:author="Chunhui zheng(BJ-RD)" w:date="2019-06-26T19:15:00Z"/>
                <w:sz w:val="16"/>
                <w:szCs w:val="16"/>
                <w:shd w:val="clear" w:color="auto" w:fill="C0C0C0"/>
              </w:rPr>
            </w:pPr>
            <w:ins w:id="5515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5159" w:author="Chunhui zheng(BJ-RD)" w:date="2019-06-26T19:15:00Z"/>
                <w:rFonts w:eastAsia="宋体" w:hint="eastAsia"/>
                <w:lang w:eastAsia="zh-CN"/>
              </w:rPr>
            </w:pPr>
            <w:ins w:id="5516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5161" w:author="Chunhui zheng(BJ-RD)" w:date="2019-06-26T19:15:00Z"/>
                <w:rFonts w:eastAsia="Times New Roman"/>
                <w:shd w:val="clear" w:color="auto" w:fill="C0C0C0"/>
              </w:rPr>
            </w:pPr>
            <w:ins w:id="5516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55163" w:author="Chunhui zheng(BJ-RD)" w:date="2019-06-26T19:15:00Z"/>
                <w:rFonts w:eastAsia="宋体" w:hint="eastAsia"/>
                <w:b/>
                <w:lang w:eastAsia="zh-CN"/>
              </w:rPr>
            </w:pPr>
            <w:ins w:id="5516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987" w:type="dxa"/>
            <w:tcMar>
              <w:top w:w="0" w:type="dxa"/>
              <w:left w:w="29" w:type="dxa"/>
              <w:bottom w:w="0" w:type="dxa"/>
              <w:right w:w="29" w:type="dxa"/>
            </w:tcMar>
          </w:tcPr>
          <w:p w:rsidR="006F1C24" w:rsidRPr="00C453A9" w:rsidRDefault="006F1C24" w:rsidP="00664E38">
            <w:pPr>
              <w:pStyle w:val="IRSBitMnemonic"/>
              <w:ind w:left="53"/>
              <w:rPr>
                <w:ins w:id="55165" w:author="Chunhui zheng(BJ-RD)" w:date="2019-06-26T19:15:00Z"/>
                <w:rFonts w:eastAsia="宋体" w:hint="eastAsia"/>
                <w:lang w:eastAsia="zh-CN"/>
              </w:rPr>
            </w:pPr>
            <w:ins w:id="55166" w:author="Chunhui zheng(BJ-RD)" w:date="2019-06-26T19:15:00Z">
              <w:r>
                <w:rPr>
                  <w:rFonts w:eastAsia="宋体" w:hint="eastAsia"/>
                  <w:lang w:eastAsia="zh-CN"/>
                </w:rPr>
                <w:t>RSVAD_ME0TARGET_LIST14</w:t>
              </w:r>
              <w:r w:rsidRPr="00907B65">
                <w:rPr>
                  <w:rFonts w:eastAsia="宋体" w:hint="eastAsia"/>
                  <w:lang w:eastAsia="zh-CN"/>
                </w:rPr>
                <w:t>[3:0]</w:t>
              </w:r>
            </w:ins>
          </w:p>
        </w:tc>
        <w:tc>
          <w:tcPr>
            <w:tcW w:w="663" w:type="dxa"/>
            <w:tcMar>
              <w:top w:w="0" w:type="dxa"/>
              <w:left w:w="29" w:type="dxa"/>
              <w:bottom w:w="0" w:type="dxa"/>
              <w:right w:w="29" w:type="dxa"/>
            </w:tcMar>
          </w:tcPr>
          <w:p w:rsidR="006F1C24" w:rsidRDefault="006F1C24" w:rsidP="00664E38">
            <w:pPr>
              <w:pStyle w:val="IRSBitChipRev"/>
              <w:rPr>
                <w:ins w:id="55167"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5168" w:author="Chunhui zheng(BJ-RD)" w:date="2019-06-26T19:15:00Z"/>
                <w:sz w:val="15"/>
                <w:szCs w:val="15"/>
              </w:rPr>
            </w:pPr>
            <w:ins w:id="55169" w:author="Chunhui zheng(BJ-RD)" w:date="2019-06-26T19:15:00Z">
              <w:r>
                <w:t>vcc</w:t>
              </w:r>
            </w:ins>
          </w:p>
        </w:tc>
        <w:tc>
          <w:tcPr>
            <w:tcW w:w="245" w:type="dxa"/>
            <w:tcMar>
              <w:top w:w="0" w:type="dxa"/>
              <w:left w:w="29" w:type="dxa"/>
              <w:bottom w:w="0" w:type="dxa"/>
              <w:right w:w="29" w:type="dxa"/>
            </w:tcMar>
          </w:tcPr>
          <w:p w:rsidR="006F1C24" w:rsidRPr="00907B65" w:rsidRDefault="006F1C24" w:rsidP="00664E38">
            <w:pPr>
              <w:pStyle w:val="IRSBitsugS"/>
              <w:rPr>
                <w:ins w:id="55170" w:author="Chunhui zheng(BJ-RD)" w:date="2019-06-26T19:15:00Z"/>
                <w:rFonts w:eastAsia="宋体" w:hint="eastAsia"/>
                <w:lang w:eastAsia="zh-CN"/>
              </w:rPr>
            </w:pPr>
            <w:ins w:id="55171" w:author="Chunhui zheng(BJ-RD)" w:date="2019-06-26T19:15:00Z">
              <w:r>
                <w:rPr>
                  <w:rFonts w:eastAsia="宋体" w:hint="eastAsia"/>
                  <w:lang w:eastAsia="zh-CN"/>
                </w:rPr>
                <w:t>x</w:t>
              </w:r>
            </w:ins>
          </w:p>
        </w:tc>
        <w:tc>
          <w:tcPr>
            <w:tcW w:w="156" w:type="dxa"/>
            <w:tcMar>
              <w:top w:w="0" w:type="dxa"/>
              <w:left w:w="29" w:type="dxa"/>
              <w:bottom w:w="0" w:type="dxa"/>
              <w:right w:w="29" w:type="dxa"/>
            </w:tcMar>
          </w:tcPr>
          <w:p w:rsidR="006F1C24" w:rsidRDefault="006F1C24" w:rsidP="00664E38">
            <w:pPr>
              <w:pStyle w:val="IRSBitsugP"/>
              <w:rPr>
                <w:ins w:id="55172" w:author="Chunhui zheng(BJ-RD)" w:date="2019-06-26T19:15:00Z"/>
              </w:rPr>
            </w:pPr>
            <w:ins w:id="55173" w:author="Chunhui zheng(BJ-RD)" w:date="2019-06-26T19:15:00Z">
              <w:r>
                <w:t>x</w:t>
              </w:r>
            </w:ins>
          </w:p>
        </w:tc>
        <w:tc>
          <w:tcPr>
            <w:tcW w:w="165" w:type="dxa"/>
            <w:tcMar>
              <w:top w:w="0" w:type="dxa"/>
              <w:left w:w="29" w:type="dxa"/>
              <w:bottom w:w="0" w:type="dxa"/>
              <w:right w:w="29" w:type="dxa"/>
            </w:tcMar>
          </w:tcPr>
          <w:p w:rsidR="006F1C24" w:rsidRDefault="006F1C24" w:rsidP="00664E38">
            <w:pPr>
              <w:pStyle w:val="IRSBitsugE"/>
              <w:rPr>
                <w:ins w:id="55174" w:author="Chunhui zheng(BJ-RD)" w:date="2019-06-26T19:15:00Z"/>
              </w:rPr>
            </w:pPr>
            <w:ins w:id="55175" w:author="Chunhui zheng(BJ-RD)" w:date="2019-06-26T19:15:00Z">
              <w:r>
                <w:t>x</w:t>
              </w:r>
            </w:ins>
          </w:p>
        </w:tc>
      </w:tr>
      <w:tr w:rsidR="006F1C24" w:rsidTr="00664E38">
        <w:trPr>
          <w:cantSplit/>
          <w:trHeight w:val="300"/>
          <w:jc w:val="center"/>
          <w:ins w:id="55176" w:author="Chunhui zheng(BJ-RD)" w:date="2019-06-26T19:15:00Z"/>
        </w:trPr>
        <w:tc>
          <w:tcPr>
            <w:tcW w:w="423" w:type="dxa"/>
            <w:tcMar>
              <w:top w:w="0" w:type="dxa"/>
              <w:left w:w="29" w:type="dxa"/>
              <w:bottom w:w="0" w:type="dxa"/>
              <w:right w:w="29" w:type="dxa"/>
            </w:tcMar>
          </w:tcPr>
          <w:p w:rsidR="006F1C24" w:rsidRDefault="006F1C24" w:rsidP="00664E38">
            <w:pPr>
              <w:pStyle w:val="IRSBitItem"/>
              <w:jc w:val="left"/>
              <w:rPr>
                <w:ins w:id="55177" w:author="Chunhui zheng(BJ-RD)" w:date="2019-06-26T19:15:00Z"/>
                <w:rFonts w:eastAsia="宋体" w:hint="eastAsia"/>
                <w:b w:val="0"/>
                <w:lang w:eastAsia="zh-CN"/>
              </w:rPr>
            </w:pPr>
            <w:ins w:id="55178" w:author="Chunhui zheng(BJ-RD)" w:date="2019-06-26T19:15:00Z">
              <w:r>
                <w:rPr>
                  <w:rFonts w:eastAsia="宋体" w:hint="eastAsia"/>
                  <w:b w:val="0"/>
                  <w:lang w:eastAsia="zh-CN"/>
                </w:rPr>
                <w:t>23:20</w:t>
              </w:r>
            </w:ins>
          </w:p>
        </w:tc>
        <w:tc>
          <w:tcPr>
            <w:tcW w:w="698" w:type="dxa"/>
            <w:tcMar>
              <w:top w:w="0" w:type="dxa"/>
              <w:left w:w="29" w:type="dxa"/>
              <w:bottom w:w="0" w:type="dxa"/>
              <w:right w:w="29" w:type="dxa"/>
            </w:tcMar>
          </w:tcPr>
          <w:p w:rsidR="006F1C24" w:rsidRDefault="006F1C24" w:rsidP="00664E38">
            <w:pPr>
              <w:pStyle w:val="IRSBitAttribute"/>
              <w:rPr>
                <w:ins w:id="55179" w:author="Chunhui zheng(BJ-RD)" w:date="2019-06-26T19:15:00Z"/>
              </w:rPr>
            </w:pPr>
            <w:ins w:id="55180"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55181" w:author="Chunhui zheng(BJ-RD)" w:date="2019-06-26T19:15:00Z"/>
              </w:rPr>
            </w:pPr>
            <w:ins w:id="55182"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55183" w:author="Chunhui zheng(BJ-RD)" w:date="2019-06-26T19:15:00Z"/>
              </w:rPr>
            </w:pPr>
            <w:ins w:id="55184" w:author="Chunhui zheng(BJ-RD)" w:date="2019-06-26T19:15:00Z">
              <w:r>
                <w:t>0</w:t>
              </w:r>
            </w:ins>
          </w:p>
        </w:tc>
        <w:tc>
          <w:tcPr>
            <w:tcW w:w="4126" w:type="dxa"/>
            <w:tcMar>
              <w:top w:w="0" w:type="dxa"/>
              <w:left w:w="29" w:type="dxa"/>
              <w:bottom w:w="0" w:type="dxa"/>
              <w:right w:w="29" w:type="dxa"/>
            </w:tcMar>
          </w:tcPr>
          <w:p w:rsidR="006F1C24" w:rsidRDefault="006F1C24" w:rsidP="00664E38">
            <w:pPr>
              <w:pStyle w:val="IRSBitDescription"/>
              <w:ind w:left="53"/>
              <w:rPr>
                <w:ins w:id="55185" w:author="Chunhui zheng(BJ-RD)" w:date="2019-06-26T19:15:00Z"/>
                <w:rFonts w:eastAsia="宋体" w:hint="eastAsia"/>
                <w:b/>
                <w:lang w:eastAsia="zh-CN"/>
              </w:rPr>
            </w:pPr>
            <w:ins w:id="55186" w:author="Chunhui zheng(BJ-RD)" w:date="2019-06-26T19:15:00Z">
              <w:r>
                <w:rPr>
                  <w:rFonts w:eastAsia="宋体" w:hint="eastAsia"/>
                  <w:b/>
                  <w:lang w:eastAsia="zh-CN"/>
                </w:rPr>
                <w:t xml:space="preserve">MEM entry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8E3EA4" w:rsidRDefault="006F1C24" w:rsidP="00664E38">
            <w:pPr>
              <w:pStyle w:val="IRSBitDescription"/>
              <w:ind w:left="53"/>
              <w:rPr>
                <w:ins w:id="55187" w:author="Chunhui zheng(BJ-RD)" w:date="2019-06-26T19:15:00Z"/>
                <w:rFonts w:eastAsia="宋体" w:hint="eastAsia"/>
                <w:b/>
                <w:lang w:eastAsia="zh-CN"/>
              </w:rPr>
            </w:pPr>
          </w:p>
          <w:p w:rsidR="006F1C24" w:rsidRDefault="006F1C24" w:rsidP="00664E38">
            <w:pPr>
              <w:ind w:leftChars="25" w:left="53"/>
              <w:rPr>
                <w:ins w:id="55188" w:author="Chunhui zheng(BJ-RD)" w:date="2019-06-26T19:15:00Z"/>
                <w:sz w:val="16"/>
                <w:szCs w:val="16"/>
                <w:shd w:val="clear" w:color="auto" w:fill="C0C0C0"/>
              </w:rPr>
            </w:pPr>
            <w:ins w:id="55189"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5190" w:author="Chunhui zheng(BJ-RD)" w:date="2019-06-26T19:15:00Z"/>
                <w:rFonts w:eastAsia="宋体" w:hint="eastAsia"/>
                <w:lang w:eastAsia="zh-CN"/>
              </w:rPr>
            </w:pPr>
            <w:ins w:id="5519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5192" w:author="Chunhui zheng(BJ-RD)" w:date="2019-06-26T19:15:00Z"/>
                <w:rFonts w:eastAsia="Times New Roman"/>
                <w:shd w:val="clear" w:color="auto" w:fill="C0C0C0"/>
              </w:rPr>
            </w:pPr>
            <w:ins w:id="5519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55194" w:author="Chunhui zheng(BJ-RD)" w:date="2019-06-26T19:15:00Z"/>
                <w:rFonts w:eastAsia="宋体" w:hint="eastAsia"/>
                <w:b/>
                <w:lang w:eastAsia="zh-CN"/>
              </w:rPr>
            </w:pPr>
            <w:ins w:id="5519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987" w:type="dxa"/>
            <w:tcMar>
              <w:top w:w="0" w:type="dxa"/>
              <w:left w:w="29" w:type="dxa"/>
              <w:bottom w:w="0" w:type="dxa"/>
              <w:right w:w="29" w:type="dxa"/>
            </w:tcMar>
          </w:tcPr>
          <w:p w:rsidR="006F1C24" w:rsidRDefault="006F1C24" w:rsidP="00664E38">
            <w:pPr>
              <w:pStyle w:val="IRSBitMnemonic"/>
              <w:ind w:left="53"/>
              <w:rPr>
                <w:ins w:id="55196" w:author="Chunhui zheng(BJ-RD)" w:date="2019-06-26T19:15:00Z"/>
                <w:rFonts w:eastAsia="宋体" w:hint="eastAsia"/>
                <w:lang w:eastAsia="zh-CN"/>
              </w:rPr>
            </w:pPr>
            <w:ins w:id="55197" w:author="Chunhui zheng(BJ-RD)" w:date="2019-06-26T19:15:00Z">
              <w:r>
                <w:rPr>
                  <w:rFonts w:eastAsia="宋体" w:hint="eastAsia"/>
                  <w:lang w:eastAsia="zh-CN"/>
                </w:rPr>
                <w:t>RSVAD_ME0TARGET_LIST13</w:t>
              </w:r>
              <w:r w:rsidRPr="00907B65">
                <w:rPr>
                  <w:rFonts w:eastAsia="宋体" w:hint="eastAsia"/>
                  <w:lang w:eastAsia="zh-CN"/>
                </w:rPr>
                <w:t>[3:0]</w:t>
              </w:r>
            </w:ins>
          </w:p>
        </w:tc>
        <w:tc>
          <w:tcPr>
            <w:tcW w:w="663" w:type="dxa"/>
            <w:tcMar>
              <w:top w:w="0" w:type="dxa"/>
              <w:left w:w="29" w:type="dxa"/>
              <w:bottom w:w="0" w:type="dxa"/>
              <w:right w:w="29" w:type="dxa"/>
            </w:tcMar>
          </w:tcPr>
          <w:p w:rsidR="006F1C24" w:rsidRDefault="006F1C24" w:rsidP="00664E38">
            <w:pPr>
              <w:pStyle w:val="IRSBitChipRev"/>
              <w:rPr>
                <w:ins w:id="55198"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5199" w:author="Chunhui zheng(BJ-RD)" w:date="2019-06-26T19:15:00Z"/>
              </w:rPr>
            </w:pPr>
            <w:ins w:id="55200" w:author="Chunhui zheng(BJ-RD)" w:date="2019-06-26T19:15:00Z">
              <w:r>
                <w:t>vcc</w:t>
              </w:r>
            </w:ins>
          </w:p>
        </w:tc>
        <w:tc>
          <w:tcPr>
            <w:tcW w:w="245" w:type="dxa"/>
            <w:tcMar>
              <w:top w:w="0" w:type="dxa"/>
              <w:left w:w="29" w:type="dxa"/>
              <w:bottom w:w="0" w:type="dxa"/>
              <w:right w:w="29" w:type="dxa"/>
            </w:tcMar>
          </w:tcPr>
          <w:p w:rsidR="006F1C24" w:rsidRDefault="006F1C24" w:rsidP="00664E38">
            <w:pPr>
              <w:pStyle w:val="IRSBitsugS"/>
              <w:rPr>
                <w:ins w:id="55201" w:author="Chunhui zheng(BJ-RD)" w:date="2019-06-26T19:15:00Z"/>
              </w:rPr>
            </w:pPr>
            <w:ins w:id="55202" w:author="Chunhui zheng(BJ-RD)" w:date="2019-06-26T19:15:00Z">
              <w:r>
                <w:rPr>
                  <w:rFonts w:eastAsia="宋体" w:hint="eastAsia"/>
                  <w:lang w:eastAsia="zh-CN"/>
                </w:rPr>
                <w:t>x</w:t>
              </w:r>
            </w:ins>
          </w:p>
        </w:tc>
        <w:tc>
          <w:tcPr>
            <w:tcW w:w="156" w:type="dxa"/>
            <w:tcMar>
              <w:top w:w="0" w:type="dxa"/>
              <w:left w:w="29" w:type="dxa"/>
              <w:bottom w:w="0" w:type="dxa"/>
              <w:right w:w="29" w:type="dxa"/>
            </w:tcMar>
          </w:tcPr>
          <w:p w:rsidR="006F1C24" w:rsidRDefault="006F1C24" w:rsidP="00664E38">
            <w:pPr>
              <w:pStyle w:val="IRSBitsugP"/>
              <w:rPr>
                <w:ins w:id="55203" w:author="Chunhui zheng(BJ-RD)" w:date="2019-06-26T19:15:00Z"/>
              </w:rPr>
            </w:pPr>
            <w:ins w:id="55204" w:author="Chunhui zheng(BJ-RD)" w:date="2019-06-26T19:15:00Z">
              <w:r>
                <w:t>x</w:t>
              </w:r>
            </w:ins>
          </w:p>
        </w:tc>
        <w:tc>
          <w:tcPr>
            <w:tcW w:w="165" w:type="dxa"/>
            <w:tcMar>
              <w:top w:w="0" w:type="dxa"/>
              <w:left w:w="29" w:type="dxa"/>
              <w:bottom w:w="0" w:type="dxa"/>
              <w:right w:w="29" w:type="dxa"/>
            </w:tcMar>
          </w:tcPr>
          <w:p w:rsidR="006F1C24" w:rsidRDefault="006F1C24" w:rsidP="00664E38">
            <w:pPr>
              <w:pStyle w:val="IRSBitsugE"/>
              <w:rPr>
                <w:ins w:id="55205" w:author="Chunhui zheng(BJ-RD)" w:date="2019-06-26T19:15:00Z"/>
              </w:rPr>
            </w:pPr>
            <w:ins w:id="55206" w:author="Chunhui zheng(BJ-RD)" w:date="2019-06-26T19:15:00Z">
              <w:r>
                <w:t>x</w:t>
              </w:r>
            </w:ins>
          </w:p>
        </w:tc>
      </w:tr>
      <w:tr w:rsidR="006F1C24" w:rsidTr="00664E38">
        <w:trPr>
          <w:cantSplit/>
          <w:trHeight w:val="300"/>
          <w:jc w:val="center"/>
          <w:ins w:id="55207" w:author="Chunhui zheng(BJ-RD)" w:date="2019-06-26T19:15:00Z"/>
        </w:trPr>
        <w:tc>
          <w:tcPr>
            <w:tcW w:w="423" w:type="dxa"/>
            <w:tcMar>
              <w:top w:w="0" w:type="dxa"/>
              <w:left w:w="29" w:type="dxa"/>
              <w:bottom w:w="0" w:type="dxa"/>
              <w:right w:w="29" w:type="dxa"/>
            </w:tcMar>
          </w:tcPr>
          <w:p w:rsidR="006F1C24" w:rsidRPr="00C453A9" w:rsidRDefault="006F1C24" w:rsidP="00664E38">
            <w:pPr>
              <w:pStyle w:val="IRSBitItem"/>
              <w:jc w:val="left"/>
              <w:rPr>
                <w:ins w:id="55208" w:author="Chunhui zheng(BJ-RD)" w:date="2019-06-26T19:15:00Z"/>
                <w:rFonts w:eastAsia="宋体" w:hint="eastAsia"/>
                <w:b w:val="0"/>
                <w:lang w:eastAsia="zh-CN"/>
              </w:rPr>
            </w:pPr>
            <w:ins w:id="55209" w:author="Chunhui zheng(BJ-RD)" w:date="2019-06-26T19:15:00Z">
              <w:r>
                <w:rPr>
                  <w:rFonts w:eastAsia="宋体" w:hint="eastAsia"/>
                  <w:b w:val="0"/>
                  <w:lang w:eastAsia="zh-CN"/>
                </w:rPr>
                <w:t>19:16</w:t>
              </w:r>
            </w:ins>
          </w:p>
        </w:tc>
        <w:tc>
          <w:tcPr>
            <w:tcW w:w="698" w:type="dxa"/>
            <w:tcMar>
              <w:top w:w="0" w:type="dxa"/>
              <w:left w:w="29" w:type="dxa"/>
              <w:bottom w:w="0" w:type="dxa"/>
              <w:right w:w="29" w:type="dxa"/>
            </w:tcMar>
          </w:tcPr>
          <w:p w:rsidR="006F1C24" w:rsidRPr="007F55E1" w:rsidRDefault="006F1C24" w:rsidP="00664E38">
            <w:pPr>
              <w:pStyle w:val="IRSBitAttribute"/>
              <w:rPr>
                <w:ins w:id="55210" w:author="Chunhui zheng(BJ-RD)" w:date="2019-06-26T19:15:00Z"/>
                <w:rFonts w:eastAsia="宋体" w:hint="eastAsia"/>
                <w:lang w:eastAsia="zh-CN"/>
              </w:rPr>
            </w:pPr>
            <w:ins w:id="55211"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55212" w:author="Chunhui zheng(BJ-RD)" w:date="2019-06-26T19:15:00Z"/>
              </w:rPr>
            </w:pPr>
            <w:ins w:id="55213"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55214" w:author="Chunhui zheng(BJ-RD)" w:date="2019-06-26T19:15:00Z"/>
              </w:rPr>
            </w:pPr>
            <w:ins w:id="55215" w:author="Chunhui zheng(BJ-RD)" w:date="2019-06-26T19:15:00Z">
              <w:r>
                <w:t>0</w:t>
              </w:r>
            </w:ins>
          </w:p>
        </w:tc>
        <w:tc>
          <w:tcPr>
            <w:tcW w:w="4126" w:type="dxa"/>
            <w:tcMar>
              <w:top w:w="0" w:type="dxa"/>
              <w:left w:w="29" w:type="dxa"/>
              <w:bottom w:w="0" w:type="dxa"/>
              <w:right w:w="29" w:type="dxa"/>
            </w:tcMar>
          </w:tcPr>
          <w:p w:rsidR="006F1C24" w:rsidRDefault="006F1C24" w:rsidP="00664E38">
            <w:pPr>
              <w:pStyle w:val="IRSBitDescription"/>
              <w:ind w:left="53"/>
              <w:rPr>
                <w:ins w:id="55216" w:author="Chunhui zheng(BJ-RD)" w:date="2019-06-26T19:15:00Z"/>
                <w:rFonts w:eastAsia="宋体" w:hint="eastAsia"/>
                <w:b/>
                <w:lang w:eastAsia="zh-CN"/>
              </w:rPr>
            </w:pPr>
            <w:ins w:id="55217" w:author="Chunhui zheng(BJ-RD)" w:date="2019-06-26T19:15:00Z">
              <w:r>
                <w:rPr>
                  <w:rFonts w:eastAsia="宋体" w:hint="eastAsia"/>
                  <w:b/>
                  <w:lang w:eastAsia="zh-CN"/>
                </w:rPr>
                <w:t xml:space="preserve">MEM entry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55218" w:author="Chunhui zheng(BJ-RD)" w:date="2019-06-26T19:15:00Z"/>
                <w:sz w:val="16"/>
                <w:szCs w:val="16"/>
                <w:shd w:val="clear" w:color="auto" w:fill="C0C0C0"/>
              </w:rPr>
            </w:pPr>
            <w:ins w:id="55219"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5220" w:author="Chunhui zheng(BJ-RD)" w:date="2019-06-26T19:15:00Z"/>
                <w:rFonts w:eastAsia="宋体" w:hint="eastAsia"/>
                <w:lang w:eastAsia="zh-CN"/>
              </w:rPr>
            </w:pPr>
            <w:ins w:id="5522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5222" w:author="Chunhui zheng(BJ-RD)" w:date="2019-06-26T19:15:00Z"/>
                <w:rFonts w:eastAsia="Times New Roman"/>
                <w:shd w:val="clear" w:color="auto" w:fill="C0C0C0"/>
              </w:rPr>
            </w:pPr>
            <w:ins w:id="5522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5224" w:author="Chunhui zheng(BJ-RD)" w:date="2019-06-26T19:15:00Z"/>
                <w:rFonts w:eastAsia="宋体" w:hint="eastAsia"/>
                <w:shd w:val="clear" w:color="auto" w:fill="C0C0C0"/>
                <w:lang w:eastAsia="zh-CN"/>
              </w:rPr>
            </w:pPr>
            <w:ins w:id="5522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987" w:type="dxa"/>
            <w:tcMar>
              <w:top w:w="0" w:type="dxa"/>
              <w:left w:w="29" w:type="dxa"/>
              <w:bottom w:w="0" w:type="dxa"/>
              <w:right w:w="29" w:type="dxa"/>
            </w:tcMar>
          </w:tcPr>
          <w:p w:rsidR="006F1C24" w:rsidRDefault="006F1C24" w:rsidP="00664E38">
            <w:pPr>
              <w:pStyle w:val="IRSBitMnemonic"/>
              <w:ind w:left="53"/>
              <w:rPr>
                <w:ins w:id="55226" w:author="Chunhui zheng(BJ-RD)" w:date="2019-06-26T19:15:00Z"/>
                <w:color w:val="999999"/>
              </w:rPr>
            </w:pPr>
            <w:ins w:id="55227" w:author="Chunhui zheng(BJ-RD)" w:date="2019-06-26T19:15:00Z">
              <w:r>
                <w:rPr>
                  <w:rFonts w:eastAsia="宋体" w:hint="eastAsia"/>
                  <w:lang w:eastAsia="zh-CN"/>
                </w:rPr>
                <w:t>RSVAD_ME0TARGET_LIST12</w:t>
              </w:r>
              <w:r w:rsidRPr="00907B65">
                <w:rPr>
                  <w:rFonts w:eastAsia="宋体" w:hint="eastAsia"/>
                  <w:lang w:eastAsia="zh-CN"/>
                </w:rPr>
                <w:t>[3:0]</w:t>
              </w:r>
            </w:ins>
          </w:p>
        </w:tc>
        <w:tc>
          <w:tcPr>
            <w:tcW w:w="663" w:type="dxa"/>
            <w:tcMar>
              <w:top w:w="0" w:type="dxa"/>
              <w:left w:w="29" w:type="dxa"/>
              <w:bottom w:w="0" w:type="dxa"/>
              <w:right w:w="29" w:type="dxa"/>
            </w:tcMar>
          </w:tcPr>
          <w:p w:rsidR="006F1C24" w:rsidRDefault="006F1C24" w:rsidP="00664E38">
            <w:pPr>
              <w:pStyle w:val="IRSBitChipRev"/>
              <w:rPr>
                <w:ins w:id="55228"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5229" w:author="Chunhui zheng(BJ-RD)" w:date="2019-06-26T19:15:00Z"/>
                <w:sz w:val="15"/>
                <w:szCs w:val="15"/>
              </w:rPr>
            </w:pPr>
            <w:ins w:id="55230" w:author="Chunhui zheng(BJ-RD)" w:date="2019-06-26T19:15:00Z">
              <w:r>
                <w:t>vcc</w:t>
              </w:r>
            </w:ins>
          </w:p>
        </w:tc>
        <w:tc>
          <w:tcPr>
            <w:tcW w:w="245" w:type="dxa"/>
            <w:tcMar>
              <w:top w:w="0" w:type="dxa"/>
              <w:left w:w="29" w:type="dxa"/>
              <w:bottom w:w="0" w:type="dxa"/>
              <w:right w:w="29" w:type="dxa"/>
            </w:tcMar>
          </w:tcPr>
          <w:p w:rsidR="006F1C24" w:rsidRDefault="006F1C24" w:rsidP="00664E38">
            <w:pPr>
              <w:pStyle w:val="IRSBitsugS"/>
              <w:rPr>
                <w:ins w:id="55231" w:author="Chunhui zheng(BJ-RD)" w:date="2019-06-26T19:15:00Z"/>
              </w:rPr>
            </w:pPr>
            <w:ins w:id="55232" w:author="Chunhui zheng(BJ-RD)" w:date="2019-06-26T19:15:00Z">
              <w:r>
                <w:rPr>
                  <w:rFonts w:eastAsia="宋体" w:hint="eastAsia"/>
                  <w:lang w:eastAsia="zh-CN"/>
                </w:rPr>
                <w:t>x</w:t>
              </w:r>
            </w:ins>
          </w:p>
        </w:tc>
        <w:tc>
          <w:tcPr>
            <w:tcW w:w="156" w:type="dxa"/>
            <w:tcMar>
              <w:top w:w="0" w:type="dxa"/>
              <w:left w:w="29" w:type="dxa"/>
              <w:bottom w:w="0" w:type="dxa"/>
              <w:right w:w="29" w:type="dxa"/>
            </w:tcMar>
          </w:tcPr>
          <w:p w:rsidR="006F1C24" w:rsidRDefault="006F1C24" w:rsidP="00664E38">
            <w:pPr>
              <w:pStyle w:val="IRSBitsugP"/>
              <w:rPr>
                <w:ins w:id="55233" w:author="Chunhui zheng(BJ-RD)" w:date="2019-06-26T19:15:00Z"/>
              </w:rPr>
            </w:pPr>
            <w:ins w:id="55234" w:author="Chunhui zheng(BJ-RD)" w:date="2019-06-26T19:15:00Z">
              <w:r>
                <w:t>x</w:t>
              </w:r>
            </w:ins>
          </w:p>
        </w:tc>
        <w:tc>
          <w:tcPr>
            <w:tcW w:w="165" w:type="dxa"/>
            <w:tcMar>
              <w:top w:w="0" w:type="dxa"/>
              <w:left w:w="29" w:type="dxa"/>
              <w:bottom w:w="0" w:type="dxa"/>
              <w:right w:w="29" w:type="dxa"/>
            </w:tcMar>
          </w:tcPr>
          <w:p w:rsidR="006F1C24" w:rsidRDefault="006F1C24" w:rsidP="00664E38">
            <w:pPr>
              <w:pStyle w:val="IRSBitsugE"/>
              <w:rPr>
                <w:ins w:id="55235" w:author="Chunhui zheng(BJ-RD)" w:date="2019-06-26T19:15:00Z"/>
              </w:rPr>
            </w:pPr>
            <w:ins w:id="55236" w:author="Chunhui zheng(BJ-RD)" w:date="2019-06-26T19:15:00Z">
              <w:r>
                <w:t>x</w:t>
              </w:r>
            </w:ins>
          </w:p>
        </w:tc>
      </w:tr>
      <w:tr w:rsidR="006F1C24" w:rsidTr="00664E38">
        <w:trPr>
          <w:cantSplit/>
          <w:trHeight w:val="300"/>
          <w:jc w:val="center"/>
          <w:ins w:id="55237" w:author="Chunhui zheng(BJ-RD)" w:date="2019-06-26T19:15:00Z"/>
        </w:trPr>
        <w:tc>
          <w:tcPr>
            <w:tcW w:w="423" w:type="dxa"/>
            <w:tcMar>
              <w:top w:w="0" w:type="dxa"/>
              <w:left w:w="29" w:type="dxa"/>
              <w:bottom w:w="0" w:type="dxa"/>
              <w:right w:w="29" w:type="dxa"/>
            </w:tcMar>
          </w:tcPr>
          <w:p w:rsidR="006F1C24" w:rsidRPr="00C453A9" w:rsidRDefault="006F1C24" w:rsidP="00664E38">
            <w:pPr>
              <w:pStyle w:val="IRSBitItem"/>
              <w:jc w:val="left"/>
              <w:rPr>
                <w:ins w:id="55238" w:author="Chunhui zheng(BJ-RD)" w:date="2019-06-26T19:15:00Z"/>
                <w:rFonts w:eastAsia="宋体" w:hint="eastAsia"/>
                <w:b w:val="0"/>
                <w:lang w:eastAsia="zh-CN"/>
              </w:rPr>
            </w:pPr>
            <w:ins w:id="55239" w:author="Chunhui zheng(BJ-RD)" w:date="2019-06-26T19:15:00Z">
              <w:r>
                <w:rPr>
                  <w:rFonts w:eastAsia="宋体" w:hint="eastAsia"/>
                  <w:b w:val="0"/>
                  <w:lang w:eastAsia="zh-CN"/>
                </w:rPr>
                <w:t>15:12</w:t>
              </w:r>
            </w:ins>
          </w:p>
        </w:tc>
        <w:tc>
          <w:tcPr>
            <w:tcW w:w="698" w:type="dxa"/>
            <w:tcMar>
              <w:top w:w="0" w:type="dxa"/>
              <w:left w:w="29" w:type="dxa"/>
              <w:bottom w:w="0" w:type="dxa"/>
              <w:right w:w="29" w:type="dxa"/>
            </w:tcMar>
          </w:tcPr>
          <w:p w:rsidR="006F1C24" w:rsidRPr="007F55E1" w:rsidRDefault="006F1C24" w:rsidP="00664E38">
            <w:pPr>
              <w:pStyle w:val="IRSBitAttribute"/>
              <w:rPr>
                <w:ins w:id="55240" w:author="Chunhui zheng(BJ-RD)" w:date="2019-06-26T19:15:00Z"/>
                <w:rFonts w:eastAsia="宋体" w:hint="eastAsia"/>
                <w:lang w:eastAsia="zh-CN"/>
              </w:rPr>
            </w:pPr>
            <w:ins w:id="55241"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55242" w:author="Chunhui zheng(BJ-RD)" w:date="2019-06-26T19:15:00Z"/>
              </w:rPr>
            </w:pPr>
            <w:ins w:id="55243"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55244" w:author="Chunhui zheng(BJ-RD)" w:date="2019-06-26T19:15:00Z"/>
              </w:rPr>
            </w:pPr>
            <w:ins w:id="55245" w:author="Chunhui zheng(BJ-RD)" w:date="2019-06-26T19:15:00Z">
              <w:r>
                <w:t>0</w:t>
              </w:r>
            </w:ins>
          </w:p>
        </w:tc>
        <w:tc>
          <w:tcPr>
            <w:tcW w:w="4126" w:type="dxa"/>
            <w:tcMar>
              <w:top w:w="0" w:type="dxa"/>
              <w:left w:w="29" w:type="dxa"/>
              <w:bottom w:w="0" w:type="dxa"/>
              <w:right w:w="29" w:type="dxa"/>
            </w:tcMar>
          </w:tcPr>
          <w:p w:rsidR="006F1C24" w:rsidRDefault="006F1C24" w:rsidP="00664E38">
            <w:pPr>
              <w:pStyle w:val="IRSBitDescription"/>
              <w:ind w:left="53"/>
              <w:rPr>
                <w:ins w:id="55246" w:author="Chunhui zheng(BJ-RD)" w:date="2019-06-26T19:15:00Z"/>
                <w:rFonts w:eastAsia="宋体" w:hint="eastAsia"/>
                <w:b/>
                <w:lang w:eastAsia="zh-CN"/>
              </w:rPr>
            </w:pPr>
            <w:ins w:id="55247" w:author="Chunhui zheng(BJ-RD)" w:date="2019-06-26T19:15:00Z">
              <w:r>
                <w:rPr>
                  <w:rFonts w:eastAsia="宋体" w:hint="eastAsia"/>
                  <w:b/>
                  <w:lang w:eastAsia="zh-CN"/>
                </w:rPr>
                <w:t xml:space="preserve">MEM entry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55248" w:author="Chunhui zheng(BJ-RD)" w:date="2019-06-26T19:15:00Z"/>
                <w:sz w:val="16"/>
                <w:szCs w:val="16"/>
                <w:shd w:val="clear" w:color="auto" w:fill="C0C0C0"/>
              </w:rPr>
            </w:pPr>
            <w:ins w:id="55249"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5250" w:author="Chunhui zheng(BJ-RD)" w:date="2019-06-26T19:15:00Z"/>
                <w:rFonts w:eastAsia="宋体" w:hint="eastAsia"/>
                <w:lang w:eastAsia="zh-CN"/>
              </w:rPr>
            </w:pPr>
            <w:ins w:id="5525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5252" w:author="Chunhui zheng(BJ-RD)" w:date="2019-06-26T19:15:00Z"/>
                <w:rFonts w:eastAsia="Times New Roman"/>
                <w:shd w:val="clear" w:color="auto" w:fill="C0C0C0"/>
              </w:rPr>
            </w:pPr>
            <w:ins w:id="5525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5254" w:author="Chunhui zheng(BJ-RD)" w:date="2019-06-26T19:15:00Z"/>
                <w:rFonts w:eastAsia="宋体" w:hint="eastAsia"/>
                <w:shd w:val="clear" w:color="auto" w:fill="C0C0C0"/>
                <w:lang w:eastAsia="zh-CN"/>
              </w:rPr>
            </w:pPr>
            <w:ins w:id="5525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987" w:type="dxa"/>
            <w:tcMar>
              <w:top w:w="0" w:type="dxa"/>
              <w:left w:w="29" w:type="dxa"/>
              <w:bottom w:w="0" w:type="dxa"/>
              <w:right w:w="29" w:type="dxa"/>
            </w:tcMar>
          </w:tcPr>
          <w:p w:rsidR="006F1C24" w:rsidRDefault="006F1C24" w:rsidP="00664E38">
            <w:pPr>
              <w:pStyle w:val="IRSBitMnemonic"/>
              <w:ind w:left="53"/>
              <w:rPr>
                <w:ins w:id="55256" w:author="Chunhui zheng(BJ-RD)" w:date="2019-06-26T19:15:00Z"/>
                <w:color w:val="999999"/>
              </w:rPr>
            </w:pPr>
            <w:ins w:id="55257" w:author="Chunhui zheng(BJ-RD)" w:date="2019-06-26T19:15:00Z">
              <w:r>
                <w:rPr>
                  <w:rFonts w:eastAsia="宋体" w:hint="eastAsia"/>
                  <w:lang w:eastAsia="zh-CN"/>
                </w:rPr>
                <w:t>RSVAD_ME0TARGET_LIST11</w:t>
              </w:r>
              <w:r w:rsidRPr="00907B65">
                <w:rPr>
                  <w:rFonts w:eastAsia="宋体" w:hint="eastAsia"/>
                  <w:lang w:eastAsia="zh-CN"/>
                </w:rPr>
                <w:t>[3:0]</w:t>
              </w:r>
            </w:ins>
          </w:p>
        </w:tc>
        <w:tc>
          <w:tcPr>
            <w:tcW w:w="663" w:type="dxa"/>
            <w:tcMar>
              <w:top w:w="0" w:type="dxa"/>
              <w:left w:w="29" w:type="dxa"/>
              <w:bottom w:w="0" w:type="dxa"/>
              <w:right w:w="29" w:type="dxa"/>
            </w:tcMar>
          </w:tcPr>
          <w:p w:rsidR="006F1C24" w:rsidRDefault="006F1C24" w:rsidP="00664E38">
            <w:pPr>
              <w:pStyle w:val="IRSBitChipRev"/>
              <w:rPr>
                <w:ins w:id="55258"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5259" w:author="Chunhui zheng(BJ-RD)" w:date="2019-06-26T19:15:00Z"/>
                <w:sz w:val="15"/>
                <w:szCs w:val="15"/>
              </w:rPr>
            </w:pPr>
            <w:ins w:id="55260" w:author="Chunhui zheng(BJ-RD)" w:date="2019-06-26T19:15:00Z">
              <w:r>
                <w:t>vcc</w:t>
              </w:r>
            </w:ins>
          </w:p>
        </w:tc>
        <w:tc>
          <w:tcPr>
            <w:tcW w:w="245" w:type="dxa"/>
            <w:tcMar>
              <w:top w:w="0" w:type="dxa"/>
              <w:left w:w="29" w:type="dxa"/>
              <w:bottom w:w="0" w:type="dxa"/>
              <w:right w:w="29" w:type="dxa"/>
            </w:tcMar>
          </w:tcPr>
          <w:p w:rsidR="006F1C24" w:rsidRDefault="006F1C24" w:rsidP="00664E38">
            <w:pPr>
              <w:pStyle w:val="IRSBitsugS"/>
              <w:rPr>
                <w:ins w:id="55261" w:author="Chunhui zheng(BJ-RD)" w:date="2019-06-26T19:15:00Z"/>
              </w:rPr>
            </w:pPr>
            <w:ins w:id="55262" w:author="Chunhui zheng(BJ-RD)" w:date="2019-06-26T19:15:00Z">
              <w:r>
                <w:rPr>
                  <w:rFonts w:eastAsia="宋体" w:hint="eastAsia"/>
                  <w:lang w:eastAsia="zh-CN"/>
                </w:rPr>
                <w:t>x</w:t>
              </w:r>
            </w:ins>
          </w:p>
        </w:tc>
        <w:tc>
          <w:tcPr>
            <w:tcW w:w="156" w:type="dxa"/>
            <w:tcMar>
              <w:top w:w="0" w:type="dxa"/>
              <w:left w:w="29" w:type="dxa"/>
              <w:bottom w:w="0" w:type="dxa"/>
              <w:right w:w="29" w:type="dxa"/>
            </w:tcMar>
          </w:tcPr>
          <w:p w:rsidR="006F1C24" w:rsidRDefault="006F1C24" w:rsidP="00664E38">
            <w:pPr>
              <w:pStyle w:val="IRSBitsugP"/>
              <w:rPr>
                <w:ins w:id="55263" w:author="Chunhui zheng(BJ-RD)" w:date="2019-06-26T19:15:00Z"/>
              </w:rPr>
            </w:pPr>
            <w:ins w:id="55264" w:author="Chunhui zheng(BJ-RD)" w:date="2019-06-26T19:15:00Z">
              <w:r>
                <w:t>x</w:t>
              </w:r>
            </w:ins>
          </w:p>
        </w:tc>
        <w:tc>
          <w:tcPr>
            <w:tcW w:w="165" w:type="dxa"/>
            <w:tcMar>
              <w:top w:w="0" w:type="dxa"/>
              <w:left w:w="29" w:type="dxa"/>
              <w:bottom w:w="0" w:type="dxa"/>
              <w:right w:w="29" w:type="dxa"/>
            </w:tcMar>
          </w:tcPr>
          <w:p w:rsidR="006F1C24" w:rsidRDefault="006F1C24" w:rsidP="00664E38">
            <w:pPr>
              <w:pStyle w:val="IRSBitsugE"/>
              <w:rPr>
                <w:ins w:id="55265" w:author="Chunhui zheng(BJ-RD)" w:date="2019-06-26T19:15:00Z"/>
              </w:rPr>
            </w:pPr>
            <w:ins w:id="55266" w:author="Chunhui zheng(BJ-RD)" w:date="2019-06-26T19:15:00Z">
              <w:r>
                <w:t>x</w:t>
              </w:r>
            </w:ins>
          </w:p>
        </w:tc>
      </w:tr>
      <w:tr w:rsidR="006F1C24" w:rsidTr="00664E38">
        <w:trPr>
          <w:cantSplit/>
          <w:jc w:val="center"/>
          <w:ins w:id="55267" w:author="Chunhui zheng(BJ-RD)" w:date="2019-06-26T19:15:00Z"/>
        </w:trPr>
        <w:tc>
          <w:tcPr>
            <w:tcW w:w="423" w:type="dxa"/>
            <w:tcMar>
              <w:top w:w="0" w:type="dxa"/>
              <w:left w:w="29" w:type="dxa"/>
              <w:bottom w:w="0" w:type="dxa"/>
              <w:right w:w="29" w:type="dxa"/>
            </w:tcMar>
          </w:tcPr>
          <w:p w:rsidR="006F1C24" w:rsidRPr="00C453A9" w:rsidRDefault="006F1C24" w:rsidP="00664E38">
            <w:pPr>
              <w:pStyle w:val="IRSBitItem"/>
              <w:jc w:val="left"/>
              <w:rPr>
                <w:ins w:id="55268" w:author="Chunhui zheng(BJ-RD)" w:date="2019-06-26T19:15:00Z"/>
                <w:rFonts w:eastAsia="宋体" w:hint="eastAsia"/>
                <w:b w:val="0"/>
                <w:lang w:eastAsia="zh-CN"/>
              </w:rPr>
            </w:pPr>
            <w:ins w:id="55269" w:author="Chunhui zheng(BJ-RD)" w:date="2019-06-26T19:15:00Z">
              <w:r>
                <w:rPr>
                  <w:rFonts w:eastAsia="宋体" w:hint="eastAsia"/>
                  <w:b w:val="0"/>
                  <w:lang w:eastAsia="zh-CN"/>
                </w:rPr>
                <w:t>11:8</w:t>
              </w:r>
            </w:ins>
          </w:p>
        </w:tc>
        <w:tc>
          <w:tcPr>
            <w:tcW w:w="698" w:type="dxa"/>
            <w:tcMar>
              <w:top w:w="0" w:type="dxa"/>
              <w:left w:w="29" w:type="dxa"/>
              <w:bottom w:w="0" w:type="dxa"/>
              <w:right w:w="29" w:type="dxa"/>
            </w:tcMar>
          </w:tcPr>
          <w:p w:rsidR="006F1C24" w:rsidRPr="007F55E1" w:rsidRDefault="006F1C24" w:rsidP="00664E38">
            <w:pPr>
              <w:pStyle w:val="IRSBitAttribute"/>
              <w:rPr>
                <w:ins w:id="55270" w:author="Chunhui zheng(BJ-RD)" w:date="2019-06-26T19:15:00Z"/>
                <w:rFonts w:eastAsia="宋体" w:hint="eastAsia"/>
                <w:lang w:eastAsia="zh-CN"/>
              </w:rPr>
            </w:pPr>
            <w:ins w:id="55271"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55272" w:author="Chunhui zheng(BJ-RD)" w:date="2019-06-26T19:15:00Z"/>
              </w:rPr>
            </w:pPr>
            <w:ins w:id="55273"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55274" w:author="Chunhui zheng(BJ-RD)" w:date="2019-06-26T19:15:00Z"/>
              </w:rPr>
            </w:pPr>
            <w:ins w:id="55275" w:author="Chunhui zheng(BJ-RD)" w:date="2019-06-26T19:15:00Z">
              <w:r>
                <w:t>0</w:t>
              </w:r>
            </w:ins>
          </w:p>
        </w:tc>
        <w:tc>
          <w:tcPr>
            <w:tcW w:w="4126" w:type="dxa"/>
            <w:tcMar>
              <w:top w:w="0" w:type="dxa"/>
              <w:left w:w="29" w:type="dxa"/>
              <w:bottom w:w="0" w:type="dxa"/>
              <w:right w:w="29" w:type="dxa"/>
            </w:tcMar>
          </w:tcPr>
          <w:p w:rsidR="006F1C24" w:rsidRDefault="006F1C24" w:rsidP="00664E38">
            <w:pPr>
              <w:pStyle w:val="IRSBitDescription"/>
              <w:ind w:left="53"/>
              <w:rPr>
                <w:ins w:id="55276" w:author="Chunhui zheng(BJ-RD)" w:date="2019-06-26T19:15:00Z"/>
                <w:rFonts w:eastAsia="宋体" w:hint="eastAsia"/>
                <w:b/>
                <w:lang w:eastAsia="zh-CN"/>
              </w:rPr>
            </w:pPr>
            <w:ins w:id="55277" w:author="Chunhui zheng(BJ-RD)" w:date="2019-06-26T19:15:00Z">
              <w:r>
                <w:rPr>
                  <w:rFonts w:eastAsia="宋体" w:hint="eastAsia"/>
                  <w:b/>
                  <w:lang w:eastAsia="zh-CN"/>
                </w:rPr>
                <w:t xml:space="preserve">MEM entry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55278" w:author="Chunhui zheng(BJ-RD)" w:date="2019-06-26T19:15:00Z"/>
                <w:sz w:val="16"/>
                <w:szCs w:val="16"/>
                <w:shd w:val="clear" w:color="auto" w:fill="C0C0C0"/>
              </w:rPr>
            </w:pPr>
            <w:ins w:id="55279"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5280" w:author="Chunhui zheng(BJ-RD)" w:date="2019-06-26T19:15:00Z"/>
                <w:rFonts w:eastAsia="宋体" w:hint="eastAsia"/>
                <w:lang w:eastAsia="zh-CN"/>
              </w:rPr>
            </w:pPr>
            <w:ins w:id="5528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5282" w:author="Chunhui zheng(BJ-RD)" w:date="2019-06-26T19:15:00Z"/>
                <w:rFonts w:eastAsia="Times New Roman"/>
                <w:shd w:val="clear" w:color="auto" w:fill="C0C0C0"/>
              </w:rPr>
            </w:pPr>
            <w:ins w:id="5528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5284" w:author="Chunhui zheng(BJ-RD)" w:date="2019-06-26T19:15:00Z"/>
                <w:rFonts w:eastAsia="宋体" w:hint="eastAsia"/>
                <w:shd w:val="clear" w:color="auto" w:fill="C0C0C0"/>
                <w:lang w:eastAsia="zh-CN"/>
              </w:rPr>
            </w:pPr>
            <w:ins w:id="5528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987" w:type="dxa"/>
            <w:tcMar>
              <w:top w:w="0" w:type="dxa"/>
              <w:left w:w="29" w:type="dxa"/>
              <w:bottom w:w="0" w:type="dxa"/>
              <w:right w:w="29" w:type="dxa"/>
            </w:tcMar>
          </w:tcPr>
          <w:p w:rsidR="006F1C24" w:rsidRDefault="006F1C24" w:rsidP="00664E38">
            <w:pPr>
              <w:pStyle w:val="IRSBitMnemonic"/>
              <w:ind w:left="53"/>
              <w:rPr>
                <w:ins w:id="55286" w:author="Chunhui zheng(BJ-RD)" w:date="2019-06-26T19:15:00Z"/>
                <w:color w:val="999999"/>
              </w:rPr>
            </w:pPr>
            <w:ins w:id="55287" w:author="Chunhui zheng(BJ-RD)" w:date="2019-06-26T19:15:00Z">
              <w:r>
                <w:rPr>
                  <w:rFonts w:eastAsia="宋体" w:hint="eastAsia"/>
                  <w:lang w:eastAsia="zh-CN"/>
                </w:rPr>
                <w:t>RSVAD_ME0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663" w:type="dxa"/>
            <w:tcMar>
              <w:top w:w="0" w:type="dxa"/>
              <w:left w:w="29" w:type="dxa"/>
              <w:bottom w:w="0" w:type="dxa"/>
              <w:right w:w="29" w:type="dxa"/>
            </w:tcMar>
          </w:tcPr>
          <w:p w:rsidR="006F1C24" w:rsidRDefault="006F1C24" w:rsidP="00664E38">
            <w:pPr>
              <w:pStyle w:val="IRSBitChipRev"/>
              <w:rPr>
                <w:ins w:id="55288"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5289" w:author="Chunhui zheng(BJ-RD)" w:date="2019-06-26T19:15:00Z"/>
                <w:sz w:val="15"/>
                <w:szCs w:val="15"/>
              </w:rPr>
            </w:pPr>
            <w:ins w:id="55290" w:author="Chunhui zheng(BJ-RD)" w:date="2019-06-26T19:15:00Z">
              <w:r>
                <w:t>vcc</w:t>
              </w:r>
            </w:ins>
          </w:p>
        </w:tc>
        <w:tc>
          <w:tcPr>
            <w:tcW w:w="245" w:type="dxa"/>
            <w:tcMar>
              <w:top w:w="0" w:type="dxa"/>
              <w:left w:w="29" w:type="dxa"/>
              <w:bottom w:w="0" w:type="dxa"/>
              <w:right w:w="29" w:type="dxa"/>
            </w:tcMar>
          </w:tcPr>
          <w:p w:rsidR="006F1C24" w:rsidRDefault="006F1C24" w:rsidP="00664E38">
            <w:pPr>
              <w:pStyle w:val="IRSBitsugS"/>
              <w:rPr>
                <w:ins w:id="55291" w:author="Chunhui zheng(BJ-RD)" w:date="2019-06-26T19:15:00Z"/>
              </w:rPr>
            </w:pPr>
            <w:ins w:id="55292" w:author="Chunhui zheng(BJ-RD)" w:date="2019-06-26T19:15:00Z">
              <w:r>
                <w:rPr>
                  <w:rFonts w:eastAsia="宋体" w:hint="eastAsia"/>
                  <w:lang w:eastAsia="zh-CN"/>
                </w:rPr>
                <w:t>x</w:t>
              </w:r>
            </w:ins>
          </w:p>
        </w:tc>
        <w:tc>
          <w:tcPr>
            <w:tcW w:w="156" w:type="dxa"/>
            <w:tcMar>
              <w:top w:w="0" w:type="dxa"/>
              <w:left w:w="29" w:type="dxa"/>
              <w:bottom w:w="0" w:type="dxa"/>
              <w:right w:w="29" w:type="dxa"/>
            </w:tcMar>
          </w:tcPr>
          <w:p w:rsidR="006F1C24" w:rsidRDefault="006F1C24" w:rsidP="00664E38">
            <w:pPr>
              <w:pStyle w:val="IRSBitsugP"/>
              <w:rPr>
                <w:ins w:id="55293" w:author="Chunhui zheng(BJ-RD)" w:date="2019-06-26T19:15:00Z"/>
              </w:rPr>
            </w:pPr>
            <w:ins w:id="55294" w:author="Chunhui zheng(BJ-RD)" w:date="2019-06-26T19:15:00Z">
              <w:r>
                <w:t>x</w:t>
              </w:r>
            </w:ins>
          </w:p>
        </w:tc>
        <w:tc>
          <w:tcPr>
            <w:tcW w:w="165" w:type="dxa"/>
            <w:tcMar>
              <w:top w:w="0" w:type="dxa"/>
              <w:left w:w="29" w:type="dxa"/>
              <w:bottom w:w="0" w:type="dxa"/>
              <w:right w:w="29" w:type="dxa"/>
            </w:tcMar>
          </w:tcPr>
          <w:p w:rsidR="006F1C24" w:rsidRDefault="006F1C24" w:rsidP="00664E38">
            <w:pPr>
              <w:pStyle w:val="IRSBitsugE"/>
              <w:rPr>
                <w:ins w:id="55295" w:author="Chunhui zheng(BJ-RD)" w:date="2019-06-26T19:15:00Z"/>
              </w:rPr>
            </w:pPr>
            <w:ins w:id="55296" w:author="Chunhui zheng(BJ-RD)" w:date="2019-06-26T19:15:00Z">
              <w:r>
                <w:t>x</w:t>
              </w:r>
            </w:ins>
          </w:p>
        </w:tc>
      </w:tr>
      <w:tr w:rsidR="006F1C24" w:rsidTr="00664E38">
        <w:trPr>
          <w:cantSplit/>
          <w:trHeight w:val="300"/>
          <w:jc w:val="center"/>
          <w:ins w:id="55297" w:author="Chunhui zheng(BJ-RD)" w:date="2019-06-26T19:15:00Z"/>
        </w:trPr>
        <w:tc>
          <w:tcPr>
            <w:tcW w:w="423" w:type="dxa"/>
            <w:tcMar>
              <w:top w:w="0" w:type="dxa"/>
              <w:left w:w="29" w:type="dxa"/>
              <w:bottom w:w="0" w:type="dxa"/>
              <w:right w:w="29" w:type="dxa"/>
            </w:tcMar>
          </w:tcPr>
          <w:p w:rsidR="006F1C24" w:rsidRPr="00C453A9" w:rsidRDefault="006F1C24" w:rsidP="00664E38">
            <w:pPr>
              <w:pStyle w:val="IRSBitItem"/>
              <w:jc w:val="left"/>
              <w:rPr>
                <w:ins w:id="55298" w:author="Chunhui zheng(BJ-RD)" w:date="2019-06-26T19:15:00Z"/>
                <w:rFonts w:eastAsia="宋体" w:hint="eastAsia"/>
                <w:b w:val="0"/>
                <w:lang w:eastAsia="zh-CN"/>
              </w:rPr>
            </w:pPr>
            <w:ins w:id="55299" w:author="Chunhui zheng(BJ-RD)" w:date="2019-06-26T19:15:00Z">
              <w:r>
                <w:rPr>
                  <w:rFonts w:eastAsia="宋体" w:hint="eastAsia"/>
                  <w:b w:val="0"/>
                  <w:lang w:eastAsia="zh-CN"/>
                </w:rPr>
                <w:t>7:4</w:t>
              </w:r>
            </w:ins>
          </w:p>
        </w:tc>
        <w:tc>
          <w:tcPr>
            <w:tcW w:w="698" w:type="dxa"/>
            <w:tcMar>
              <w:top w:w="0" w:type="dxa"/>
              <w:left w:w="29" w:type="dxa"/>
              <w:bottom w:w="0" w:type="dxa"/>
              <w:right w:w="29" w:type="dxa"/>
            </w:tcMar>
          </w:tcPr>
          <w:p w:rsidR="006F1C24" w:rsidRPr="007F55E1" w:rsidRDefault="006F1C24" w:rsidP="00664E38">
            <w:pPr>
              <w:pStyle w:val="IRSBitAttribute"/>
              <w:rPr>
                <w:ins w:id="55300" w:author="Chunhui zheng(BJ-RD)" w:date="2019-06-26T19:15:00Z"/>
                <w:rFonts w:eastAsia="宋体" w:hint="eastAsia"/>
                <w:lang w:eastAsia="zh-CN"/>
              </w:rPr>
            </w:pPr>
            <w:ins w:id="55301"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55302" w:author="Chunhui zheng(BJ-RD)" w:date="2019-06-26T19:15:00Z"/>
              </w:rPr>
            </w:pPr>
            <w:ins w:id="55303"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55304" w:author="Chunhui zheng(BJ-RD)" w:date="2019-06-26T19:15:00Z"/>
              </w:rPr>
            </w:pPr>
            <w:ins w:id="55305" w:author="Chunhui zheng(BJ-RD)" w:date="2019-06-26T19:15:00Z">
              <w:r>
                <w:t>0</w:t>
              </w:r>
            </w:ins>
          </w:p>
        </w:tc>
        <w:tc>
          <w:tcPr>
            <w:tcW w:w="4126" w:type="dxa"/>
            <w:tcMar>
              <w:top w:w="0" w:type="dxa"/>
              <w:left w:w="29" w:type="dxa"/>
              <w:bottom w:w="0" w:type="dxa"/>
              <w:right w:w="29" w:type="dxa"/>
            </w:tcMar>
          </w:tcPr>
          <w:p w:rsidR="006F1C24" w:rsidRDefault="006F1C24" w:rsidP="00664E38">
            <w:pPr>
              <w:pStyle w:val="IRSBitDescription"/>
              <w:ind w:left="53"/>
              <w:rPr>
                <w:ins w:id="55306" w:author="Chunhui zheng(BJ-RD)" w:date="2019-06-26T19:15:00Z"/>
                <w:rFonts w:eastAsia="宋体" w:hint="eastAsia"/>
                <w:b/>
                <w:lang w:eastAsia="zh-CN"/>
              </w:rPr>
            </w:pPr>
            <w:ins w:id="55307" w:author="Chunhui zheng(BJ-RD)" w:date="2019-06-26T19:15:00Z">
              <w:r>
                <w:rPr>
                  <w:rFonts w:eastAsia="宋体" w:hint="eastAsia"/>
                  <w:b/>
                  <w:lang w:eastAsia="zh-CN"/>
                </w:rPr>
                <w:t xml:space="preserve">MEM entry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55308" w:author="Chunhui zheng(BJ-RD)" w:date="2019-06-26T19:15:00Z"/>
                <w:sz w:val="16"/>
                <w:szCs w:val="16"/>
                <w:shd w:val="clear" w:color="auto" w:fill="C0C0C0"/>
              </w:rPr>
            </w:pPr>
            <w:ins w:id="55309"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5310" w:author="Chunhui zheng(BJ-RD)" w:date="2019-06-26T19:15:00Z"/>
                <w:rFonts w:eastAsia="宋体" w:hint="eastAsia"/>
                <w:lang w:eastAsia="zh-CN"/>
              </w:rPr>
            </w:pPr>
            <w:ins w:id="5531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5312" w:author="Chunhui zheng(BJ-RD)" w:date="2019-06-26T19:15:00Z"/>
                <w:rFonts w:eastAsia="Times New Roman"/>
                <w:shd w:val="clear" w:color="auto" w:fill="C0C0C0"/>
              </w:rPr>
            </w:pPr>
            <w:ins w:id="5531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5314" w:author="Chunhui zheng(BJ-RD)" w:date="2019-06-26T19:15:00Z"/>
                <w:rFonts w:eastAsia="宋体" w:hint="eastAsia"/>
                <w:shd w:val="clear" w:color="auto" w:fill="C0C0C0"/>
                <w:lang w:eastAsia="zh-CN"/>
              </w:rPr>
            </w:pPr>
            <w:ins w:id="5531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987" w:type="dxa"/>
            <w:tcMar>
              <w:top w:w="0" w:type="dxa"/>
              <w:left w:w="29" w:type="dxa"/>
              <w:bottom w:w="0" w:type="dxa"/>
              <w:right w:w="29" w:type="dxa"/>
            </w:tcMar>
          </w:tcPr>
          <w:p w:rsidR="006F1C24" w:rsidRDefault="006F1C24" w:rsidP="00664E38">
            <w:pPr>
              <w:pStyle w:val="IRSBitMnemonic"/>
              <w:ind w:left="53"/>
              <w:rPr>
                <w:ins w:id="55316" w:author="Chunhui zheng(BJ-RD)" w:date="2019-06-26T19:15:00Z"/>
                <w:color w:val="999999"/>
              </w:rPr>
            </w:pPr>
            <w:ins w:id="55317" w:author="Chunhui zheng(BJ-RD)" w:date="2019-06-26T19:15:00Z">
              <w:r>
                <w:rPr>
                  <w:rFonts w:eastAsia="宋体" w:hint="eastAsia"/>
                  <w:lang w:eastAsia="zh-CN"/>
                </w:rPr>
                <w:t>RSVAD_ME0TARGET_LIST9</w:t>
              </w:r>
              <w:r w:rsidRPr="00907B65">
                <w:rPr>
                  <w:rFonts w:eastAsia="宋体" w:hint="eastAsia"/>
                  <w:lang w:eastAsia="zh-CN"/>
                </w:rPr>
                <w:t>[3:0]</w:t>
              </w:r>
            </w:ins>
          </w:p>
        </w:tc>
        <w:tc>
          <w:tcPr>
            <w:tcW w:w="663" w:type="dxa"/>
            <w:tcMar>
              <w:top w:w="0" w:type="dxa"/>
              <w:left w:w="29" w:type="dxa"/>
              <w:bottom w:w="0" w:type="dxa"/>
              <w:right w:w="29" w:type="dxa"/>
            </w:tcMar>
          </w:tcPr>
          <w:p w:rsidR="006F1C24" w:rsidRDefault="006F1C24" w:rsidP="00664E38">
            <w:pPr>
              <w:pStyle w:val="IRSBitChipRev"/>
              <w:rPr>
                <w:ins w:id="55318"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5319" w:author="Chunhui zheng(BJ-RD)" w:date="2019-06-26T19:15:00Z"/>
                <w:sz w:val="15"/>
                <w:szCs w:val="15"/>
              </w:rPr>
            </w:pPr>
            <w:ins w:id="55320" w:author="Chunhui zheng(BJ-RD)" w:date="2019-06-26T19:15:00Z">
              <w:r>
                <w:t>vcc</w:t>
              </w:r>
            </w:ins>
          </w:p>
        </w:tc>
        <w:tc>
          <w:tcPr>
            <w:tcW w:w="245" w:type="dxa"/>
            <w:tcMar>
              <w:top w:w="0" w:type="dxa"/>
              <w:left w:w="29" w:type="dxa"/>
              <w:bottom w:w="0" w:type="dxa"/>
              <w:right w:w="29" w:type="dxa"/>
            </w:tcMar>
          </w:tcPr>
          <w:p w:rsidR="006F1C24" w:rsidRDefault="006F1C24" w:rsidP="00664E38">
            <w:pPr>
              <w:pStyle w:val="IRSBitsugS"/>
              <w:rPr>
                <w:ins w:id="55321" w:author="Chunhui zheng(BJ-RD)" w:date="2019-06-26T19:15:00Z"/>
              </w:rPr>
            </w:pPr>
            <w:ins w:id="55322" w:author="Chunhui zheng(BJ-RD)" w:date="2019-06-26T19:15:00Z">
              <w:r>
                <w:rPr>
                  <w:rFonts w:eastAsia="宋体" w:hint="eastAsia"/>
                  <w:lang w:eastAsia="zh-CN"/>
                </w:rPr>
                <w:t>x</w:t>
              </w:r>
            </w:ins>
          </w:p>
        </w:tc>
        <w:tc>
          <w:tcPr>
            <w:tcW w:w="156" w:type="dxa"/>
            <w:tcMar>
              <w:top w:w="0" w:type="dxa"/>
              <w:left w:w="29" w:type="dxa"/>
              <w:bottom w:w="0" w:type="dxa"/>
              <w:right w:w="29" w:type="dxa"/>
            </w:tcMar>
          </w:tcPr>
          <w:p w:rsidR="006F1C24" w:rsidRDefault="006F1C24" w:rsidP="00664E38">
            <w:pPr>
              <w:pStyle w:val="IRSBitsugP"/>
              <w:rPr>
                <w:ins w:id="55323" w:author="Chunhui zheng(BJ-RD)" w:date="2019-06-26T19:15:00Z"/>
              </w:rPr>
            </w:pPr>
            <w:ins w:id="55324" w:author="Chunhui zheng(BJ-RD)" w:date="2019-06-26T19:15:00Z">
              <w:r>
                <w:t>x</w:t>
              </w:r>
            </w:ins>
          </w:p>
        </w:tc>
        <w:tc>
          <w:tcPr>
            <w:tcW w:w="165" w:type="dxa"/>
            <w:tcMar>
              <w:top w:w="0" w:type="dxa"/>
              <w:left w:w="29" w:type="dxa"/>
              <w:bottom w:w="0" w:type="dxa"/>
              <w:right w:w="29" w:type="dxa"/>
            </w:tcMar>
          </w:tcPr>
          <w:p w:rsidR="006F1C24" w:rsidRDefault="006F1C24" w:rsidP="00664E38">
            <w:pPr>
              <w:pStyle w:val="IRSBitsugE"/>
              <w:rPr>
                <w:ins w:id="55325" w:author="Chunhui zheng(BJ-RD)" w:date="2019-06-26T19:15:00Z"/>
              </w:rPr>
            </w:pPr>
            <w:ins w:id="55326" w:author="Chunhui zheng(BJ-RD)" w:date="2019-06-26T19:15:00Z">
              <w:r>
                <w:t>x</w:t>
              </w:r>
            </w:ins>
          </w:p>
        </w:tc>
      </w:tr>
      <w:tr w:rsidR="006F1C24" w:rsidTr="00664E38">
        <w:trPr>
          <w:cantSplit/>
          <w:jc w:val="center"/>
          <w:ins w:id="55327" w:author="Chunhui zheng(BJ-RD)" w:date="2019-06-26T19:15:00Z"/>
        </w:trPr>
        <w:tc>
          <w:tcPr>
            <w:tcW w:w="423" w:type="dxa"/>
            <w:tcMar>
              <w:top w:w="0" w:type="dxa"/>
              <w:left w:w="29" w:type="dxa"/>
              <w:bottom w:w="0" w:type="dxa"/>
              <w:right w:w="29" w:type="dxa"/>
            </w:tcMar>
          </w:tcPr>
          <w:p w:rsidR="006F1C24" w:rsidRPr="000A0EBD" w:rsidRDefault="006F1C24" w:rsidP="00664E38">
            <w:pPr>
              <w:pStyle w:val="IRSBitItem"/>
              <w:jc w:val="left"/>
              <w:rPr>
                <w:ins w:id="55328" w:author="Chunhui zheng(BJ-RD)" w:date="2019-06-26T19:15:00Z"/>
                <w:b w:val="0"/>
              </w:rPr>
            </w:pPr>
            <w:ins w:id="55329" w:author="Chunhui zheng(BJ-RD)" w:date="2019-06-26T19:15:00Z">
              <w:r>
                <w:rPr>
                  <w:rFonts w:eastAsia="宋体" w:hint="eastAsia"/>
                  <w:b w:val="0"/>
                  <w:lang w:eastAsia="zh-CN"/>
                </w:rPr>
                <w:t>3</w:t>
              </w:r>
              <w:r>
                <w:rPr>
                  <w:b w:val="0"/>
                </w:rPr>
                <w:t>:</w:t>
              </w:r>
              <w:r w:rsidRPr="000A0EBD">
                <w:rPr>
                  <w:b w:val="0"/>
                </w:rPr>
                <w:t>0</w:t>
              </w:r>
            </w:ins>
          </w:p>
        </w:tc>
        <w:tc>
          <w:tcPr>
            <w:tcW w:w="698" w:type="dxa"/>
            <w:tcMar>
              <w:top w:w="0" w:type="dxa"/>
              <w:left w:w="29" w:type="dxa"/>
              <w:bottom w:w="0" w:type="dxa"/>
              <w:right w:w="29" w:type="dxa"/>
            </w:tcMar>
          </w:tcPr>
          <w:p w:rsidR="006F1C24" w:rsidRPr="007F55E1" w:rsidRDefault="006F1C24" w:rsidP="00664E38">
            <w:pPr>
              <w:pStyle w:val="IRSBitAttribute"/>
              <w:rPr>
                <w:ins w:id="55330" w:author="Chunhui zheng(BJ-RD)" w:date="2019-06-26T19:15:00Z"/>
                <w:rFonts w:eastAsia="宋体" w:hint="eastAsia"/>
                <w:lang w:eastAsia="zh-CN"/>
              </w:rPr>
            </w:pPr>
            <w:ins w:id="55331"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55332" w:author="Chunhui zheng(BJ-RD)" w:date="2019-06-26T19:15:00Z"/>
              </w:rPr>
            </w:pPr>
            <w:ins w:id="55333"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Pr="00907B65" w:rsidRDefault="006F1C24" w:rsidP="00664E38">
            <w:pPr>
              <w:pStyle w:val="IRSBitDefault"/>
              <w:rPr>
                <w:ins w:id="55334" w:author="Chunhui zheng(BJ-RD)" w:date="2019-06-26T19:15:00Z"/>
                <w:rFonts w:eastAsia="宋体" w:hint="eastAsia"/>
                <w:lang w:eastAsia="zh-CN"/>
              </w:rPr>
            </w:pPr>
            <w:ins w:id="55335" w:author="Chunhui zheng(BJ-RD)" w:date="2019-06-26T19:15:00Z">
              <w:r>
                <w:t>0</w:t>
              </w:r>
            </w:ins>
          </w:p>
        </w:tc>
        <w:tc>
          <w:tcPr>
            <w:tcW w:w="4126" w:type="dxa"/>
            <w:tcMar>
              <w:top w:w="0" w:type="dxa"/>
              <w:left w:w="29" w:type="dxa"/>
              <w:bottom w:w="0" w:type="dxa"/>
              <w:right w:w="29" w:type="dxa"/>
            </w:tcMar>
          </w:tcPr>
          <w:p w:rsidR="006F1C24" w:rsidRDefault="006F1C24" w:rsidP="00664E38">
            <w:pPr>
              <w:pStyle w:val="IRSBitDescription"/>
              <w:ind w:left="53"/>
              <w:rPr>
                <w:ins w:id="55336" w:author="Chunhui zheng(BJ-RD)" w:date="2019-06-26T19:15:00Z"/>
                <w:rFonts w:eastAsia="宋体" w:hint="eastAsia"/>
                <w:b/>
                <w:lang w:eastAsia="zh-CN"/>
              </w:rPr>
            </w:pPr>
            <w:ins w:id="55337" w:author="Chunhui zheng(BJ-RD)" w:date="2019-06-26T19:15:00Z">
              <w:r>
                <w:rPr>
                  <w:rFonts w:eastAsia="宋体" w:hint="eastAsia"/>
                  <w:b/>
                  <w:lang w:eastAsia="zh-CN"/>
                </w:rPr>
                <w:t xml:space="preserve">MEM entry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55338" w:author="Chunhui zheng(BJ-RD)" w:date="2019-06-26T19:15:00Z"/>
                <w:sz w:val="16"/>
                <w:szCs w:val="16"/>
                <w:shd w:val="clear" w:color="auto" w:fill="C0C0C0"/>
              </w:rPr>
            </w:pPr>
            <w:ins w:id="55339"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5340" w:author="Chunhui zheng(BJ-RD)" w:date="2019-06-26T19:15:00Z"/>
                <w:rFonts w:eastAsia="宋体" w:hint="eastAsia"/>
                <w:lang w:eastAsia="zh-CN"/>
              </w:rPr>
            </w:pPr>
            <w:ins w:id="5534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5342" w:author="Chunhui zheng(BJ-RD)" w:date="2019-06-26T19:15:00Z"/>
                <w:rFonts w:eastAsia="Times New Roman"/>
                <w:shd w:val="clear" w:color="auto" w:fill="C0C0C0"/>
              </w:rPr>
            </w:pPr>
            <w:ins w:id="5534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5344" w:author="Chunhui zheng(BJ-RD)" w:date="2019-06-26T19:15:00Z"/>
                <w:rFonts w:eastAsia="宋体" w:hint="eastAsia"/>
                <w:shd w:val="clear" w:color="auto" w:fill="C0C0C0"/>
                <w:lang w:eastAsia="zh-CN"/>
              </w:rPr>
            </w:pPr>
            <w:ins w:id="5534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987" w:type="dxa"/>
            <w:tcMar>
              <w:top w:w="0" w:type="dxa"/>
              <w:left w:w="29" w:type="dxa"/>
              <w:bottom w:w="0" w:type="dxa"/>
              <w:right w:w="29" w:type="dxa"/>
            </w:tcMar>
          </w:tcPr>
          <w:p w:rsidR="006F1C24" w:rsidRPr="0026567E" w:rsidRDefault="006F1C24" w:rsidP="00664E38">
            <w:pPr>
              <w:pStyle w:val="IRSBitMnemonic"/>
              <w:ind w:left="53"/>
              <w:rPr>
                <w:ins w:id="55346" w:author="Chunhui zheng(BJ-RD)" w:date="2019-06-26T19:15:00Z"/>
                <w:rFonts w:eastAsia="宋体"/>
                <w:lang w:eastAsia="zh-CN"/>
              </w:rPr>
            </w:pPr>
            <w:ins w:id="55347" w:author="Chunhui zheng(BJ-RD)" w:date="2019-06-26T19:15:00Z">
              <w:r>
                <w:rPr>
                  <w:rFonts w:eastAsia="宋体" w:hint="eastAsia"/>
                  <w:lang w:eastAsia="zh-CN"/>
                </w:rPr>
                <w:t>RSVAD_ME0TARGET _LIST8</w:t>
              </w:r>
              <w:r w:rsidRPr="00907B65">
                <w:rPr>
                  <w:rFonts w:eastAsia="宋体" w:hint="eastAsia"/>
                  <w:lang w:eastAsia="zh-CN"/>
                </w:rPr>
                <w:t>[3:0]</w:t>
              </w:r>
            </w:ins>
          </w:p>
        </w:tc>
        <w:tc>
          <w:tcPr>
            <w:tcW w:w="663" w:type="dxa"/>
            <w:tcMar>
              <w:top w:w="0" w:type="dxa"/>
              <w:left w:w="29" w:type="dxa"/>
              <w:bottom w:w="0" w:type="dxa"/>
              <w:right w:w="29" w:type="dxa"/>
            </w:tcMar>
          </w:tcPr>
          <w:p w:rsidR="006F1C24" w:rsidRDefault="006F1C24" w:rsidP="00664E38">
            <w:pPr>
              <w:pStyle w:val="IRSBitChipRev"/>
              <w:rPr>
                <w:ins w:id="55348"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5349" w:author="Chunhui zheng(BJ-RD)" w:date="2019-06-26T19:15:00Z"/>
                <w:sz w:val="15"/>
                <w:szCs w:val="15"/>
              </w:rPr>
            </w:pPr>
            <w:ins w:id="55350" w:author="Chunhui zheng(BJ-RD)" w:date="2019-06-26T19:15:00Z">
              <w:r>
                <w:t>vcc</w:t>
              </w:r>
            </w:ins>
          </w:p>
        </w:tc>
        <w:tc>
          <w:tcPr>
            <w:tcW w:w="245" w:type="dxa"/>
            <w:tcMar>
              <w:top w:w="0" w:type="dxa"/>
              <w:left w:w="29" w:type="dxa"/>
              <w:bottom w:w="0" w:type="dxa"/>
              <w:right w:w="29" w:type="dxa"/>
            </w:tcMar>
          </w:tcPr>
          <w:p w:rsidR="006F1C24" w:rsidRDefault="006F1C24" w:rsidP="00664E38">
            <w:pPr>
              <w:pStyle w:val="IRSBitsugS"/>
              <w:rPr>
                <w:ins w:id="55351" w:author="Chunhui zheng(BJ-RD)" w:date="2019-06-26T19:15:00Z"/>
              </w:rPr>
            </w:pPr>
            <w:ins w:id="55352" w:author="Chunhui zheng(BJ-RD)" w:date="2019-06-26T19:15:00Z">
              <w:r>
                <w:rPr>
                  <w:rFonts w:eastAsia="宋体" w:hint="eastAsia"/>
                  <w:lang w:eastAsia="zh-CN"/>
                </w:rPr>
                <w:t>x</w:t>
              </w:r>
            </w:ins>
          </w:p>
        </w:tc>
        <w:tc>
          <w:tcPr>
            <w:tcW w:w="156" w:type="dxa"/>
            <w:tcMar>
              <w:top w:w="0" w:type="dxa"/>
              <w:left w:w="29" w:type="dxa"/>
              <w:bottom w:w="0" w:type="dxa"/>
              <w:right w:w="29" w:type="dxa"/>
            </w:tcMar>
          </w:tcPr>
          <w:p w:rsidR="006F1C24" w:rsidRDefault="006F1C24" w:rsidP="00664E38">
            <w:pPr>
              <w:pStyle w:val="IRSBitsugP"/>
              <w:rPr>
                <w:ins w:id="55353" w:author="Chunhui zheng(BJ-RD)" w:date="2019-06-26T19:15:00Z"/>
              </w:rPr>
            </w:pPr>
            <w:ins w:id="55354" w:author="Chunhui zheng(BJ-RD)" w:date="2019-06-26T19:15:00Z">
              <w:r>
                <w:t>x</w:t>
              </w:r>
            </w:ins>
          </w:p>
        </w:tc>
        <w:tc>
          <w:tcPr>
            <w:tcW w:w="165" w:type="dxa"/>
            <w:tcMar>
              <w:top w:w="0" w:type="dxa"/>
              <w:left w:w="29" w:type="dxa"/>
              <w:bottom w:w="0" w:type="dxa"/>
              <w:right w:w="29" w:type="dxa"/>
            </w:tcMar>
          </w:tcPr>
          <w:p w:rsidR="006F1C24" w:rsidRDefault="006F1C24" w:rsidP="00664E38">
            <w:pPr>
              <w:pStyle w:val="IRSBitsugE"/>
              <w:rPr>
                <w:ins w:id="55355" w:author="Chunhui zheng(BJ-RD)" w:date="2019-06-26T19:15:00Z"/>
              </w:rPr>
            </w:pPr>
            <w:ins w:id="55356" w:author="Chunhui zheng(BJ-RD)" w:date="2019-06-26T19:15:00Z">
              <w:r>
                <w:t>x</w:t>
              </w:r>
            </w:ins>
          </w:p>
        </w:tc>
      </w:tr>
    </w:tbl>
    <w:p w:rsidR="006F1C24" w:rsidRDefault="006F1C24" w:rsidP="006F1C24">
      <w:pPr>
        <w:rPr>
          <w:ins w:id="55357" w:author="Chunhui zheng(BJ-RD)" w:date="2019-06-26T19:15:00Z"/>
          <w:rFonts w:hint="eastAsia"/>
        </w:rPr>
      </w:pPr>
    </w:p>
    <w:p w:rsidR="006F1C24" w:rsidRDefault="006F1C24" w:rsidP="006F1C24">
      <w:pPr>
        <w:pStyle w:val="IRSReg-Heading"/>
        <w:ind w:left="189"/>
        <w:rPr>
          <w:ins w:id="55358" w:author="Chunhui zheng(BJ-RD)" w:date="2019-06-26T19:15:00Z"/>
        </w:rPr>
      </w:pPr>
      <w:ins w:id="55359" w:author="Chunhui zheng(BJ-RD)" w:date="2019-06-26T19:15:00Z">
        <w:r>
          <w:rPr>
            <w:u w:val="single"/>
          </w:rPr>
          <w:t xml:space="preserve">Offset Address: </w:t>
        </w:r>
        <w:r>
          <w:rPr>
            <w:rFonts w:eastAsia="宋体" w:hint="eastAsia"/>
            <w:u w:val="single"/>
            <w:lang w:eastAsia="zh-CN"/>
          </w:rPr>
          <w:t>11B</w:t>
        </w:r>
        <w:r>
          <w:rPr>
            <w:u w:val="single"/>
          </w:rPr>
          <w:t>-</w:t>
        </w:r>
        <w:r>
          <w:rPr>
            <w:rFonts w:eastAsia="宋体" w:hint="eastAsia"/>
            <w:u w:val="single"/>
            <w:lang w:eastAsia="zh-CN"/>
          </w:rPr>
          <w:t>118</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0</w:t>
        </w:r>
        <w:r>
          <w:rPr>
            <w:rFonts w:hint="eastAsia"/>
            <w:lang w:eastAsia="zh-TW"/>
          </w:rPr>
          <w:tab/>
        </w:r>
        <w:r>
          <w:t xml:space="preserve">Default Value: </w:t>
        </w:r>
      </w:ins>
      <w:ins w:id="55360" w:author="Chunhui zheng(BJ-RD)" w:date="2019-07-10T11:03:00Z">
        <w:r w:rsidR="00AC2E3D">
          <w:t>7FFF E000</w:t>
        </w:r>
      </w:ins>
      <w:ins w:id="55361"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55362"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55363" w:author="Chunhui zheng(BJ-RD)" w:date="2019-06-26T19:15:00Z"/>
              </w:rPr>
            </w:pPr>
            <w:ins w:id="55364"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55365" w:author="Chunhui zheng(BJ-RD)" w:date="2019-06-26T19:15:00Z"/>
                <w:b/>
              </w:rPr>
            </w:pPr>
            <w:ins w:id="55366"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55367" w:author="Chunhui zheng(BJ-RD)" w:date="2019-06-26T19:15:00Z"/>
                <w:b/>
              </w:rPr>
            </w:pPr>
            <w:ins w:id="55368"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55369" w:author="Chunhui zheng(BJ-RD)" w:date="2019-06-26T19:15:00Z"/>
                <w:b/>
              </w:rPr>
            </w:pPr>
            <w:ins w:id="55370"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55371" w:author="Chunhui zheng(BJ-RD)" w:date="2019-06-26T19:15:00Z"/>
                <w:rFonts w:eastAsia="Times New Roman"/>
                <w:b/>
              </w:rPr>
            </w:pPr>
            <w:ins w:id="55372"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55373" w:author="Chunhui zheng(BJ-RD)" w:date="2019-06-26T19:15:00Z"/>
              </w:rPr>
            </w:pPr>
            <w:ins w:id="55374"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55375" w:author="Chunhui zheng(BJ-RD)" w:date="2019-06-26T19:15:00Z"/>
                <w:b/>
              </w:rPr>
            </w:pPr>
            <w:ins w:id="55376"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55377" w:author="Chunhui zheng(BJ-RD)" w:date="2019-06-26T19:15:00Z"/>
                <w:b/>
              </w:rPr>
            </w:pPr>
            <w:ins w:id="55378"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55379" w:author="Chunhui zheng(BJ-RD)" w:date="2019-06-26T19:15:00Z"/>
                <w:b/>
              </w:rPr>
            </w:pPr>
            <w:ins w:id="55380"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55381" w:author="Chunhui zheng(BJ-RD)" w:date="2019-06-26T19:15:00Z"/>
                <w:b/>
              </w:rPr>
            </w:pPr>
            <w:ins w:id="55382"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55383" w:author="Chunhui zheng(BJ-RD)" w:date="2019-06-26T19:15:00Z"/>
                <w:b/>
              </w:rPr>
            </w:pPr>
            <w:ins w:id="55384" w:author="Chunhui zheng(BJ-RD)" w:date="2019-06-26T19:15:00Z">
              <w:r w:rsidRPr="00F62296">
                <w:rPr>
                  <w:b/>
                </w:rPr>
                <w:t>E</w:t>
              </w:r>
            </w:ins>
          </w:p>
        </w:tc>
      </w:tr>
      <w:tr w:rsidR="006F1C24" w:rsidTr="00664E38">
        <w:trPr>
          <w:cantSplit/>
          <w:trHeight w:val="300"/>
          <w:jc w:val="center"/>
          <w:ins w:id="55385"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55386" w:author="Chunhui zheng(BJ-RD)" w:date="2019-06-26T19:15:00Z"/>
                <w:rFonts w:eastAsia="宋体" w:hint="eastAsia"/>
                <w:b w:val="0"/>
                <w:lang w:eastAsia="zh-CN"/>
              </w:rPr>
            </w:pPr>
            <w:ins w:id="55387"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55388" w:author="Chunhui zheng(BJ-RD)" w:date="2019-06-26T19:15:00Z"/>
              </w:rPr>
            </w:pPr>
            <w:ins w:id="55389"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55390" w:author="Chunhui zheng(BJ-RD)" w:date="2019-06-26T19:15:00Z"/>
              </w:rPr>
            </w:pPr>
            <w:ins w:id="55391"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55392" w:author="Chunhui zheng(BJ-RD)" w:date="2019-06-26T19:15:00Z"/>
              </w:rPr>
            </w:pPr>
            <w:ins w:id="55393"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55394" w:author="Chunhui zheng(BJ-RD)" w:date="2019-06-26T19:15:00Z"/>
                <w:rFonts w:eastAsia="宋体" w:hint="eastAsia"/>
                <w:b/>
                <w:lang w:eastAsia="zh-CN"/>
              </w:rPr>
            </w:pPr>
            <w:ins w:id="55395" w:author="Chunhui zheng(BJ-RD)" w:date="2019-06-26T19:15:00Z">
              <w:r>
                <w:rPr>
                  <w:rFonts w:eastAsia="宋体" w:hint="eastAsia"/>
                  <w:b/>
                  <w:lang w:eastAsia="zh-CN"/>
                </w:rPr>
                <w:t>MEM entry0 attr</w:t>
              </w:r>
            </w:ins>
          </w:p>
          <w:p w:rsidR="006F1C24" w:rsidRDefault="006F1C24" w:rsidP="00664E38">
            <w:pPr>
              <w:pStyle w:val="IRSBitDescription"/>
              <w:ind w:left="53"/>
              <w:rPr>
                <w:ins w:id="55396" w:author="Chunhui zheng(BJ-RD)" w:date="2019-06-26T19:15:00Z"/>
                <w:rFonts w:eastAsia="宋体" w:hint="eastAsia"/>
                <w:lang w:eastAsia="zh-CN"/>
              </w:rPr>
            </w:pPr>
            <w:ins w:id="55397"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55398" w:author="Chunhui zheng(BJ-RD)" w:date="2019-06-26T19:15:00Z"/>
                <w:rFonts w:eastAsia="宋体" w:hint="eastAsia"/>
                <w:lang w:eastAsia="zh-CN"/>
              </w:rPr>
            </w:pPr>
            <w:ins w:id="55399"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55400" w:author="Chunhui zheng(BJ-RD)" w:date="2019-06-26T19:15:00Z"/>
                <w:rFonts w:eastAsia="宋体" w:hint="eastAsia"/>
                <w:lang w:eastAsia="zh-CN"/>
              </w:rPr>
            </w:pPr>
            <w:ins w:id="55401" w:author="Chunhui zheng(BJ-RD)" w:date="2019-06-26T19:15:00Z">
              <w:r w:rsidRPr="004B5834">
                <w:rPr>
                  <w:rFonts w:eastAsia="宋体"/>
                  <w:lang w:eastAsia="zh-CN"/>
                </w:rPr>
                <w:t xml:space="preserve">1'b1: MMIO; </w:t>
              </w:r>
            </w:ins>
          </w:p>
          <w:p w:rsidR="006F1C24" w:rsidRDefault="006F1C24" w:rsidP="00664E38">
            <w:pPr>
              <w:ind w:leftChars="25" w:left="53"/>
              <w:rPr>
                <w:ins w:id="55402" w:author="Chunhui zheng(BJ-RD)" w:date="2019-06-26T19:15:00Z"/>
                <w:sz w:val="16"/>
                <w:szCs w:val="16"/>
                <w:shd w:val="clear" w:color="auto" w:fill="C0C0C0"/>
              </w:rPr>
            </w:pPr>
            <w:ins w:id="55403"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5404" w:author="Chunhui zheng(BJ-RD)" w:date="2019-06-26T19:15:00Z"/>
                <w:rFonts w:eastAsia="宋体" w:hint="eastAsia"/>
                <w:lang w:eastAsia="zh-CN"/>
              </w:rPr>
            </w:pPr>
            <w:ins w:id="5540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5406" w:author="Chunhui zheng(BJ-RD)" w:date="2019-06-26T19:15:00Z"/>
                <w:rFonts w:eastAsia="Times New Roman"/>
                <w:shd w:val="clear" w:color="auto" w:fill="C0C0C0"/>
              </w:rPr>
            </w:pPr>
            <w:ins w:id="5540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55408" w:author="Chunhui zheng(BJ-RD)" w:date="2019-06-26T19:15:00Z"/>
                <w:rFonts w:eastAsia="Times New Roman"/>
                <w:b/>
              </w:rPr>
            </w:pPr>
            <w:ins w:id="5540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55410" w:author="Chunhui zheng(BJ-RD)" w:date="2019-06-26T19:15:00Z"/>
                <w:rFonts w:eastAsia="宋体" w:hint="eastAsia"/>
                <w:lang w:eastAsia="zh-CN"/>
              </w:rPr>
            </w:pPr>
            <w:ins w:id="55411" w:author="Chunhui zheng(BJ-RD)" w:date="2019-06-26T19:15:00Z">
              <w:r>
                <w:rPr>
                  <w:rFonts w:eastAsia="宋体" w:hint="eastAsia"/>
                  <w:lang w:eastAsia="zh-CN"/>
                </w:rPr>
                <w:t>RSVAD</w:t>
              </w:r>
              <w:r w:rsidRPr="00973382">
                <w:rPr>
                  <w:rFonts w:eastAsia="宋体" w:hint="eastAsia"/>
                  <w:lang w:eastAsia="zh-CN"/>
                </w:rPr>
                <w:t>_M</w:t>
              </w:r>
              <w:r>
                <w:rPr>
                  <w:rFonts w:eastAsia="宋体" w:hint="eastAsia"/>
                  <w:lang w:eastAsia="zh-CN"/>
                </w:rPr>
                <w:t>E0</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55412"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5413" w:author="Chunhui zheng(BJ-RD)" w:date="2019-06-26T19:15:00Z"/>
                <w:sz w:val="15"/>
                <w:szCs w:val="15"/>
              </w:rPr>
            </w:pPr>
            <w:ins w:id="55414"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55415" w:author="Chunhui zheng(BJ-RD)" w:date="2019-06-26T19:15:00Z"/>
                <w:rFonts w:eastAsia="宋体" w:hint="eastAsia"/>
                <w:lang w:eastAsia="zh-CN"/>
              </w:rPr>
            </w:pPr>
            <w:ins w:id="55416"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55417" w:author="Chunhui zheng(BJ-RD)" w:date="2019-06-26T19:15:00Z"/>
              </w:rPr>
            </w:pPr>
            <w:ins w:id="55418"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55419" w:author="Chunhui zheng(BJ-RD)" w:date="2019-06-26T19:15:00Z"/>
              </w:rPr>
            </w:pPr>
            <w:ins w:id="55420" w:author="Chunhui zheng(BJ-RD)" w:date="2019-06-26T19:15:00Z">
              <w:r>
                <w:t>x</w:t>
              </w:r>
            </w:ins>
          </w:p>
        </w:tc>
      </w:tr>
      <w:tr w:rsidR="006F1C24" w:rsidTr="00664E38">
        <w:trPr>
          <w:cantSplit/>
          <w:trHeight w:val="300"/>
          <w:jc w:val="center"/>
          <w:ins w:id="55421"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55422" w:author="Chunhui zheng(BJ-RD)" w:date="2019-06-26T19:15:00Z"/>
                <w:rFonts w:eastAsia="宋体" w:hint="eastAsia"/>
                <w:b w:val="0"/>
                <w:lang w:eastAsia="zh-CN"/>
              </w:rPr>
            </w:pPr>
            <w:ins w:id="55423"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55424" w:author="Chunhui zheng(BJ-RD)" w:date="2019-06-26T19:15:00Z"/>
                <w:rFonts w:eastAsia="宋体" w:hint="eastAsia"/>
                <w:lang w:eastAsia="zh-CN"/>
              </w:rPr>
            </w:pPr>
            <w:ins w:id="55425"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55426" w:author="Chunhui zheng(BJ-RD)" w:date="2019-06-26T19:15:00Z"/>
                <w:rFonts w:eastAsia="宋体" w:hint="eastAsia"/>
                <w:lang w:eastAsia="zh-CN"/>
              </w:rPr>
            </w:pPr>
            <w:ins w:id="55427"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55428" w:author="Chunhui zheng(BJ-RD)" w:date="2019-06-26T19:15:00Z"/>
              </w:rPr>
            </w:pPr>
            <w:ins w:id="55429" w:author="Chunhui zheng(BJ-RD)" w:date="2019-06-26T19:15:00Z">
              <w:r>
                <w:rPr>
                  <w:rFonts w:eastAsia="宋体" w:hint="eastAsia"/>
                  <w:lang w:eastAsia="zh-CN"/>
                </w:rPr>
                <w:t>3</w:t>
              </w:r>
            </w:ins>
            <w:ins w:id="55430" w:author="Chunhui zheng(BJ-RD)" w:date="2019-07-10T10:56:00Z">
              <w:r w:rsidR="00AC2E3D">
                <w:rPr>
                  <w:rFonts w:eastAsia="宋体"/>
                  <w:lang w:eastAsia="zh-CN"/>
                </w:rPr>
                <w:t>F</w:t>
              </w:r>
            </w:ins>
            <w:ins w:id="55431" w:author="Chunhui zheng(BJ-RD)" w:date="2019-06-26T19:15:00Z">
              <w:r>
                <w:rPr>
                  <w:rFonts w:eastAsia="宋体" w:hint="eastAsia"/>
                  <w:lang w:eastAsia="zh-CN"/>
                </w:rPr>
                <w:t>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55432" w:author="Chunhui zheng(BJ-RD)" w:date="2019-06-26T19:15:00Z"/>
                <w:rFonts w:eastAsia="宋体" w:hint="eastAsia"/>
                <w:b/>
                <w:lang w:eastAsia="zh-CN"/>
              </w:rPr>
            </w:pPr>
            <w:ins w:id="55433" w:author="Chunhui zheng(BJ-RD)" w:date="2019-06-26T19:15:00Z">
              <w:r>
                <w:rPr>
                  <w:rFonts w:eastAsia="宋体" w:hint="eastAsia"/>
                  <w:b/>
                  <w:lang w:eastAsia="zh-CN"/>
                </w:rPr>
                <w:t>MEM entry0  limit addr</w:t>
              </w:r>
            </w:ins>
          </w:p>
          <w:p w:rsidR="006F1C24" w:rsidRDefault="006F1C24" w:rsidP="00664E38">
            <w:pPr>
              <w:pStyle w:val="IRSBitDescription"/>
              <w:ind w:left="53"/>
              <w:rPr>
                <w:ins w:id="55434" w:author="Chunhui zheng(BJ-RD)" w:date="2019-06-26T19:15:00Z"/>
                <w:rFonts w:eastAsia="宋体" w:hint="eastAsia"/>
                <w:lang w:eastAsia="zh-CN"/>
              </w:rPr>
            </w:pPr>
            <w:ins w:id="55435"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55436" w:author="Chunhui zheng(BJ-RD)" w:date="2019-06-26T19:15:00Z"/>
                <w:rFonts w:eastAsia="宋体" w:hint="eastAsia"/>
                <w:lang w:eastAsia="zh-CN"/>
              </w:rPr>
            </w:pPr>
            <w:ins w:id="55437"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55438" w:author="Chunhui zheng(BJ-RD)" w:date="2019-06-26T19:15:00Z"/>
                <w:rFonts w:eastAsia="宋体" w:hint="eastAsia"/>
                <w:lang w:eastAsia="zh-CN"/>
              </w:rPr>
            </w:pPr>
            <w:ins w:id="55439"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55440" w:author="Chunhui zheng(BJ-RD)" w:date="2019-06-26T19:15:00Z"/>
                <w:rFonts w:eastAsia="宋体" w:hint="eastAsia"/>
                <w:lang w:eastAsia="zh-CN"/>
              </w:rPr>
            </w:pPr>
            <w:ins w:id="55441"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55442" w:author="Chunhui zheng(BJ-RD)" w:date="2019-06-26T19:15:00Z"/>
                <w:rFonts w:eastAsia="宋体" w:hint="eastAsia"/>
                <w:lang w:eastAsia="zh-CN"/>
              </w:rPr>
            </w:pPr>
          </w:p>
          <w:p w:rsidR="006F1C24" w:rsidRDefault="006F1C24" w:rsidP="00664E38">
            <w:pPr>
              <w:pStyle w:val="IRSBitDescription"/>
              <w:ind w:left="53"/>
              <w:rPr>
                <w:ins w:id="55443" w:author="Chunhui zheng(BJ-RD)" w:date="2019-06-26T19:15:00Z"/>
                <w:rFonts w:eastAsia="宋体" w:hint="eastAsia"/>
                <w:lang w:eastAsia="zh-CN"/>
              </w:rPr>
            </w:pPr>
            <w:ins w:id="55444"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55445" w:author="Chunhui zheng(BJ-RD)" w:date="2019-06-26T19:15:00Z"/>
                <w:sz w:val="16"/>
                <w:szCs w:val="16"/>
                <w:shd w:val="clear" w:color="auto" w:fill="C0C0C0"/>
              </w:rPr>
            </w:pPr>
            <w:ins w:id="5544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5447" w:author="Chunhui zheng(BJ-RD)" w:date="2019-06-26T19:15:00Z"/>
                <w:rFonts w:eastAsia="宋体" w:hint="eastAsia"/>
                <w:lang w:eastAsia="zh-CN"/>
              </w:rPr>
            </w:pPr>
            <w:ins w:id="5544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5449" w:author="Chunhui zheng(BJ-RD)" w:date="2019-06-26T19:15:00Z"/>
                <w:rFonts w:eastAsia="Times New Roman"/>
                <w:shd w:val="clear" w:color="auto" w:fill="C0C0C0"/>
              </w:rPr>
            </w:pPr>
            <w:ins w:id="5545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55451" w:author="Chunhui zheng(BJ-RD)" w:date="2019-06-26T19:15:00Z"/>
                <w:rFonts w:eastAsia="宋体" w:hint="eastAsia"/>
                <w:b/>
                <w:lang w:eastAsia="zh-CN"/>
              </w:rPr>
            </w:pPr>
            <w:ins w:id="5545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55453" w:author="Chunhui zheng(BJ-RD)" w:date="2019-06-26T19:15:00Z"/>
                <w:rFonts w:eastAsia="宋体" w:hint="eastAsia"/>
                <w:lang w:eastAsia="zh-CN"/>
              </w:rPr>
            </w:pPr>
            <w:ins w:id="55454" w:author="Chunhui zheng(BJ-RD)" w:date="2019-06-26T19:15:00Z">
              <w:r>
                <w:rPr>
                  <w:rFonts w:eastAsia="宋体" w:hint="eastAsia"/>
                  <w:lang w:eastAsia="zh-CN"/>
                </w:rPr>
                <w:t>RSVAD_ME0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55455"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5456" w:author="Chunhui zheng(BJ-RD)" w:date="2019-06-26T19:15:00Z"/>
                <w:sz w:val="15"/>
                <w:szCs w:val="15"/>
              </w:rPr>
            </w:pPr>
            <w:ins w:id="55457"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55458" w:author="Chunhui zheng(BJ-RD)" w:date="2019-06-26T19:15:00Z"/>
                <w:rFonts w:eastAsia="宋体" w:hint="eastAsia"/>
                <w:lang w:eastAsia="zh-CN"/>
              </w:rPr>
            </w:pPr>
            <w:ins w:id="55459"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55460" w:author="Chunhui zheng(BJ-RD)" w:date="2019-06-26T19:15:00Z"/>
              </w:rPr>
            </w:pPr>
            <w:ins w:id="55461"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55462" w:author="Chunhui zheng(BJ-RD)" w:date="2019-06-26T19:15:00Z"/>
              </w:rPr>
            </w:pPr>
            <w:ins w:id="55463" w:author="Chunhui zheng(BJ-RD)" w:date="2019-06-26T19:15:00Z">
              <w:r>
                <w:t>x</w:t>
              </w:r>
            </w:ins>
          </w:p>
        </w:tc>
      </w:tr>
      <w:tr w:rsidR="006F1C24" w:rsidTr="00664E38">
        <w:trPr>
          <w:cantSplit/>
          <w:trHeight w:val="300"/>
          <w:jc w:val="center"/>
          <w:ins w:id="55464"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55465" w:author="Chunhui zheng(BJ-RD)" w:date="2019-06-26T19:15:00Z"/>
                <w:rFonts w:eastAsia="宋体" w:hint="eastAsia"/>
                <w:b w:val="0"/>
                <w:lang w:eastAsia="zh-CN"/>
              </w:rPr>
            </w:pPr>
            <w:ins w:id="55466"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55467" w:author="Chunhui zheng(BJ-RD)" w:date="2019-06-26T19:15:00Z"/>
              </w:rPr>
            </w:pPr>
            <w:ins w:id="55468"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55469" w:author="Chunhui zheng(BJ-RD)" w:date="2019-06-26T19:15:00Z"/>
              </w:rPr>
            </w:pPr>
            <w:ins w:id="55470"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55471" w:author="Chunhui zheng(BJ-RD)" w:date="2019-06-26T19:15:00Z"/>
              </w:rPr>
            </w:pPr>
            <w:ins w:id="55472"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55473" w:author="Chunhui zheng(BJ-RD)" w:date="2019-06-26T19:15:00Z"/>
                <w:rFonts w:eastAsia="宋体" w:hint="eastAsia"/>
                <w:b/>
                <w:lang w:eastAsia="zh-CN"/>
              </w:rPr>
            </w:pPr>
            <w:ins w:id="55474" w:author="Chunhui zheng(BJ-RD)" w:date="2019-06-26T19:15:00Z">
              <w:r>
                <w:rPr>
                  <w:rFonts w:eastAsia="宋体" w:hint="eastAsia"/>
                  <w:b/>
                  <w:lang w:eastAsia="zh-CN"/>
                </w:rPr>
                <w:t>MEM entry0  interleave addr bit sel</w:t>
              </w:r>
            </w:ins>
          </w:p>
          <w:p w:rsidR="006F1C24" w:rsidRDefault="006F1C24" w:rsidP="00664E38">
            <w:pPr>
              <w:pStyle w:val="IRSBitDescription"/>
              <w:ind w:left="53"/>
              <w:rPr>
                <w:ins w:id="55475" w:author="Chunhui zheng(BJ-RD)" w:date="2019-06-26T19:15:00Z"/>
                <w:rFonts w:eastAsia="宋体" w:hint="eastAsia"/>
                <w:lang w:eastAsia="zh-CN"/>
              </w:rPr>
            </w:pPr>
            <w:ins w:id="55476" w:author="Chunhui zheng(BJ-RD)" w:date="2019-06-26T19:15:00Z">
              <w:r w:rsidRPr="004377D1">
                <w:rPr>
                  <w:rFonts w:eastAsia="宋体" w:hint="eastAsia"/>
                  <w:lang w:eastAsia="zh-CN"/>
                </w:rPr>
                <w:t>2</w:t>
              </w:r>
              <w:r w:rsidRPr="004377D1">
                <w:rPr>
                  <w:rFonts w:eastAsia="宋体"/>
                  <w:lang w:eastAsia="zh-CN"/>
                </w:rPr>
                <w:t>’</w:t>
              </w:r>
              <w:r w:rsidRPr="004377D1">
                <w:rPr>
                  <w:rFonts w:eastAsia="宋体" w:hint="eastAsia"/>
                  <w:lang w:eastAsia="zh-CN"/>
                </w:rPr>
                <w:t>b00: A[9:6]  2</w:t>
              </w:r>
              <w:r w:rsidRPr="004377D1">
                <w:rPr>
                  <w:rFonts w:eastAsia="宋体"/>
                  <w:lang w:eastAsia="zh-CN"/>
                </w:rPr>
                <w:t>’</w:t>
              </w:r>
              <w:r w:rsidRPr="004377D1">
                <w:rPr>
                  <w:rFonts w:eastAsia="宋体" w:hint="eastAsia"/>
                  <w:lang w:eastAsia="zh-CN"/>
                </w:rPr>
                <w:t>b01:A[10:7]  2</w:t>
              </w:r>
              <w:r w:rsidRPr="004377D1">
                <w:rPr>
                  <w:rFonts w:eastAsia="宋体"/>
                  <w:lang w:eastAsia="zh-CN"/>
                </w:rPr>
                <w:t>’</w:t>
              </w:r>
              <w:r w:rsidRPr="004377D1">
                <w:rPr>
                  <w:rFonts w:eastAsia="宋体" w:hint="eastAsia"/>
                  <w:lang w:eastAsia="zh-CN"/>
                </w:rPr>
                <w:t>b10:A[11:8]</w:t>
              </w:r>
            </w:ins>
          </w:p>
          <w:p w:rsidR="006F1C24" w:rsidRDefault="006F1C24" w:rsidP="00664E38">
            <w:pPr>
              <w:ind w:leftChars="25" w:left="53"/>
              <w:rPr>
                <w:ins w:id="55477" w:author="Chunhui zheng(BJ-RD)" w:date="2019-06-26T19:15:00Z"/>
                <w:sz w:val="16"/>
                <w:szCs w:val="16"/>
                <w:shd w:val="clear" w:color="auto" w:fill="C0C0C0"/>
              </w:rPr>
            </w:pPr>
            <w:ins w:id="55478"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5479" w:author="Chunhui zheng(BJ-RD)" w:date="2019-06-26T19:15:00Z"/>
                <w:rFonts w:eastAsia="宋体" w:hint="eastAsia"/>
                <w:lang w:eastAsia="zh-CN"/>
              </w:rPr>
            </w:pPr>
            <w:ins w:id="5548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5481" w:author="Chunhui zheng(BJ-RD)" w:date="2019-06-26T19:15:00Z"/>
                <w:rFonts w:eastAsia="Times New Roman"/>
                <w:shd w:val="clear" w:color="auto" w:fill="C0C0C0"/>
              </w:rPr>
            </w:pPr>
            <w:ins w:id="5548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55483" w:author="Chunhui zheng(BJ-RD)" w:date="2019-06-26T19:15:00Z"/>
                <w:rFonts w:eastAsia="宋体" w:hint="eastAsia"/>
                <w:b/>
                <w:lang w:eastAsia="zh-CN"/>
              </w:rPr>
            </w:pPr>
            <w:ins w:id="5548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55485" w:author="Chunhui zheng(BJ-RD)" w:date="2019-06-26T19:15:00Z"/>
                <w:rFonts w:eastAsia="宋体" w:hint="eastAsia"/>
                <w:lang w:eastAsia="zh-CN"/>
              </w:rPr>
            </w:pPr>
            <w:ins w:id="55486" w:author="Chunhui zheng(BJ-RD)" w:date="2019-06-26T19:15:00Z">
              <w:r>
                <w:rPr>
                  <w:rFonts w:eastAsia="宋体" w:hint="eastAsia"/>
                  <w:lang w:eastAsia="zh-CN"/>
                </w:rPr>
                <w:t>RSVAD_ME0</w:t>
              </w:r>
              <w:r w:rsidRPr="004377D1">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55487"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5488" w:author="Chunhui zheng(BJ-RD)" w:date="2019-06-26T19:15:00Z"/>
              </w:rPr>
            </w:pPr>
            <w:ins w:id="55489"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26567E" w:rsidRDefault="006F1C24" w:rsidP="00664E38">
            <w:pPr>
              <w:pStyle w:val="IRSBitsugS"/>
              <w:rPr>
                <w:ins w:id="55490" w:author="Chunhui zheng(BJ-RD)" w:date="2019-06-26T19:15:00Z"/>
                <w:rFonts w:eastAsia="宋体" w:hint="eastAsia"/>
                <w:lang w:eastAsia="zh-CN"/>
              </w:rPr>
            </w:pPr>
            <w:ins w:id="55491"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26567E" w:rsidRDefault="006F1C24" w:rsidP="00664E38">
            <w:pPr>
              <w:pStyle w:val="IRSBitsugP"/>
              <w:rPr>
                <w:ins w:id="55492" w:author="Chunhui zheng(BJ-RD)" w:date="2019-06-26T19:15:00Z"/>
                <w:rFonts w:eastAsia="宋体" w:hint="eastAsia"/>
                <w:lang w:eastAsia="zh-CN"/>
              </w:rPr>
            </w:pPr>
            <w:ins w:id="55493"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26567E" w:rsidRDefault="006F1C24" w:rsidP="00664E38">
            <w:pPr>
              <w:pStyle w:val="IRSBitsugE"/>
              <w:rPr>
                <w:ins w:id="55494" w:author="Chunhui zheng(BJ-RD)" w:date="2019-06-26T19:15:00Z"/>
                <w:rFonts w:eastAsia="宋体" w:hint="eastAsia"/>
                <w:lang w:eastAsia="zh-CN"/>
              </w:rPr>
            </w:pPr>
            <w:ins w:id="55495" w:author="Chunhui zheng(BJ-RD)" w:date="2019-06-26T19:15:00Z">
              <w:r w:rsidRPr="00A31AC7">
                <w:rPr>
                  <w:rFonts w:eastAsia="宋体" w:hint="eastAsia"/>
                  <w:lang w:eastAsia="zh-CN"/>
                </w:rPr>
                <w:t>x</w:t>
              </w:r>
            </w:ins>
          </w:p>
        </w:tc>
      </w:tr>
      <w:tr w:rsidR="006F1C24" w:rsidTr="00664E38">
        <w:trPr>
          <w:cantSplit/>
          <w:trHeight w:val="300"/>
          <w:jc w:val="center"/>
          <w:ins w:id="55496"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55497" w:author="Chunhui zheng(BJ-RD)" w:date="2019-06-26T19:15:00Z"/>
                <w:rFonts w:eastAsia="宋体" w:hint="eastAsia"/>
                <w:b w:val="0"/>
                <w:lang w:eastAsia="zh-CN"/>
              </w:rPr>
            </w:pPr>
            <w:ins w:id="55498"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55499" w:author="Chunhui zheng(BJ-RD)" w:date="2019-06-26T19:15:00Z"/>
                <w:rFonts w:eastAsia="宋体" w:hint="eastAsia"/>
                <w:lang w:eastAsia="zh-CN"/>
              </w:rPr>
            </w:pPr>
            <w:ins w:id="55500"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55501" w:author="Chunhui zheng(BJ-RD)" w:date="2019-06-26T19:15:00Z"/>
              </w:rPr>
            </w:pPr>
            <w:ins w:id="55502"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55503" w:author="Chunhui zheng(BJ-RD)" w:date="2019-06-26T19:15:00Z"/>
              </w:rPr>
            </w:pPr>
            <w:ins w:id="55504"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55505" w:author="Chunhui zheng(BJ-RD)" w:date="2019-06-26T19:15:00Z"/>
                <w:rFonts w:eastAsia="宋体" w:hint="eastAsia"/>
                <w:shd w:val="clear" w:color="auto" w:fill="C0C0C0"/>
                <w:lang w:eastAsia="zh-CN"/>
              </w:rPr>
            </w:pPr>
            <w:ins w:id="55506"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55507" w:author="Chunhui zheng(BJ-RD)" w:date="2019-06-26T19:15:00Z"/>
                <w:color w:val="999999"/>
              </w:rPr>
            </w:pPr>
            <w:ins w:id="55508" w:author="Chunhui zheng(BJ-RD)" w:date="2019-06-26T19:15:00Z">
              <w:r>
                <w:rPr>
                  <w:rFonts w:eastAsia="宋体"/>
                  <w:lang w:eastAsia="zh-CN"/>
                </w:rPr>
                <w:t>R</w:t>
              </w:r>
              <w:r>
                <w:rPr>
                  <w:rFonts w:eastAsia="宋体" w:hint="eastAsia"/>
                  <w:lang w:eastAsia="zh-CN"/>
                </w:rPr>
                <w:t>x118[</w:t>
              </w:r>
              <w:r>
                <w:rPr>
                  <w:rFonts w:eastAsia="宋体"/>
                  <w:lang w:eastAsia="zh-CN"/>
                </w:rPr>
                <w:t>11</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55509"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5510" w:author="Chunhui zheng(BJ-RD)" w:date="2019-06-26T19:15:00Z"/>
                <w:sz w:val="15"/>
                <w:szCs w:val="15"/>
              </w:rPr>
            </w:pPr>
            <w:ins w:id="55511"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55512" w:author="Chunhui zheng(BJ-RD)" w:date="2019-06-26T19:15:00Z"/>
              </w:rPr>
            </w:pPr>
            <w:ins w:id="55513"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55514" w:author="Chunhui zheng(BJ-RD)" w:date="2019-06-26T19:15:00Z"/>
              </w:rPr>
            </w:pPr>
            <w:ins w:id="55515"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55516" w:author="Chunhui zheng(BJ-RD)" w:date="2019-06-26T19:15:00Z"/>
              </w:rPr>
            </w:pPr>
            <w:ins w:id="55517" w:author="Chunhui zheng(BJ-RD)" w:date="2019-06-26T19:15:00Z">
              <w:r>
                <w:t>x</w:t>
              </w:r>
            </w:ins>
          </w:p>
        </w:tc>
      </w:tr>
    </w:tbl>
    <w:p w:rsidR="006F1C24" w:rsidRDefault="006F1C24" w:rsidP="006F1C24">
      <w:pPr>
        <w:rPr>
          <w:ins w:id="55518" w:author="Chunhui zheng(BJ-RD)" w:date="2019-06-26T19:15:00Z"/>
          <w:rFonts w:hint="eastAsia"/>
        </w:rPr>
      </w:pPr>
    </w:p>
    <w:p w:rsidR="006F1C24" w:rsidRDefault="006F1C24" w:rsidP="006F1C24">
      <w:pPr>
        <w:rPr>
          <w:ins w:id="55519" w:author="Chunhui zheng(BJ-RD)" w:date="2019-06-26T19:15:00Z"/>
          <w:rFonts w:hint="eastAsia"/>
        </w:rPr>
      </w:pPr>
      <w:ins w:id="55520" w:author="Chunhui zheng(BJ-RD)" w:date="2019-06-26T19:15:00Z">
        <w:r>
          <w:rPr>
            <w:rFonts w:hint="eastAsia"/>
          </w:rPr>
          <w:t xml:space="preserve">Note1: </w:t>
        </w:r>
        <w:r w:rsidRPr="004377D1">
          <w:rPr>
            <w:rFonts w:ascii="Times New Roman" w:hAnsi="Times New Roman"/>
            <w:sz w:val="20"/>
            <w:szCs w:val="20"/>
          </w:rPr>
          <w:t>The SVAD entry 0 base address = 0, SVAD entry 0 Limit address must not 0.</w:t>
        </w:r>
      </w:ins>
    </w:p>
    <w:p w:rsidR="006F1C24" w:rsidRDefault="006F1C24" w:rsidP="006F1C24">
      <w:pPr>
        <w:rPr>
          <w:ins w:id="55521" w:author="Chunhui zheng(BJ-RD)" w:date="2019-06-26T19:15:00Z"/>
          <w:rFonts w:hint="eastAsia"/>
        </w:rPr>
      </w:pPr>
      <w:ins w:id="55522" w:author="Chunhui zheng(BJ-RD)" w:date="2019-06-26T19:15:00Z">
        <w:r>
          <w:rPr>
            <w:rFonts w:hint="eastAsia"/>
          </w:rPr>
          <w:t xml:space="preserve">Note 2: </w:t>
        </w:r>
        <w:r w:rsidRPr="004377D1">
          <w:rPr>
            <w:rFonts w:ascii="Times New Roman" w:hAnsi="Times New Roman"/>
            <w:sz w:val="20"/>
            <w:szCs w:val="20"/>
          </w:rPr>
          <w:t xml:space="preserve">For SVAD entry 1 to </w:t>
        </w:r>
        <w:r>
          <w:rPr>
            <w:rFonts w:ascii="Times New Roman" w:hAnsi="Times New Roman" w:hint="eastAsia"/>
            <w:sz w:val="20"/>
            <w:szCs w:val="20"/>
          </w:rPr>
          <w:t>47</w:t>
        </w:r>
        <w:r>
          <w:rPr>
            <w:rFonts w:hint="eastAsia"/>
          </w:rPr>
          <w:t>,</w:t>
        </w:r>
        <w:r w:rsidRPr="004377D1">
          <w:rPr>
            <w:rFonts w:ascii="Times New Roman" w:hAnsi="Times New Roman"/>
            <w:sz w:val="20"/>
            <w:szCs w:val="20"/>
          </w:rPr>
          <w:t>  the SVAD entry N base address =  SVAD entry N-1 Limit address +1</w:t>
        </w:r>
        <w:r>
          <w:rPr>
            <w:rFonts w:hint="eastAsia"/>
          </w:rPr>
          <w:t>;</w:t>
        </w:r>
        <w:r w:rsidRPr="004377D1">
          <w:rPr>
            <w:rFonts w:ascii="Times New Roman" w:hAnsi="Times New Roman"/>
            <w:sz w:val="20"/>
            <w:szCs w:val="20"/>
          </w:rPr>
          <w:t xml:space="preserve">  This SVAD entry is invalid if SVAD entry N Limit address </w:t>
        </w:r>
        <w:r w:rsidRPr="00BB5FA4">
          <w:t>= SVAD entry N-1 Limit address.</w:t>
        </w:r>
      </w:ins>
    </w:p>
    <w:p w:rsidR="006F1C24" w:rsidRDefault="006F1C24" w:rsidP="006F1C24">
      <w:pPr>
        <w:rPr>
          <w:ins w:id="55523" w:author="Chunhui zheng(BJ-RD)" w:date="2019-06-26T19:15:00Z"/>
          <w:rFonts w:hint="eastAsia"/>
        </w:rPr>
      </w:pPr>
      <w:ins w:id="55524" w:author="Chunhui zheng(BJ-RD)" w:date="2019-06-26T19:15:00Z">
        <w:r w:rsidRPr="004377D1">
          <w:rPr>
            <w:rFonts w:ascii="Times New Roman" w:hAnsi="Times New Roman"/>
            <w:sz w:val="20"/>
            <w:szCs w:val="20"/>
          </w:rPr>
          <w:t xml:space="preserve">programming rule: Software should update Limit address from entry </w:t>
        </w:r>
        <w:r>
          <w:rPr>
            <w:rFonts w:ascii="Times New Roman" w:hAnsi="Times New Roman" w:hint="eastAsia"/>
            <w:sz w:val="20"/>
            <w:szCs w:val="20"/>
          </w:rPr>
          <w:t>47</w:t>
        </w:r>
        <w:r w:rsidRPr="004377D1">
          <w:rPr>
            <w:rFonts w:ascii="Times New Roman" w:hAnsi="Times New Roman"/>
            <w:sz w:val="20"/>
            <w:szCs w:val="20"/>
          </w:rPr>
          <w:t xml:space="preserve"> to 0 to avoid some corner case cause decode fail.</w:t>
        </w:r>
      </w:ins>
    </w:p>
    <w:p w:rsidR="006F1C24" w:rsidRDefault="006F1C24" w:rsidP="006F1C24">
      <w:pPr>
        <w:rPr>
          <w:ins w:id="55525" w:author="Chunhui zheng(BJ-RD)" w:date="2019-06-26T19:15:00Z"/>
          <w:rFonts w:hint="eastAsia"/>
        </w:rPr>
      </w:pPr>
    </w:p>
    <w:p w:rsidR="006F1C24" w:rsidRDefault="006F1C24" w:rsidP="006F1C24">
      <w:pPr>
        <w:pStyle w:val="IRSReg-Heading"/>
        <w:ind w:left="189"/>
        <w:rPr>
          <w:ins w:id="55526" w:author="Chunhui zheng(BJ-RD)" w:date="2019-06-26T19:15:00Z"/>
        </w:rPr>
      </w:pPr>
      <w:ins w:id="55527" w:author="Chunhui zheng(BJ-RD)" w:date="2019-06-26T19:15:00Z">
        <w:r>
          <w:rPr>
            <w:u w:val="single"/>
          </w:rPr>
          <w:t xml:space="preserve">Offset Address: </w:t>
        </w:r>
        <w:r>
          <w:rPr>
            <w:rFonts w:eastAsia="宋体" w:hint="eastAsia"/>
            <w:u w:val="single"/>
            <w:lang w:eastAsia="zh-CN"/>
          </w:rPr>
          <w:t>11F</w:t>
        </w:r>
        <w:r>
          <w:rPr>
            <w:u w:val="single"/>
          </w:rPr>
          <w:t>-</w:t>
        </w:r>
        <w:r>
          <w:rPr>
            <w:rFonts w:eastAsia="宋体" w:hint="eastAsia"/>
            <w:u w:val="single"/>
            <w:lang w:eastAsia="zh-CN"/>
          </w:rPr>
          <w:t>11C</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1</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11132"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CellMar>
          <w:left w:w="0" w:type="dxa"/>
          <w:right w:w="0" w:type="dxa"/>
        </w:tblCellMar>
        <w:tblLook w:val="0000" w:firstRow="0" w:lastRow="0" w:firstColumn="0" w:lastColumn="0" w:noHBand="0" w:noVBand="0"/>
      </w:tblPr>
      <w:tblGrid>
        <w:gridCol w:w="423"/>
        <w:gridCol w:w="698"/>
        <w:gridCol w:w="672"/>
        <w:gridCol w:w="565"/>
        <w:gridCol w:w="4187"/>
        <w:gridCol w:w="2766"/>
        <w:gridCol w:w="663"/>
        <w:gridCol w:w="592"/>
        <w:gridCol w:w="245"/>
        <w:gridCol w:w="156"/>
        <w:gridCol w:w="165"/>
      </w:tblGrid>
      <w:tr w:rsidR="006F1C24" w:rsidTr="00664E38">
        <w:trPr>
          <w:cantSplit/>
          <w:trHeight w:val="300"/>
          <w:jc w:val="center"/>
          <w:ins w:id="55528" w:author="Chunhui zheng(BJ-RD)" w:date="2019-06-26T19:15:00Z"/>
        </w:trPr>
        <w:tc>
          <w:tcPr>
            <w:tcW w:w="423" w:type="dxa"/>
            <w:tcMar>
              <w:top w:w="0" w:type="dxa"/>
              <w:left w:w="29" w:type="dxa"/>
              <w:bottom w:w="0" w:type="dxa"/>
              <w:right w:w="29" w:type="dxa"/>
            </w:tcMar>
            <w:vAlign w:val="center"/>
          </w:tcPr>
          <w:p w:rsidR="006F1C24" w:rsidRDefault="006F1C24" w:rsidP="00664E38">
            <w:pPr>
              <w:pStyle w:val="IRSBitItem"/>
              <w:rPr>
                <w:ins w:id="55529" w:author="Chunhui zheng(BJ-RD)" w:date="2019-06-26T19:15:00Z"/>
              </w:rPr>
            </w:pPr>
            <w:ins w:id="55530" w:author="Chunhui zheng(BJ-RD)" w:date="2019-06-26T19:15:00Z">
              <w:r>
                <w:t>Bit</w:t>
              </w:r>
            </w:ins>
          </w:p>
        </w:tc>
        <w:tc>
          <w:tcPr>
            <w:tcW w:w="698" w:type="dxa"/>
            <w:tcMar>
              <w:top w:w="0" w:type="dxa"/>
              <w:left w:w="29" w:type="dxa"/>
              <w:bottom w:w="0" w:type="dxa"/>
              <w:right w:w="29" w:type="dxa"/>
            </w:tcMar>
            <w:vAlign w:val="center"/>
          </w:tcPr>
          <w:p w:rsidR="006F1C24" w:rsidRPr="00F62296" w:rsidRDefault="006F1C24" w:rsidP="00664E38">
            <w:pPr>
              <w:pStyle w:val="IRSBitAttribute"/>
              <w:rPr>
                <w:ins w:id="55531" w:author="Chunhui zheng(BJ-RD)" w:date="2019-06-26T19:15:00Z"/>
                <w:b/>
              </w:rPr>
            </w:pPr>
            <w:ins w:id="55532" w:author="Chunhui zheng(BJ-RD)" w:date="2019-06-26T19:15:00Z">
              <w:r w:rsidRPr="00F62296">
                <w:rPr>
                  <w:b/>
                </w:rPr>
                <w:t>Attribute</w:t>
              </w:r>
            </w:ins>
          </w:p>
        </w:tc>
        <w:tc>
          <w:tcPr>
            <w:tcW w:w="672" w:type="dxa"/>
            <w:tcMar>
              <w:top w:w="0" w:type="dxa"/>
              <w:left w:w="29" w:type="dxa"/>
              <w:bottom w:w="0" w:type="dxa"/>
              <w:right w:w="29" w:type="dxa"/>
            </w:tcMar>
            <w:vAlign w:val="center"/>
          </w:tcPr>
          <w:p w:rsidR="006F1C24" w:rsidRPr="00F62296" w:rsidRDefault="006F1C24" w:rsidP="00664E38">
            <w:pPr>
              <w:pStyle w:val="IRSBitHW-Property"/>
              <w:rPr>
                <w:ins w:id="55533" w:author="Chunhui zheng(BJ-RD)" w:date="2019-06-26T19:15:00Z"/>
                <w:b/>
              </w:rPr>
            </w:pPr>
            <w:ins w:id="55534" w:author="Chunhui zheng(BJ-RD)" w:date="2019-06-26T19:15:00Z">
              <w:r w:rsidRPr="00F62296">
                <w:rPr>
                  <w:b/>
                </w:rPr>
                <w:t>HW Property</w:t>
              </w:r>
            </w:ins>
          </w:p>
        </w:tc>
        <w:tc>
          <w:tcPr>
            <w:tcW w:w="565" w:type="dxa"/>
            <w:tcMar>
              <w:top w:w="0" w:type="dxa"/>
              <w:left w:w="29" w:type="dxa"/>
              <w:bottom w:w="0" w:type="dxa"/>
              <w:right w:w="29" w:type="dxa"/>
            </w:tcMar>
            <w:vAlign w:val="center"/>
          </w:tcPr>
          <w:p w:rsidR="006F1C24" w:rsidRPr="00F62296" w:rsidRDefault="006F1C24" w:rsidP="00664E38">
            <w:pPr>
              <w:pStyle w:val="IRSBitDefault"/>
              <w:rPr>
                <w:ins w:id="55535" w:author="Chunhui zheng(BJ-RD)" w:date="2019-06-26T19:15:00Z"/>
                <w:b/>
              </w:rPr>
            </w:pPr>
            <w:ins w:id="55536" w:author="Chunhui zheng(BJ-RD)" w:date="2019-06-26T19:15:00Z">
              <w:r w:rsidRPr="00F62296">
                <w:rPr>
                  <w:b/>
                </w:rPr>
                <w:t>Default</w:t>
              </w:r>
            </w:ins>
          </w:p>
        </w:tc>
        <w:tc>
          <w:tcPr>
            <w:tcW w:w="4187" w:type="dxa"/>
            <w:tcMar>
              <w:top w:w="0" w:type="dxa"/>
              <w:left w:w="29" w:type="dxa"/>
              <w:bottom w:w="0" w:type="dxa"/>
              <w:right w:w="29" w:type="dxa"/>
            </w:tcMar>
            <w:vAlign w:val="center"/>
          </w:tcPr>
          <w:p w:rsidR="006F1C24" w:rsidRPr="00293312" w:rsidRDefault="006F1C24" w:rsidP="00664E38">
            <w:pPr>
              <w:pStyle w:val="IRSBitDescription"/>
              <w:ind w:left="53"/>
              <w:rPr>
                <w:ins w:id="55537" w:author="Chunhui zheng(BJ-RD)" w:date="2019-06-26T19:15:00Z"/>
                <w:rFonts w:eastAsia="Times New Roman"/>
                <w:b/>
              </w:rPr>
            </w:pPr>
            <w:ins w:id="55538" w:author="Chunhui zheng(BJ-RD)" w:date="2019-06-26T19:15:00Z">
              <w:r w:rsidRPr="00293312">
                <w:rPr>
                  <w:rFonts w:eastAsia="Times New Roman"/>
                  <w:b/>
                </w:rPr>
                <w:t>Description</w:t>
              </w:r>
            </w:ins>
          </w:p>
        </w:tc>
        <w:tc>
          <w:tcPr>
            <w:tcW w:w="2766" w:type="dxa"/>
            <w:tcMar>
              <w:top w:w="0" w:type="dxa"/>
              <w:left w:w="29" w:type="dxa"/>
              <w:bottom w:w="0" w:type="dxa"/>
              <w:right w:w="29" w:type="dxa"/>
            </w:tcMar>
            <w:vAlign w:val="center"/>
          </w:tcPr>
          <w:p w:rsidR="006F1C24" w:rsidRPr="00F62296" w:rsidRDefault="006F1C24" w:rsidP="00664E38">
            <w:pPr>
              <w:pStyle w:val="IRSBitMnemonic"/>
              <w:ind w:left="53"/>
              <w:rPr>
                <w:ins w:id="55539" w:author="Chunhui zheng(BJ-RD)" w:date="2019-06-26T19:15:00Z"/>
              </w:rPr>
            </w:pPr>
            <w:ins w:id="55540" w:author="Chunhui zheng(BJ-RD)" w:date="2019-06-26T19:15:00Z">
              <w:r w:rsidRPr="00F62296">
                <w:t>Mnemonic</w:t>
              </w:r>
            </w:ins>
          </w:p>
        </w:tc>
        <w:tc>
          <w:tcPr>
            <w:tcW w:w="663" w:type="dxa"/>
            <w:tcMar>
              <w:top w:w="0" w:type="dxa"/>
              <w:left w:w="29" w:type="dxa"/>
              <w:bottom w:w="0" w:type="dxa"/>
              <w:right w:w="29" w:type="dxa"/>
            </w:tcMar>
            <w:vAlign w:val="center"/>
          </w:tcPr>
          <w:p w:rsidR="006F1C24" w:rsidRPr="00F62296" w:rsidRDefault="006F1C24" w:rsidP="00664E38">
            <w:pPr>
              <w:pStyle w:val="IRSBitChipRev"/>
              <w:rPr>
                <w:ins w:id="55541" w:author="Chunhui zheng(BJ-RD)" w:date="2019-06-26T19:15:00Z"/>
                <w:b/>
              </w:rPr>
            </w:pPr>
            <w:ins w:id="55542" w:author="Chunhui zheng(BJ-RD)" w:date="2019-06-26T19:15:00Z">
              <w:r w:rsidRPr="00F62296">
                <w:rPr>
                  <w:b/>
                </w:rPr>
                <w:t>ChipRev</w:t>
              </w:r>
            </w:ins>
          </w:p>
        </w:tc>
        <w:tc>
          <w:tcPr>
            <w:tcW w:w="592" w:type="dxa"/>
            <w:tcMar>
              <w:top w:w="0" w:type="dxa"/>
              <w:left w:w="29" w:type="dxa"/>
              <w:bottom w:w="0" w:type="dxa"/>
              <w:right w:w="29" w:type="dxa"/>
            </w:tcMar>
            <w:vAlign w:val="center"/>
          </w:tcPr>
          <w:p w:rsidR="006F1C24" w:rsidRPr="00F62296" w:rsidRDefault="006F1C24" w:rsidP="00664E38">
            <w:pPr>
              <w:pStyle w:val="IRSBitPwrDm"/>
              <w:rPr>
                <w:ins w:id="55543" w:author="Chunhui zheng(BJ-RD)" w:date="2019-06-26T19:15:00Z"/>
                <w:b/>
              </w:rPr>
            </w:pPr>
            <w:ins w:id="55544" w:author="Chunhui zheng(BJ-RD)" w:date="2019-06-26T19:15:00Z">
              <w:r w:rsidRPr="00F62296">
                <w:rPr>
                  <w:b/>
                </w:rPr>
                <w:t>PwrDm</w:t>
              </w:r>
            </w:ins>
          </w:p>
        </w:tc>
        <w:tc>
          <w:tcPr>
            <w:tcW w:w="245" w:type="dxa"/>
            <w:tcMar>
              <w:top w:w="0" w:type="dxa"/>
              <w:left w:w="29" w:type="dxa"/>
              <w:bottom w:w="0" w:type="dxa"/>
              <w:right w:w="29" w:type="dxa"/>
            </w:tcMar>
            <w:vAlign w:val="center"/>
          </w:tcPr>
          <w:p w:rsidR="006F1C24" w:rsidRPr="00F62296" w:rsidRDefault="006F1C24" w:rsidP="00664E38">
            <w:pPr>
              <w:pStyle w:val="IRSBitsugS"/>
              <w:rPr>
                <w:ins w:id="55545" w:author="Chunhui zheng(BJ-RD)" w:date="2019-06-26T19:15:00Z"/>
                <w:b/>
              </w:rPr>
            </w:pPr>
            <w:ins w:id="55546" w:author="Chunhui zheng(BJ-RD)" w:date="2019-06-26T19:15:00Z">
              <w:r w:rsidRPr="00F62296">
                <w:rPr>
                  <w:b/>
                </w:rPr>
                <w:t>S</w:t>
              </w:r>
            </w:ins>
          </w:p>
        </w:tc>
        <w:tc>
          <w:tcPr>
            <w:tcW w:w="156" w:type="dxa"/>
            <w:tcMar>
              <w:top w:w="0" w:type="dxa"/>
              <w:left w:w="29" w:type="dxa"/>
              <w:bottom w:w="0" w:type="dxa"/>
              <w:right w:w="29" w:type="dxa"/>
            </w:tcMar>
            <w:vAlign w:val="center"/>
          </w:tcPr>
          <w:p w:rsidR="006F1C24" w:rsidRPr="00F62296" w:rsidRDefault="006F1C24" w:rsidP="00664E38">
            <w:pPr>
              <w:pStyle w:val="IRSBitsugP"/>
              <w:rPr>
                <w:ins w:id="55547" w:author="Chunhui zheng(BJ-RD)" w:date="2019-06-26T19:15:00Z"/>
                <w:b/>
              </w:rPr>
            </w:pPr>
            <w:ins w:id="55548" w:author="Chunhui zheng(BJ-RD)" w:date="2019-06-26T19:15:00Z">
              <w:r w:rsidRPr="00F62296">
                <w:rPr>
                  <w:b/>
                </w:rPr>
                <w:t>P</w:t>
              </w:r>
            </w:ins>
          </w:p>
        </w:tc>
        <w:tc>
          <w:tcPr>
            <w:tcW w:w="165" w:type="dxa"/>
            <w:tcMar>
              <w:top w:w="0" w:type="dxa"/>
              <w:left w:w="29" w:type="dxa"/>
              <w:bottom w:w="0" w:type="dxa"/>
              <w:right w:w="29" w:type="dxa"/>
            </w:tcMar>
            <w:vAlign w:val="center"/>
          </w:tcPr>
          <w:p w:rsidR="006F1C24" w:rsidRPr="00F62296" w:rsidRDefault="006F1C24" w:rsidP="00664E38">
            <w:pPr>
              <w:pStyle w:val="IRSBitsugE"/>
              <w:rPr>
                <w:ins w:id="55549" w:author="Chunhui zheng(BJ-RD)" w:date="2019-06-26T19:15:00Z"/>
                <w:b/>
              </w:rPr>
            </w:pPr>
            <w:ins w:id="55550" w:author="Chunhui zheng(BJ-RD)" w:date="2019-06-26T19:15:00Z">
              <w:r w:rsidRPr="00F62296">
                <w:rPr>
                  <w:b/>
                </w:rPr>
                <w:t>E</w:t>
              </w:r>
            </w:ins>
          </w:p>
        </w:tc>
      </w:tr>
      <w:tr w:rsidR="006F1C24" w:rsidTr="00664E38">
        <w:trPr>
          <w:cantSplit/>
          <w:trHeight w:val="300"/>
          <w:jc w:val="center"/>
          <w:ins w:id="55551" w:author="Chunhui zheng(BJ-RD)" w:date="2019-06-26T19:15:00Z"/>
        </w:trPr>
        <w:tc>
          <w:tcPr>
            <w:tcW w:w="423" w:type="dxa"/>
            <w:tcMar>
              <w:top w:w="0" w:type="dxa"/>
              <w:left w:w="29" w:type="dxa"/>
              <w:bottom w:w="0" w:type="dxa"/>
              <w:right w:w="29" w:type="dxa"/>
            </w:tcMar>
          </w:tcPr>
          <w:p w:rsidR="006F1C24" w:rsidRPr="00FC735D" w:rsidRDefault="006F1C24" w:rsidP="00664E38">
            <w:pPr>
              <w:pStyle w:val="IRSBitItem"/>
              <w:jc w:val="left"/>
              <w:rPr>
                <w:ins w:id="55552" w:author="Chunhui zheng(BJ-RD)" w:date="2019-06-26T19:15:00Z"/>
                <w:rFonts w:eastAsia="宋体" w:hint="eastAsia"/>
                <w:b w:val="0"/>
                <w:lang w:eastAsia="zh-CN"/>
              </w:rPr>
            </w:pPr>
            <w:ins w:id="55553" w:author="Chunhui zheng(BJ-RD)" w:date="2019-06-26T19:15:00Z">
              <w:r>
                <w:rPr>
                  <w:b w:val="0"/>
                </w:rPr>
                <w:t>31:</w:t>
              </w:r>
              <w:r>
                <w:rPr>
                  <w:rFonts w:eastAsia="宋体" w:hint="eastAsia"/>
                  <w:b w:val="0"/>
                  <w:lang w:eastAsia="zh-CN"/>
                </w:rPr>
                <w:t>28</w:t>
              </w:r>
            </w:ins>
          </w:p>
        </w:tc>
        <w:tc>
          <w:tcPr>
            <w:tcW w:w="698" w:type="dxa"/>
            <w:tcMar>
              <w:top w:w="0" w:type="dxa"/>
              <w:left w:w="29" w:type="dxa"/>
              <w:bottom w:w="0" w:type="dxa"/>
              <w:right w:w="29" w:type="dxa"/>
            </w:tcMar>
          </w:tcPr>
          <w:p w:rsidR="006F1C24" w:rsidRDefault="006F1C24" w:rsidP="00664E38">
            <w:pPr>
              <w:pStyle w:val="IRSBitAttribute"/>
              <w:rPr>
                <w:ins w:id="55554" w:author="Chunhui zheng(BJ-RD)" w:date="2019-06-26T19:15:00Z"/>
              </w:rPr>
            </w:pPr>
            <w:ins w:id="55555"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55556" w:author="Chunhui zheng(BJ-RD)" w:date="2019-06-26T19:15:00Z"/>
              </w:rPr>
            </w:pPr>
            <w:ins w:id="55557"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55558" w:author="Chunhui zheng(BJ-RD)" w:date="2019-06-26T19:15:00Z"/>
              </w:rPr>
            </w:pPr>
            <w:ins w:id="55559" w:author="Chunhui zheng(BJ-RD)" w:date="2019-06-26T19:15:00Z">
              <w:r>
                <w:t>0</w:t>
              </w:r>
            </w:ins>
          </w:p>
        </w:tc>
        <w:tc>
          <w:tcPr>
            <w:tcW w:w="4187" w:type="dxa"/>
            <w:tcMar>
              <w:top w:w="0" w:type="dxa"/>
              <w:left w:w="29" w:type="dxa"/>
              <w:bottom w:w="0" w:type="dxa"/>
              <w:right w:w="29" w:type="dxa"/>
            </w:tcMar>
          </w:tcPr>
          <w:p w:rsidR="006F1C24" w:rsidRDefault="006F1C24" w:rsidP="00664E38">
            <w:pPr>
              <w:pStyle w:val="IRSBitDescription"/>
              <w:ind w:left="53"/>
              <w:rPr>
                <w:ins w:id="55560" w:author="Chunhui zheng(BJ-RD)" w:date="2019-06-26T19:15:00Z"/>
                <w:rFonts w:eastAsia="宋体" w:hint="eastAsia"/>
                <w:b/>
                <w:lang w:eastAsia="zh-CN"/>
              </w:rPr>
            </w:pPr>
            <w:ins w:id="55561" w:author="Chunhui zheng(BJ-RD)" w:date="2019-06-26T19:15:00Z">
              <w:r>
                <w:rPr>
                  <w:rFonts w:eastAsia="宋体" w:hint="eastAsia"/>
                  <w:b/>
                  <w:lang w:eastAsia="zh-CN"/>
                </w:rPr>
                <w:t xml:space="preserve">MEM entry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55562" w:author="Chunhui zheng(BJ-RD)" w:date="2019-06-26T19:15:00Z"/>
                <w:sz w:val="16"/>
                <w:szCs w:val="16"/>
                <w:shd w:val="clear" w:color="auto" w:fill="C0C0C0"/>
              </w:rPr>
            </w:pPr>
            <w:ins w:id="5556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5564" w:author="Chunhui zheng(BJ-RD)" w:date="2019-06-26T19:15:00Z"/>
                <w:rFonts w:eastAsia="宋体" w:hint="eastAsia"/>
                <w:lang w:eastAsia="zh-CN"/>
              </w:rPr>
            </w:pPr>
            <w:ins w:id="5556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5566" w:author="Chunhui zheng(BJ-RD)" w:date="2019-06-26T19:15:00Z"/>
                <w:rFonts w:eastAsia="Times New Roman"/>
                <w:shd w:val="clear" w:color="auto" w:fill="C0C0C0"/>
              </w:rPr>
            </w:pPr>
            <w:ins w:id="5556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55568" w:author="Chunhui zheng(BJ-RD)" w:date="2019-06-26T19:15:00Z"/>
                <w:rFonts w:eastAsia="Times New Roman"/>
                <w:b/>
              </w:rPr>
            </w:pPr>
            <w:ins w:id="5556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766" w:type="dxa"/>
            <w:tcMar>
              <w:top w:w="0" w:type="dxa"/>
              <w:left w:w="29" w:type="dxa"/>
              <w:bottom w:w="0" w:type="dxa"/>
              <w:right w:w="29" w:type="dxa"/>
            </w:tcMar>
          </w:tcPr>
          <w:p w:rsidR="006F1C24" w:rsidRPr="00F05F08" w:rsidRDefault="006F1C24" w:rsidP="00664E38">
            <w:pPr>
              <w:pStyle w:val="IRSBitMnemonic"/>
              <w:ind w:left="53"/>
              <w:rPr>
                <w:ins w:id="55570" w:author="Chunhui zheng(BJ-RD)" w:date="2019-06-26T19:15:00Z"/>
                <w:rFonts w:eastAsia="宋体" w:hint="eastAsia"/>
                <w:lang w:eastAsia="zh-CN"/>
              </w:rPr>
            </w:pPr>
            <w:ins w:id="55571" w:author="Chunhui zheng(BJ-RD)" w:date="2019-06-26T19:15:00Z">
              <w:r>
                <w:rPr>
                  <w:rFonts w:eastAsia="宋体" w:hint="eastAsia"/>
                  <w:lang w:eastAsia="zh-CN"/>
                </w:rPr>
                <w:t>RSVAD_ME1TARGET_LIST7</w:t>
              </w:r>
              <w:r w:rsidRPr="00907B65">
                <w:rPr>
                  <w:rFonts w:eastAsia="宋体" w:hint="eastAsia"/>
                  <w:lang w:eastAsia="zh-CN"/>
                </w:rPr>
                <w:t>[3:0]</w:t>
              </w:r>
            </w:ins>
          </w:p>
        </w:tc>
        <w:tc>
          <w:tcPr>
            <w:tcW w:w="663" w:type="dxa"/>
            <w:tcMar>
              <w:top w:w="0" w:type="dxa"/>
              <w:left w:w="29" w:type="dxa"/>
              <w:bottom w:w="0" w:type="dxa"/>
              <w:right w:w="29" w:type="dxa"/>
            </w:tcMar>
          </w:tcPr>
          <w:p w:rsidR="006F1C24" w:rsidRDefault="006F1C24" w:rsidP="00664E38">
            <w:pPr>
              <w:pStyle w:val="IRSBitChipRev"/>
              <w:rPr>
                <w:ins w:id="55572"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5573" w:author="Chunhui zheng(BJ-RD)" w:date="2019-06-26T19:15:00Z"/>
                <w:sz w:val="15"/>
                <w:szCs w:val="15"/>
              </w:rPr>
            </w:pPr>
            <w:ins w:id="55574" w:author="Chunhui zheng(BJ-RD)" w:date="2019-06-26T19:15:00Z">
              <w:r>
                <w:t>vcc</w:t>
              </w:r>
            </w:ins>
          </w:p>
        </w:tc>
        <w:tc>
          <w:tcPr>
            <w:tcW w:w="245" w:type="dxa"/>
            <w:tcMar>
              <w:top w:w="0" w:type="dxa"/>
              <w:left w:w="29" w:type="dxa"/>
              <w:bottom w:w="0" w:type="dxa"/>
              <w:right w:w="29" w:type="dxa"/>
            </w:tcMar>
          </w:tcPr>
          <w:p w:rsidR="006F1C24" w:rsidRPr="004F0D76" w:rsidRDefault="006F1C24" w:rsidP="00664E38">
            <w:pPr>
              <w:pStyle w:val="IRSBitsugS"/>
              <w:rPr>
                <w:ins w:id="55575" w:author="Chunhui zheng(BJ-RD)" w:date="2019-06-26T19:15:00Z"/>
                <w:rFonts w:eastAsia="宋体" w:hint="eastAsia"/>
                <w:lang w:eastAsia="zh-CN"/>
              </w:rPr>
            </w:pPr>
            <w:ins w:id="55576" w:author="Chunhui zheng(BJ-RD)" w:date="2019-06-26T19:15:00Z">
              <w:r>
                <w:rPr>
                  <w:rFonts w:eastAsia="宋体" w:hint="eastAsia"/>
                  <w:lang w:eastAsia="zh-CN"/>
                </w:rPr>
                <w:t>x</w:t>
              </w:r>
            </w:ins>
          </w:p>
        </w:tc>
        <w:tc>
          <w:tcPr>
            <w:tcW w:w="156" w:type="dxa"/>
            <w:tcMar>
              <w:top w:w="0" w:type="dxa"/>
              <w:left w:w="29" w:type="dxa"/>
              <w:bottom w:w="0" w:type="dxa"/>
              <w:right w:w="29" w:type="dxa"/>
            </w:tcMar>
          </w:tcPr>
          <w:p w:rsidR="006F1C24" w:rsidRDefault="006F1C24" w:rsidP="00664E38">
            <w:pPr>
              <w:pStyle w:val="IRSBitsugP"/>
              <w:rPr>
                <w:ins w:id="55577" w:author="Chunhui zheng(BJ-RD)" w:date="2019-06-26T19:15:00Z"/>
              </w:rPr>
            </w:pPr>
            <w:ins w:id="55578" w:author="Chunhui zheng(BJ-RD)" w:date="2019-06-26T19:15:00Z">
              <w:r>
                <w:t>x</w:t>
              </w:r>
            </w:ins>
          </w:p>
        </w:tc>
        <w:tc>
          <w:tcPr>
            <w:tcW w:w="165" w:type="dxa"/>
            <w:tcMar>
              <w:top w:w="0" w:type="dxa"/>
              <w:left w:w="29" w:type="dxa"/>
              <w:bottom w:w="0" w:type="dxa"/>
              <w:right w:w="29" w:type="dxa"/>
            </w:tcMar>
          </w:tcPr>
          <w:p w:rsidR="006F1C24" w:rsidRDefault="006F1C24" w:rsidP="00664E38">
            <w:pPr>
              <w:pStyle w:val="IRSBitsugE"/>
              <w:rPr>
                <w:ins w:id="55579" w:author="Chunhui zheng(BJ-RD)" w:date="2019-06-26T19:15:00Z"/>
              </w:rPr>
            </w:pPr>
            <w:ins w:id="55580" w:author="Chunhui zheng(BJ-RD)" w:date="2019-06-26T19:15:00Z">
              <w:r>
                <w:t>x</w:t>
              </w:r>
            </w:ins>
          </w:p>
        </w:tc>
      </w:tr>
      <w:tr w:rsidR="006F1C24" w:rsidTr="00664E38">
        <w:trPr>
          <w:cantSplit/>
          <w:trHeight w:val="300"/>
          <w:jc w:val="center"/>
          <w:ins w:id="55581" w:author="Chunhui zheng(BJ-RD)" w:date="2019-06-26T19:15:00Z"/>
        </w:trPr>
        <w:tc>
          <w:tcPr>
            <w:tcW w:w="423" w:type="dxa"/>
            <w:tcMar>
              <w:top w:w="0" w:type="dxa"/>
              <w:left w:w="29" w:type="dxa"/>
              <w:bottom w:w="0" w:type="dxa"/>
              <w:right w:w="29" w:type="dxa"/>
            </w:tcMar>
          </w:tcPr>
          <w:p w:rsidR="006F1C24" w:rsidRPr="00C66D6B" w:rsidRDefault="006F1C24" w:rsidP="00664E38">
            <w:pPr>
              <w:pStyle w:val="IRSBitItem"/>
              <w:jc w:val="left"/>
              <w:rPr>
                <w:ins w:id="55582" w:author="Chunhui zheng(BJ-RD)" w:date="2019-06-26T19:15:00Z"/>
                <w:rFonts w:eastAsia="宋体" w:hint="eastAsia"/>
                <w:b w:val="0"/>
                <w:lang w:eastAsia="zh-CN"/>
              </w:rPr>
            </w:pPr>
            <w:ins w:id="55583"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698" w:type="dxa"/>
            <w:tcMar>
              <w:top w:w="0" w:type="dxa"/>
              <w:left w:w="29" w:type="dxa"/>
              <w:bottom w:w="0" w:type="dxa"/>
              <w:right w:w="29" w:type="dxa"/>
            </w:tcMar>
          </w:tcPr>
          <w:p w:rsidR="006F1C24" w:rsidRPr="007F55E1" w:rsidRDefault="006F1C24" w:rsidP="00664E38">
            <w:pPr>
              <w:pStyle w:val="IRSBitAttribute"/>
              <w:rPr>
                <w:ins w:id="55584" w:author="Chunhui zheng(BJ-RD)" w:date="2019-06-26T19:15:00Z"/>
                <w:rFonts w:eastAsia="宋体" w:hint="eastAsia"/>
                <w:lang w:eastAsia="zh-CN"/>
              </w:rPr>
            </w:pPr>
            <w:ins w:id="55585"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907B65" w:rsidRDefault="006F1C24" w:rsidP="00664E38">
            <w:pPr>
              <w:pStyle w:val="IRSBitHW-Property"/>
              <w:rPr>
                <w:ins w:id="55586" w:author="Chunhui zheng(BJ-RD)" w:date="2019-06-26T19:15:00Z"/>
                <w:rFonts w:eastAsia="宋体" w:hint="eastAsia"/>
                <w:lang w:eastAsia="zh-CN"/>
              </w:rPr>
            </w:pPr>
            <w:ins w:id="55587"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55588" w:author="Chunhui zheng(BJ-RD)" w:date="2019-06-26T19:15:00Z"/>
              </w:rPr>
            </w:pPr>
            <w:ins w:id="55589" w:author="Chunhui zheng(BJ-RD)" w:date="2019-06-26T19:15:00Z">
              <w:r>
                <w:t>0</w:t>
              </w:r>
            </w:ins>
          </w:p>
        </w:tc>
        <w:tc>
          <w:tcPr>
            <w:tcW w:w="4187" w:type="dxa"/>
            <w:tcMar>
              <w:top w:w="0" w:type="dxa"/>
              <w:left w:w="29" w:type="dxa"/>
              <w:bottom w:w="0" w:type="dxa"/>
              <w:right w:w="29" w:type="dxa"/>
            </w:tcMar>
          </w:tcPr>
          <w:p w:rsidR="006F1C24" w:rsidRDefault="006F1C24" w:rsidP="00664E38">
            <w:pPr>
              <w:pStyle w:val="IRSBitDescription"/>
              <w:ind w:left="53"/>
              <w:rPr>
                <w:ins w:id="55590" w:author="Chunhui zheng(BJ-RD)" w:date="2019-06-26T19:15:00Z"/>
                <w:rFonts w:eastAsia="宋体" w:hint="eastAsia"/>
                <w:b/>
                <w:lang w:eastAsia="zh-CN"/>
              </w:rPr>
            </w:pPr>
            <w:ins w:id="55591" w:author="Chunhui zheng(BJ-RD)" w:date="2019-06-26T19:15:00Z">
              <w:r>
                <w:rPr>
                  <w:rFonts w:eastAsia="宋体" w:hint="eastAsia"/>
                  <w:b/>
                  <w:lang w:eastAsia="zh-CN"/>
                </w:rPr>
                <w:t xml:space="preserve">MEM entry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55592" w:author="Chunhui zheng(BJ-RD)" w:date="2019-06-26T19:15:00Z"/>
                <w:sz w:val="16"/>
                <w:szCs w:val="16"/>
                <w:shd w:val="clear" w:color="auto" w:fill="C0C0C0"/>
              </w:rPr>
            </w:pPr>
            <w:ins w:id="5559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5594" w:author="Chunhui zheng(BJ-RD)" w:date="2019-06-26T19:15:00Z"/>
                <w:rFonts w:eastAsia="宋体" w:hint="eastAsia"/>
                <w:lang w:eastAsia="zh-CN"/>
              </w:rPr>
            </w:pPr>
            <w:ins w:id="5559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5596" w:author="Chunhui zheng(BJ-RD)" w:date="2019-06-26T19:15:00Z"/>
                <w:rFonts w:eastAsia="Times New Roman"/>
                <w:shd w:val="clear" w:color="auto" w:fill="C0C0C0"/>
              </w:rPr>
            </w:pPr>
            <w:ins w:id="5559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55598" w:author="Chunhui zheng(BJ-RD)" w:date="2019-06-26T19:15:00Z"/>
                <w:rFonts w:eastAsia="宋体" w:hint="eastAsia"/>
                <w:b/>
                <w:lang w:eastAsia="zh-CN"/>
              </w:rPr>
            </w:pPr>
            <w:ins w:id="5559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766" w:type="dxa"/>
            <w:tcMar>
              <w:top w:w="0" w:type="dxa"/>
              <w:left w:w="29" w:type="dxa"/>
              <w:bottom w:w="0" w:type="dxa"/>
              <w:right w:w="29" w:type="dxa"/>
            </w:tcMar>
          </w:tcPr>
          <w:p w:rsidR="006F1C24" w:rsidRPr="00C453A9" w:rsidRDefault="006F1C24" w:rsidP="00664E38">
            <w:pPr>
              <w:pStyle w:val="IRSBitMnemonic"/>
              <w:ind w:left="53"/>
              <w:rPr>
                <w:ins w:id="55600" w:author="Chunhui zheng(BJ-RD)" w:date="2019-06-26T19:15:00Z"/>
                <w:rFonts w:eastAsia="宋体" w:hint="eastAsia"/>
                <w:lang w:eastAsia="zh-CN"/>
              </w:rPr>
            </w:pPr>
            <w:ins w:id="55601" w:author="Chunhui zheng(BJ-RD)" w:date="2019-06-26T19:15:00Z">
              <w:r>
                <w:rPr>
                  <w:rFonts w:eastAsia="宋体" w:hint="eastAsia"/>
                  <w:lang w:eastAsia="zh-CN"/>
                </w:rPr>
                <w:t>RSVAD_ME1TARGET_LIST6</w:t>
              </w:r>
              <w:r w:rsidRPr="00907B65">
                <w:rPr>
                  <w:rFonts w:eastAsia="宋体" w:hint="eastAsia"/>
                  <w:lang w:eastAsia="zh-CN"/>
                </w:rPr>
                <w:t>[3:0]</w:t>
              </w:r>
            </w:ins>
          </w:p>
        </w:tc>
        <w:tc>
          <w:tcPr>
            <w:tcW w:w="663" w:type="dxa"/>
            <w:tcMar>
              <w:top w:w="0" w:type="dxa"/>
              <w:left w:w="29" w:type="dxa"/>
              <w:bottom w:w="0" w:type="dxa"/>
              <w:right w:w="29" w:type="dxa"/>
            </w:tcMar>
          </w:tcPr>
          <w:p w:rsidR="006F1C24" w:rsidRDefault="006F1C24" w:rsidP="00664E38">
            <w:pPr>
              <w:pStyle w:val="IRSBitChipRev"/>
              <w:rPr>
                <w:ins w:id="55602"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5603" w:author="Chunhui zheng(BJ-RD)" w:date="2019-06-26T19:15:00Z"/>
                <w:sz w:val="15"/>
                <w:szCs w:val="15"/>
              </w:rPr>
            </w:pPr>
            <w:ins w:id="55604" w:author="Chunhui zheng(BJ-RD)" w:date="2019-06-26T19:15:00Z">
              <w:r>
                <w:t>vcc</w:t>
              </w:r>
            </w:ins>
          </w:p>
        </w:tc>
        <w:tc>
          <w:tcPr>
            <w:tcW w:w="245" w:type="dxa"/>
            <w:tcMar>
              <w:top w:w="0" w:type="dxa"/>
              <w:left w:w="29" w:type="dxa"/>
              <w:bottom w:w="0" w:type="dxa"/>
              <w:right w:w="29" w:type="dxa"/>
            </w:tcMar>
          </w:tcPr>
          <w:p w:rsidR="006F1C24" w:rsidRPr="00907B65" w:rsidRDefault="006F1C24" w:rsidP="00664E38">
            <w:pPr>
              <w:pStyle w:val="IRSBitsugS"/>
              <w:rPr>
                <w:ins w:id="55605" w:author="Chunhui zheng(BJ-RD)" w:date="2019-06-26T19:15:00Z"/>
                <w:rFonts w:eastAsia="宋体" w:hint="eastAsia"/>
                <w:lang w:eastAsia="zh-CN"/>
              </w:rPr>
            </w:pPr>
            <w:ins w:id="55606" w:author="Chunhui zheng(BJ-RD)" w:date="2019-06-26T19:15:00Z">
              <w:r>
                <w:rPr>
                  <w:rFonts w:eastAsia="宋体" w:hint="eastAsia"/>
                  <w:lang w:eastAsia="zh-CN"/>
                </w:rPr>
                <w:t>x</w:t>
              </w:r>
            </w:ins>
          </w:p>
        </w:tc>
        <w:tc>
          <w:tcPr>
            <w:tcW w:w="156" w:type="dxa"/>
            <w:tcMar>
              <w:top w:w="0" w:type="dxa"/>
              <w:left w:w="29" w:type="dxa"/>
              <w:bottom w:w="0" w:type="dxa"/>
              <w:right w:w="29" w:type="dxa"/>
            </w:tcMar>
          </w:tcPr>
          <w:p w:rsidR="006F1C24" w:rsidRDefault="006F1C24" w:rsidP="00664E38">
            <w:pPr>
              <w:pStyle w:val="IRSBitsugP"/>
              <w:rPr>
                <w:ins w:id="55607" w:author="Chunhui zheng(BJ-RD)" w:date="2019-06-26T19:15:00Z"/>
              </w:rPr>
            </w:pPr>
            <w:ins w:id="55608" w:author="Chunhui zheng(BJ-RD)" w:date="2019-06-26T19:15:00Z">
              <w:r>
                <w:t>x</w:t>
              </w:r>
            </w:ins>
          </w:p>
        </w:tc>
        <w:tc>
          <w:tcPr>
            <w:tcW w:w="165" w:type="dxa"/>
            <w:tcMar>
              <w:top w:w="0" w:type="dxa"/>
              <w:left w:w="29" w:type="dxa"/>
              <w:bottom w:w="0" w:type="dxa"/>
              <w:right w:w="29" w:type="dxa"/>
            </w:tcMar>
          </w:tcPr>
          <w:p w:rsidR="006F1C24" w:rsidRDefault="006F1C24" w:rsidP="00664E38">
            <w:pPr>
              <w:pStyle w:val="IRSBitsugE"/>
              <w:rPr>
                <w:ins w:id="55609" w:author="Chunhui zheng(BJ-RD)" w:date="2019-06-26T19:15:00Z"/>
              </w:rPr>
            </w:pPr>
            <w:ins w:id="55610" w:author="Chunhui zheng(BJ-RD)" w:date="2019-06-26T19:15:00Z">
              <w:r>
                <w:t>x</w:t>
              </w:r>
            </w:ins>
          </w:p>
        </w:tc>
      </w:tr>
      <w:tr w:rsidR="006F1C24" w:rsidTr="00664E38">
        <w:trPr>
          <w:cantSplit/>
          <w:trHeight w:val="300"/>
          <w:jc w:val="center"/>
          <w:ins w:id="55611" w:author="Chunhui zheng(BJ-RD)" w:date="2019-06-26T19:15:00Z"/>
        </w:trPr>
        <w:tc>
          <w:tcPr>
            <w:tcW w:w="423" w:type="dxa"/>
            <w:tcMar>
              <w:top w:w="0" w:type="dxa"/>
              <w:left w:w="29" w:type="dxa"/>
              <w:bottom w:w="0" w:type="dxa"/>
              <w:right w:w="29" w:type="dxa"/>
            </w:tcMar>
          </w:tcPr>
          <w:p w:rsidR="006F1C24" w:rsidRDefault="006F1C24" w:rsidP="00664E38">
            <w:pPr>
              <w:pStyle w:val="IRSBitItem"/>
              <w:jc w:val="left"/>
              <w:rPr>
                <w:ins w:id="55612" w:author="Chunhui zheng(BJ-RD)" w:date="2019-06-26T19:15:00Z"/>
                <w:rFonts w:eastAsia="宋体" w:hint="eastAsia"/>
                <w:b w:val="0"/>
                <w:lang w:eastAsia="zh-CN"/>
              </w:rPr>
            </w:pPr>
            <w:ins w:id="55613" w:author="Chunhui zheng(BJ-RD)" w:date="2019-06-26T19:15:00Z">
              <w:r>
                <w:rPr>
                  <w:rFonts w:eastAsia="宋体" w:hint="eastAsia"/>
                  <w:b w:val="0"/>
                  <w:lang w:eastAsia="zh-CN"/>
                </w:rPr>
                <w:t>23:20</w:t>
              </w:r>
            </w:ins>
          </w:p>
        </w:tc>
        <w:tc>
          <w:tcPr>
            <w:tcW w:w="698" w:type="dxa"/>
            <w:tcMar>
              <w:top w:w="0" w:type="dxa"/>
              <w:left w:w="29" w:type="dxa"/>
              <w:bottom w:w="0" w:type="dxa"/>
              <w:right w:w="29" w:type="dxa"/>
            </w:tcMar>
          </w:tcPr>
          <w:p w:rsidR="006F1C24" w:rsidRDefault="006F1C24" w:rsidP="00664E38">
            <w:pPr>
              <w:pStyle w:val="IRSBitAttribute"/>
              <w:rPr>
                <w:ins w:id="55614" w:author="Chunhui zheng(BJ-RD)" w:date="2019-06-26T19:15:00Z"/>
              </w:rPr>
            </w:pPr>
            <w:ins w:id="55615"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55616" w:author="Chunhui zheng(BJ-RD)" w:date="2019-06-26T19:15:00Z"/>
              </w:rPr>
            </w:pPr>
            <w:ins w:id="55617"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55618" w:author="Chunhui zheng(BJ-RD)" w:date="2019-06-26T19:15:00Z"/>
              </w:rPr>
            </w:pPr>
            <w:ins w:id="55619" w:author="Chunhui zheng(BJ-RD)" w:date="2019-06-26T19:15:00Z">
              <w:r>
                <w:t>0</w:t>
              </w:r>
            </w:ins>
          </w:p>
        </w:tc>
        <w:tc>
          <w:tcPr>
            <w:tcW w:w="4187" w:type="dxa"/>
            <w:tcMar>
              <w:top w:w="0" w:type="dxa"/>
              <w:left w:w="29" w:type="dxa"/>
              <w:bottom w:w="0" w:type="dxa"/>
              <w:right w:w="29" w:type="dxa"/>
            </w:tcMar>
          </w:tcPr>
          <w:p w:rsidR="006F1C24" w:rsidRDefault="006F1C24" w:rsidP="00664E38">
            <w:pPr>
              <w:pStyle w:val="IRSBitDescription"/>
              <w:ind w:left="53"/>
              <w:rPr>
                <w:ins w:id="55620" w:author="Chunhui zheng(BJ-RD)" w:date="2019-06-26T19:15:00Z"/>
                <w:rFonts w:eastAsia="宋体" w:hint="eastAsia"/>
                <w:b/>
                <w:lang w:eastAsia="zh-CN"/>
              </w:rPr>
            </w:pPr>
            <w:ins w:id="55621" w:author="Chunhui zheng(BJ-RD)" w:date="2019-06-26T19:15:00Z">
              <w:r>
                <w:rPr>
                  <w:rFonts w:eastAsia="宋体" w:hint="eastAsia"/>
                  <w:b/>
                  <w:lang w:eastAsia="zh-CN"/>
                </w:rPr>
                <w:t xml:space="preserve">MEM entry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55622" w:author="Chunhui zheng(BJ-RD)" w:date="2019-06-26T19:15:00Z"/>
                <w:sz w:val="16"/>
                <w:szCs w:val="16"/>
                <w:shd w:val="clear" w:color="auto" w:fill="C0C0C0"/>
              </w:rPr>
            </w:pPr>
            <w:ins w:id="5562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5624" w:author="Chunhui zheng(BJ-RD)" w:date="2019-06-26T19:15:00Z"/>
                <w:rFonts w:eastAsia="宋体" w:hint="eastAsia"/>
                <w:lang w:eastAsia="zh-CN"/>
              </w:rPr>
            </w:pPr>
            <w:ins w:id="5562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5626" w:author="Chunhui zheng(BJ-RD)" w:date="2019-06-26T19:15:00Z"/>
                <w:rFonts w:eastAsia="Times New Roman"/>
                <w:shd w:val="clear" w:color="auto" w:fill="C0C0C0"/>
              </w:rPr>
            </w:pPr>
            <w:ins w:id="5562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55628" w:author="Chunhui zheng(BJ-RD)" w:date="2019-06-26T19:15:00Z"/>
                <w:rFonts w:eastAsia="宋体" w:hint="eastAsia"/>
                <w:b/>
                <w:lang w:eastAsia="zh-CN"/>
              </w:rPr>
            </w:pPr>
            <w:ins w:id="5562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766" w:type="dxa"/>
            <w:tcMar>
              <w:top w:w="0" w:type="dxa"/>
              <w:left w:w="29" w:type="dxa"/>
              <w:bottom w:w="0" w:type="dxa"/>
              <w:right w:w="29" w:type="dxa"/>
            </w:tcMar>
          </w:tcPr>
          <w:p w:rsidR="006F1C24" w:rsidRDefault="006F1C24" w:rsidP="00664E38">
            <w:pPr>
              <w:pStyle w:val="IRSBitMnemonic"/>
              <w:ind w:left="53"/>
              <w:rPr>
                <w:ins w:id="55630" w:author="Chunhui zheng(BJ-RD)" w:date="2019-06-26T19:15:00Z"/>
                <w:rFonts w:eastAsia="宋体" w:hint="eastAsia"/>
                <w:lang w:eastAsia="zh-CN"/>
              </w:rPr>
            </w:pPr>
            <w:ins w:id="55631" w:author="Chunhui zheng(BJ-RD)" w:date="2019-06-26T19:15:00Z">
              <w:r>
                <w:rPr>
                  <w:rFonts w:eastAsia="宋体" w:hint="eastAsia"/>
                  <w:lang w:eastAsia="zh-CN"/>
                </w:rPr>
                <w:t>RSVAD_ME1TARGET_LIST5</w:t>
              </w:r>
              <w:r w:rsidRPr="00907B65">
                <w:rPr>
                  <w:rFonts w:eastAsia="宋体" w:hint="eastAsia"/>
                  <w:lang w:eastAsia="zh-CN"/>
                </w:rPr>
                <w:t>[3:0]</w:t>
              </w:r>
            </w:ins>
          </w:p>
        </w:tc>
        <w:tc>
          <w:tcPr>
            <w:tcW w:w="663" w:type="dxa"/>
            <w:tcMar>
              <w:top w:w="0" w:type="dxa"/>
              <w:left w:w="29" w:type="dxa"/>
              <w:bottom w:w="0" w:type="dxa"/>
              <w:right w:w="29" w:type="dxa"/>
            </w:tcMar>
          </w:tcPr>
          <w:p w:rsidR="006F1C24" w:rsidRDefault="006F1C24" w:rsidP="00664E38">
            <w:pPr>
              <w:pStyle w:val="IRSBitChipRev"/>
              <w:rPr>
                <w:ins w:id="55632"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5633" w:author="Chunhui zheng(BJ-RD)" w:date="2019-06-26T19:15:00Z"/>
              </w:rPr>
            </w:pPr>
            <w:ins w:id="55634" w:author="Chunhui zheng(BJ-RD)" w:date="2019-06-26T19:15:00Z">
              <w:r>
                <w:t>vcc</w:t>
              </w:r>
            </w:ins>
          </w:p>
        </w:tc>
        <w:tc>
          <w:tcPr>
            <w:tcW w:w="245" w:type="dxa"/>
            <w:tcMar>
              <w:top w:w="0" w:type="dxa"/>
              <w:left w:w="29" w:type="dxa"/>
              <w:bottom w:w="0" w:type="dxa"/>
              <w:right w:w="29" w:type="dxa"/>
            </w:tcMar>
          </w:tcPr>
          <w:p w:rsidR="006F1C24" w:rsidRDefault="006F1C24" w:rsidP="00664E38">
            <w:pPr>
              <w:pStyle w:val="IRSBitsugS"/>
              <w:rPr>
                <w:ins w:id="55635" w:author="Chunhui zheng(BJ-RD)" w:date="2019-06-26T19:15:00Z"/>
              </w:rPr>
            </w:pPr>
            <w:ins w:id="55636" w:author="Chunhui zheng(BJ-RD)" w:date="2019-06-26T19:15:00Z">
              <w:r>
                <w:rPr>
                  <w:rFonts w:eastAsia="宋体" w:hint="eastAsia"/>
                  <w:lang w:eastAsia="zh-CN"/>
                </w:rPr>
                <w:t>x</w:t>
              </w:r>
            </w:ins>
          </w:p>
        </w:tc>
        <w:tc>
          <w:tcPr>
            <w:tcW w:w="156" w:type="dxa"/>
            <w:tcMar>
              <w:top w:w="0" w:type="dxa"/>
              <w:left w:w="29" w:type="dxa"/>
              <w:bottom w:w="0" w:type="dxa"/>
              <w:right w:w="29" w:type="dxa"/>
            </w:tcMar>
          </w:tcPr>
          <w:p w:rsidR="006F1C24" w:rsidRDefault="006F1C24" w:rsidP="00664E38">
            <w:pPr>
              <w:pStyle w:val="IRSBitsugP"/>
              <w:rPr>
                <w:ins w:id="55637" w:author="Chunhui zheng(BJ-RD)" w:date="2019-06-26T19:15:00Z"/>
              </w:rPr>
            </w:pPr>
            <w:ins w:id="55638" w:author="Chunhui zheng(BJ-RD)" w:date="2019-06-26T19:15:00Z">
              <w:r>
                <w:t>x</w:t>
              </w:r>
            </w:ins>
          </w:p>
        </w:tc>
        <w:tc>
          <w:tcPr>
            <w:tcW w:w="165" w:type="dxa"/>
            <w:tcMar>
              <w:top w:w="0" w:type="dxa"/>
              <w:left w:w="29" w:type="dxa"/>
              <w:bottom w:w="0" w:type="dxa"/>
              <w:right w:w="29" w:type="dxa"/>
            </w:tcMar>
          </w:tcPr>
          <w:p w:rsidR="006F1C24" w:rsidRDefault="006F1C24" w:rsidP="00664E38">
            <w:pPr>
              <w:pStyle w:val="IRSBitsugE"/>
              <w:rPr>
                <w:ins w:id="55639" w:author="Chunhui zheng(BJ-RD)" w:date="2019-06-26T19:15:00Z"/>
              </w:rPr>
            </w:pPr>
            <w:ins w:id="55640" w:author="Chunhui zheng(BJ-RD)" w:date="2019-06-26T19:15:00Z">
              <w:r>
                <w:t>x</w:t>
              </w:r>
            </w:ins>
          </w:p>
        </w:tc>
      </w:tr>
      <w:tr w:rsidR="006F1C24" w:rsidTr="00664E38">
        <w:trPr>
          <w:cantSplit/>
          <w:trHeight w:val="300"/>
          <w:jc w:val="center"/>
          <w:ins w:id="55641" w:author="Chunhui zheng(BJ-RD)" w:date="2019-06-26T19:15:00Z"/>
        </w:trPr>
        <w:tc>
          <w:tcPr>
            <w:tcW w:w="423" w:type="dxa"/>
            <w:tcMar>
              <w:top w:w="0" w:type="dxa"/>
              <w:left w:w="29" w:type="dxa"/>
              <w:bottom w:w="0" w:type="dxa"/>
              <w:right w:w="29" w:type="dxa"/>
            </w:tcMar>
          </w:tcPr>
          <w:p w:rsidR="006F1C24" w:rsidRPr="00C453A9" w:rsidRDefault="006F1C24" w:rsidP="00664E38">
            <w:pPr>
              <w:pStyle w:val="IRSBitItem"/>
              <w:jc w:val="left"/>
              <w:rPr>
                <w:ins w:id="55642" w:author="Chunhui zheng(BJ-RD)" w:date="2019-06-26T19:15:00Z"/>
                <w:rFonts w:eastAsia="宋体" w:hint="eastAsia"/>
                <w:b w:val="0"/>
                <w:lang w:eastAsia="zh-CN"/>
              </w:rPr>
            </w:pPr>
            <w:ins w:id="55643" w:author="Chunhui zheng(BJ-RD)" w:date="2019-06-26T19:15:00Z">
              <w:r>
                <w:rPr>
                  <w:rFonts w:eastAsia="宋体" w:hint="eastAsia"/>
                  <w:b w:val="0"/>
                  <w:lang w:eastAsia="zh-CN"/>
                </w:rPr>
                <w:t>19:16</w:t>
              </w:r>
            </w:ins>
          </w:p>
        </w:tc>
        <w:tc>
          <w:tcPr>
            <w:tcW w:w="698" w:type="dxa"/>
            <w:tcMar>
              <w:top w:w="0" w:type="dxa"/>
              <w:left w:w="29" w:type="dxa"/>
              <w:bottom w:w="0" w:type="dxa"/>
              <w:right w:w="29" w:type="dxa"/>
            </w:tcMar>
          </w:tcPr>
          <w:p w:rsidR="006F1C24" w:rsidRPr="007F55E1" w:rsidRDefault="006F1C24" w:rsidP="00664E38">
            <w:pPr>
              <w:pStyle w:val="IRSBitAttribute"/>
              <w:rPr>
                <w:ins w:id="55644" w:author="Chunhui zheng(BJ-RD)" w:date="2019-06-26T19:15:00Z"/>
                <w:rFonts w:eastAsia="宋体" w:hint="eastAsia"/>
                <w:lang w:eastAsia="zh-CN"/>
              </w:rPr>
            </w:pPr>
            <w:ins w:id="55645"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55646" w:author="Chunhui zheng(BJ-RD)" w:date="2019-06-26T19:15:00Z"/>
              </w:rPr>
            </w:pPr>
            <w:ins w:id="55647"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55648" w:author="Chunhui zheng(BJ-RD)" w:date="2019-06-26T19:15:00Z"/>
              </w:rPr>
            </w:pPr>
            <w:ins w:id="55649" w:author="Chunhui zheng(BJ-RD)" w:date="2019-06-26T19:15:00Z">
              <w:r>
                <w:t>0</w:t>
              </w:r>
            </w:ins>
          </w:p>
        </w:tc>
        <w:tc>
          <w:tcPr>
            <w:tcW w:w="4187" w:type="dxa"/>
            <w:tcMar>
              <w:top w:w="0" w:type="dxa"/>
              <w:left w:w="29" w:type="dxa"/>
              <w:bottom w:w="0" w:type="dxa"/>
              <w:right w:w="29" w:type="dxa"/>
            </w:tcMar>
          </w:tcPr>
          <w:p w:rsidR="006F1C24" w:rsidRDefault="006F1C24" w:rsidP="00664E38">
            <w:pPr>
              <w:pStyle w:val="IRSBitDescription"/>
              <w:ind w:left="53"/>
              <w:rPr>
                <w:ins w:id="55650" w:author="Chunhui zheng(BJ-RD)" w:date="2019-06-26T19:15:00Z"/>
                <w:rFonts w:eastAsia="宋体" w:hint="eastAsia"/>
                <w:b/>
                <w:lang w:eastAsia="zh-CN"/>
              </w:rPr>
            </w:pPr>
            <w:ins w:id="55651" w:author="Chunhui zheng(BJ-RD)" w:date="2019-06-26T19:15:00Z">
              <w:r>
                <w:rPr>
                  <w:rFonts w:eastAsia="宋体" w:hint="eastAsia"/>
                  <w:b/>
                  <w:lang w:eastAsia="zh-CN"/>
                </w:rPr>
                <w:t xml:space="preserve">MEM entry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55652" w:author="Chunhui zheng(BJ-RD)" w:date="2019-06-26T19:15:00Z"/>
                <w:sz w:val="16"/>
                <w:szCs w:val="16"/>
                <w:shd w:val="clear" w:color="auto" w:fill="C0C0C0"/>
              </w:rPr>
            </w:pPr>
            <w:ins w:id="5565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5654" w:author="Chunhui zheng(BJ-RD)" w:date="2019-06-26T19:15:00Z"/>
                <w:rFonts w:eastAsia="宋体" w:hint="eastAsia"/>
                <w:lang w:eastAsia="zh-CN"/>
              </w:rPr>
            </w:pPr>
            <w:ins w:id="5565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5656" w:author="Chunhui zheng(BJ-RD)" w:date="2019-06-26T19:15:00Z"/>
                <w:rFonts w:eastAsia="Times New Roman"/>
                <w:shd w:val="clear" w:color="auto" w:fill="C0C0C0"/>
              </w:rPr>
            </w:pPr>
            <w:ins w:id="5565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5658" w:author="Chunhui zheng(BJ-RD)" w:date="2019-06-26T19:15:00Z"/>
                <w:rFonts w:eastAsia="宋体" w:hint="eastAsia"/>
                <w:shd w:val="clear" w:color="auto" w:fill="C0C0C0"/>
                <w:lang w:eastAsia="zh-CN"/>
              </w:rPr>
            </w:pPr>
            <w:ins w:id="5565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766" w:type="dxa"/>
            <w:tcMar>
              <w:top w:w="0" w:type="dxa"/>
              <w:left w:w="29" w:type="dxa"/>
              <w:bottom w:w="0" w:type="dxa"/>
              <w:right w:w="29" w:type="dxa"/>
            </w:tcMar>
          </w:tcPr>
          <w:p w:rsidR="006F1C24" w:rsidRDefault="006F1C24" w:rsidP="00664E38">
            <w:pPr>
              <w:pStyle w:val="IRSBitMnemonic"/>
              <w:ind w:left="53"/>
              <w:rPr>
                <w:ins w:id="55660" w:author="Chunhui zheng(BJ-RD)" w:date="2019-06-26T19:15:00Z"/>
                <w:color w:val="999999"/>
              </w:rPr>
            </w:pPr>
            <w:ins w:id="55661" w:author="Chunhui zheng(BJ-RD)" w:date="2019-06-26T19:15:00Z">
              <w:r>
                <w:rPr>
                  <w:rFonts w:eastAsia="宋体" w:hint="eastAsia"/>
                  <w:lang w:eastAsia="zh-CN"/>
                </w:rPr>
                <w:t>RSVAD_ME1TARGET_LIST4</w:t>
              </w:r>
              <w:r w:rsidRPr="00907B65">
                <w:rPr>
                  <w:rFonts w:eastAsia="宋体" w:hint="eastAsia"/>
                  <w:lang w:eastAsia="zh-CN"/>
                </w:rPr>
                <w:t>[3:0]</w:t>
              </w:r>
            </w:ins>
          </w:p>
        </w:tc>
        <w:tc>
          <w:tcPr>
            <w:tcW w:w="663" w:type="dxa"/>
            <w:tcMar>
              <w:top w:w="0" w:type="dxa"/>
              <w:left w:w="29" w:type="dxa"/>
              <w:bottom w:w="0" w:type="dxa"/>
              <w:right w:w="29" w:type="dxa"/>
            </w:tcMar>
          </w:tcPr>
          <w:p w:rsidR="006F1C24" w:rsidRDefault="006F1C24" w:rsidP="00664E38">
            <w:pPr>
              <w:pStyle w:val="IRSBitChipRev"/>
              <w:rPr>
                <w:ins w:id="55662"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5663" w:author="Chunhui zheng(BJ-RD)" w:date="2019-06-26T19:15:00Z"/>
                <w:sz w:val="15"/>
                <w:szCs w:val="15"/>
              </w:rPr>
            </w:pPr>
            <w:ins w:id="55664" w:author="Chunhui zheng(BJ-RD)" w:date="2019-06-26T19:15:00Z">
              <w:r>
                <w:t>vcc</w:t>
              </w:r>
            </w:ins>
          </w:p>
        </w:tc>
        <w:tc>
          <w:tcPr>
            <w:tcW w:w="245" w:type="dxa"/>
            <w:tcMar>
              <w:top w:w="0" w:type="dxa"/>
              <w:left w:w="29" w:type="dxa"/>
              <w:bottom w:w="0" w:type="dxa"/>
              <w:right w:w="29" w:type="dxa"/>
            </w:tcMar>
          </w:tcPr>
          <w:p w:rsidR="006F1C24" w:rsidRDefault="006F1C24" w:rsidP="00664E38">
            <w:pPr>
              <w:pStyle w:val="IRSBitsugS"/>
              <w:rPr>
                <w:ins w:id="55665" w:author="Chunhui zheng(BJ-RD)" w:date="2019-06-26T19:15:00Z"/>
              </w:rPr>
            </w:pPr>
            <w:ins w:id="55666" w:author="Chunhui zheng(BJ-RD)" w:date="2019-06-26T19:15:00Z">
              <w:r>
                <w:rPr>
                  <w:rFonts w:eastAsia="宋体" w:hint="eastAsia"/>
                  <w:lang w:eastAsia="zh-CN"/>
                </w:rPr>
                <w:t>x</w:t>
              </w:r>
            </w:ins>
          </w:p>
        </w:tc>
        <w:tc>
          <w:tcPr>
            <w:tcW w:w="156" w:type="dxa"/>
            <w:tcMar>
              <w:top w:w="0" w:type="dxa"/>
              <w:left w:w="29" w:type="dxa"/>
              <w:bottom w:w="0" w:type="dxa"/>
              <w:right w:w="29" w:type="dxa"/>
            </w:tcMar>
          </w:tcPr>
          <w:p w:rsidR="006F1C24" w:rsidRDefault="006F1C24" w:rsidP="00664E38">
            <w:pPr>
              <w:pStyle w:val="IRSBitsugP"/>
              <w:rPr>
                <w:ins w:id="55667" w:author="Chunhui zheng(BJ-RD)" w:date="2019-06-26T19:15:00Z"/>
              </w:rPr>
            </w:pPr>
            <w:ins w:id="55668" w:author="Chunhui zheng(BJ-RD)" w:date="2019-06-26T19:15:00Z">
              <w:r>
                <w:t>x</w:t>
              </w:r>
            </w:ins>
          </w:p>
        </w:tc>
        <w:tc>
          <w:tcPr>
            <w:tcW w:w="165" w:type="dxa"/>
            <w:tcMar>
              <w:top w:w="0" w:type="dxa"/>
              <w:left w:w="29" w:type="dxa"/>
              <w:bottom w:w="0" w:type="dxa"/>
              <w:right w:w="29" w:type="dxa"/>
            </w:tcMar>
          </w:tcPr>
          <w:p w:rsidR="006F1C24" w:rsidRDefault="006F1C24" w:rsidP="00664E38">
            <w:pPr>
              <w:pStyle w:val="IRSBitsugE"/>
              <w:rPr>
                <w:ins w:id="55669" w:author="Chunhui zheng(BJ-RD)" w:date="2019-06-26T19:15:00Z"/>
              </w:rPr>
            </w:pPr>
            <w:ins w:id="55670" w:author="Chunhui zheng(BJ-RD)" w:date="2019-06-26T19:15:00Z">
              <w:r>
                <w:t>x</w:t>
              </w:r>
            </w:ins>
          </w:p>
        </w:tc>
      </w:tr>
      <w:tr w:rsidR="006F1C24" w:rsidTr="00664E38">
        <w:trPr>
          <w:cantSplit/>
          <w:trHeight w:val="300"/>
          <w:jc w:val="center"/>
          <w:ins w:id="55671" w:author="Chunhui zheng(BJ-RD)" w:date="2019-06-26T19:15:00Z"/>
        </w:trPr>
        <w:tc>
          <w:tcPr>
            <w:tcW w:w="423" w:type="dxa"/>
            <w:tcMar>
              <w:top w:w="0" w:type="dxa"/>
              <w:left w:w="29" w:type="dxa"/>
              <w:bottom w:w="0" w:type="dxa"/>
              <w:right w:w="29" w:type="dxa"/>
            </w:tcMar>
          </w:tcPr>
          <w:p w:rsidR="006F1C24" w:rsidRPr="00C453A9" w:rsidRDefault="006F1C24" w:rsidP="00664E38">
            <w:pPr>
              <w:pStyle w:val="IRSBitItem"/>
              <w:jc w:val="left"/>
              <w:rPr>
                <w:ins w:id="55672" w:author="Chunhui zheng(BJ-RD)" w:date="2019-06-26T19:15:00Z"/>
                <w:rFonts w:eastAsia="宋体" w:hint="eastAsia"/>
                <w:b w:val="0"/>
                <w:lang w:eastAsia="zh-CN"/>
              </w:rPr>
            </w:pPr>
            <w:ins w:id="55673" w:author="Chunhui zheng(BJ-RD)" w:date="2019-06-26T19:15:00Z">
              <w:r>
                <w:rPr>
                  <w:rFonts w:eastAsia="宋体" w:hint="eastAsia"/>
                  <w:b w:val="0"/>
                  <w:lang w:eastAsia="zh-CN"/>
                </w:rPr>
                <w:t>15:12</w:t>
              </w:r>
            </w:ins>
          </w:p>
        </w:tc>
        <w:tc>
          <w:tcPr>
            <w:tcW w:w="698" w:type="dxa"/>
            <w:tcMar>
              <w:top w:w="0" w:type="dxa"/>
              <w:left w:w="29" w:type="dxa"/>
              <w:bottom w:w="0" w:type="dxa"/>
              <w:right w:w="29" w:type="dxa"/>
            </w:tcMar>
          </w:tcPr>
          <w:p w:rsidR="006F1C24" w:rsidRPr="007F55E1" w:rsidRDefault="006F1C24" w:rsidP="00664E38">
            <w:pPr>
              <w:pStyle w:val="IRSBitAttribute"/>
              <w:rPr>
                <w:ins w:id="55674" w:author="Chunhui zheng(BJ-RD)" w:date="2019-06-26T19:15:00Z"/>
                <w:rFonts w:eastAsia="宋体" w:hint="eastAsia"/>
                <w:lang w:eastAsia="zh-CN"/>
              </w:rPr>
            </w:pPr>
            <w:ins w:id="55675"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55676" w:author="Chunhui zheng(BJ-RD)" w:date="2019-06-26T19:15:00Z"/>
              </w:rPr>
            </w:pPr>
            <w:ins w:id="55677"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55678" w:author="Chunhui zheng(BJ-RD)" w:date="2019-06-26T19:15:00Z"/>
              </w:rPr>
            </w:pPr>
            <w:ins w:id="55679" w:author="Chunhui zheng(BJ-RD)" w:date="2019-06-26T19:15:00Z">
              <w:r>
                <w:t>0</w:t>
              </w:r>
            </w:ins>
          </w:p>
        </w:tc>
        <w:tc>
          <w:tcPr>
            <w:tcW w:w="4187" w:type="dxa"/>
            <w:tcMar>
              <w:top w:w="0" w:type="dxa"/>
              <w:left w:w="29" w:type="dxa"/>
              <w:bottom w:w="0" w:type="dxa"/>
              <w:right w:w="29" w:type="dxa"/>
            </w:tcMar>
          </w:tcPr>
          <w:p w:rsidR="006F1C24" w:rsidRDefault="006F1C24" w:rsidP="00664E38">
            <w:pPr>
              <w:pStyle w:val="IRSBitDescription"/>
              <w:ind w:left="53"/>
              <w:rPr>
                <w:ins w:id="55680" w:author="Chunhui zheng(BJ-RD)" w:date="2019-06-26T19:15:00Z"/>
                <w:rFonts w:eastAsia="宋体" w:hint="eastAsia"/>
                <w:b/>
                <w:lang w:eastAsia="zh-CN"/>
              </w:rPr>
            </w:pPr>
            <w:ins w:id="55681" w:author="Chunhui zheng(BJ-RD)" w:date="2019-06-26T19:15:00Z">
              <w:r>
                <w:rPr>
                  <w:rFonts w:eastAsia="宋体" w:hint="eastAsia"/>
                  <w:b/>
                  <w:lang w:eastAsia="zh-CN"/>
                </w:rPr>
                <w:t xml:space="preserve">MEM entry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55682" w:author="Chunhui zheng(BJ-RD)" w:date="2019-06-26T19:15:00Z"/>
                <w:sz w:val="16"/>
                <w:szCs w:val="16"/>
                <w:shd w:val="clear" w:color="auto" w:fill="C0C0C0"/>
              </w:rPr>
            </w:pPr>
            <w:ins w:id="5568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5684" w:author="Chunhui zheng(BJ-RD)" w:date="2019-06-26T19:15:00Z"/>
                <w:rFonts w:eastAsia="宋体" w:hint="eastAsia"/>
                <w:lang w:eastAsia="zh-CN"/>
              </w:rPr>
            </w:pPr>
            <w:ins w:id="5568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5686" w:author="Chunhui zheng(BJ-RD)" w:date="2019-06-26T19:15:00Z"/>
                <w:rFonts w:eastAsia="Times New Roman"/>
                <w:shd w:val="clear" w:color="auto" w:fill="C0C0C0"/>
              </w:rPr>
            </w:pPr>
            <w:ins w:id="5568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5688" w:author="Chunhui zheng(BJ-RD)" w:date="2019-06-26T19:15:00Z"/>
                <w:rFonts w:eastAsia="宋体" w:hint="eastAsia"/>
                <w:shd w:val="clear" w:color="auto" w:fill="C0C0C0"/>
                <w:lang w:eastAsia="zh-CN"/>
              </w:rPr>
            </w:pPr>
            <w:ins w:id="5568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766" w:type="dxa"/>
            <w:tcMar>
              <w:top w:w="0" w:type="dxa"/>
              <w:left w:w="29" w:type="dxa"/>
              <w:bottom w:w="0" w:type="dxa"/>
              <w:right w:w="29" w:type="dxa"/>
            </w:tcMar>
          </w:tcPr>
          <w:p w:rsidR="006F1C24" w:rsidRDefault="006F1C24" w:rsidP="00664E38">
            <w:pPr>
              <w:pStyle w:val="IRSBitMnemonic"/>
              <w:ind w:left="53"/>
              <w:rPr>
                <w:ins w:id="55690" w:author="Chunhui zheng(BJ-RD)" w:date="2019-06-26T19:15:00Z"/>
                <w:color w:val="999999"/>
              </w:rPr>
            </w:pPr>
            <w:ins w:id="55691" w:author="Chunhui zheng(BJ-RD)" w:date="2019-06-26T19:15:00Z">
              <w:r>
                <w:rPr>
                  <w:rFonts w:eastAsia="宋体" w:hint="eastAsia"/>
                  <w:lang w:eastAsia="zh-CN"/>
                </w:rPr>
                <w:t>RSVAD_ME1TARGET _LIST3</w:t>
              </w:r>
              <w:r w:rsidRPr="00907B65">
                <w:rPr>
                  <w:rFonts w:eastAsia="宋体" w:hint="eastAsia"/>
                  <w:lang w:eastAsia="zh-CN"/>
                </w:rPr>
                <w:t>[3:0]</w:t>
              </w:r>
            </w:ins>
          </w:p>
        </w:tc>
        <w:tc>
          <w:tcPr>
            <w:tcW w:w="663" w:type="dxa"/>
            <w:tcMar>
              <w:top w:w="0" w:type="dxa"/>
              <w:left w:w="29" w:type="dxa"/>
              <w:bottom w:w="0" w:type="dxa"/>
              <w:right w:w="29" w:type="dxa"/>
            </w:tcMar>
          </w:tcPr>
          <w:p w:rsidR="006F1C24" w:rsidRDefault="006F1C24" w:rsidP="00664E38">
            <w:pPr>
              <w:pStyle w:val="IRSBitChipRev"/>
              <w:rPr>
                <w:ins w:id="55692"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5693" w:author="Chunhui zheng(BJ-RD)" w:date="2019-06-26T19:15:00Z"/>
                <w:sz w:val="15"/>
                <w:szCs w:val="15"/>
              </w:rPr>
            </w:pPr>
            <w:ins w:id="55694" w:author="Chunhui zheng(BJ-RD)" w:date="2019-06-26T19:15:00Z">
              <w:r>
                <w:t>vcc</w:t>
              </w:r>
            </w:ins>
          </w:p>
        </w:tc>
        <w:tc>
          <w:tcPr>
            <w:tcW w:w="245" w:type="dxa"/>
            <w:tcMar>
              <w:top w:w="0" w:type="dxa"/>
              <w:left w:w="29" w:type="dxa"/>
              <w:bottom w:w="0" w:type="dxa"/>
              <w:right w:w="29" w:type="dxa"/>
            </w:tcMar>
          </w:tcPr>
          <w:p w:rsidR="006F1C24" w:rsidRDefault="006F1C24" w:rsidP="00664E38">
            <w:pPr>
              <w:pStyle w:val="IRSBitsugS"/>
              <w:rPr>
                <w:ins w:id="55695" w:author="Chunhui zheng(BJ-RD)" w:date="2019-06-26T19:15:00Z"/>
              </w:rPr>
            </w:pPr>
            <w:ins w:id="55696" w:author="Chunhui zheng(BJ-RD)" w:date="2019-06-26T19:15:00Z">
              <w:r>
                <w:rPr>
                  <w:rFonts w:eastAsia="宋体" w:hint="eastAsia"/>
                  <w:lang w:eastAsia="zh-CN"/>
                </w:rPr>
                <w:t>x</w:t>
              </w:r>
            </w:ins>
          </w:p>
        </w:tc>
        <w:tc>
          <w:tcPr>
            <w:tcW w:w="156" w:type="dxa"/>
            <w:tcMar>
              <w:top w:w="0" w:type="dxa"/>
              <w:left w:w="29" w:type="dxa"/>
              <w:bottom w:w="0" w:type="dxa"/>
              <w:right w:w="29" w:type="dxa"/>
            </w:tcMar>
          </w:tcPr>
          <w:p w:rsidR="006F1C24" w:rsidRDefault="006F1C24" w:rsidP="00664E38">
            <w:pPr>
              <w:pStyle w:val="IRSBitsugP"/>
              <w:rPr>
                <w:ins w:id="55697" w:author="Chunhui zheng(BJ-RD)" w:date="2019-06-26T19:15:00Z"/>
              </w:rPr>
            </w:pPr>
            <w:ins w:id="55698" w:author="Chunhui zheng(BJ-RD)" w:date="2019-06-26T19:15:00Z">
              <w:r>
                <w:t>x</w:t>
              </w:r>
            </w:ins>
          </w:p>
        </w:tc>
        <w:tc>
          <w:tcPr>
            <w:tcW w:w="165" w:type="dxa"/>
            <w:tcMar>
              <w:top w:w="0" w:type="dxa"/>
              <w:left w:w="29" w:type="dxa"/>
              <w:bottom w:w="0" w:type="dxa"/>
              <w:right w:w="29" w:type="dxa"/>
            </w:tcMar>
          </w:tcPr>
          <w:p w:rsidR="006F1C24" w:rsidRDefault="006F1C24" w:rsidP="00664E38">
            <w:pPr>
              <w:pStyle w:val="IRSBitsugE"/>
              <w:rPr>
                <w:ins w:id="55699" w:author="Chunhui zheng(BJ-RD)" w:date="2019-06-26T19:15:00Z"/>
              </w:rPr>
            </w:pPr>
            <w:ins w:id="55700" w:author="Chunhui zheng(BJ-RD)" w:date="2019-06-26T19:15:00Z">
              <w:r>
                <w:t>x</w:t>
              </w:r>
            </w:ins>
          </w:p>
        </w:tc>
      </w:tr>
      <w:tr w:rsidR="006F1C24" w:rsidTr="00664E38">
        <w:trPr>
          <w:cantSplit/>
          <w:jc w:val="center"/>
          <w:ins w:id="55701" w:author="Chunhui zheng(BJ-RD)" w:date="2019-06-26T19:15:00Z"/>
        </w:trPr>
        <w:tc>
          <w:tcPr>
            <w:tcW w:w="423" w:type="dxa"/>
            <w:tcMar>
              <w:top w:w="0" w:type="dxa"/>
              <w:left w:w="29" w:type="dxa"/>
              <w:bottom w:w="0" w:type="dxa"/>
              <w:right w:w="29" w:type="dxa"/>
            </w:tcMar>
          </w:tcPr>
          <w:p w:rsidR="006F1C24" w:rsidRPr="00C453A9" w:rsidRDefault="006F1C24" w:rsidP="00664E38">
            <w:pPr>
              <w:pStyle w:val="IRSBitItem"/>
              <w:jc w:val="left"/>
              <w:rPr>
                <w:ins w:id="55702" w:author="Chunhui zheng(BJ-RD)" w:date="2019-06-26T19:15:00Z"/>
                <w:rFonts w:eastAsia="宋体" w:hint="eastAsia"/>
                <w:b w:val="0"/>
                <w:lang w:eastAsia="zh-CN"/>
              </w:rPr>
            </w:pPr>
            <w:ins w:id="55703" w:author="Chunhui zheng(BJ-RD)" w:date="2019-06-26T19:15:00Z">
              <w:r>
                <w:rPr>
                  <w:rFonts w:eastAsia="宋体" w:hint="eastAsia"/>
                  <w:b w:val="0"/>
                  <w:lang w:eastAsia="zh-CN"/>
                </w:rPr>
                <w:t>11:8</w:t>
              </w:r>
            </w:ins>
          </w:p>
        </w:tc>
        <w:tc>
          <w:tcPr>
            <w:tcW w:w="698" w:type="dxa"/>
            <w:tcMar>
              <w:top w:w="0" w:type="dxa"/>
              <w:left w:w="29" w:type="dxa"/>
              <w:bottom w:w="0" w:type="dxa"/>
              <w:right w:w="29" w:type="dxa"/>
            </w:tcMar>
          </w:tcPr>
          <w:p w:rsidR="006F1C24" w:rsidRPr="007F55E1" w:rsidRDefault="006F1C24" w:rsidP="00664E38">
            <w:pPr>
              <w:pStyle w:val="IRSBitAttribute"/>
              <w:rPr>
                <w:ins w:id="55704" w:author="Chunhui zheng(BJ-RD)" w:date="2019-06-26T19:15:00Z"/>
                <w:rFonts w:eastAsia="宋体" w:hint="eastAsia"/>
                <w:lang w:eastAsia="zh-CN"/>
              </w:rPr>
            </w:pPr>
            <w:ins w:id="55705"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55706" w:author="Chunhui zheng(BJ-RD)" w:date="2019-06-26T19:15:00Z"/>
              </w:rPr>
            </w:pPr>
            <w:ins w:id="55707"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55708" w:author="Chunhui zheng(BJ-RD)" w:date="2019-06-26T19:15:00Z"/>
              </w:rPr>
            </w:pPr>
            <w:ins w:id="55709" w:author="Chunhui zheng(BJ-RD)" w:date="2019-06-26T19:15:00Z">
              <w:r>
                <w:t>0</w:t>
              </w:r>
            </w:ins>
          </w:p>
        </w:tc>
        <w:tc>
          <w:tcPr>
            <w:tcW w:w="4187" w:type="dxa"/>
            <w:tcMar>
              <w:top w:w="0" w:type="dxa"/>
              <w:left w:w="29" w:type="dxa"/>
              <w:bottom w:w="0" w:type="dxa"/>
              <w:right w:w="29" w:type="dxa"/>
            </w:tcMar>
          </w:tcPr>
          <w:p w:rsidR="006F1C24" w:rsidRDefault="006F1C24" w:rsidP="00664E38">
            <w:pPr>
              <w:pStyle w:val="IRSBitDescription"/>
              <w:ind w:left="53"/>
              <w:rPr>
                <w:ins w:id="55710" w:author="Chunhui zheng(BJ-RD)" w:date="2019-06-26T19:15:00Z"/>
                <w:rFonts w:eastAsia="宋体" w:hint="eastAsia"/>
                <w:b/>
                <w:lang w:eastAsia="zh-CN"/>
              </w:rPr>
            </w:pPr>
            <w:ins w:id="55711" w:author="Chunhui zheng(BJ-RD)" w:date="2019-06-26T19:15:00Z">
              <w:r>
                <w:rPr>
                  <w:rFonts w:eastAsia="宋体" w:hint="eastAsia"/>
                  <w:b/>
                  <w:lang w:eastAsia="zh-CN"/>
                </w:rPr>
                <w:t xml:space="preserve">MEM entry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55712" w:author="Chunhui zheng(BJ-RD)" w:date="2019-06-26T19:15:00Z"/>
                <w:sz w:val="16"/>
                <w:szCs w:val="16"/>
                <w:shd w:val="clear" w:color="auto" w:fill="C0C0C0"/>
              </w:rPr>
            </w:pPr>
            <w:ins w:id="5571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5714" w:author="Chunhui zheng(BJ-RD)" w:date="2019-06-26T19:15:00Z"/>
                <w:rFonts w:eastAsia="宋体" w:hint="eastAsia"/>
                <w:lang w:eastAsia="zh-CN"/>
              </w:rPr>
            </w:pPr>
            <w:ins w:id="5571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5716" w:author="Chunhui zheng(BJ-RD)" w:date="2019-06-26T19:15:00Z"/>
                <w:rFonts w:eastAsia="Times New Roman"/>
                <w:shd w:val="clear" w:color="auto" w:fill="C0C0C0"/>
              </w:rPr>
            </w:pPr>
            <w:ins w:id="5571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5718" w:author="Chunhui zheng(BJ-RD)" w:date="2019-06-26T19:15:00Z"/>
                <w:rFonts w:eastAsia="宋体" w:hint="eastAsia"/>
                <w:shd w:val="clear" w:color="auto" w:fill="C0C0C0"/>
                <w:lang w:eastAsia="zh-CN"/>
              </w:rPr>
            </w:pPr>
            <w:ins w:id="5571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766" w:type="dxa"/>
            <w:tcMar>
              <w:top w:w="0" w:type="dxa"/>
              <w:left w:w="29" w:type="dxa"/>
              <w:bottom w:w="0" w:type="dxa"/>
              <w:right w:w="29" w:type="dxa"/>
            </w:tcMar>
          </w:tcPr>
          <w:p w:rsidR="006F1C24" w:rsidRDefault="006F1C24" w:rsidP="00664E38">
            <w:pPr>
              <w:pStyle w:val="IRSBitMnemonic"/>
              <w:ind w:left="53"/>
              <w:rPr>
                <w:ins w:id="55720" w:author="Chunhui zheng(BJ-RD)" w:date="2019-06-26T19:15:00Z"/>
                <w:color w:val="999999"/>
              </w:rPr>
            </w:pPr>
            <w:ins w:id="55721" w:author="Chunhui zheng(BJ-RD)" w:date="2019-06-26T19:15:00Z">
              <w:r>
                <w:rPr>
                  <w:rFonts w:eastAsia="宋体" w:hint="eastAsia"/>
                  <w:lang w:eastAsia="zh-CN"/>
                </w:rPr>
                <w:t>RSVAD_ME1TARGET_LIST2</w:t>
              </w:r>
              <w:r w:rsidRPr="00907B65">
                <w:rPr>
                  <w:rFonts w:eastAsia="宋体" w:hint="eastAsia"/>
                  <w:lang w:eastAsia="zh-CN"/>
                </w:rPr>
                <w:t>[3:0]</w:t>
              </w:r>
            </w:ins>
          </w:p>
        </w:tc>
        <w:tc>
          <w:tcPr>
            <w:tcW w:w="663" w:type="dxa"/>
            <w:tcMar>
              <w:top w:w="0" w:type="dxa"/>
              <w:left w:w="29" w:type="dxa"/>
              <w:bottom w:w="0" w:type="dxa"/>
              <w:right w:w="29" w:type="dxa"/>
            </w:tcMar>
          </w:tcPr>
          <w:p w:rsidR="006F1C24" w:rsidRDefault="006F1C24" w:rsidP="00664E38">
            <w:pPr>
              <w:pStyle w:val="IRSBitChipRev"/>
              <w:rPr>
                <w:ins w:id="55722"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5723" w:author="Chunhui zheng(BJ-RD)" w:date="2019-06-26T19:15:00Z"/>
                <w:sz w:val="15"/>
                <w:szCs w:val="15"/>
              </w:rPr>
            </w:pPr>
            <w:ins w:id="55724" w:author="Chunhui zheng(BJ-RD)" w:date="2019-06-26T19:15:00Z">
              <w:r>
                <w:t>vcc</w:t>
              </w:r>
            </w:ins>
          </w:p>
        </w:tc>
        <w:tc>
          <w:tcPr>
            <w:tcW w:w="245" w:type="dxa"/>
            <w:tcMar>
              <w:top w:w="0" w:type="dxa"/>
              <w:left w:w="29" w:type="dxa"/>
              <w:bottom w:w="0" w:type="dxa"/>
              <w:right w:w="29" w:type="dxa"/>
            </w:tcMar>
          </w:tcPr>
          <w:p w:rsidR="006F1C24" w:rsidRDefault="006F1C24" w:rsidP="00664E38">
            <w:pPr>
              <w:pStyle w:val="IRSBitsugS"/>
              <w:rPr>
                <w:ins w:id="55725" w:author="Chunhui zheng(BJ-RD)" w:date="2019-06-26T19:15:00Z"/>
              </w:rPr>
            </w:pPr>
            <w:ins w:id="55726" w:author="Chunhui zheng(BJ-RD)" w:date="2019-06-26T19:15:00Z">
              <w:r>
                <w:rPr>
                  <w:rFonts w:eastAsia="宋体" w:hint="eastAsia"/>
                  <w:lang w:eastAsia="zh-CN"/>
                </w:rPr>
                <w:t>x</w:t>
              </w:r>
            </w:ins>
          </w:p>
        </w:tc>
        <w:tc>
          <w:tcPr>
            <w:tcW w:w="156" w:type="dxa"/>
            <w:tcMar>
              <w:top w:w="0" w:type="dxa"/>
              <w:left w:w="29" w:type="dxa"/>
              <w:bottom w:w="0" w:type="dxa"/>
              <w:right w:w="29" w:type="dxa"/>
            </w:tcMar>
          </w:tcPr>
          <w:p w:rsidR="006F1C24" w:rsidRDefault="006F1C24" w:rsidP="00664E38">
            <w:pPr>
              <w:pStyle w:val="IRSBitsugP"/>
              <w:rPr>
                <w:ins w:id="55727" w:author="Chunhui zheng(BJ-RD)" w:date="2019-06-26T19:15:00Z"/>
              </w:rPr>
            </w:pPr>
            <w:ins w:id="55728" w:author="Chunhui zheng(BJ-RD)" w:date="2019-06-26T19:15:00Z">
              <w:r>
                <w:t>x</w:t>
              </w:r>
            </w:ins>
          </w:p>
        </w:tc>
        <w:tc>
          <w:tcPr>
            <w:tcW w:w="165" w:type="dxa"/>
            <w:tcMar>
              <w:top w:w="0" w:type="dxa"/>
              <w:left w:w="29" w:type="dxa"/>
              <w:bottom w:w="0" w:type="dxa"/>
              <w:right w:w="29" w:type="dxa"/>
            </w:tcMar>
          </w:tcPr>
          <w:p w:rsidR="006F1C24" w:rsidRDefault="006F1C24" w:rsidP="00664E38">
            <w:pPr>
              <w:pStyle w:val="IRSBitsugE"/>
              <w:rPr>
                <w:ins w:id="55729" w:author="Chunhui zheng(BJ-RD)" w:date="2019-06-26T19:15:00Z"/>
              </w:rPr>
            </w:pPr>
            <w:ins w:id="55730" w:author="Chunhui zheng(BJ-RD)" w:date="2019-06-26T19:15:00Z">
              <w:r>
                <w:t>x</w:t>
              </w:r>
            </w:ins>
          </w:p>
        </w:tc>
      </w:tr>
      <w:tr w:rsidR="006F1C24" w:rsidTr="00664E38">
        <w:trPr>
          <w:cantSplit/>
          <w:trHeight w:val="300"/>
          <w:jc w:val="center"/>
          <w:ins w:id="55731" w:author="Chunhui zheng(BJ-RD)" w:date="2019-06-26T19:15:00Z"/>
        </w:trPr>
        <w:tc>
          <w:tcPr>
            <w:tcW w:w="423" w:type="dxa"/>
            <w:tcMar>
              <w:top w:w="0" w:type="dxa"/>
              <w:left w:w="29" w:type="dxa"/>
              <w:bottom w:w="0" w:type="dxa"/>
              <w:right w:w="29" w:type="dxa"/>
            </w:tcMar>
          </w:tcPr>
          <w:p w:rsidR="006F1C24" w:rsidRPr="00C453A9" w:rsidRDefault="006F1C24" w:rsidP="00664E38">
            <w:pPr>
              <w:pStyle w:val="IRSBitItem"/>
              <w:jc w:val="left"/>
              <w:rPr>
                <w:ins w:id="55732" w:author="Chunhui zheng(BJ-RD)" w:date="2019-06-26T19:15:00Z"/>
                <w:rFonts w:eastAsia="宋体" w:hint="eastAsia"/>
                <w:b w:val="0"/>
                <w:lang w:eastAsia="zh-CN"/>
              </w:rPr>
            </w:pPr>
            <w:ins w:id="55733" w:author="Chunhui zheng(BJ-RD)" w:date="2019-06-26T19:15:00Z">
              <w:r>
                <w:rPr>
                  <w:rFonts w:eastAsia="宋体" w:hint="eastAsia"/>
                  <w:b w:val="0"/>
                  <w:lang w:eastAsia="zh-CN"/>
                </w:rPr>
                <w:t>7:4</w:t>
              </w:r>
            </w:ins>
          </w:p>
        </w:tc>
        <w:tc>
          <w:tcPr>
            <w:tcW w:w="698" w:type="dxa"/>
            <w:tcMar>
              <w:top w:w="0" w:type="dxa"/>
              <w:left w:w="29" w:type="dxa"/>
              <w:bottom w:w="0" w:type="dxa"/>
              <w:right w:w="29" w:type="dxa"/>
            </w:tcMar>
          </w:tcPr>
          <w:p w:rsidR="006F1C24" w:rsidRPr="007F55E1" w:rsidRDefault="006F1C24" w:rsidP="00664E38">
            <w:pPr>
              <w:pStyle w:val="IRSBitAttribute"/>
              <w:rPr>
                <w:ins w:id="55734" w:author="Chunhui zheng(BJ-RD)" w:date="2019-06-26T19:15:00Z"/>
                <w:rFonts w:eastAsia="宋体" w:hint="eastAsia"/>
                <w:lang w:eastAsia="zh-CN"/>
              </w:rPr>
            </w:pPr>
            <w:ins w:id="55735"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55736" w:author="Chunhui zheng(BJ-RD)" w:date="2019-06-26T19:15:00Z"/>
              </w:rPr>
            </w:pPr>
            <w:ins w:id="55737"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55738" w:author="Chunhui zheng(BJ-RD)" w:date="2019-06-26T19:15:00Z"/>
              </w:rPr>
            </w:pPr>
            <w:ins w:id="55739" w:author="Chunhui zheng(BJ-RD)" w:date="2019-06-26T19:15:00Z">
              <w:r>
                <w:t>0</w:t>
              </w:r>
            </w:ins>
          </w:p>
        </w:tc>
        <w:tc>
          <w:tcPr>
            <w:tcW w:w="4187" w:type="dxa"/>
            <w:tcMar>
              <w:top w:w="0" w:type="dxa"/>
              <w:left w:w="29" w:type="dxa"/>
              <w:bottom w:w="0" w:type="dxa"/>
              <w:right w:w="29" w:type="dxa"/>
            </w:tcMar>
          </w:tcPr>
          <w:p w:rsidR="006F1C24" w:rsidRDefault="006F1C24" w:rsidP="00664E38">
            <w:pPr>
              <w:pStyle w:val="IRSBitDescription"/>
              <w:ind w:left="53"/>
              <w:rPr>
                <w:ins w:id="55740" w:author="Chunhui zheng(BJ-RD)" w:date="2019-06-26T19:15:00Z"/>
                <w:rFonts w:eastAsia="宋体" w:hint="eastAsia"/>
                <w:b/>
                <w:lang w:eastAsia="zh-CN"/>
              </w:rPr>
            </w:pPr>
            <w:ins w:id="55741" w:author="Chunhui zheng(BJ-RD)" w:date="2019-06-26T19:15:00Z">
              <w:r>
                <w:rPr>
                  <w:rFonts w:eastAsia="宋体" w:hint="eastAsia"/>
                  <w:b/>
                  <w:lang w:eastAsia="zh-CN"/>
                </w:rPr>
                <w:t xml:space="preserve">MEM entry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55742" w:author="Chunhui zheng(BJ-RD)" w:date="2019-06-26T19:15:00Z"/>
                <w:sz w:val="16"/>
                <w:szCs w:val="16"/>
                <w:shd w:val="clear" w:color="auto" w:fill="C0C0C0"/>
              </w:rPr>
            </w:pPr>
            <w:ins w:id="5574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5744" w:author="Chunhui zheng(BJ-RD)" w:date="2019-06-26T19:15:00Z"/>
                <w:rFonts w:eastAsia="宋体" w:hint="eastAsia"/>
                <w:lang w:eastAsia="zh-CN"/>
              </w:rPr>
            </w:pPr>
            <w:ins w:id="5574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5746" w:author="Chunhui zheng(BJ-RD)" w:date="2019-06-26T19:15:00Z"/>
                <w:rFonts w:eastAsia="Times New Roman"/>
                <w:shd w:val="clear" w:color="auto" w:fill="C0C0C0"/>
              </w:rPr>
            </w:pPr>
            <w:ins w:id="5574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5748" w:author="Chunhui zheng(BJ-RD)" w:date="2019-06-26T19:15:00Z"/>
                <w:rFonts w:eastAsia="宋体" w:hint="eastAsia"/>
                <w:shd w:val="clear" w:color="auto" w:fill="C0C0C0"/>
                <w:lang w:eastAsia="zh-CN"/>
              </w:rPr>
            </w:pPr>
            <w:ins w:id="5574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766" w:type="dxa"/>
            <w:tcMar>
              <w:top w:w="0" w:type="dxa"/>
              <w:left w:w="29" w:type="dxa"/>
              <w:bottom w:w="0" w:type="dxa"/>
              <w:right w:w="29" w:type="dxa"/>
            </w:tcMar>
          </w:tcPr>
          <w:p w:rsidR="006F1C24" w:rsidRDefault="006F1C24" w:rsidP="00664E38">
            <w:pPr>
              <w:pStyle w:val="IRSBitMnemonic"/>
              <w:ind w:left="53"/>
              <w:rPr>
                <w:ins w:id="55750" w:author="Chunhui zheng(BJ-RD)" w:date="2019-06-26T19:15:00Z"/>
                <w:color w:val="999999"/>
              </w:rPr>
            </w:pPr>
            <w:ins w:id="55751" w:author="Chunhui zheng(BJ-RD)" w:date="2019-06-26T19:15:00Z">
              <w:r>
                <w:rPr>
                  <w:rFonts w:eastAsia="宋体" w:hint="eastAsia"/>
                  <w:lang w:eastAsia="zh-CN"/>
                </w:rPr>
                <w:t>RSVAD_ME1TARGET_LIST1</w:t>
              </w:r>
              <w:r w:rsidRPr="00907B65">
                <w:rPr>
                  <w:rFonts w:eastAsia="宋体" w:hint="eastAsia"/>
                  <w:lang w:eastAsia="zh-CN"/>
                </w:rPr>
                <w:t>[3:0]</w:t>
              </w:r>
            </w:ins>
          </w:p>
        </w:tc>
        <w:tc>
          <w:tcPr>
            <w:tcW w:w="663" w:type="dxa"/>
            <w:tcMar>
              <w:top w:w="0" w:type="dxa"/>
              <w:left w:w="29" w:type="dxa"/>
              <w:bottom w:w="0" w:type="dxa"/>
              <w:right w:w="29" w:type="dxa"/>
            </w:tcMar>
          </w:tcPr>
          <w:p w:rsidR="006F1C24" w:rsidRDefault="006F1C24" w:rsidP="00664E38">
            <w:pPr>
              <w:pStyle w:val="IRSBitChipRev"/>
              <w:rPr>
                <w:ins w:id="55752"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5753" w:author="Chunhui zheng(BJ-RD)" w:date="2019-06-26T19:15:00Z"/>
                <w:sz w:val="15"/>
                <w:szCs w:val="15"/>
              </w:rPr>
            </w:pPr>
            <w:ins w:id="55754" w:author="Chunhui zheng(BJ-RD)" w:date="2019-06-26T19:15:00Z">
              <w:r>
                <w:t>vcc</w:t>
              </w:r>
            </w:ins>
          </w:p>
        </w:tc>
        <w:tc>
          <w:tcPr>
            <w:tcW w:w="245" w:type="dxa"/>
            <w:tcMar>
              <w:top w:w="0" w:type="dxa"/>
              <w:left w:w="29" w:type="dxa"/>
              <w:bottom w:w="0" w:type="dxa"/>
              <w:right w:w="29" w:type="dxa"/>
            </w:tcMar>
          </w:tcPr>
          <w:p w:rsidR="006F1C24" w:rsidRDefault="006F1C24" w:rsidP="00664E38">
            <w:pPr>
              <w:pStyle w:val="IRSBitsugS"/>
              <w:rPr>
                <w:ins w:id="55755" w:author="Chunhui zheng(BJ-RD)" w:date="2019-06-26T19:15:00Z"/>
              </w:rPr>
            </w:pPr>
            <w:ins w:id="55756" w:author="Chunhui zheng(BJ-RD)" w:date="2019-06-26T19:15:00Z">
              <w:r>
                <w:rPr>
                  <w:rFonts w:eastAsia="宋体" w:hint="eastAsia"/>
                  <w:lang w:eastAsia="zh-CN"/>
                </w:rPr>
                <w:t>x</w:t>
              </w:r>
            </w:ins>
          </w:p>
        </w:tc>
        <w:tc>
          <w:tcPr>
            <w:tcW w:w="156" w:type="dxa"/>
            <w:tcMar>
              <w:top w:w="0" w:type="dxa"/>
              <w:left w:w="29" w:type="dxa"/>
              <w:bottom w:w="0" w:type="dxa"/>
              <w:right w:w="29" w:type="dxa"/>
            </w:tcMar>
          </w:tcPr>
          <w:p w:rsidR="006F1C24" w:rsidRDefault="006F1C24" w:rsidP="00664E38">
            <w:pPr>
              <w:pStyle w:val="IRSBitsugP"/>
              <w:rPr>
                <w:ins w:id="55757" w:author="Chunhui zheng(BJ-RD)" w:date="2019-06-26T19:15:00Z"/>
              </w:rPr>
            </w:pPr>
            <w:ins w:id="55758" w:author="Chunhui zheng(BJ-RD)" w:date="2019-06-26T19:15:00Z">
              <w:r>
                <w:t>x</w:t>
              </w:r>
            </w:ins>
          </w:p>
        </w:tc>
        <w:tc>
          <w:tcPr>
            <w:tcW w:w="165" w:type="dxa"/>
            <w:tcMar>
              <w:top w:w="0" w:type="dxa"/>
              <w:left w:w="29" w:type="dxa"/>
              <w:bottom w:w="0" w:type="dxa"/>
              <w:right w:w="29" w:type="dxa"/>
            </w:tcMar>
          </w:tcPr>
          <w:p w:rsidR="006F1C24" w:rsidRDefault="006F1C24" w:rsidP="00664E38">
            <w:pPr>
              <w:pStyle w:val="IRSBitsugE"/>
              <w:rPr>
                <w:ins w:id="55759" w:author="Chunhui zheng(BJ-RD)" w:date="2019-06-26T19:15:00Z"/>
              </w:rPr>
            </w:pPr>
            <w:ins w:id="55760" w:author="Chunhui zheng(BJ-RD)" w:date="2019-06-26T19:15:00Z">
              <w:r>
                <w:t>x</w:t>
              </w:r>
            </w:ins>
          </w:p>
        </w:tc>
      </w:tr>
      <w:tr w:rsidR="006F1C24" w:rsidTr="00664E38">
        <w:trPr>
          <w:cantSplit/>
          <w:jc w:val="center"/>
          <w:ins w:id="55761" w:author="Chunhui zheng(BJ-RD)" w:date="2019-06-26T19:15:00Z"/>
        </w:trPr>
        <w:tc>
          <w:tcPr>
            <w:tcW w:w="423" w:type="dxa"/>
            <w:tcMar>
              <w:top w:w="0" w:type="dxa"/>
              <w:left w:w="29" w:type="dxa"/>
              <w:bottom w:w="0" w:type="dxa"/>
              <w:right w:w="29" w:type="dxa"/>
            </w:tcMar>
          </w:tcPr>
          <w:p w:rsidR="006F1C24" w:rsidRPr="000A0EBD" w:rsidRDefault="006F1C24" w:rsidP="00664E38">
            <w:pPr>
              <w:pStyle w:val="IRSBitItem"/>
              <w:jc w:val="left"/>
              <w:rPr>
                <w:ins w:id="55762" w:author="Chunhui zheng(BJ-RD)" w:date="2019-06-26T19:15:00Z"/>
                <w:b w:val="0"/>
              </w:rPr>
            </w:pPr>
            <w:ins w:id="55763" w:author="Chunhui zheng(BJ-RD)" w:date="2019-06-26T19:15:00Z">
              <w:r>
                <w:rPr>
                  <w:rFonts w:eastAsia="宋体" w:hint="eastAsia"/>
                  <w:b w:val="0"/>
                  <w:lang w:eastAsia="zh-CN"/>
                </w:rPr>
                <w:t>3</w:t>
              </w:r>
              <w:r>
                <w:rPr>
                  <w:b w:val="0"/>
                </w:rPr>
                <w:t>:</w:t>
              </w:r>
              <w:r w:rsidRPr="000A0EBD">
                <w:rPr>
                  <w:b w:val="0"/>
                </w:rPr>
                <w:t>0</w:t>
              </w:r>
            </w:ins>
          </w:p>
        </w:tc>
        <w:tc>
          <w:tcPr>
            <w:tcW w:w="698" w:type="dxa"/>
            <w:tcMar>
              <w:top w:w="0" w:type="dxa"/>
              <w:left w:w="29" w:type="dxa"/>
              <w:bottom w:w="0" w:type="dxa"/>
              <w:right w:w="29" w:type="dxa"/>
            </w:tcMar>
          </w:tcPr>
          <w:p w:rsidR="006F1C24" w:rsidRPr="007F55E1" w:rsidRDefault="006F1C24" w:rsidP="00664E38">
            <w:pPr>
              <w:pStyle w:val="IRSBitAttribute"/>
              <w:rPr>
                <w:ins w:id="55764" w:author="Chunhui zheng(BJ-RD)" w:date="2019-06-26T19:15:00Z"/>
                <w:rFonts w:eastAsia="宋体" w:hint="eastAsia"/>
                <w:lang w:eastAsia="zh-CN"/>
              </w:rPr>
            </w:pPr>
            <w:ins w:id="55765"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55766" w:author="Chunhui zheng(BJ-RD)" w:date="2019-06-26T19:15:00Z"/>
              </w:rPr>
            </w:pPr>
            <w:ins w:id="55767"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Pr="00907B65" w:rsidRDefault="006F1C24" w:rsidP="00664E38">
            <w:pPr>
              <w:pStyle w:val="IRSBitDefault"/>
              <w:rPr>
                <w:ins w:id="55768" w:author="Chunhui zheng(BJ-RD)" w:date="2019-06-26T19:15:00Z"/>
                <w:rFonts w:eastAsia="宋体" w:hint="eastAsia"/>
                <w:lang w:eastAsia="zh-CN"/>
              </w:rPr>
            </w:pPr>
            <w:ins w:id="55769" w:author="Chunhui zheng(BJ-RD)" w:date="2019-06-26T19:15:00Z">
              <w:r>
                <w:t>0</w:t>
              </w:r>
            </w:ins>
          </w:p>
        </w:tc>
        <w:tc>
          <w:tcPr>
            <w:tcW w:w="4187" w:type="dxa"/>
            <w:tcMar>
              <w:top w:w="0" w:type="dxa"/>
              <w:left w:w="29" w:type="dxa"/>
              <w:bottom w:w="0" w:type="dxa"/>
              <w:right w:w="29" w:type="dxa"/>
            </w:tcMar>
          </w:tcPr>
          <w:p w:rsidR="006F1C24" w:rsidRDefault="006F1C24" w:rsidP="00664E38">
            <w:pPr>
              <w:pStyle w:val="IRSBitDescription"/>
              <w:ind w:left="53"/>
              <w:rPr>
                <w:ins w:id="55770" w:author="Chunhui zheng(BJ-RD)" w:date="2019-06-26T19:15:00Z"/>
                <w:rFonts w:eastAsia="宋体" w:hint="eastAsia"/>
                <w:b/>
                <w:lang w:eastAsia="zh-CN"/>
              </w:rPr>
            </w:pPr>
            <w:ins w:id="55771" w:author="Chunhui zheng(BJ-RD)" w:date="2019-06-26T19:15:00Z">
              <w:r>
                <w:rPr>
                  <w:rFonts w:eastAsia="宋体" w:hint="eastAsia"/>
                  <w:b/>
                  <w:lang w:eastAsia="zh-CN"/>
                </w:rPr>
                <w:t xml:space="preserve">MEM entry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55772" w:author="Chunhui zheng(BJ-RD)" w:date="2019-06-26T19:15:00Z"/>
                <w:sz w:val="16"/>
                <w:szCs w:val="16"/>
                <w:shd w:val="clear" w:color="auto" w:fill="C0C0C0"/>
              </w:rPr>
            </w:pPr>
            <w:ins w:id="55773"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5774" w:author="Chunhui zheng(BJ-RD)" w:date="2019-06-26T19:15:00Z"/>
                <w:rFonts w:eastAsia="宋体" w:hint="eastAsia"/>
                <w:lang w:eastAsia="zh-CN"/>
              </w:rPr>
            </w:pPr>
            <w:ins w:id="5577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5776" w:author="Chunhui zheng(BJ-RD)" w:date="2019-06-26T19:15:00Z"/>
                <w:rFonts w:eastAsia="Times New Roman"/>
                <w:shd w:val="clear" w:color="auto" w:fill="C0C0C0"/>
              </w:rPr>
            </w:pPr>
            <w:ins w:id="5577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5778" w:author="Chunhui zheng(BJ-RD)" w:date="2019-06-26T19:15:00Z"/>
                <w:rFonts w:eastAsia="宋体" w:hint="eastAsia"/>
                <w:shd w:val="clear" w:color="auto" w:fill="C0C0C0"/>
                <w:lang w:eastAsia="zh-CN"/>
              </w:rPr>
            </w:pPr>
            <w:ins w:id="5577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766" w:type="dxa"/>
            <w:tcMar>
              <w:top w:w="0" w:type="dxa"/>
              <w:left w:w="29" w:type="dxa"/>
              <w:bottom w:w="0" w:type="dxa"/>
              <w:right w:w="29" w:type="dxa"/>
            </w:tcMar>
          </w:tcPr>
          <w:p w:rsidR="006F1C24" w:rsidRDefault="006F1C24" w:rsidP="00664E38">
            <w:pPr>
              <w:pStyle w:val="IRSBitMnemonic"/>
              <w:ind w:left="53"/>
              <w:rPr>
                <w:ins w:id="55780" w:author="Chunhui zheng(BJ-RD)" w:date="2019-06-26T19:15:00Z"/>
                <w:color w:val="999999"/>
              </w:rPr>
            </w:pPr>
            <w:ins w:id="55781" w:author="Chunhui zheng(BJ-RD)" w:date="2019-06-26T19:15:00Z">
              <w:r>
                <w:rPr>
                  <w:rFonts w:eastAsia="宋体" w:hint="eastAsia"/>
                  <w:lang w:eastAsia="zh-CN"/>
                </w:rPr>
                <w:t>RSVAD_ME1</w:t>
              </w:r>
              <w:r w:rsidRPr="00907B65">
                <w:rPr>
                  <w:rFonts w:eastAsia="宋体" w:hint="eastAsia"/>
                  <w:lang w:eastAsia="zh-CN"/>
                </w:rPr>
                <w:t>TARGET</w:t>
              </w:r>
              <w:r>
                <w:rPr>
                  <w:rFonts w:eastAsia="宋体" w:hint="eastAsia"/>
                  <w:lang w:eastAsia="zh-CN"/>
                </w:rPr>
                <w:t>_</w:t>
              </w:r>
              <w:r w:rsidRPr="00907B65">
                <w:rPr>
                  <w:rFonts w:eastAsia="宋体" w:hint="eastAsia"/>
                  <w:lang w:eastAsia="zh-CN"/>
                </w:rPr>
                <w:t>LIST0[3:0]</w:t>
              </w:r>
            </w:ins>
          </w:p>
        </w:tc>
        <w:tc>
          <w:tcPr>
            <w:tcW w:w="663" w:type="dxa"/>
            <w:tcMar>
              <w:top w:w="0" w:type="dxa"/>
              <w:left w:w="29" w:type="dxa"/>
              <w:bottom w:w="0" w:type="dxa"/>
              <w:right w:w="29" w:type="dxa"/>
            </w:tcMar>
          </w:tcPr>
          <w:p w:rsidR="006F1C24" w:rsidRDefault="006F1C24" w:rsidP="00664E38">
            <w:pPr>
              <w:pStyle w:val="IRSBitChipRev"/>
              <w:rPr>
                <w:ins w:id="55782"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5783" w:author="Chunhui zheng(BJ-RD)" w:date="2019-06-26T19:15:00Z"/>
                <w:sz w:val="15"/>
                <w:szCs w:val="15"/>
              </w:rPr>
            </w:pPr>
            <w:ins w:id="55784" w:author="Chunhui zheng(BJ-RD)" w:date="2019-06-26T19:15:00Z">
              <w:r>
                <w:t>vcc</w:t>
              </w:r>
            </w:ins>
          </w:p>
        </w:tc>
        <w:tc>
          <w:tcPr>
            <w:tcW w:w="245" w:type="dxa"/>
            <w:tcMar>
              <w:top w:w="0" w:type="dxa"/>
              <w:left w:w="29" w:type="dxa"/>
              <w:bottom w:w="0" w:type="dxa"/>
              <w:right w:w="29" w:type="dxa"/>
            </w:tcMar>
          </w:tcPr>
          <w:p w:rsidR="006F1C24" w:rsidRDefault="006F1C24" w:rsidP="00664E38">
            <w:pPr>
              <w:pStyle w:val="IRSBitsugS"/>
              <w:rPr>
                <w:ins w:id="55785" w:author="Chunhui zheng(BJ-RD)" w:date="2019-06-26T19:15:00Z"/>
              </w:rPr>
            </w:pPr>
            <w:ins w:id="55786" w:author="Chunhui zheng(BJ-RD)" w:date="2019-06-26T19:15:00Z">
              <w:r>
                <w:rPr>
                  <w:rFonts w:eastAsia="宋体" w:hint="eastAsia"/>
                  <w:lang w:eastAsia="zh-CN"/>
                </w:rPr>
                <w:t>x</w:t>
              </w:r>
            </w:ins>
          </w:p>
        </w:tc>
        <w:tc>
          <w:tcPr>
            <w:tcW w:w="156" w:type="dxa"/>
            <w:tcMar>
              <w:top w:w="0" w:type="dxa"/>
              <w:left w:w="29" w:type="dxa"/>
              <w:bottom w:w="0" w:type="dxa"/>
              <w:right w:w="29" w:type="dxa"/>
            </w:tcMar>
          </w:tcPr>
          <w:p w:rsidR="006F1C24" w:rsidRDefault="006F1C24" w:rsidP="00664E38">
            <w:pPr>
              <w:pStyle w:val="IRSBitsugP"/>
              <w:rPr>
                <w:ins w:id="55787" w:author="Chunhui zheng(BJ-RD)" w:date="2019-06-26T19:15:00Z"/>
              </w:rPr>
            </w:pPr>
            <w:ins w:id="55788" w:author="Chunhui zheng(BJ-RD)" w:date="2019-06-26T19:15:00Z">
              <w:r>
                <w:t>x</w:t>
              </w:r>
            </w:ins>
          </w:p>
        </w:tc>
        <w:tc>
          <w:tcPr>
            <w:tcW w:w="165" w:type="dxa"/>
            <w:tcMar>
              <w:top w:w="0" w:type="dxa"/>
              <w:left w:w="29" w:type="dxa"/>
              <w:bottom w:w="0" w:type="dxa"/>
              <w:right w:w="29" w:type="dxa"/>
            </w:tcMar>
          </w:tcPr>
          <w:p w:rsidR="006F1C24" w:rsidRDefault="006F1C24" w:rsidP="00664E38">
            <w:pPr>
              <w:pStyle w:val="IRSBitsugE"/>
              <w:rPr>
                <w:ins w:id="55789" w:author="Chunhui zheng(BJ-RD)" w:date="2019-06-26T19:15:00Z"/>
              </w:rPr>
            </w:pPr>
            <w:ins w:id="55790" w:author="Chunhui zheng(BJ-RD)" w:date="2019-06-26T19:15:00Z">
              <w:r>
                <w:t>x</w:t>
              </w:r>
            </w:ins>
          </w:p>
        </w:tc>
      </w:tr>
    </w:tbl>
    <w:p w:rsidR="006F1C24" w:rsidRDefault="006F1C24" w:rsidP="006F1C24">
      <w:pPr>
        <w:rPr>
          <w:ins w:id="55791" w:author="Chunhui zheng(BJ-RD)" w:date="2019-06-26T19:15:00Z"/>
          <w:rFonts w:hint="eastAsia"/>
        </w:rPr>
      </w:pPr>
    </w:p>
    <w:p w:rsidR="006F1C24" w:rsidRDefault="006F1C24" w:rsidP="006F1C24">
      <w:pPr>
        <w:pStyle w:val="IRSReg-Heading"/>
        <w:ind w:left="189"/>
        <w:rPr>
          <w:ins w:id="55792" w:author="Chunhui zheng(BJ-RD)" w:date="2019-06-26T19:15:00Z"/>
        </w:rPr>
      </w:pPr>
      <w:ins w:id="55793" w:author="Chunhui zheng(BJ-RD)" w:date="2019-06-26T19:15:00Z">
        <w:r>
          <w:rPr>
            <w:u w:val="single"/>
          </w:rPr>
          <w:t xml:space="preserve">Offset Address: </w:t>
        </w:r>
        <w:r>
          <w:rPr>
            <w:rFonts w:eastAsia="宋体" w:hint="eastAsia"/>
            <w:u w:val="single"/>
            <w:lang w:eastAsia="zh-CN"/>
          </w:rPr>
          <w:t>123</w:t>
        </w:r>
        <w:r>
          <w:rPr>
            <w:u w:val="single"/>
          </w:rPr>
          <w:t>-</w:t>
        </w:r>
        <w:r>
          <w:rPr>
            <w:rFonts w:eastAsia="宋体" w:hint="eastAsia"/>
            <w:u w:val="single"/>
            <w:lang w:eastAsia="zh-CN"/>
          </w:rPr>
          <w:t>120</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1</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11292"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CellMar>
          <w:left w:w="0" w:type="dxa"/>
          <w:right w:w="0" w:type="dxa"/>
        </w:tblCellMar>
        <w:tblLook w:val="0000" w:firstRow="0" w:lastRow="0" w:firstColumn="0" w:lastColumn="0" w:noHBand="0" w:noVBand="0"/>
      </w:tblPr>
      <w:tblGrid>
        <w:gridCol w:w="423"/>
        <w:gridCol w:w="698"/>
        <w:gridCol w:w="672"/>
        <w:gridCol w:w="565"/>
        <w:gridCol w:w="4126"/>
        <w:gridCol w:w="2987"/>
        <w:gridCol w:w="663"/>
        <w:gridCol w:w="592"/>
        <w:gridCol w:w="245"/>
        <w:gridCol w:w="156"/>
        <w:gridCol w:w="165"/>
      </w:tblGrid>
      <w:tr w:rsidR="006F1C24" w:rsidTr="00664E38">
        <w:trPr>
          <w:cantSplit/>
          <w:trHeight w:val="300"/>
          <w:jc w:val="center"/>
          <w:ins w:id="55794" w:author="Chunhui zheng(BJ-RD)" w:date="2019-06-26T19:15:00Z"/>
        </w:trPr>
        <w:tc>
          <w:tcPr>
            <w:tcW w:w="423" w:type="dxa"/>
            <w:tcMar>
              <w:top w:w="0" w:type="dxa"/>
              <w:left w:w="29" w:type="dxa"/>
              <w:bottom w:w="0" w:type="dxa"/>
              <w:right w:w="29" w:type="dxa"/>
            </w:tcMar>
            <w:vAlign w:val="center"/>
          </w:tcPr>
          <w:p w:rsidR="006F1C24" w:rsidRDefault="006F1C24" w:rsidP="00664E38">
            <w:pPr>
              <w:pStyle w:val="IRSBitItem"/>
              <w:rPr>
                <w:ins w:id="55795" w:author="Chunhui zheng(BJ-RD)" w:date="2019-06-26T19:15:00Z"/>
              </w:rPr>
            </w:pPr>
            <w:ins w:id="55796" w:author="Chunhui zheng(BJ-RD)" w:date="2019-06-26T19:15:00Z">
              <w:r>
                <w:t>Bit</w:t>
              </w:r>
            </w:ins>
          </w:p>
        </w:tc>
        <w:tc>
          <w:tcPr>
            <w:tcW w:w="698" w:type="dxa"/>
            <w:tcMar>
              <w:top w:w="0" w:type="dxa"/>
              <w:left w:w="29" w:type="dxa"/>
              <w:bottom w:w="0" w:type="dxa"/>
              <w:right w:w="29" w:type="dxa"/>
            </w:tcMar>
            <w:vAlign w:val="center"/>
          </w:tcPr>
          <w:p w:rsidR="006F1C24" w:rsidRPr="00F62296" w:rsidRDefault="006F1C24" w:rsidP="00664E38">
            <w:pPr>
              <w:pStyle w:val="IRSBitAttribute"/>
              <w:rPr>
                <w:ins w:id="55797" w:author="Chunhui zheng(BJ-RD)" w:date="2019-06-26T19:15:00Z"/>
                <w:b/>
              </w:rPr>
            </w:pPr>
            <w:ins w:id="55798" w:author="Chunhui zheng(BJ-RD)" w:date="2019-06-26T19:15:00Z">
              <w:r w:rsidRPr="00F62296">
                <w:rPr>
                  <w:b/>
                </w:rPr>
                <w:t>Attribute</w:t>
              </w:r>
            </w:ins>
          </w:p>
        </w:tc>
        <w:tc>
          <w:tcPr>
            <w:tcW w:w="672" w:type="dxa"/>
            <w:tcMar>
              <w:top w:w="0" w:type="dxa"/>
              <w:left w:w="29" w:type="dxa"/>
              <w:bottom w:w="0" w:type="dxa"/>
              <w:right w:w="29" w:type="dxa"/>
            </w:tcMar>
            <w:vAlign w:val="center"/>
          </w:tcPr>
          <w:p w:rsidR="006F1C24" w:rsidRPr="00F62296" w:rsidRDefault="006F1C24" w:rsidP="00664E38">
            <w:pPr>
              <w:pStyle w:val="IRSBitHW-Property"/>
              <w:rPr>
                <w:ins w:id="55799" w:author="Chunhui zheng(BJ-RD)" w:date="2019-06-26T19:15:00Z"/>
                <w:b/>
              </w:rPr>
            </w:pPr>
            <w:ins w:id="55800" w:author="Chunhui zheng(BJ-RD)" w:date="2019-06-26T19:15:00Z">
              <w:r w:rsidRPr="00F62296">
                <w:rPr>
                  <w:b/>
                </w:rPr>
                <w:t>HW Property</w:t>
              </w:r>
            </w:ins>
          </w:p>
        </w:tc>
        <w:tc>
          <w:tcPr>
            <w:tcW w:w="565" w:type="dxa"/>
            <w:tcMar>
              <w:top w:w="0" w:type="dxa"/>
              <w:left w:w="29" w:type="dxa"/>
              <w:bottom w:w="0" w:type="dxa"/>
              <w:right w:w="29" w:type="dxa"/>
            </w:tcMar>
            <w:vAlign w:val="center"/>
          </w:tcPr>
          <w:p w:rsidR="006F1C24" w:rsidRPr="00F62296" w:rsidRDefault="006F1C24" w:rsidP="00664E38">
            <w:pPr>
              <w:pStyle w:val="IRSBitDefault"/>
              <w:rPr>
                <w:ins w:id="55801" w:author="Chunhui zheng(BJ-RD)" w:date="2019-06-26T19:15:00Z"/>
                <w:b/>
              </w:rPr>
            </w:pPr>
            <w:ins w:id="55802" w:author="Chunhui zheng(BJ-RD)" w:date="2019-06-26T19:15:00Z">
              <w:r w:rsidRPr="00F62296">
                <w:rPr>
                  <w:b/>
                </w:rPr>
                <w:t>Default</w:t>
              </w:r>
            </w:ins>
          </w:p>
        </w:tc>
        <w:tc>
          <w:tcPr>
            <w:tcW w:w="4126" w:type="dxa"/>
            <w:tcMar>
              <w:top w:w="0" w:type="dxa"/>
              <w:left w:w="29" w:type="dxa"/>
              <w:bottom w:w="0" w:type="dxa"/>
              <w:right w:w="29" w:type="dxa"/>
            </w:tcMar>
            <w:vAlign w:val="center"/>
          </w:tcPr>
          <w:p w:rsidR="006F1C24" w:rsidRPr="00293312" w:rsidRDefault="006F1C24" w:rsidP="00664E38">
            <w:pPr>
              <w:pStyle w:val="IRSBitDescription"/>
              <w:ind w:left="53"/>
              <w:rPr>
                <w:ins w:id="55803" w:author="Chunhui zheng(BJ-RD)" w:date="2019-06-26T19:15:00Z"/>
                <w:rFonts w:eastAsia="Times New Roman"/>
                <w:b/>
              </w:rPr>
            </w:pPr>
            <w:ins w:id="55804" w:author="Chunhui zheng(BJ-RD)" w:date="2019-06-26T19:15:00Z">
              <w:r w:rsidRPr="00293312">
                <w:rPr>
                  <w:rFonts w:eastAsia="Times New Roman"/>
                  <w:b/>
                </w:rPr>
                <w:t>Description</w:t>
              </w:r>
            </w:ins>
          </w:p>
        </w:tc>
        <w:tc>
          <w:tcPr>
            <w:tcW w:w="2987" w:type="dxa"/>
            <w:tcMar>
              <w:top w:w="0" w:type="dxa"/>
              <w:left w:w="29" w:type="dxa"/>
              <w:bottom w:w="0" w:type="dxa"/>
              <w:right w:w="29" w:type="dxa"/>
            </w:tcMar>
            <w:vAlign w:val="center"/>
          </w:tcPr>
          <w:p w:rsidR="006F1C24" w:rsidRPr="00F62296" w:rsidRDefault="006F1C24" w:rsidP="00664E38">
            <w:pPr>
              <w:pStyle w:val="IRSBitMnemonic"/>
              <w:ind w:left="53"/>
              <w:rPr>
                <w:ins w:id="55805" w:author="Chunhui zheng(BJ-RD)" w:date="2019-06-26T19:15:00Z"/>
              </w:rPr>
            </w:pPr>
            <w:ins w:id="55806" w:author="Chunhui zheng(BJ-RD)" w:date="2019-06-26T19:15:00Z">
              <w:r w:rsidRPr="00F62296">
                <w:t>Mnemonic</w:t>
              </w:r>
            </w:ins>
          </w:p>
        </w:tc>
        <w:tc>
          <w:tcPr>
            <w:tcW w:w="663" w:type="dxa"/>
            <w:tcMar>
              <w:top w:w="0" w:type="dxa"/>
              <w:left w:w="29" w:type="dxa"/>
              <w:bottom w:w="0" w:type="dxa"/>
              <w:right w:w="29" w:type="dxa"/>
            </w:tcMar>
            <w:vAlign w:val="center"/>
          </w:tcPr>
          <w:p w:rsidR="006F1C24" w:rsidRPr="00F62296" w:rsidRDefault="006F1C24" w:rsidP="00664E38">
            <w:pPr>
              <w:pStyle w:val="IRSBitChipRev"/>
              <w:rPr>
                <w:ins w:id="55807" w:author="Chunhui zheng(BJ-RD)" w:date="2019-06-26T19:15:00Z"/>
                <w:b/>
              </w:rPr>
            </w:pPr>
            <w:ins w:id="55808" w:author="Chunhui zheng(BJ-RD)" w:date="2019-06-26T19:15:00Z">
              <w:r w:rsidRPr="00F62296">
                <w:rPr>
                  <w:b/>
                </w:rPr>
                <w:t>ChipRev</w:t>
              </w:r>
            </w:ins>
          </w:p>
        </w:tc>
        <w:tc>
          <w:tcPr>
            <w:tcW w:w="592" w:type="dxa"/>
            <w:tcMar>
              <w:top w:w="0" w:type="dxa"/>
              <w:left w:w="29" w:type="dxa"/>
              <w:bottom w:w="0" w:type="dxa"/>
              <w:right w:w="29" w:type="dxa"/>
            </w:tcMar>
            <w:vAlign w:val="center"/>
          </w:tcPr>
          <w:p w:rsidR="006F1C24" w:rsidRPr="00F62296" w:rsidRDefault="006F1C24" w:rsidP="00664E38">
            <w:pPr>
              <w:pStyle w:val="IRSBitPwrDm"/>
              <w:rPr>
                <w:ins w:id="55809" w:author="Chunhui zheng(BJ-RD)" w:date="2019-06-26T19:15:00Z"/>
                <w:b/>
              </w:rPr>
            </w:pPr>
            <w:ins w:id="55810" w:author="Chunhui zheng(BJ-RD)" w:date="2019-06-26T19:15:00Z">
              <w:r w:rsidRPr="00F62296">
                <w:rPr>
                  <w:b/>
                </w:rPr>
                <w:t>PwrDm</w:t>
              </w:r>
            </w:ins>
          </w:p>
        </w:tc>
        <w:tc>
          <w:tcPr>
            <w:tcW w:w="245" w:type="dxa"/>
            <w:tcMar>
              <w:top w:w="0" w:type="dxa"/>
              <w:left w:w="29" w:type="dxa"/>
              <w:bottom w:w="0" w:type="dxa"/>
              <w:right w:w="29" w:type="dxa"/>
            </w:tcMar>
            <w:vAlign w:val="center"/>
          </w:tcPr>
          <w:p w:rsidR="006F1C24" w:rsidRPr="00F62296" w:rsidRDefault="006F1C24" w:rsidP="00664E38">
            <w:pPr>
              <w:pStyle w:val="IRSBitsugS"/>
              <w:rPr>
                <w:ins w:id="55811" w:author="Chunhui zheng(BJ-RD)" w:date="2019-06-26T19:15:00Z"/>
                <w:b/>
              </w:rPr>
            </w:pPr>
            <w:ins w:id="55812" w:author="Chunhui zheng(BJ-RD)" w:date="2019-06-26T19:15:00Z">
              <w:r w:rsidRPr="00F62296">
                <w:rPr>
                  <w:b/>
                </w:rPr>
                <w:t>S</w:t>
              </w:r>
            </w:ins>
          </w:p>
        </w:tc>
        <w:tc>
          <w:tcPr>
            <w:tcW w:w="156" w:type="dxa"/>
            <w:tcMar>
              <w:top w:w="0" w:type="dxa"/>
              <w:left w:w="29" w:type="dxa"/>
              <w:bottom w:w="0" w:type="dxa"/>
              <w:right w:w="29" w:type="dxa"/>
            </w:tcMar>
            <w:vAlign w:val="center"/>
          </w:tcPr>
          <w:p w:rsidR="006F1C24" w:rsidRPr="00F62296" w:rsidRDefault="006F1C24" w:rsidP="00664E38">
            <w:pPr>
              <w:pStyle w:val="IRSBitsugP"/>
              <w:rPr>
                <w:ins w:id="55813" w:author="Chunhui zheng(BJ-RD)" w:date="2019-06-26T19:15:00Z"/>
                <w:b/>
              </w:rPr>
            </w:pPr>
            <w:ins w:id="55814" w:author="Chunhui zheng(BJ-RD)" w:date="2019-06-26T19:15:00Z">
              <w:r w:rsidRPr="00F62296">
                <w:rPr>
                  <w:b/>
                </w:rPr>
                <w:t>P</w:t>
              </w:r>
            </w:ins>
          </w:p>
        </w:tc>
        <w:tc>
          <w:tcPr>
            <w:tcW w:w="165" w:type="dxa"/>
            <w:tcMar>
              <w:top w:w="0" w:type="dxa"/>
              <w:left w:w="29" w:type="dxa"/>
              <w:bottom w:w="0" w:type="dxa"/>
              <w:right w:w="29" w:type="dxa"/>
            </w:tcMar>
            <w:vAlign w:val="center"/>
          </w:tcPr>
          <w:p w:rsidR="006F1C24" w:rsidRPr="00F62296" w:rsidRDefault="006F1C24" w:rsidP="00664E38">
            <w:pPr>
              <w:pStyle w:val="IRSBitsugE"/>
              <w:rPr>
                <w:ins w:id="55815" w:author="Chunhui zheng(BJ-RD)" w:date="2019-06-26T19:15:00Z"/>
                <w:b/>
              </w:rPr>
            </w:pPr>
            <w:ins w:id="55816" w:author="Chunhui zheng(BJ-RD)" w:date="2019-06-26T19:15:00Z">
              <w:r w:rsidRPr="00F62296">
                <w:rPr>
                  <w:b/>
                </w:rPr>
                <w:t>E</w:t>
              </w:r>
            </w:ins>
          </w:p>
        </w:tc>
      </w:tr>
      <w:tr w:rsidR="006F1C24" w:rsidTr="00664E38">
        <w:trPr>
          <w:cantSplit/>
          <w:trHeight w:val="300"/>
          <w:jc w:val="center"/>
          <w:ins w:id="55817" w:author="Chunhui zheng(BJ-RD)" w:date="2019-06-26T19:15:00Z"/>
        </w:trPr>
        <w:tc>
          <w:tcPr>
            <w:tcW w:w="423" w:type="dxa"/>
            <w:tcMar>
              <w:top w:w="0" w:type="dxa"/>
              <w:left w:w="29" w:type="dxa"/>
              <w:bottom w:w="0" w:type="dxa"/>
              <w:right w:w="29" w:type="dxa"/>
            </w:tcMar>
          </w:tcPr>
          <w:p w:rsidR="006F1C24" w:rsidRPr="00FC735D" w:rsidRDefault="006F1C24" w:rsidP="00664E38">
            <w:pPr>
              <w:pStyle w:val="IRSBitItem"/>
              <w:jc w:val="left"/>
              <w:rPr>
                <w:ins w:id="55818" w:author="Chunhui zheng(BJ-RD)" w:date="2019-06-26T19:15:00Z"/>
                <w:rFonts w:eastAsia="宋体" w:hint="eastAsia"/>
                <w:b w:val="0"/>
                <w:lang w:eastAsia="zh-CN"/>
              </w:rPr>
            </w:pPr>
            <w:ins w:id="55819" w:author="Chunhui zheng(BJ-RD)" w:date="2019-06-26T19:15:00Z">
              <w:r>
                <w:rPr>
                  <w:b w:val="0"/>
                </w:rPr>
                <w:t>31:</w:t>
              </w:r>
              <w:r>
                <w:rPr>
                  <w:rFonts w:eastAsia="宋体" w:hint="eastAsia"/>
                  <w:b w:val="0"/>
                  <w:lang w:eastAsia="zh-CN"/>
                </w:rPr>
                <w:t>28</w:t>
              </w:r>
            </w:ins>
          </w:p>
        </w:tc>
        <w:tc>
          <w:tcPr>
            <w:tcW w:w="698" w:type="dxa"/>
            <w:tcMar>
              <w:top w:w="0" w:type="dxa"/>
              <w:left w:w="29" w:type="dxa"/>
              <w:bottom w:w="0" w:type="dxa"/>
              <w:right w:w="29" w:type="dxa"/>
            </w:tcMar>
          </w:tcPr>
          <w:p w:rsidR="006F1C24" w:rsidRDefault="006F1C24" w:rsidP="00664E38">
            <w:pPr>
              <w:pStyle w:val="IRSBitAttribute"/>
              <w:rPr>
                <w:ins w:id="55820" w:author="Chunhui zheng(BJ-RD)" w:date="2019-06-26T19:15:00Z"/>
              </w:rPr>
            </w:pPr>
            <w:ins w:id="55821"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55822" w:author="Chunhui zheng(BJ-RD)" w:date="2019-06-26T19:15:00Z"/>
              </w:rPr>
            </w:pPr>
            <w:ins w:id="55823"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55824" w:author="Chunhui zheng(BJ-RD)" w:date="2019-06-26T19:15:00Z"/>
              </w:rPr>
            </w:pPr>
            <w:ins w:id="55825" w:author="Chunhui zheng(BJ-RD)" w:date="2019-06-26T19:15:00Z">
              <w:r>
                <w:t>0</w:t>
              </w:r>
            </w:ins>
          </w:p>
        </w:tc>
        <w:tc>
          <w:tcPr>
            <w:tcW w:w="4126" w:type="dxa"/>
            <w:tcMar>
              <w:top w:w="0" w:type="dxa"/>
              <w:left w:w="29" w:type="dxa"/>
              <w:bottom w:w="0" w:type="dxa"/>
              <w:right w:w="29" w:type="dxa"/>
            </w:tcMar>
          </w:tcPr>
          <w:p w:rsidR="006F1C24" w:rsidRPr="00907B65" w:rsidRDefault="006F1C24" w:rsidP="00664E38">
            <w:pPr>
              <w:pStyle w:val="IRSBitDescription"/>
              <w:ind w:left="53"/>
              <w:rPr>
                <w:ins w:id="55826" w:author="Chunhui zheng(BJ-RD)" w:date="2019-06-26T19:15:00Z"/>
                <w:rFonts w:eastAsia="宋体" w:hint="eastAsia"/>
                <w:b/>
                <w:lang w:eastAsia="zh-CN"/>
              </w:rPr>
            </w:pPr>
            <w:ins w:id="55827" w:author="Chunhui zheng(BJ-RD)" w:date="2019-06-26T19:15:00Z">
              <w:r>
                <w:rPr>
                  <w:rFonts w:eastAsia="宋体" w:hint="eastAsia"/>
                  <w:b/>
                  <w:lang w:eastAsia="zh-CN"/>
                </w:rPr>
                <w:t xml:space="preserve">MEM entry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Default="006F1C24" w:rsidP="00664E38">
            <w:pPr>
              <w:ind w:leftChars="25" w:left="53"/>
              <w:rPr>
                <w:ins w:id="55828" w:author="Chunhui zheng(BJ-RD)" w:date="2019-06-26T19:15:00Z"/>
                <w:sz w:val="16"/>
                <w:szCs w:val="16"/>
                <w:shd w:val="clear" w:color="auto" w:fill="C0C0C0"/>
              </w:rPr>
            </w:pPr>
            <w:ins w:id="55829"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5830" w:author="Chunhui zheng(BJ-RD)" w:date="2019-06-26T19:15:00Z"/>
                <w:rFonts w:eastAsia="宋体" w:hint="eastAsia"/>
                <w:lang w:eastAsia="zh-CN"/>
              </w:rPr>
            </w:pPr>
            <w:ins w:id="5583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5832" w:author="Chunhui zheng(BJ-RD)" w:date="2019-06-26T19:15:00Z"/>
                <w:rFonts w:eastAsia="Times New Roman"/>
                <w:shd w:val="clear" w:color="auto" w:fill="C0C0C0"/>
              </w:rPr>
            </w:pPr>
            <w:ins w:id="5583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55834" w:author="Chunhui zheng(BJ-RD)" w:date="2019-06-26T19:15:00Z"/>
                <w:rFonts w:eastAsia="Times New Roman"/>
                <w:b/>
              </w:rPr>
            </w:pPr>
            <w:ins w:id="5583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987" w:type="dxa"/>
            <w:tcMar>
              <w:top w:w="0" w:type="dxa"/>
              <w:left w:w="29" w:type="dxa"/>
              <w:bottom w:w="0" w:type="dxa"/>
              <w:right w:w="29" w:type="dxa"/>
            </w:tcMar>
          </w:tcPr>
          <w:p w:rsidR="006F1C24" w:rsidRPr="00D074E0" w:rsidRDefault="006F1C24" w:rsidP="00664E38">
            <w:pPr>
              <w:pStyle w:val="IRSBitMnemonic"/>
              <w:ind w:left="53"/>
              <w:rPr>
                <w:ins w:id="55836" w:author="Chunhui zheng(BJ-RD)" w:date="2019-06-26T19:15:00Z"/>
                <w:rFonts w:eastAsia="宋体" w:hint="eastAsia"/>
                <w:lang w:eastAsia="zh-CN"/>
              </w:rPr>
            </w:pPr>
            <w:ins w:id="55837" w:author="Chunhui zheng(BJ-RD)" w:date="2019-06-26T19:15:00Z">
              <w:r>
                <w:rPr>
                  <w:rFonts w:eastAsia="宋体" w:hint="eastAsia"/>
                  <w:lang w:eastAsia="zh-CN"/>
                </w:rPr>
                <w:t>RSVAD_ME1TARGET_LIST15</w:t>
              </w:r>
              <w:r w:rsidRPr="00907B65">
                <w:rPr>
                  <w:rFonts w:eastAsia="宋体" w:hint="eastAsia"/>
                  <w:lang w:eastAsia="zh-CN"/>
                </w:rPr>
                <w:t>[3:0]</w:t>
              </w:r>
            </w:ins>
          </w:p>
        </w:tc>
        <w:tc>
          <w:tcPr>
            <w:tcW w:w="663" w:type="dxa"/>
            <w:tcMar>
              <w:top w:w="0" w:type="dxa"/>
              <w:left w:w="29" w:type="dxa"/>
              <w:bottom w:w="0" w:type="dxa"/>
              <w:right w:w="29" w:type="dxa"/>
            </w:tcMar>
          </w:tcPr>
          <w:p w:rsidR="006F1C24" w:rsidRDefault="006F1C24" w:rsidP="00664E38">
            <w:pPr>
              <w:pStyle w:val="IRSBitChipRev"/>
              <w:rPr>
                <w:ins w:id="55838"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5839" w:author="Chunhui zheng(BJ-RD)" w:date="2019-06-26T19:15:00Z"/>
                <w:sz w:val="15"/>
                <w:szCs w:val="15"/>
              </w:rPr>
            </w:pPr>
            <w:ins w:id="55840" w:author="Chunhui zheng(BJ-RD)" w:date="2019-06-26T19:15:00Z">
              <w:r>
                <w:t>vcc</w:t>
              </w:r>
            </w:ins>
          </w:p>
        </w:tc>
        <w:tc>
          <w:tcPr>
            <w:tcW w:w="245" w:type="dxa"/>
            <w:tcMar>
              <w:top w:w="0" w:type="dxa"/>
              <w:left w:w="29" w:type="dxa"/>
              <w:bottom w:w="0" w:type="dxa"/>
              <w:right w:w="29" w:type="dxa"/>
            </w:tcMar>
          </w:tcPr>
          <w:p w:rsidR="006F1C24" w:rsidRPr="004F0D76" w:rsidRDefault="006F1C24" w:rsidP="00664E38">
            <w:pPr>
              <w:pStyle w:val="IRSBitsugS"/>
              <w:rPr>
                <w:ins w:id="55841" w:author="Chunhui zheng(BJ-RD)" w:date="2019-06-26T19:15:00Z"/>
                <w:rFonts w:eastAsia="宋体" w:hint="eastAsia"/>
                <w:lang w:eastAsia="zh-CN"/>
              </w:rPr>
            </w:pPr>
            <w:ins w:id="55842" w:author="Chunhui zheng(BJ-RD)" w:date="2019-06-26T19:15:00Z">
              <w:r>
                <w:rPr>
                  <w:rFonts w:eastAsia="宋体" w:hint="eastAsia"/>
                  <w:lang w:eastAsia="zh-CN"/>
                </w:rPr>
                <w:t>x</w:t>
              </w:r>
            </w:ins>
          </w:p>
        </w:tc>
        <w:tc>
          <w:tcPr>
            <w:tcW w:w="156" w:type="dxa"/>
            <w:tcMar>
              <w:top w:w="0" w:type="dxa"/>
              <w:left w:w="29" w:type="dxa"/>
              <w:bottom w:w="0" w:type="dxa"/>
              <w:right w:w="29" w:type="dxa"/>
            </w:tcMar>
          </w:tcPr>
          <w:p w:rsidR="006F1C24" w:rsidRDefault="006F1C24" w:rsidP="00664E38">
            <w:pPr>
              <w:pStyle w:val="IRSBitsugP"/>
              <w:rPr>
                <w:ins w:id="55843" w:author="Chunhui zheng(BJ-RD)" w:date="2019-06-26T19:15:00Z"/>
              </w:rPr>
            </w:pPr>
            <w:ins w:id="55844" w:author="Chunhui zheng(BJ-RD)" w:date="2019-06-26T19:15:00Z">
              <w:r>
                <w:t>x</w:t>
              </w:r>
            </w:ins>
          </w:p>
        </w:tc>
        <w:tc>
          <w:tcPr>
            <w:tcW w:w="165" w:type="dxa"/>
            <w:tcMar>
              <w:top w:w="0" w:type="dxa"/>
              <w:left w:w="29" w:type="dxa"/>
              <w:bottom w:w="0" w:type="dxa"/>
              <w:right w:w="29" w:type="dxa"/>
            </w:tcMar>
          </w:tcPr>
          <w:p w:rsidR="006F1C24" w:rsidRDefault="006F1C24" w:rsidP="00664E38">
            <w:pPr>
              <w:pStyle w:val="IRSBitsugE"/>
              <w:rPr>
                <w:ins w:id="55845" w:author="Chunhui zheng(BJ-RD)" w:date="2019-06-26T19:15:00Z"/>
              </w:rPr>
            </w:pPr>
            <w:ins w:id="55846" w:author="Chunhui zheng(BJ-RD)" w:date="2019-06-26T19:15:00Z">
              <w:r>
                <w:t>x</w:t>
              </w:r>
            </w:ins>
          </w:p>
        </w:tc>
      </w:tr>
      <w:tr w:rsidR="006F1C24" w:rsidTr="00664E38">
        <w:trPr>
          <w:cantSplit/>
          <w:trHeight w:val="300"/>
          <w:jc w:val="center"/>
          <w:ins w:id="55847" w:author="Chunhui zheng(BJ-RD)" w:date="2019-06-26T19:15:00Z"/>
        </w:trPr>
        <w:tc>
          <w:tcPr>
            <w:tcW w:w="423" w:type="dxa"/>
            <w:tcMar>
              <w:top w:w="0" w:type="dxa"/>
              <w:left w:w="29" w:type="dxa"/>
              <w:bottom w:w="0" w:type="dxa"/>
              <w:right w:w="29" w:type="dxa"/>
            </w:tcMar>
          </w:tcPr>
          <w:p w:rsidR="006F1C24" w:rsidRPr="00C66D6B" w:rsidRDefault="006F1C24" w:rsidP="00664E38">
            <w:pPr>
              <w:pStyle w:val="IRSBitItem"/>
              <w:jc w:val="left"/>
              <w:rPr>
                <w:ins w:id="55848" w:author="Chunhui zheng(BJ-RD)" w:date="2019-06-26T19:15:00Z"/>
                <w:rFonts w:eastAsia="宋体" w:hint="eastAsia"/>
                <w:b w:val="0"/>
                <w:lang w:eastAsia="zh-CN"/>
              </w:rPr>
            </w:pPr>
            <w:ins w:id="55849"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698" w:type="dxa"/>
            <w:tcMar>
              <w:top w:w="0" w:type="dxa"/>
              <w:left w:w="29" w:type="dxa"/>
              <w:bottom w:w="0" w:type="dxa"/>
              <w:right w:w="29" w:type="dxa"/>
            </w:tcMar>
          </w:tcPr>
          <w:p w:rsidR="006F1C24" w:rsidRPr="007F55E1" w:rsidRDefault="006F1C24" w:rsidP="00664E38">
            <w:pPr>
              <w:pStyle w:val="IRSBitAttribute"/>
              <w:rPr>
                <w:ins w:id="55850" w:author="Chunhui zheng(BJ-RD)" w:date="2019-06-26T19:15:00Z"/>
                <w:rFonts w:eastAsia="宋体" w:hint="eastAsia"/>
                <w:lang w:eastAsia="zh-CN"/>
              </w:rPr>
            </w:pPr>
            <w:ins w:id="55851"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907B65" w:rsidRDefault="006F1C24" w:rsidP="00664E38">
            <w:pPr>
              <w:pStyle w:val="IRSBitHW-Property"/>
              <w:rPr>
                <w:ins w:id="55852" w:author="Chunhui zheng(BJ-RD)" w:date="2019-06-26T19:15:00Z"/>
                <w:rFonts w:eastAsia="宋体" w:hint="eastAsia"/>
                <w:lang w:eastAsia="zh-CN"/>
              </w:rPr>
            </w:pPr>
            <w:ins w:id="55853"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55854" w:author="Chunhui zheng(BJ-RD)" w:date="2019-06-26T19:15:00Z"/>
              </w:rPr>
            </w:pPr>
            <w:ins w:id="55855" w:author="Chunhui zheng(BJ-RD)" w:date="2019-06-26T19:15:00Z">
              <w:r>
                <w:t>0</w:t>
              </w:r>
            </w:ins>
          </w:p>
        </w:tc>
        <w:tc>
          <w:tcPr>
            <w:tcW w:w="4126" w:type="dxa"/>
            <w:tcMar>
              <w:top w:w="0" w:type="dxa"/>
              <w:left w:w="29" w:type="dxa"/>
              <w:bottom w:w="0" w:type="dxa"/>
              <w:right w:w="29" w:type="dxa"/>
            </w:tcMar>
          </w:tcPr>
          <w:p w:rsidR="006F1C24" w:rsidRDefault="006F1C24" w:rsidP="00664E38">
            <w:pPr>
              <w:pStyle w:val="IRSBitDescription"/>
              <w:ind w:left="53"/>
              <w:rPr>
                <w:ins w:id="55856" w:author="Chunhui zheng(BJ-RD)" w:date="2019-06-26T19:15:00Z"/>
                <w:rFonts w:eastAsia="宋体" w:hint="eastAsia"/>
                <w:b/>
                <w:lang w:eastAsia="zh-CN"/>
              </w:rPr>
            </w:pPr>
            <w:ins w:id="55857" w:author="Chunhui zheng(BJ-RD)" w:date="2019-06-26T19:15:00Z">
              <w:r>
                <w:rPr>
                  <w:rFonts w:eastAsia="宋体" w:hint="eastAsia"/>
                  <w:b/>
                  <w:lang w:eastAsia="zh-CN"/>
                </w:rPr>
                <w:t xml:space="preserve">MEM entry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55858" w:author="Chunhui zheng(BJ-RD)" w:date="2019-06-26T19:15:00Z"/>
                <w:sz w:val="16"/>
                <w:szCs w:val="16"/>
                <w:shd w:val="clear" w:color="auto" w:fill="C0C0C0"/>
              </w:rPr>
            </w:pPr>
            <w:ins w:id="55859"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5860" w:author="Chunhui zheng(BJ-RD)" w:date="2019-06-26T19:15:00Z"/>
                <w:rFonts w:eastAsia="宋体" w:hint="eastAsia"/>
                <w:lang w:eastAsia="zh-CN"/>
              </w:rPr>
            </w:pPr>
            <w:ins w:id="5586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5862" w:author="Chunhui zheng(BJ-RD)" w:date="2019-06-26T19:15:00Z"/>
                <w:rFonts w:eastAsia="Times New Roman"/>
                <w:shd w:val="clear" w:color="auto" w:fill="C0C0C0"/>
              </w:rPr>
            </w:pPr>
            <w:ins w:id="5586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55864" w:author="Chunhui zheng(BJ-RD)" w:date="2019-06-26T19:15:00Z"/>
                <w:rFonts w:eastAsia="宋体" w:hint="eastAsia"/>
                <w:b/>
                <w:lang w:eastAsia="zh-CN"/>
              </w:rPr>
            </w:pPr>
            <w:ins w:id="5586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987" w:type="dxa"/>
            <w:tcMar>
              <w:top w:w="0" w:type="dxa"/>
              <w:left w:w="29" w:type="dxa"/>
              <w:bottom w:w="0" w:type="dxa"/>
              <w:right w:w="29" w:type="dxa"/>
            </w:tcMar>
          </w:tcPr>
          <w:p w:rsidR="006F1C24" w:rsidRPr="00C453A9" w:rsidRDefault="006F1C24" w:rsidP="00664E38">
            <w:pPr>
              <w:pStyle w:val="IRSBitMnemonic"/>
              <w:ind w:left="53"/>
              <w:rPr>
                <w:ins w:id="55866" w:author="Chunhui zheng(BJ-RD)" w:date="2019-06-26T19:15:00Z"/>
                <w:rFonts w:eastAsia="宋体" w:hint="eastAsia"/>
                <w:lang w:eastAsia="zh-CN"/>
              </w:rPr>
            </w:pPr>
            <w:ins w:id="55867" w:author="Chunhui zheng(BJ-RD)" w:date="2019-06-26T19:15:00Z">
              <w:r>
                <w:rPr>
                  <w:rFonts w:eastAsia="宋体" w:hint="eastAsia"/>
                  <w:lang w:eastAsia="zh-CN"/>
                </w:rPr>
                <w:t>RSVAD_ME1TARGET_LIST14</w:t>
              </w:r>
              <w:r w:rsidRPr="00907B65">
                <w:rPr>
                  <w:rFonts w:eastAsia="宋体" w:hint="eastAsia"/>
                  <w:lang w:eastAsia="zh-CN"/>
                </w:rPr>
                <w:t>[3:0]</w:t>
              </w:r>
            </w:ins>
          </w:p>
        </w:tc>
        <w:tc>
          <w:tcPr>
            <w:tcW w:w="663" w:type="dxa"/>
            <w:tcMar>
              <w:top w:w="0" w:type="dxa"/>
              <w:left w:w="29" w:type="dxa"/>
              <w:bottom w:w="0" w:type="dxa"/>
              <w:right w:w="29" w:type="dxa"/>
            </w:tcMar>
          </w:tcPr>
          <w:p w:rsidR="006F1C24" w:rsidRDefault="006F1C24" w:rsidP="00664E38">
            <w:pPr>
              <w:pStyle w:val="IRSBitChipRev"/>
              <w:rPr>
                <w:ins w:id="55868"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5869" w:author="Chunhui zheng(BJ-RD)" w:date="2019-06-26T19:15:00Z"/>
                <w:sz w:val="15"/>
                <w:szCs w:val="15"/>
              </w:rPr>
            </w:pPr>
            <w:ins w:id="55870" w:author="Chunhui zheng(BJ-RD)" w:date="2019-06-26T19:15:00Z">
              <w:r>
                <w:t>vcc</w:t>
              </w:r>
            </w:ins>
          </w:p>
        </w:tc>
        <w:tc>
          <w:tcPr>
            <w:tcW w:w="245" w:type="dxa"/>
            <w:tcMar>
              <w:top w:w="0" w:type="dxa"/>
              <w:left w:w="29" w:type="dxa"/>
              <w:bottom w:w="0" w:type="dxa"/>
              <w:right w:w="29" w:type="dxa"/>
            </w:tcMar>
          </w:tcPr>
          <w:p w:rsidR="006F1C24" w:rsidRPr="00907B65" w:rsidRDefault="006F1C24" w:rsidP="00664E38">
            <w:pPr>
              <w:pStyle w:val="IRSBitsugS"/>
              <w:rPr>
                <w:ins w:id="55871" w:author="Chunhui zheng(BJ-RD)" w:date="2019-06-26T19:15:00Z"/>
                <w:rFonts w:eastAsia="宋体" w:hint="eastAsia"/>
                <w:lang w:eastAsia="zh-CN"/>
              </w:rPr>
            </w:pPr>
            <w:ins w:id="55872" w:author="Chunhui zheng(BJ-RD)" w:date="2019-06-26T19:15:00Z">
              <w:r>
                <w:rPr>
                  <w:rFonts w:eastAsia="宋体" w:hint="eastAsia"/>
                  <w:lang w:eastAsia="zh-CN"/>
                </w:rPr>
                <w:t>x</w:t>
              </w:r>
            </w:ins>
          </w:p>
        </w:tc>
        <w:tc>
          <w:tcPr>
            <w:tcW w:w="156" w:type="dxa"/>
            <w:tcMar>
              <w:top w:w="0" w:type="dxa"/>
              <w:left w:w="29" w:type="dxa"/>
              <w:bottom w:w="0" w:type="dxa"/>
              <w:right w:w="29" w:type="dxa"/>
            </w:tcMar>
          </w:tcPr>
          <w:p w:rsidR="006F1C24" w:rsidRDefault="006F1C24" w:rsidP="00664E38">
            <w:pPr>
              <w:pStyle w:val="IRSBitsugP"/>
              <w:rPr>
                <w:ins w:id="55873" w:author="Chunhui zheng(BJ-RD)" w:date="2019-06-26T19:15:00Z"/>
              </w:rPr>
            </w:pPr>
            <w:ins w:id="55874" w:author="Chunhui zheng(BJ-RD)" w:date="2019-06-26T19:15:00Z">
              <w:r>
                <w:t>x</w:t>
              </w:r>
            </w:ins>
          </w:p>
        </w:tc>
        <w:tc>
          <w:tcPr>
            <w:tcW w:w="165" w:type="dxa"/>
            <w:tcMar>
              <w:top w:w="0" w:type="dxa"/>
              <w:left w:w="29" w:type="dxa"/>
              <w:bottom w:w="0" w:type="dxa"/>
              <w:right w:w="29" w:type="dxa"/>
            </w:tcMar>
          </w:tcPr>
          <w:p w:rsidR="006F1C24" w:rsidRDefault="006F1C24" w:rsidP="00664E38">
            <w:pPr>
              <w:pStyle w:val="IRSBitsugE"/>
              <w:rPr>
                <w:ins w:id="55875" w:author="Chunhui zheng(BJ-RD)" w:date="2019-06-26T19:15:00Z"/>
              </w:rPr>
            </w:pPr>
            <w:ins w:id="55876" w:author="Chunhui zheng(BJ-RD)" w:date="2019-06-26T19:15:00Z">
              <w:r>
                <w:t>x</w:t>
              </w:r>
            </w:ins>
          </w:p>
        </w:tc>
      </w:tr>
      <w:tr w:rsidR="006F1C24" w:rsidTr="00664E38">
        <w:trPr>
          <w:cantSplit/>
          <w:trHeight w:val="300"/>
          <w:jc w:val="center"/>
          <w:ins w:id="55877" w:author="Chunhui zheng(BJ-RD)" w:date="2019-06-26T19:15:00Z"/>
        </w:trPr>
        <w:tc>
          <w:tcPr>
            <w:tcW w:w="423" w:type="dxa"/>
            <w:tcMar>
              <w:top w:w="0" w:type="dxa"/>
              <w:left w:w="29" w:type="dxa"/>
              <w:bottom w:w="0" w:type="dxa"/>
              <w:right w:w="29" w:type="dxa"/>
            </w:tcMar>
          </w:tcPr>
          <w:p w:rsidR="006F1C24" w:rsidRDefault="006F1C24" w:rsidP="00664E38">
            <w:pPr>
              <w:pStyle w:val="IRSBitItem"/>
              <w:jc w:val="left"/>
              <w:rPr>
                <w:ins w:id="55878" w:author="Chunhui zheng(BJ-RD)" w:date="2019-06-26T19:15:00Z"/>
                <w:rFonts w:eastAsia="宋体" w:hint="eastAsia"/>
                <w:b w:val="0"/>
                <w:lang w:eastAsia="zh-CN"/>
              </w:rPr>
            </w:pPr>
            <w:ins w:id="55879" w:author="Chunhui zheng(BJ-RD)" w:date="2019-06-26T19:15:00Z">
              <w:r>
                <w:rPr>
                  <w:rFonts w:eastAsia="宋体" w:hint="eastAsia"/>
                  <w:b w:val="0"/>
                  <w:lang w:eastAsia="zh-CN"/>
                </w:rPr>
                <w:t>23:20</w:t>
              </w:r>
            </w:ins>
          </w:p>
        </w:tc>
        <w:tc>
          <w:tcPr>
            <w:tcW w:w="698" w:type="dxa"/>
            <w:tcMar>
              <w:top w:w="0" w:type="dxa"/>
              <w:left w:w="29" w:type="dxa"/>
              <w:bottom w:w="0" w:type="dxa"/>
              <w:right w:w="29" w:type="dxa"/>
            </w:tcMar>
          </w:tcPr>
          <w:p w:rsidR="006F1C24" w:rsidRDefault="006F1C24" w:rsidP="00664E38">
            <w:pPr>
              <w:pStyle w:val="IRSBitAttribute"/>
              <w:rPr>
                <w:ins w:id="55880" w:author="Chunhui zheng(BJ-RD)" w:date="2019-06-26T19:15:00Z"/>
              </w:rPr>
            </w:pPr>
            <w:ins w:id="55881"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55882" w:author="Chunhui zheng(BJ-RD)" w:date="2019-06-26T19:15:00Z"/>
              </w:rPr>
            </w:pPr>
            <w:ins w:id="55883"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55884" w:author="Chunhui zheng(BJ-RD)" w:date="2019-06-26T19:15:00Z"/>
              </w:rPr>
            </w:pPr>
            <w:ins w:id="55885" w:author="Chunhui zheng(BJ-RD)" w:date="2019-06-26T19:15:00Z">
              <w:r>
                <w:t>0</w:t>
              </w:r>
            </w:ins>
          </w:p>
        </w:tc>
        <w:tc>
          <w:tcPr>
            <w:tcW w:w="4126" w:type="dxa"/>
            <w:tcMar>
              <w:top w:w="0" w:type="dxa"/>
              <w:left w:w="29" w:type="dxa"/>
              <w:bottom w:w="0" w:type="dxa"/>
              <w:right w:w="29" w:type="dxa"/>
            </w:tcMar>
          </w:tcPr>
          <w:p w:rsidR="006F1C24" w:rsidRDefault="006F1C24" w:rsidP="00664E38">
            <w:pPr>
              <w:pStyle w:val="IRSBitDescription"/>
              <w:ind w:left="53"/>
              <w:rPr>
                <w:ins w:id="55886" w:author="Chunhui zheng(BJ-RD)" w:date="2019-06-26T19:15:00Z"/>
                <w:rFonts w:eastAsia="宋体" w:hint="eastAsia"/>
                <w:b/>
                <w:lang w:eastAsia="zh-CN"/>
              </w:rPr>
            </w:pPr>
            <w:ins w:id="55887" w:author="Chunhui zheng(BJ-RD)" w:date="2019-06-26T19:15:00Z">
              <w:r>
                <w:rPr>
                  <w:rFonts w:eastAsia="宋体" w:hint="eastAsia"/>
                  <w:b/>
                  <w:lang w:eastAsia="zh-CN"/>
                </w:rPr>
                <w:t xml:space="preserve">MEM entry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907B65" w:rsidRDefault="006F1C24" w:rsidP="00664E38">
            <w:pPr>
              <w:pStyle w:val="IRSBitDescription"/>
              <w:ind w:leftChars="0" w:left="0"/>
              <w:rPr>
                <w:ins w:id="55888" w:author="Chunhui zheng(BJ-RD)" w:date="2019-06-26T19:15:00Z"/>
                <w:rFonts w:eastAsia="宋体" w:hint="eastAsia"/>
                <w:b/>
                <w:lang w:eastAsia="zh-CN"/>
              </w:rPr>
            </w:pPr>
          </w:p>
          <w:p w:rsidR="006F1C24" w:rsidRDefault="006F1C24" w:rsidP="00664E38">
            <w:pPr>
              <w:ind w:leftChars="25" w:left="53"/>
              <w:rPr>
                <w:ins w:id="55889" w:author="Chunhui zheng(BJ-RD)" w:date="2019-06-26T19:15:00Z"/>
                <w:sz w:val="16"/>
                <w:szCs w:val="16"/>
                <w:shd w:val="clear" w:color="auto" w:fill="C0C0C0"/>
              </w:rPr>
            </w:pPr>
            <w:ins w:id="55890"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5891" w:author="Chunhui zheng(BJ-RD)" w:date="2019-06-26T19:15:00Z"/>
                <w:rFonts w:eastAsia="宋体" w:hint="eastAsia"/>
                <w:lang w:eastAsia="zh-CN"/>
              </w:rPr>
            </w:pPr>
            <w:ins w:id="5589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5893" w:author="Chunhui zheng(BJ-RD)" w:date="2019-06-26T19:15:00Z"/>
                <w:rFonts w:eastAsia="Times New Roman"/>
                <w:shd w:val="clear" w:color="auto" w:fill="C0C0C0"/>
              </w:rPr>
            </w:pPr>
            <w:ins w:id="5589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55895" w:author="Chunhui zheng(BJ-RD)" w:date="2019-06-26T19:15:00Z"/>
                <w:rFonts w:eastAsia="宋体" w:hint="eastAsia"/>
                <w:b/>
                <w:lang w:eastAsia="zh-CN"/>
              </w:rPr>
            </w:pPr>
            <w:ins w:id="5589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987" w:type="dxa"/>
            <w:tcMar>
              <w:top w:w="0" w:type="dxa"/>
              <w:left w:w="29" w:type="dxa"/>
              <w:bottom w:w="0" w:type="dxa"/>
              <w:right w:w="29" w:type="dxa"/>
            </w:tcMar>
          </w:tcPr>
          <w:p w:rsidR="006F1C24" w:rsidRDefault="006F1C24" w:rsidP="00664E38">
            <w:pPr>
              <w:pStyle w:val="IRSBitMnemonic"/>
              <w:ind w:left="53"/>
              <w:rPr>
                <w:ins w:id="55897" w:author="Chunhui zheng(BJ-RD)" w:date="2019-06-26T19:15:00Z"/>
                <w:rFonts w:eastAsia="宋体" w:hint="eastAsia"/>
                <w:lang w:eastAsia="zh-CN"/>
              </w:rPr>
            </w:pPr>
            <w:ins w:id="55898" w:author="Chunhui zheng(BJ-RD)" w:date="2019-06-26T19:15:00Z">
              <w:r>
                <w:rPr>
                  <w:rFonts w:eastAsia="宋体" w:hint="eastAsia"/>
                  <w:lang w:eastAsia="zh-CN"/>
                </w:rPr>
                <w:t>RSVAD_ME1TARGET_LIST13</w:t>
              </w:r>
              <w:r w:rsidRPr="00907B65">
                <w:rPr>
                  <w:rFonts w:eastAsia="宋体" w:hint="eastAsia"/>
                  <w:lang w:eastAsia="zh-CN"/>
                </w:rPr>
                <w:t>[3:0]</w:t>
              </w:r>
            </w:ins>
          </w:p>
        </w:tc>
        <w:tc>
          <w:tcPr>
            <w:tcW w:w="663" w:type="dxa"/>
            <w:tcMar>
              <w:top w:w="0" w:type="dxa"/>
              <w:left w:w="29" w:type="dxa"/>
              <w:bottom w:w="0" w:type="dxa"/>
              <w:right w:w="29" w:type="dxa"/>
            </w:tcMar>
          </w:tcPr>
          <w:p w:rsidR="006F1C24" w:rsidRDefault="006F1C24" w:rsidP="00664E38">
            <w:pPr>
              <w:pStyle w:val="IRSBitChipRev"/>
              <w:rPr>
                <w:ins w:id="55899"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5900" w:author="Chunhui zheng(BJ-RD)" w:date="2019-06-26T19:15:00Z"/>
              </w:rPr>
            </w:pPr>
            <w:ins w:id="55901" w:author="Chunhui zheng(BJ-RD)" w:date="2019-06-26T19:15:00Z">
              <w:r>
                <w:t>vcc</w:t>
              </w:r>
            </w:ins>
          </w:p>
        </w:tc>
        <w:tc>
          <w:tcPr>
            <w:tcW w:w="245" w:type="dxa"/>
            <w:tcMar>
              <w:top w:w="0" w:type="dxa"/>
              <w:left w:w="29" w:type="dxa"/>
              <w:bottom w:w="0" w:type="dxa"/>
              <w:right w:w="29" w:type="dxa"/>
            </w:tcMar>
          </w:tcPr>
          <w:p w:rsidR="006F1C24" w:rsidRDefault="006F1C24" w:rsidP="00664E38">
            <w:pPr>
              <w:pStyle w:val="IRSBitsugS"/>
              <w:rPr>
                <w:ins w:id="55902" w:author="Chunhui zheng(BJ-RD)" w:date="2019-06-26T19:15:00Z"/>
              </w:rPr>
            </w:pPr>
            <w:ins w:id="55903" w:author="Chunhui zheng(BJ-RD)" w:date="2019-06-26T19:15:00Z">
              <w:r>
                <w:rPr>
                  <w:rFonts w:eastAsia="宋体" w:hint="eastAsia"/>
                  <w:lang w:eastAsia="zh-CN"/>
                </w:rPr>
                <w:t>x</w:t>
              </w:r>
            </w:ins>
          </w:p>
        </w:tc>
        <w:tc>
          <w:tcPr>
            <w:tcW w:w="156" w:type="dxa"/>
            <w:tcMar>
              <w:top w:w="0" w:type="dxa"/>
              <w:left w:w="29" w:type="dxa"/>
              <w:bottom w:w="0" w:type="dxa"/>
              <w:right w:w="29" w:type="dxa"/>
            </w:tcMar>
          </w:tcPr>
          <w:p w:rsidR="006F1C24" w:rsidRDefault="006F1C24" w:rsidP="00664E38">
            <w:pPr>
              <w:pStyle w:val="IRSBitsugP"/>
              <w:rPr>
                <w:ins w:id="55904" w:author="Chunhui zheng(BJ-RD)" w:date="2019-06-26T19:15:00Z"/>
              </w:rPr>
            </w:pPr>
            <w:ins w:id="55905" w:author="Chunhui zheng(BJ-RD)" w:date="2019-06-26T19:15:00Z">
              <w:r>
                <w:t>x</w:t>
              </w:r>
            </w:ins>
          </w:p>
        </w:tc>
        <w:tc>
          <w:tcPr>
            <w:tcW w:w="165" w:type="dxa"/>
            <w:tcMar>
              <w:top w:w="0" w:type="dxa"/>
              <w:left w:w="29" w:type="dxa"/>
              <w:bottom w:w="0" w:type="dxa"/>
              <w:right w:w="29" w:type="dxa"/>
            </w:tcMar>
          </w:tcPr>
          <w:p w:rsidR="006F1C24" w:rsidRDefault="006F1C24" w:rsidP="00664E38">
            <w:pPr>
              <w:pStyle w:val="IRSBitsugE"/>
              <w:rPr>
                <w:ins w:id="55906" w:author="Chunhui zheng(BJ-RD)" w:date="2019-06-26T19:15:00Z"/>
              </w:rPr>
            </w:pPr>
            <w:ins w:id="55907" w:author="Chunhui zheng(BJ-RD)" w:date="2019-06-26T19:15:00Z">
              <w:r>
                <w:t>x</w:t>
              </w:r>
            </w:ins>
          </w:p>
        </w:tc>
      </w:tr>
      <w:tr w:rsidR="006F1C24" w:rsidTr="00664E38">
        <w:trPr>
          <w:cantSplit/>
          <w:trHeight w:val="300"/>
          <w:jc w:val="center"/>
          <w:ins w:id="55908" w:author="Chunhui zheng(BJ-RD)" w:date="2019-06-26T19:15:00Z"/>
        </w:trPr>
        <w:tc>
          <w:tcPr>
            <w:tcW w:w="423" w:type="dxa"/>
            <w:tcMar>
              <w:top w:w="0" w:type="dxa"/>
              <w:left w:w="29" w:type="dxa"/>
              <w:bottom w:w="0" w:type="dxa"/>
              <w:right w:w="29" w:type="dxa"/>
            </w:tcMar>
          </w:tcPr>
          <w:p w:rsidR="006F1C24" w:rsidRPr="00C453A9" w:rsidRDefault="006F1C24" w:rsidP="00664E38">
            <w:pPr>
              <w:pStyle w:val="IRSBitItem"/>
              <w:jc w:val="left"/>
              <w:rPr>
                <w:ins w:id="55909" w:author="Chunhui zheng(BJ-RD)" w:date="2019-06-26T19:15:00Z"/>
                <w:rFonts w:eastAsia="宋体" w:hint="eastAsia"/>
                <w:b w:val="0"/>
                <w:lang w:eastAsia="zh-CN"/>
              </w:rPr>
            </w:pPr>
            <w:ins w:id="55910" w:author="Chunhui zheng(BJ-RD)" w:date="2019-06-26T19:15:00Z">
              <w:r>
                <w:rPr>
                  <w:rFonts w:eastAsia="宋体" w:hint="eastAsia"/>
                  <w:b w:val="0"/>
                  <w:lang w:eastAsia="zh-CN"/>
                </w:rPr>
                <w:t>19:16</w:t>
              </w:r>
            </w:ins>
          </w:p>
        </w:tc>
        <w:tc>
          <w:tcPr>
            <w:tcW w:w="698" w:type="dxa"/>
            <w:tcMar>
              <w:top w:w="0" w:type="dxa"/>
              <w:left w:w="29" w:type="dxa"/>
              <w:bottom w:w="0" w:type="dxa"/>
              <w:right w:w="29" w:type="dxa"/>
            </w:tcMar>
          </w:tcPr>
          <w:p w:rsidR="006F1C24" w:rsidRPr="007F55E1" w:rsidRDefault="006F1C24" w:rsidP="00664E38">
            <w:pPr>
              <w:pStyle w:val="IRSBitAttribute"/>
              <w:rPr>
                <w:ins w:id="55911" w:author="Chunhui zheng(BJ-RD)" w:date="2019-06-26T19:15:00Z"/>
                <w:rFonts w:eastAsia="宋体" w:hint="eastAsia"/>
                <w:lang w:eastAsia="zh-CN"/>
              </w:rPr>
            </w:pPr>
            <w:ins w:id="55912"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55913" w:author="Chunhui zheng(BJ-RD)" w:date="2019-06-26T19:15:00Z"/>
              </w:rPr>
            </w:pPr>
            <w:ins w:id="55914"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55915" w:author="Chunhui zheng(BJ-RD)" w:date="2019-06-26T19:15:00Z"/>
              </w:rPr>
            </w:pPr>
            <w:ins w:id="55916" w:author="Chunhui zheng(BJ-RD)" w:date="2019-06-26T19:15:00Z">
              <w:r>
                <w:t>0</w:t>
              </w:r>
            </w:ins>
          </w:p>
        </w:tc>
        <w:tc>
          <w:tcPr>
            <w:tcW w:w="4126" w:type="dxa"/>
            <w:tcMar>
              <w:top w:w="0" w:type="dxa"/>
              <w:left w:w="29" w:type="dxa"/>
              <w:bottom w:w="0" w:type="dxa"/>
              <w:right w:w="29" w:type="dxa"/>
            </w:tcMar>
          </w:tcPr>
          <w:p w:rsidR="006F1C24" w:rsidRDefault="006F1C24" w:rsidP="00664E38">
            <w:pPr>
              <w:pStyle w:val="IRSBitDescription"/>
              <w:ind w:left="53"/>
              <w:rPr>
                <w:ins w:id="55917" w:author="Chunhui zheng(BJ-RD)" w:date="2019-06-26T19:15:00Z"/>
                <w:rFonts w:eastAsia="宋体" w:hint="eastAsia"/>
                <w:b/>
                <w:lang w:eastAsia="zh-CN"/>
              </w:rPr>
            </w:pPr>
            <w:ins w:id="55918" w:author="Chunhui zheng(BJ-RD)" w:date="2019-06-26T19:15:00Z">
              <w:r>
                <w:rPr>
                  <w:rFonts w:eastAsia="宋体" w:hint="eastAsia"/>
                  <w:b/>
                  <w:lang w:eastAsia="zh-CN"/>
                </w:rPr>
                <w:t xml:space="preserve">MEM entry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55919" w:author="Chunhui zheng(BJ-RD)" w:date="2019-06-26T19:15:00Z"/>
                <w:sz w:val="16"/>
                <w:szCs w:val="16"/>
                <w:shd w:val="clear" w:color="auto" w:fill="C0C0C0"/>
              </w:rPr>
            </w:pPr>
            <w:ins w:id="5592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5921" w:author="Chunhui zheng(BJ-RD)" w:date="2019-06-26T19:15:00Z"/>
                <w:rFonts w:eastAsia="宋体" w:hint="eastAsia"/>
                <w:lang w:eastAsia="zh-CN"/>
              </w:rPr>
            </w:pPr>
            <w:ins w:id="5592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5923" w:author="Chunhui zheng(BJ-RD)" w:date="2019-06-26T19:15:00Z"/>
                <w:rFonts w:eastAsia="Times New Roman"/>
                <w:shd w:val="clear" w:color="auto" w:fill="C0C0C0"/>
              </w:rPr>
            </w:pPr>
            <w:ins w:id="5592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5925" w:author="Chunhui zheng(BJ-RD)" w:date="2019-06-26T19:15:00Z"/>
                <w:rFonts w:eastAsia="宋体" w:hint="eastAsia"/>
                <w:shd w:val="clear" w:color="auto" w:fill="C0C0C0"/>
                <w:lang w:eastAsia="zh-CN"/>
              </w:rPr>
            </w:pPr>
            <w:ins w:id="5592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987" w:type="dxa"/>
            <w:tcMar>
              <w:top w:w="0" w:type="dxa"/>
              <w:left w:w="29" w:type="dxa"/>
              <w:bottom w:w="0" w:type="dxa"/>
              <w:right w:w="29" w:type="dxa"/>
            </w:tcMar>
          </w:tcPr>
          <w:p w:rsidR="006F1C24" w:rsidRDefault="006F1C24" w:rsidP="00664E38">
            <w:pPr>
              <w:pStyle w:val="IRSBitMnemonic"/>
              <w:ind w:left="53"/>
              <w:rPr>
                <w:ins w:id="55927" w:author="Chunhui zheng(BJ-RD)" w:date="2019-06-26T19:15:00Z"/>
                <w:color w:val="999999"/>
              </w:rPr>
            </w:pPr>
            <w:ins w:id="55928" w:author="Chunhui zheng(BJ-RD)" w:date="2019-06-26T19:15:00Z">
              <w:r>
                <w:rPr>
                  <w:rFonts w:eastAsia="宋体" w:hint="eastAsia"/>
                  <w:lang w:eastAsia="zh-CN"/>
                </w:rPr>
                <w:t>RSVAD_ME1TARGET_LIST12</w:t>
              </w:r>
              <w:r w:rsidRPr="00907B65">
                <w:rPr>
                  <w:rFonts w:eastAsia="宋体" w:hint="eastAsia"/>
                  <w:lang w:eastAsia="zh-CN"/>
                </w:rPr>
                <w:t>[3:0]</w:t>
              </w:r>
            </w:ins>
          </w:p>
        </w:tc>
        <w:tc>
          <w:tcPr>
            <w:tcW w:w="663" w:type="dxa"/>
            <w:tcMar>
              <w:top w:w="0" w:type="dxa"/>
              <w:left w:w="29" w:type="dxa"/>
              <w:bottom w:w="0" w:type="dxa"/>
              <w:right w:w="29" w:type="dxa"/>
            </w:tcMar>
          </w:tcPr>
          <w:p w:rsidR="006F1C24" w:rsidRDefault="006F1C24" w:rsidP="00664E38">
            <w:pPr>
              <w:pStyle w:val="IRSBitChipRev"/>
              <w:rPr>
                <w:ins w:id="55929"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5930" w:author="Chunhui zheng(BJ-RD)" w:date="2019-06-26T19:15:00Z"/>
                <w:sz w:val="15"/>
                <w:szCs w:val="15"/>
              </w:rPr>
            </w:pPr>
            <w:ins w:id="55931" w:author="Chunhui zheng(BJ-RD)" w:date="2019-06-26T19:15:00Z">
              <w:r>
                <w:t>vcc</w:t>
              </w:r>
            </w:ins>
          </w:p>
        </w:tc>
        <w:tc>
          <w:tcPr>
            <w:tcW w:w="245" w:type="dxa"/>
            <w:tcMar>
              <w:top w:w="0" w:type="dxa"/>
              <w:left w:w="29" w:type="dxa"/>
              <w:bottom w:w="0" w:type="dxa"/>
              <w:right w:w="29" w:type="dxa"/>
            </w:tcMar>
          </w:tcPr>
          <w:p w:rsidR="006F1C24" w:rsidRDefault="006F1C24" w:rsidP="00664E38">
            <w:pPr>
              <w:pStyle w:val="IRSBitsugS"/>
              <w:rPr>
                <w:ins w:id="55932" w:author="Chunhui zheng(BJ-RD)" w:date="2019-06-26T19:15:00Z"/>
              </w:rPr>
            </w:pPr>
            <w:ins w:id="55933" w:author="Chunhui zheng(BJ-RD)" w:date="2019-06-26T19:15:00Z">
              <w:r>
                <w:rPr>
                  <w:rFonts w:eastAsia="宋体" w:hint="eastAsia"/>
                  <w:lang w:eastAsia="zh-CN"/>
                </w:rPr>
                <w:t>x</w:t>
              </w:r>
            </w:ins>
          </w:p>
        </w:tc>
        <w:tc>
          <w:tcPr>
            <w:tcW w:w="156" w:type="dxa"/>
            <w:tcMar>
              <w:top w:w="0" w:type="dxa"/>
              <w:left w:w="29" w:type="dxa"/>
              <w:bottom w:w="0" w:type="dxa"/>
              <w:right w:w="29" w:type="dxa"/>
            </w:tcMar>
          </w:tcPr>
          <w:p w:rsidR="006F1C24" w:rsidRDefault="006F1C24" w:rsidP="00664E38">
            <w:pPr>
              <w:pStyle w:val="IRSBitsugP"/>
              <w:rPr>
                <w:ins w:id="55934" w:author="Chunhui zheng(BJ-RD)" w:date="2019-06-26T19:15:00Z"/>
              </w:rPr>
            </w:pPr>
            <w:ins w:id="55935" w:author="Chunhui zheng(BJ-RD)" w:date="2019-06-26T19:15:00Z">
              <w:r>
                <w:t>x</w:t>
              </w:r>
            </w:ins>
          </w:p>
        </w:tc>
        <w:tc>
          <w:tcPr>
            <w:tcW w:w="165" w:type="dxa"/>
            <w:tcMar>
              <w:top w:w="0" w:type="dxa"/>
              <w:left w:w="29" w:type="dxa"/>
              <w:bottom w:w="0" w:type="dxa"/>
              <w:right w:w="29" w:type="dxa"/>
            </w:tcMar>
          </w:tcPr>
          <w:p w:rsidR="006F1C24" w:rsidRDefault="006F1C24" w:rsidP="00664E38">
            <w:pPr>
              <w:pStyle w:val="IRSBitsugE"/>
              <w:rPr>
                <w:ins w:id="55936" w:author="Chunhui zheng(BJ-RD)" w:date="2019-06-26T19:15:00Z"/>
              </w:rPr>
            </w:pPr>
            <w:ins w:id="55937" w:author="Chunhui zheng(BJ-RD)" w:date="2019-06-26T19:15:00Z">
              <w:r>
                <w:t>x</w:t>
              </w:r>
            </w:ins>
          </w:p>
        </w:tc>
      </w:tr>
      <w:tr w:rsidR="006F1C24" w:rsidTr="00664E38">
        <w:trPr>
          <w:cantSplit/>
          <w:trHeight w:val="300"/>
          <w:jc w:val="center"/>
          <w:ins w:id="55938" w:author="Chunhui zheng(BJ-RD)" w:date="2019-06-26T19:15:00Z"/>
        </w:trPr>
        <w:tc>
          <w:tcPr>
            <w:tcW w:w="423" w:type="dxa"/>
            <w:tcMar>
              <w:top w:w="0" w:type="dxa"/>
              <w:left w:w="29" w:type="dxa"/>
              <w:bottom w:w="0" w:type="dxa"/>
              <w:right w:w="29" w:type="dxa"/>
            </w:tcMar>
          </w:tcPr>
          <w:p w:rsidR="006F1C24" w:rsidRPr="00C453A9" w:rsidRDefault="006F1C24" w:rsidP="00664E38">
            <w:pPr>
              <w:pStyle w:val="IRSBitItem"/>
              <w:jc w:val="left"/>
              <w:rPr>
                <w:ins w:id="55939" w:author="Chunhui zheng(BJ-RD)" w:date="2019-06-26T19:15:00Z"/>
                <w:rFonts w:eastAsia="宋体" w:hint="eastAsia"/>
                <w:b w:val="0"/>
                <w:lang w:eastAsia="zh-CN"/>
              </w:rPr>
            </w:pPr>
            <w:ins w:id="55940" w:author="Chunhui zheng(BJ-RD)" w:date="2019-06-26T19:15:00Z">
              <w:r>
                <w:rPr>
                  <w:rFonts w:eastAsia="宋体" w:hint="eastAsia"/>
                  <w:b w:val="0"/>
                  <w:lang w:eastAsia="zh-CN"/>
                </w:rPr>
                <w:t>15:12</w:t>
              </w:r>
            </w:ins>
          </w:p>
        </w:tc>
        <w:tc>
          <w:tcPr>
            <w:tcW w:w="698" w:type="dxa"/>
            <w:tcMar>
              <w:top w:w="0" w:type="dxa"/>
              <w:left w:w="29" w:type="dxa"/>
              <w:bottom w:w="0" w:type="dxa"/>
              <w:right w:w="29" w:type="dxa"/>
            </w:tcMar>
          </w:tcPr>
          <w:p w:rsidR="006F1C24" w:rsidRPr="007F55E1" w:rsidRDefault="006F1C24" w:rsidP="00664E38">
            <w:pPr>
              <w:pStyle w:val="IRSBitAttribute"/>
              <w:rPr>
                <w:ins w:id="55941" w:author="Chunhui zheng(BJ-RD)" w:date="2019-06-26T19:15:00Z"/>
                <w:rFonts w:eastAsia="宋体" w:hint="eastAsia"/>
                <w:lang w:eastAsia="zh-CN"/>
              </w:rPr>
            </w:pPr>
            <w:ins w:id="55942"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55943" w:author="Chunhui zheng(BJ-RD)" w:date="2019-06-26T19:15:00Z"/>
              </w:rPr>
            </w:pPr>
            <w:ins w:id="55944"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55945" w:author="Chunhui zheng(BJ-RD)" w:date="2019-06-26T19:15:00Z"/>
              </w:rPr>
            </w:pPr>
            <w:ins w:id="55946" w:author="Chunhui zheng(BJ-RD)" w:date="2019-06-26T19:15:00Z">
              <w:r>
                <w:t>0</w:t>
              </w:r>
            </w:ins>
          </w:p>
        </w:tc>
        <w:tc>
          <w:tcPr>
            <w:tcW w:w="4126" w:type="dxa"/>
            <w:tcMar>
              <w:top w:w="0" w:type="dxa"/>
              <w:left w:w="29" w:type="dxa"/>
              <w:bottom w:w="0" w:type="dxa"/>
              <w:right w:w="29" w:type="dxa"/>
            </w:tcMar>
          </w:tcPr>
          <w:p w:rsidR="006F1C24" w:rsidRDefault="006F1C24" w:rsidP="00664E38">
            <w:pPr>
              <w:pStyle w:val="IRSBitDescription"/>
              <w:ind w:left="53"/>
              <w:rPr>
                <w:ins w:id="55947" w:author="Chunhui zheng(BJ-RD)" w:date="2019-06-26T19:15:00Z"/>
                <w:rFonts w:eastAsia="宋体" w:hint="eastAsia"/>
                <w:b/>
                <w:lang w:eastAsia="zh-CN"/>
              </w:rPr>
            </w:pPr>
            <w:ins w:id="55948" w:author="Chunhui zheng(BJ-RD)" w:date="2019-06-26T19:15:00Z">
              <w:r>
                <w:rPr>
                  <w:rFonts w:eastAsia="宋体" w:hint="eastAsia"/>
                  <w:b/>
                  <w:lang w:eastAsia="zh-CN"/>
                </w:rPr>
                <w:t xml:space="preserve">MEM entry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55949" w:author="Chunhui zheng(BJ-RD)" w:date="2019-06-26T19:15:00Z"/>
                <w:sz w:val="16"/>
                <w:szCs w:val="16"/>
                <w:shd w:val="clear" w:color="auto" w:fill="C0C0C0"/>
              </w:rPr>
            </w:pPr>
            <w:ins w:id="5595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5951" w:author="Chunhui zheng(BJ-RD)" w:date="2019-06-26T19:15:00Z"/>
                <w:rFonts w:eastAsia="宋体" w:hint="eastAsia"/>
                <w:lang w:eastAsia="zh-CN"/>
              </w:rPr>
            </w:pPr>
            <w:ins w:id="5595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5953" w:author="Chunhui zheng(BJ-RD)" w:date="2019-06-26T19:15:00Z"/>
                <w:rFonts w:eastAsia="Times New Roman"/>
                <w:shd w:val="clear" w:color="auto" w:fill="C0C0C0"/>
              </w:rPr>
            </w:pPr>
            <w:ins w:id="5595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5955" w:author="Chunhui zheng(BJ-RD)" w:date="2019-06-26T19:15:00Z"/>
                <w:rFonts w:eastAsia="宋体" w:hint="eastAsia"/>
                <w:shd w:val="clear" w:color="auto" w:fill="C0C0C0"/>
                <w:lang w:eastAsia="zh-CN"/>
              </w:rPr>
            </w:pPr>
            <w:ins w:id="5595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987" w:type="dxa"/>
            <w:tcMar>
              <w:top w:w="0" w:type="dxa"/>
              <w:left w:w="29" w:type="dxa"/>
              <w:bottom w:w="0" w:type="dxa"/>
              <w:right w:w="29" w:type="dxa"/>
            </w:tcMar>
          </w:tcPr>
          <w:p w:rsidR="006F1C24" w:rsidRDefault="006F1C24" w:rsidP="00664E38">
            <w:pPr>
              <w:pStyle w:val="IRSBitMnemonic"/>
              <w:ind w:left="53"/>
              <w:rPr>
                <w:ins w:id="55957" w:author="Chunhui zheng(BJ-RD)" w:date="2019-06-26T19:15:00Z"/>
                <w:color w:val="999999"/>
              </w:rPr>
            </w:pPr>
            <w:ins w:id="55958" w:author="Chunhui zheng(BJ-RD)" w:date="2019-06-26T19:15:00Z">
              <w:r>
                <w:rPr>
                  <w:rFonts w:eastAsia="宋体" w:hint="eastAsia"/>
                  <w:lang w:eastAsia="zh-CN"/>
                </w:rPr>
                <w:t>RSVAD_ME1TARGET_LIST11</w:t>
              </w:r>
              <w:r w:rsidRPr="00907B65">
                <w:rPr>
                  <w:rFonts w:eastAsia="宋体" w:hint="eastAsia"/>
                  <w:lang w:eastAsia="zh-CN"/>
                </w:rPr>
                <w:t>[3:0]</w:t>
              </w:r>
            </w:ins>
          </w:p>
        </w:tc>
        <w:tc>
          <w:tcPr>
            <w:tcW w:w="663" w:type="dxa"/>
            <w:tcMar>
              <w:top w:w="0" w:type="dxa"/>
              <w:left w:w="29" w:type="dxa"/>
              <w:bottom w:w="0" w:type="dxa"/>
              <w:right w:w="29" w:type="dxa"/>
            </w:tcMar>
          </w:tcPr>
          <w:p w:rsidR="006F1C24" w:rsidRDefault="006F1C24" w:rsidP="00664E38">
            <w:pPr>
              <w:pStyle w:val="IRSBitChipRev"/>
              <w:rPr>
                <w:ins w:id="55959"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5960" w:author="Chunhui zheng(BJ-RD)" w:date="2019-06-26T19:15:00Z"/>
                <w:sz w:val="15"/>
                <w:szCs w:val="15"/>
              </w:rPr>
            </w:pPr>
            <w:ins w:id="55961" w:author="Chunhui zheng(BJ-RD)" w:date="2019-06-26T19:15:00Z">
              <w:r>
                <w:t>vcc</w:t>
              </w:r>
            </w:ins>
          </w:p>
        </w:tc>
        <w:tc>
          <w:tcPr>
            <w:tcW w:w="245" w:type="dxa"/>
            <w:tcMar>
              <w:top w:w="0" w:type="dxa"/>
              <w:left w:w="29" w:type="dxa"/>
              <w:bottom w:w="0" w:type="dxa"/>
              <w:right w:w="29" w:type="dxa"/>
            </w:tcMar>
          </w:tcPr>
          <w:p w:rsidR="006F1C24" w:rsidRDefault="006F1C24" w:rsidP="00664E38">
            <w:pPr>
              <w:pStyle w:val="IRSBitsugS"/>
              <w:rPr>
                <w:ins w:id="55962" w:author="Chunhui zheng(BJ-RD)" w:date="2019-06-26T19:15:00Z"/>
              </w:rPr>
            </w:pPr>
            <w:ins w:id="55963" w:author="Chunhui zheng(BJ-RD)" w:date="2019-06-26T19:15:00Z">
              <w:r>
                <w:rPr>
                  <w:rFonts w:eastAsia="宋体" w:hint="eastAsia"/>
                  <w:lang w:eastAsia="zh-CN"/>
                </w:rPr>
                <w:t>x</w:t>
              </w:r>
            </w:ins>
          </w:p>
        </w:tc>
        <w:tc>
          <w:tcPr>
            <w:tcW w:w="156" w:type="dxa"/>
            <w:tcMar>
              <w:top w:w="0" w:type="dxa"/>
              <w:left w:w="29" w:type="dxa"/>
              <w:bottom w:w="0" w:type="dxa"/>
              <w:right w:w="29" w:type="dxa"/>
            </w:tcMar>
          </w:tcPr>
          <w:p w:rsidR="006F1C24" w:rsidRDefault="006F1C24" w:rsidP="00664E38">
            <w:pPr>
              <w:pStyle w:val="IRSBitsugP"/>
              <w:rPr>
                <w:ins w:id="55964" w:author="Chunhui zheng(BJ-RD)" w:date="2019-06-26T19:15:00Z"/>
              </w:rPr>
            </w:pPr>
            <w:ins w:id="55965" w:author="Chunhui zheng(BJ-RD)" w:date="2019-06-26T19:15:00Z">
              <w:r>
                <w:t>x</w:t>
              </w:r>
            </w:ins>
          </w:p>
        </w:tc>
        <w:tc>
          <w:tcPr>
            <w:tcW w:w="165" w:type="dxa"/>
            <w:tcMar>
              <w:top w:w="0" w:type="dxa"/>
              <w:left w:w="29" w:type="dxa"/>
              <w:bottom w:w="0" w:type="dxa"/>
              <w:right w:w="29" w:type="dxa"/>
            </w:tcMar>
          </w:tcPr>
          <w:p w:rsidR="006F1C24" w:rsidRDefault="006F1C24" w:rsidP="00664E38">
            <w:pPr>
              <w:pStyle w:val="IRSBitsugE"/>
              <w:rPr>
                <w:ins w:id="55966" w:author="Chunhui zheng(BJ-RD)" w:date="2019-06-26T19:15:00Z"/>
              </w:rPr>
            </w:pPr>
            <w:ins w:id="55967" w:author="Chunhui zheng(BJ-RD)" w:date="2019-06-26T19:15:00Z">
              <w:r>
                <w:t>x</w:t>
              </w:r>
            </w:ins>
          </w:p>
        </w:tc>
      </w:tr>
      <w:tr w:rsidR="006F1C24" w:rsidTr="00664E38">
        <w:trPr>
          <w:cantSplit/>
          <w:jc w:val="center"/>
          <w:ins w:id="55968" w:author="Chunhui zheng(BJ-RD)" w:date="2019-06-26T19:15:00Z"/>
        </w:trPr>
        <w:tc>
          <w:tcPr>
            <w:tcW w:w="423" w:type="dxa"/>
            <w:tcMar>
              <w:top w:w="0" w:type="dxa"/>
              <w:left w:w="29" w:type="dxa"/>
              <w:bottom w:w="0" w:type="dxa"/>
              <w:right w:w="29" w:type="dxa"/>
            </w:tcMar>
          </w:tcPr>
          <w:p w:rsidR="006F1C24" w:rsidRPr="00C453A9" w:rsidRDefault="006F1C24" w:rsidP="00664E38">
            <w:pPr>
              <w:pStyle w:val="IRSBitItem"/>
              <w:jc w:val="left"/>
              <w:rPr>
                <w:ins w:id="55969" w:author="Chunhui zheng(BJ-RD)" w:date="2019-06-26T19:15:00Z"/>
                <w:rFonts w:eastAsia="宋体" w:hint="eastAsia"/>
                <w:b w:val="0"/>
                <w:lang w:eastAsia="zh-CN"/>
              </w:rPr>
            </w:pPr>
            <w:ins w:id="55970" w:author="Chunhui zheng(BJ-RD)" w:date="2019-06-26T19:15:00Z">
              <w:r>
                <w:rPr>
                  <w:rFonts w:eastAsia="宋体" w:hint="eastAsia"/>
                  <w:b w:val="0"/>
                  <w:lang w:eastAsia="zh-CN"/>
                </w:rPr>
                <w:t>11:8</w:t>
              </w:r>
            </w:ins>
          </w:p>
        </w:tc>
        <w:tc>
          <w:tcPr>
            <w:tcW w:w="698" w:type="dxa"/>
            <w:tcMar>
              <w:top w:w="0" w:type="dxa"/>
              <w:left w:w="29" w:type="dxa"/>
              <w:bottom w:w="0" w:type="dxa"/>
              <w:right w:w="29" w:type="dxa"/>
            </w:tcMar>
          </w:tcPr>
          <w:p w:rsidR="006F1C24" w:rsidRPr="007F55E1" w:rsidRDefault="006F1C24" w:rsidP="00664E38">
            <w:pPr>
              <w:pStyle w:val="IRSBitAttribute"/>
              <w:rPr>
                <w:ins w:id="55971" w:author="Chunhui zheng(BJ-RD)" w:date="2019-06-26T19:15:00Z"/>
                <w:rFonts w:eastAsia="宋体" w:hint="eastAsia"/>
                <w:lang w:eastAsia="zh-CN"/>
              </w:rPr>
            </w:pPr>
            <w:ins w:id="55972"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55973" w:author="Chunhui zheng(BJ-RD)" w:date="2019-06-26T19:15:00Z"/>
              </w:rPr>
            </w:pPr>
            <w:ins w:id="55974"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55975" w:author="Chunhui zheng(BJ-RD)" w:date="2019-06-26T19:15:00Z"/>
              </w:rPr>
            </w:pPr>
            <w:ins w:id="55976" w:author="Chunhui zheng(BJ-RD)" w:date="2019-06-26T19:15:00Z">
              <w:r>
                <w:t>0</w:t>
              </w:r>
            </w:ins>
          </w:p>
        </w:tc>
        <w:tc>
          <w:tcPr>
            <w:tcW w:w="4126" w:type="dxa"/>
            <w:tcMar>
              <w:top w:w="0" w:type="dxa"/>
              <w:left w:w="29" w:type="dxa"/>
              <w:bottom w:w="0" w:type="dxa"/>
              <w:right w:w="29" w:type="dxa"/>
            </w:tcMar>
          </w:tcPr>
          <w:p w:rsidR="006F1C24" w:rsidRDefault="006F1C24" w:rsidP="00664E38">
            <w:pPr>
              <w:pStyle w:val="IRSBitDescription"/>
              <w:ind w:left="53"/>
              <w:rPr>
                <w:ins w:id="55977" w:author="Chunhui zheng(BJ-RD)" w:date="2019-06-26T19:15:00Z"/>
                <w:rFonts w:eastAsia="宋体" w:hint="eastAsia"/>
                <w:b/>
                <w:lang w:eastAsia="zh-CN"/>
              </w:rPr>
            </w:pPr>
            <w:ins w:id="55978" w:author="Chunhui zheng(BJ-RD)" w:date="2019-06-26T19:15:00Z">
              <w:r>
                <w:rPr>
                  <w:rFonts w:eastAsia="宋体" w:hint="eastAsia"/>
                  <w:b/>
                  <w:lang w:eastAsia="zh-CN"/>
                </w:rPr>
                <w:t xml:space="preserve">MEM entry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55979" w:author="Chunhui zheng(BJ-RD)" w:date="2019-06-26T19:15:00Z"/>
                <w:sz w:val="16"/>
                <w:szCs w:val="16"/>
                <w:shd w:val="clear" w:color="auto" w:fill="C0C0C0"/>
              </w:rPr>
            </w:pPr>
            <w:ins w:id="5598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5981" w:author="Chunhui zheng(BJ-RD)" w:date="2019-06-26T19:15:00Z"/>
                <w:rFonts w:eastAsia="宋体" w:hint="eastAsia"/>
                <w:lang w:eastAsia="zh-CN"/>
              </w:rPr>
            </w:pPr>
            <w:ins w:id="5598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5983" w:author="Chunhui zheng(BJ-RD)" w:date="2019-06-26T19:15:00Z"/>
                <w:rFonts w:eastAsia="Times New Roman"/>
                <w:shd w:val="clear" w:color="auto" w:fill="C0C0C0"/>
              </w:rPr>
            </w:pPr>
            <w:ins w:id="5598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5985" w:author="Chunhui zheng(BJ-RD)" w:date="2019-06-26T19:15:00Z"/>
                <w:rFonts w:eastAsia="宋体" w:hint="eastAsia"/>
                <w:shd w:val="clear" w:color="auto" w:fill="C0C0C0"/>
                <w:lang w:eastAsia="zh-CN"/>
              </w:rPr>
            </w:pPr>
            <w:ins w:id="5598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987" w:type="dxa"/>
            <w:tcMar>
              <w:top w:w="0" w:type="dxa"/>
              <w:left w:w="29" w:type="dxa"/>
              <w:bottom w:w="0" w:type="dxa"/>
              <w:right w:w="29" w:type="dxa"/>
            </w:tcMar>
          </w:tcPr>
          <w:p w:rsidR="006F1C24" w:rsidRDefault="006F1C24" w:rsidP="00664E38">
            <w:pPr>
              <w:pStyle w:val="IRSBitMnemonic"/>
              <w:ind w:left="53"/>
              <w:rPr>
                <w:ins w:id="55987" w:author="Chunhui zheng(BJ-RD)" w:date="2019-06-26T19:15:00Z"/>
                <w:color w:val="999999"/>
              </w:rPr>
            </w:pPr>
            <w:ins w:id="55988" w:author="Chunhui zheng(BJ-RD)" w:date="2019-06-26T19:15:00Z">
              <w:r>
                <w:rPr>
                  <w:rFonts w:eastAsia="宋体" w:hint="eastAsia"/>
                  <w:lang w:eastAsia="zh-CN"/>
                </w:rPr>
                <w:t>RSVAD_ME1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663" w:type="dxa"/>
            <w:tcMar>
              <w:top w:w="0" w:type="dxa"/>
              <w:left w:w="29" w:type="dxa"/>
              <w:bottom w:w="0" w:type="dxa"/>
              <w:right w:w="29" w:type="dxa"/>
            </w:tcMar>
          </w:tcPr>
          <w:p w:rsidR="006F1C24" w:rsidRDefault="006F1C24" w:rsidP="00664E38">
            <w:pPr>
              <w:pStyle w:val="IRSBitChipRev"/>
              <w:rPr>
                <w:ins w:id="55989"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5990" w:author="Chunhui zheng(BJ-RD)" w:date="2019-06-26T19:15:00Z"/>
                <w:sz w:val="15"/>
                <w:szCs w:val="15"/>
              </w:rPr>
            </w:pPr>
            <w:ins w:id="55991" w:author="Chunhui zheng(BJ-RD)" w:date="2019-06-26T19:15:00Z">
              <w:r>
                <w:t>vcc</w:t>
              </w:r>
            </w:ins>
          </w:p>
        </w:tc>
        <w:tc>
          <w:tcPr>
            <w:tcW w:w="245" w:type="dxa"/>
            <w:tcMar>
              <w:top w:w="0" w:type="dxa"/>
              <w:left w:w="29" w:type="dxa"/>
              <w:bottom w:w="0" w:type="dxa"/>
              <w:right w:w="29" w:type="dxa"/>
            </w:tcMar>
          </w:tcPr>
          <w:p w:rsidR="006F1C24" w:rsidRDefault="006F1C24" w:rsidP="00664E38">
            <w:pPr>
              <w:pStyle w:val="IRSBitsugS"/>
              <w:rPr>
                <w:ins w:id="55992" w:author="Chunhui zheng(BJ-RD)" w:date="2019-06-26T19:15:00Z"/>
              </w:rPr>
            </w:pPr>
            <w:ins w:id="55993" w:author="Chunhui zheng(BJ-RD)" w:date="2019-06-26T19:15:00Z">
              <w:r>
                <w:rPr>
                  <w:rFonts w:eastAsia="宋体" w:hint="eastAsia"/>
                  <w:lang w:eastAsia="zh-CN"/>
                </w:rPr>
                <w:t>x</w:t>
              </w:r>
            </w:ins>
          </w:p>
        </w:tc>
        <w:tc>
          <w:tcPr>
            <w:tcW w:w="156" w:type="dxa"/>
            <w:tcMar>
              <w:top w:w="0" w:type="dxa"/>
              <w:left w:w="29" w:type="dxa"/>
              <w:bottom w:w="0" w:type="dxa"/>
              <w:right w:w="29" w:type="dxa"/>
            </w:tcMar>
          </w:tcPr>
          <w:p w:rsidR="006F1C24" w:rsidRDefault="006F1C24" w:rsidP="00664E38">
            <w:pPr>
              <w:pStyle w:val="IRSBitsugP"/>
              <w:rPr>
                <w:ins w:id="55994" w:author="Chunhui zheng(BJ-RD)" w:date="2019-06-26T19:15:00Z"/>
              </w:rPr>
            </w:pPr>
            <w:ins w:id="55995" w:author="Chunhui zheng(BJ-RD)" w:date="2019-06-26T19:15:00Z">
              <w:r>
                <w:t>x</w:t>
              </w:r>
            </w:ins>
          </w:p>
        </w:tc>
        <w:tc>
          <w:tcPr>
            <w:tcW w:w="165" w:type="dxa"/>
            <w:tcMar>
              <w:top w:w="0" w:type="dxa"/>
              <w:left w:w="29" w:type="dxa"/>
              <w:bottom w:w="0" w:type="dxa"/>
              <w:right w:w="29" w:type="dxa"/>
            </w:tcMar>
          </w:tcPr>
          <w:p w:rsidR="006F1C24" w:rsidRDefault="006F1C24" w:rsidP="00664E38">
            <w:pPr>
              <w:pStyle w:val="IRSBitsugE"/>
              <w:rPr>
                <w:ins w:id="55996" w:author="Chunhui zheng(BJ-RD)" w:date="2019-06-26T19:15:00Z"/>
              </w:rPr>
            </w:pPr>
            <w:ins w:id="55997" w:author="Chunhui zheng(BJ-RD)" w:date="2019-06-26T19:15:00Z">
              <w:r>
                <w:t>x</w:t>
              </w:r>
            </w:ins>
          </w:p>
        </w:tc>
      </w:tr>
      <w:tr w:rsidR="006F1C24" w:rsidTr="00664E38">
        <w:trPr>
          <w:cantSplit/>
          <w:trHeight w:val="300"/>
          <w:jc w:val="center"/>
          <w:ins w:id="55998" w:author="Chunhui zheng(BJ-RD)" w:date="2019-06-26T19:15:00Z"/>
        </w:trPr>
        <w:tc>
          <w:tcPr>
            <w:tcW w:w="423" w:type="dxa"/>
            <w:tcMar>
              <w:top w:w="0" w:type="dxa"/>
              <w:left w:w="29" w:type="dxa"/>
              <w:bottom w:w="0" w:type="dxa"/>
              <w:right w:w="29" w:type="dxa"/>
            </w:tcMar>
          </w:tcPr>
          <w:p w:rsidR="006F1C24" w:rsidRPr="00C453A9" w:rsidRDefault="006F1C24" w:rsidP="00664E38">
            <w:pPr>
              <w:pStyle w:val="IRSBitItem"/>
              <w:jc w:val="left"/>
              <w:rPr>
                <w:ins w:id="55999" w:author="Chunhui zheng(BJ-RD)" w:date="2019-06-26T19:15:00Z"/>
                <w:rFonts w:eastAsia="宋体" w:hint="eastAsia"/>
                <w:b w:val="0"/>
                <w:lang w:eastAsia="zh-CN"/>
              </w:rPr>
            </w:pPr>
            <w:ins w:id="56000" w:author="Chunhui zheng(BJ-RD)" w:date="2019-06-26T19:15:00Z">
              <w:r>
                <w:rPr>
                  <w:rFonts w:eastAsia="宋体" w:hint="eastAsia"/>
                  <w:b w:val="0"/>
                  <w:lang w:eastAsia="zh-CN"/>
                </w:rPr>
                <w:t>7:4</w:t>
              </w:r>
            </w:ins>
          </w:p>
        </w:tc>
        <w:tc>
          <w:tcPr>
            <w:tcW w:w="698" w:type="dxa"/>
            <w:tcMar>
              <w:top w:w="0" w:type="dxa"/>
              <w:left w:w="29" w:type="dxa"/>
              <w:bottom w:w="0" w:type="dxa"/>
              <w:right w:w="29" w:type="dxa"/>
            </w:tcMar>
          </w:tcPr>
          <w:p w:rsidR="006F1C24" w:rsidRPr="007F55E1" w:rsidRDefault="006F1C24" w:rsidP="00664E38">
            <w:pPr>
              <w:pStyle w:val="IRSBitAttribute"/>
              <w:rPr>
                <w:ins w:id="56001" w:author="Chunhui zheng(BJ-RD)" w:date="2019-06-26T19:15:00Z"/>
                <w:rFonts w:eastAsia="宋体" w:hint="eastAsia"/>
                <w:lang w:eastAsia="zh-CN"/>
              </w:rPr>
            </w:pPr>
            <w:ins w:id="56002"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56003" w:author="Chunhui zheng(BJ-RD)" w:date="2019-06-26T19:15:00Z"/>
              </w:rPr>
            </w:pPr>
            <w:ins w:id="56004"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56005" w:author="Chunhui zheng(BJ-RD)" w:date="2019-06-26T19:15:00Z"/>
              </w:rPr>
            </w:pPr>
            <w:ins w:id="56006" w:author="Chunhui zheng(BJ-RD)" w:date="2019-06-26T19:15:00Z">
              <w:r>
                <w:t>0</w:t>
              </w:r>
            </w:ins>
          </w:p>
        </w:tc>
        <w:tc>
          <w:tcPr>
            <w:tcW w:w="4126" w:type="dxa"/>
            <w:tcMar>
              <w:top w:w="0" w:type="dxa"/>
              <w:left w:w="29" w:type="dxa"/>
              <w:bottom w:w="0" w:type="dxa"/>
              <w:right w:w="29" w:type="dxa"/>
            </w:tcMar>
          </w:tcPr>
          <w:p w:rsidR="006F1C24" w:rsidRDefault="006F1C24" w:rsidP="00664E38">
            <w:pPr>
              <w:pStyle w:val="IRSBitDescription"/>
              <w:ind w:left="53"/>
              <w:rPr>
                <w:ins w:id="56007" w:author="Chunhui zheng(BJ-RD)" w:date="2019-06-26T19:15:00Z"/>
                <w:rFonts w:eastAsia="宋体" w:hint="eastAsia"/>
                <w:b/>
                <w:lang w:eastAsia="zh-CN"/>
              </w:rPr>
            </w:pPr>
            <w:ins w:id="56008" w:author="Chunhui zheng(BJ-RD)" w:date="2019-06-26T19:15:00Z">
              <w:r>
                <w:rPr>
                  <w:rFonts w:eastAsia="宋体" w:hint="eastAsia"/>
                  <w:b/>
                  <w:lang w:eastAsia="zh-CN"/>
                </w:rPr>
                <w:t xml:space="preserve">MEM entry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56009" w:author="Chunhui zheng(BJ-RD)" w:date="2019-06-26T19:15:00Z"/>
                <w:sz w:val="16"/>
                <w:szCs w:val="16"/>
                <w:shd w:val="clear" w:color="auto" w:fill="C0C0C0"/>
              </w:rPr>
            </w:pPr>
            <w:ins w:id="5601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6011" w:author="Chunhui zheng(BJ-RD)" w:date="2019-06-26T19:15:00Z"/>
                <w:rFonts w:eastAsia="宋体" w:hint="eastAsia"/>
                <w:lang w:eastAsia="zh-CN"/>
              </w:rPr>
            </w:pPr>
            <w:ins w:id="5601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6013" w:author="Chunhui zheng(BJ-RD)" w:date="2019-06-26T19:15:00Z"/>
                <w:rFonts w:eastAsia="Times New Roman"/>
                <w:shd w:val="clear" w:color="auto" w:fill="C0C0C0"/>
              </w:rPr>
            </w:pPr>
            <w:ins w:id="5601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6015" w:author="Chunhui zheng(BJ-RD)" w:date="2019-06-26T19:15:00Z"/>
                <w:rFonts w:eastAsia="宋体" w:hint="eastAsia"/>
                <w:shd w:val="clear" w:color="auto" w:fill="C0C0C0"/>
                <w:lang w:eastAsia="zh-CN"/>
              </w:rPr>
            </w:pPr>
            <w:ins w:id="5601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987" w:type="dxa"/>
            <w:tcMar>
              <w:top w:w="0" w:type="dxa"/>
              <w:left w:w="29" w:type="dxa"/>
              <w:bottom w:w="0" w:type="dxa"/>
              <w:right w:w="29" w:type="dxa"/>
            </w:tcMar>
          </w:tcPr>
          <w:p w:rsidR="006F1C24" w:rsidRDefault="006F1C24" w:rsidP="00664E38">
            <w:pPr>
              <w:pStyle w:val="IRSBitMnemonic"/>
              <w:ind w:left="53"/>
              <w:rPr>
                <w:ins w:id="56017" w:author="Chunhui zheng(BJ-RD)" w:date="2019-06-26T19:15:00Z"/>
                <w:color w:val="999999"/>
              </w:rPr>
            </w:pPr>
            <w:ins w:id="56018" w:author="Chunhui zheng(BJ-RD)" w:date="2019-06-26T19:15:00Z">
              <w:r>
                <w:rPr>
                  <w:rFonts w:eastAsia="宋体" w:hint="eastAsia"/>
                  <w:lang w:eastAsia="zh-CN"/>
                </w:rPr>
                <w:t>RSVAD_ME1TARGET_LIST9</w:t>
              </w:r>
              <w:r w:rsidRPr="00907B65">
                <w:rPr>
                  <w:rFonts w:eastAsia="宋体" w:hint="eastAsia"/>
                  <w:lang w:eastAsia="zh-CN"/>
                </w:rPr>
                <w:t>[3:0]</w:t>
              </w:r>
            </w:ins>
          </w:p>
        </w:tc>
        <w:tc>
          <w:tcPr>
            <w:tcW w:w="663" w:type="dxa"/>
            <w:tcMar>
              <w:top w:w="0" w:type="dxa"/>
              <w:left w:w="29" w:type="dxa"/>
              <w:bottom w:w="0" w:type="dxa"/>
              <w:right w:w="29" w:type="dxa"/>
            </w:tcMar>
          </w:tcPr>
          <w:p w:rsidR="006F1C24" w:rsidRDefault="006F1C24" w:rsidP="00664E38">
            <w:pPr>
              <w:pStyle w:val="IRSBitChipRev"/>
              <w:rPr>
                <w:ins w:id="56019"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6020" w:author="Chunhui zheng(BJ-RD)" w:date="2019-06-26T19:15:00Z"/>
                <w:sz w:val="15"/>
                <w:szCs w:val="15"/>
              </w:rPr>
            </w:pPr>
            <w:ins w:id="56021" w:author="Chunhui zheng(BJ-RD)" w:date="2019-06-26T19:15:00Z">
              <w:r>
                <w:t>vcc</w:t>
              </w:r>
            </w:ins>
          </w:p>
        </w:tc>
        <w:tc>
          <w:tcPr>
            <w:tcW w:w="245" w:type="dxa"/>
            <w:tcMar>
              <w:top w:w="0" w:type="dxa"/>
              <w:left w:w="29" w:type="dxa"/>
              <w:bottom w:w="0" w:type="dxa"/>
              <w:right w:w="29" w:type="dxa"/>
            </w:tcMar>
          </w:tcPr>
          <w:p w:rsidR="006F1C24" w:rsidRDefault="006F1C24" w:rsidP="00664E38">
            <w:pPr>
              <w:pStyle w:val="IRSBitsugS"/>
              <w:rPr>
                <w:ins w:id="56022" w:author="Chunhui zheng(BJ-RD)" w:date="2019-06-26T19:15:00Z"/>
              </w:rPr>
            </w:pPr>
            <w:ins w:id="56023" w:author="Chunhui zheng(BJ-RD)" w:date="2019-06-26T19:15:00Z">
              <w:r>
                <w:rPr>
                  <w:rFonts w:eastAsia="宋体" w:hint="eastAsia"/>
                  <w:lang w:eastAsia="zh-CN"/>
                </w:rPr>
                <w:t>x</w:t>
              </w:r>
            </w:ins>
          </w:p>
        </w:tc>
        <w:tc>
          <w:tcPr>
            <w:tcW w:w="156" w:type="dxa"/>
            <w:tcMar>
              <w:top w:w="0" w:type="dxa"/>
              <w:left w:w="29" w:type="dxa"/>
              <w:bottom w:w="0" w:type="dxa"/>
              <w:right w:w="29" w:type="dxa"/>
            </w:tcMar>
          </w:tcPr>
          <w:p w:rsidR="006F1C24" w:rsidRDefault="006F1C24" w:rsidP="00664E38">
            <w:pPr>
              <w:pStyle w:val="IRSBitsugP"/>
              <w:rPr>
                <w:ins w:id="56024" w:author="Chunhui zheng(BJ-RD)" w:date="2019-06-26T19:15:00Z"/>
              </w:rPr>
            </w:pPr>
            <w:ins w:id="56025" w:author="Chunhui zheng(BJ-RD)" w:date="2019-06-26T19:15:00Z">
              <w:r>
                <w:t>x</w:t>
              </w:r>
            </w:ins>
          </w:p>
        </w:tc>
        <w:tc>
          <w:tcPr>
            <w:tcW w:w="165" w:type="dxa"/>
            <w:tcMar>
              <w:top w:w="0" w:type="dxa"/>
              <w:left w:w="29" w:type="dxa"/>
              <w:bottom w:w="0" w:type="dxa"/>
              <w:right w:w="29" w:type="dxa"/>
            </w:tcMar>
          </w:tcPr>
          <w:p w:rsidR="006F1C24" w:rsidRDefault="006F1C24" w:rsidP="00664E38">
            <w:pPr>
              <w:pStyle w:val="IRSBitsugE"/>
              <w:rPr>
                <w:ins w:id="56026" w:author="Chunhui zheng(BJ-RD)" w:date="2019-06-26T19:15:00Z"/>
              </w:rPr>
            </w:pPr>
            <w:ins w:id="56027" w:author="Chunhui zheng(BJ-RD)" w:date="2019-06-26T19:15:00Z">
              <w:r>
                <w:t>x</w:t>
              </w:r>
            </w:ins>
          </w:p>
        </w:tc>
      </w:tr>
      <w:tr w:rsidR="006F1C24" w:rsidTr="00664E38">
        <w:trPr>
          <w:cantSplit/>
          <w:jc w:val="center"/>
          <w:ins w:id="56028" w:author="Chunhui zheng(BJ-RD)" w:date="2019-06-26T19:15:00Z"/>
        </w:trPr>
        <w:tc>
          <w:tcPr>
            <w:tcW w:w="423" w:type="dxa"/>
            <w:tcMar>
              <w:top w:w="0" w:type="dxa"/>
              <w:left w:w="29" w:type="dxa"/>
              <w:bottom w:w="0" w:type="dxa"/>
              <w:right w:w="29" w:type="dxa"/>
            </w:tcMar>
          </w:tcPr>
          <w:p w:rsidR="006F1C24" w:rsidRPr="000A0EBD" w:rsidRDefault="006F1C24" w:rsidP="00664E38">
            <w:pPr>
              <w:pStyle w:val="IRSBitItem"/>
              <w:jc w:val="left"/>
              <w:rPr>
                <w:ins w:id="56029" w:author="Chunhui zheng(BJ-RD)" w:date="2019-06-26T19:15:00Z"/>
                <w:b w:val="0"/>
              </w:rPr>
            </w:pPr>
            <w:ins w:id="56030" w:author="Chunhui zheng(BJ-RD)" w:date="2019-06-26T19:15:00Z">
              <w:r>
                <w:rPr>
                  <w:rFonts w:eastAsia="宋体" w:hint="eastAsia"/>
                  <w:b w:val="0"/>
                  <w:lang w:eastAsia="zh-CN"/>
                </w:rPr>
                <w:t>3</w:t>
              </w:r>
              <w:r>
                <w:rPr>
                  <w:b w:val="0"/>
                </w:rPr>
                <w:t>:</w:t>
              </w:r>
              <w:r w:rsidRPr="000A0EBD">
                <w:rPr>
                  <w:b w:val="0"/>
                </w:rPr>
                <w:t>0</w:t>
              </w:r>
            </w:ins>
          </w:p>
        </w:tc>
        <w:tc>
          <w:tcPr>
            <w:tcW w:w="698" w:type="dxa"/>
            <w:tcMar>
              <w:top w:w="0" w:type="dxa"/>
              <w:left w:w="29" w:type="dxa"/>
              <w:bottom w:w="0" w:type="dxa"/>
              <w:right w:w="29" w:type="dxa"/>
            </w:tcMar>
          </w:tcPr>
          <w:p w:rsidR="006F1C24" w:rsidRPr="007F55E1" w:rsidRDefault="006F1C24" w:rsidP="00664E38">
            <w:pPr>
              <w:pStyle w:val="IRSBitAttribute"/>
              <w:rPr>
                <w:ins w:id="56031" w:author="Chunhui zheng(BJ-RD)" w:date="2019-06-26T19:15:00Z"/>
                <w:rFonts w:eastAsia="宋体" w:hint="eastAsia"/>
                <w:lang w:eastAsia="zh-CN"/>
              </w:rPr>
            </w:pPr>
            <w:ins w:id="56032"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56033" w:author="Chunhui zheng(BJ-RD)" w:date="2019-06-26T19:15:00Z"/>
              </w:rPr>
            </w:pPr>
            <w:ins w:id="56034"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Pr="00907B65" w:rsidRDefault="006F1C24" w:rsidP="00664E38">
            <w:pPr>
              <w:pStyle w:val="IRSBitDefault"/>
              <w:rPr>
                <w:ins w:id="56035" w:author="Chunhui zheng(BJ-RD)" w:date="2019-06-26T19:15:00Z"/>
                <w:rFonts w:eastAsia="宋体" w:hint="eastAsia"/>
                <w:lang w:eastAsia="zh-CN"/>
              </w:rPr>
            </w:pPr>
            <w:ins w:id="56036" w:author="Chunhui zheng(BJ-RD)" w:date="2019-06-26T19:15:00Z">
              <w:r>
                <w:t>0</w:t>
              </w:r>
            </w:ins>
          </w:p>
        </w:tc>
        <w:tc>
          <w:tcPr>
            <w:tcW w:w="4126" w:type="dxa"/>
            <w:tcMar>
              <w:top w:w="0" w:type="dxa"/>
              <w:left w:w="29" w:type="dxa"/>
              <w:bottom w:w="0" w:type="dxa"/>
              <w:right w:w="29" w:type="dxa"/>
            </w:tcMar>
          </w:tcPr>
          <w:p w:rsidR="006F1C24" w:rsidRDefault="006F1C24" w:rsidP="00664E38">
            <w:pPr>
              <w:pStyle w:val="IRSBitDescription"/>
              <w:ind w:left="53"/>
              <w:rPr>
                <w:ins w:id="56037" w:author="Chunhui zheng(BJ-RD)" w:date="2019-06-26T19:15:00Z"/>
                <w:rFonts w:eastAsia="宋体" w:hint="eastAsia"/>
                <w:b/>
                <w:lang w:eastAsia="zh-CN"/>
              </w:rPr>
            </w:pPr>
            <w:ins w:id="56038" w:author="Chunhui zheng(BJ-RD)" w:date="2019-06-26T19:15:00Z">
              <w:r>
                <w:rPr>
                  <w:rFonts w:eastAsia="宋体" w:hint="eastAsia"/>
                  <w:b/>
                  <w:lang w:eastAsia="zh-CN"/>
                </w:rPr>
                <w:t xml:space="preserve">MEM entry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56039" w:author="Chunhui zheng(BJ-RD)" w:date="2019-06-26T19:15:00Z"/>
                <w:sz w:val="16"/>
                <w:szCs w:val="16"/>
                <w:shd w:val="clear" w:color="auto" w:fill="C0C0C0"/>
              </w:rPr>
            </w:pPr>
            <w:ins w:id="5604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6041" w:author="Chunhui zheng(BJ-RD)" w:date="2019-06-26T19:15:00Z"/>
                <w:rFonts w:eastAsia="宋体" w:hint="eastAsia"/>
                <w:lang w:eastAsia="zh-CN"/>
              </w:rPr>
            </w:pPr>
            <w:ins w:id="5604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6043" w:author="Chunhui zheng(BJ-RD)" w:date="2019-06-26T19:15:00Z"/>
                <w:rFonts w:eastAsia="Times New Roman"/>
                <w:shd w:val="clear" w:color="auto" w:fill="C0C0C0"/>
              </w:rPr>
            </w:pPr>
            <w:ins w:id="5604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6045" w:author="Chunhui zheng(BJ-RD)" w:date="2019-06-26T19:15:00Z"/>
                <w:rFonts w:eastAsia="宋体" w:hint="eastAsia"/>
                <w:shd w:val="clear" w:color="auto" w:fill="C0C0C0"/>
                <w:lang w:eastAsia="zh-CN"/>
              </w:rPr>
            </w:pPr>
            <w:ins w:id="5604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987" w:type="dxa"/>
            <w:tcMar>
              <w:top w:w="0" w:type="dxa"/>
              <w:left w:w="29" w:type="dxa"/>
              <w:bottom w:w="0" w:type="dxa"/>
              <w:right w:w="29" w:type="dxa"/>
            </w:tcMar>
          </w:tcPr>
          <w:p w:rsidR="006F1C24" w:rsidRDefault="006F1C24" w:rsidP="00664E38">
            <w:pPr>
              <w:pStyle w:val="IRSBitMnemonic"/>
              <w:ind w:left="53"/>
              <w:rPr>
                <w:ins w:id="56047" w:author="Chunhui zheng(BJ-RD)" w:date="2019-06-26T19:15:00Z"/>
                <w:color w:val="999999"/>
              </w:rPr>
            </w:pPr>
            <w:ins w:id="56048" w:author="Chunhui zheng(BJ-RD)" w:date="2019-06-26T19:15:00Z">
              <w:r>
                <w:rPr>
                  <w:rFonts w:eastAsia="宋体" w:hint="eastAsia"/>
                  <w:lang w:eastAsia="zh-CN"/>
                </w:rPr>
                <w:t>RSVAD_ME1TARGET _LIST8</w:t>
              </w:r>
              <w:r w:rsidRPr="00907B65">
                <w:rPr>
                  <w:rFonts w:eastAsia="宋体" w:hint="eastAsia"/>
                  <w:lang w:eastAsia="zh-CN"/>
                </w:rPr>
                <w:t>[3:0]</w:t>
              </w:r>
            </w:ins>
          </w:p>
        </w:tc>
        <w:tc>
          <w:tcPr>
            <w:tcW w:w="663" w:type="dxa"/>
            <w:tcMar>
              <w:top w:w="0" w:type="dxa"/>
              <w:left w:w="29" w:type="dxa"/>
              <w:bottom w:w="0" w:type="dxa"/>
              <w:right w:w="29" w:type="dxa"/>
            </w:tcMar>
          </w:tcPr>
          <w:p w:rsidR="006F1C24" w:rsidRDefault="006F1C24" w:rsidP="00664E38">
            <w:pPr>
              <w:pStyle w:val="IRSBitChipRev"/>
              <w:rPr>
                <w:ins w:id="56049"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6050" w:author="Chunhui zheng(BJ-RD)" w:date="2019-06-26T19:15:00Z"/>
                <w:sz w:val="15"/>
                <w:szCs w:val="15"/>
              </w:rPr>
            </w:pPr>
            <w:ins w:id="56051" w:author="Chunhui zheng(BJ-RD)" w:date="2019-06-26T19:15:00Z">
              <w:r>
                <w:t>vcc</w:t>
              </w:r>
            </w:ins>
          </w:p>
        </w:tc>
        <w:tc>
          <w:tcPr>
            <w:tcW w:w="245" w:type="dxa"/>
            <w:tcMar>
              <w:top w:w="0" w:type="dxa"/>
              <w:left w:w="29" w:type="dxa"/>
              <w:bottom w:w="0" w:type="dxa"/>
              <w:right w:w="29" w:type="dxa"/>
            </w:tcMar>
          </w:tcPr>
          <w:p w:rsidR="006F1C24" w:rsidRDefault="006F1C24" w:rsidP="00664E38">
            <w:pPr>
              <w:pStyle w:val="IRSBitsugS"/>
              <w:rPr>
                <w:ins w:id="56052" w:author="Chunhui zheng(BJ-RD)" w:date="2019-06-26T19:15:00Z"/>
              </w:rPr>
            </w:pPr>
            <w:ins w:id="56053" w:author="Chunhui zheng(BJ-RD)" w:date="2019-06-26T19:15:00Z">
              <w:r>
                <w:rPr>
                  <w:rFonts w:eastAsia="宋体" w:hint="eastAsia"/>
                  <w:lang w:eastAsia="zh-CN"/>
                </w:rPr>
                <w:t>x</w:t>
              </w:r>
            </w:ins>
          </w:p>
        </w:tc>
        <w:tc>
          <w:tcPr>
            <w:tcW w:w="156" w:type="dxa"/>
            <w:tcMar>
              <w:top w:w="0" w:type="dxa"/>
              <w:left w:w="29" w:type="dxa"/>
              <w:bottom w:w="0" w:type="dxa"/>
              <w:right w:w="29" w:type="dxa"/>
            </w:tcMar>
          </w:tcPr>
          <w:p w:rsidR="006F1C24" w:rsidRDefault="006F1C24" w:rsidP="00664E38">
            <w:pPr>
              <w:pStyle w:val="IRSBitsugP"/>
              <w:rPr>
                <w:ins w:id="56054" w:author="Chunhui zheng(BJ-RD)" w:date="2019-06-26T19:15:00Z"/>
              </w:rPr>
            </w:pPr>
            <w:ins w:id="56055" w:author="Chunhui zheng(BJ-RD)" w:date="2019-06-26T19:15:00Z">
              <w:r>
                <w:t>x</w:t>
              </w:r>
            </w:ins>
          </w:p>
        </w:tc>
        <w:tc>
          <w:tcPr>
            <w:tcW w:w="165" w:type="dxa"/>
            <w:tcMar>
              <w:top w:w="0" w:type="dxa"/>
              <w:left w:w="29" w:type="dxa"/>
              <w:bottom w:w="0" w:type="dxa"/>
              <w:right w:w="29" w:type="dxa"/>
            </w:tcMar>
          </w:tcPr>
          <w:p w:rsidR="006F1C24" w:rsidRDefault="006F1C24" w:rsidP="00664E38">
            <w:pPr>
              <w:pStyle w:val="IRSBitsugE"/>
              <w:rPr>
                <w:ins w:id="56056" w:author="Chunhui zheng(BJ-RD)" w:date="2019-06-26T19:15:00Z"/>
              </w:rPr>
            </w:pPr>
            <w:ins w:id="56057" w:author="Chunhui zheng(BJ-RD)" w:date="2019-06-26T19:15:00Z">
              <w:r>
                <w:t>x</w:t>
              </w:r>
            </w:ins>
          </w:p>
        </w:tc>
      </w:tr>
    </w:tbl>
    <w:p w:rsidR="006F1C24" w:rsidRDefault="006F1C24" w:rsidP="006F1C24">
      <w:pPr>
        <w:rPr>
          <w:ins w:id="56058" w:author="Chunhui zheng(BJ-RD)" w:date="2019-06-26T19:15:00Z"/>
          <w:rFonts w:hint="eastAsia"/>
        </w:rPr>
      </w:pPr>
    </w:p>
    <w:p w:rsidR="006F1C24" w:rsidRDefault="006F1C24" w:rsidP="006F1C24">
      <w:pPr>
        <w:pStyle w:val="IRSReg-Heading"/>
        <w:ind w:left="189"/>
        <w:rPr>
          <w:ins w:id="56059" w:author="Chunhui zheng(BJ-RD)" w:date="2019-06-26T19:15:00Z"/>
        </w:rPr>
      </w:pPr>
      <w:ins w:id="56060" w:author="Chunhui zheng(BJ-RD)" w:date="2019-06-26T19:15:00Z">
        <w:r>
          <w:rPr>
            <w:u w:val="single"/>
          </w:rPr>
          <w:t xml:space="preserve">Offset Address: </w:t>
        </w:r>
        <w:r>
          <w:rPr>
            <w:rFonts w:eastAsia="宋体" w:hint="eastAsia"/>
            <w:u w:val="single"/>
            <w:lang w:eastAsia="zh-CN"/>
          </w:rPr>
          <w:t>127</w:t>
        </w:r>
        <w:r>
          <w:rPr>
            <w:u w:val="single"/>
          </w:rPr>
          <w:t>-</w:t>
        </w:r>
        <w:r>
          <w:rPr>
            <w:rFonts w:eastAsia="宋体" w:hint="eastAsia"/>
            <w:u w:val="single"/>
            <w:lang w:eastAsia="zh-CN"/>
          </w:rPr>
          <w:t>124</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1</w:t>
        </w:r>
        <w:r>
          <w:rPr>
            <w:rFonts w:hint="eastAsia"/>
            <w:lang w:eastAsia="zh-TW"/>
          </w:rPr>
          <w:tab/>
        </w:r>
        <w:r>
          <w:t xml:space="preserve">Default Value: </w:t>
        </w:r>
      </w:ins>
      <w:ins w:id="56061" w:author="Chunhui zheng(BJ-RD)" w:date="2019-07-10T11:03:00Z">
        <w:r w:rsidR="00AC2E3D">
          <w:t>7FFF E000</w:t>
        </w:r>
      </w:ins>
      <w:ins w:id="56062"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56063"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56064" w:author="Chunhui zheng(BJ-RD)" w:date="2019-06-26T19:15:00Z"/>
              </w:rPr>
            </w:pPr>
            <w:ins w:id="56065"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56066" w:author="Chunhui zheng(BJ-RD)" w:date="2019-06-26T19:15:00Z"/>
                <w:b/>
              </w:rPr>
            </w:pPr>
            <w:ins w:id="56067"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56068" w:author="Chunhui zheng(BJ-RD)" w:date="2019-06-26T19:15:00Z"/>
                <w:b/>
              </w:rPr>
            </w:pPr>
            <w:ins w:id="56069"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56070" w:author="Chunhui zheng(BJ-RD)" w:date="2019-06-26T19:15:00Z"/>
                <w:b/>
              </w:rPr>
            </w:pPr>
            <w:ins w:id="56071"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56072" w:author="Chunhui zheng(BJ-RD)" w:date="2019-06-26T19:15:00Z"/>
                <w:rFonts w:eastAsia="Times New Roman"/>
                <w:b/>
              </w:rPr>
            </w:pPr>
            <w:ins w:id="56073"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56074" w:author="Chunhui zheng(BJ-RD)" w:date="2019-06-26T19:15:00Z"/>
              </w:rPr>
            </w:pPr>
            <w:ins w:id="56075"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56076" w:author="Chunhui zheng(BJ-RD)" w:date="2019-06-26T19:15:00Z"/>
                <w:b/>
              </w:rPr>
            </w:pPr>
            <w:ins w:id="56077"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56078" w:author="Chunhui zheng(BJ-RD)" w:date="2019-06-26T19:15:00Z"/>
                <w:b/>
              </w:rPr>
            </w:pPr>
            <w:ins w:id="56079"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56080" w:author="Chunhui zheng(BJ-RD)" w:date="2019-06-26T19:15:00Z"/>
                <w:b/>
              </w:rPr>
            </w:pPr>
            <w:ins w:id="56081"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56082" w:author="Chunhui zheng(BJ-RD)" w:date="2019-06-26T19:15:00Z"/>
                <w:b/>
              </w:rPr>
            </w:pPr>
            <w:ins w:id="56083"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56084" w:author="Chunhui zheng(BJ-RD)" w:date="2019-06-26T19:15:00Z"/>
                <w:b/>
              </w:rPr>
            </w:pPr>
            <w:ins w:id="56085" w:author="Chunhui zheng(BJ-RD)" w:date="2019-06-26T19:15:00Z">
              <w:r w:rsidRPr="00F62296">
                <w:rPr>
                  <w:b/>
                </w:rPr>
                <w:t>E</w:t>
              </w:r>
            </w:ins>
          </w:p>
        </w:tc>
      </w:tr>
      <w:tr w:rsidR="006F1C24" w:rsidTr="00664E38">
        <w:trPr>
          <w:cantSplit/>
          <w:trHeight w:val="300"/>
          <w:jc w:val="center"/>
          <w:ins w:id="56086"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56087" w:author="Chunhui zheng(BJ-RD)" w:date="2019-06-26T19:15:00Z"/>
                <w:rFonts w:eastAsia="宋体" w:hint="eastAsia"/>
                <w:b w:val="0"/>
                <w:lang w:eastAsia="zh-CN"/>
              </w:rPr>
            </w:pPr>
            <w:ins w:id="56088"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56089" w:author="Chunhui zheng(BJ-RD)" w:date="2019-06-26T19:15:00Z"/>
              </w:rPr>
            </w:pPr>
            <w:ins w:id="56090"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56091" w:author="Chunhui zheng(BJ-RD)" w:date="2019-06-26T19:15:00Z"/>
              </w:rPr>
            </w:pPr>
            <w:ins w:id="56092"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56093" w:author="Chunhui zheng(BJ-RD)" w:date="2019-06-26T19:15:00Z"/>
              </w:rPr>
            </w:pPr>
            <w:ins w:id="56094"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56095" w:author="Chunhui zheng(BJ-RD)" w:date="2019-06-26T19:15:00Z"/>
                <w:rFonts w:eastAsia="宋体" w:hint="eastAsia"/>
                <w:b/>
                <w:lang w:eastAsia="zh-CN"/>
              </w:rPr>
            </w:pPr>
            <w:ins w:id="56096" w:author="Chunhui zheng(BJ-RD)" w:date="2019-06-26T19:15:00Z">
              <w:r>
                <w:rPr>
                  <w:rFonts w:eastAsia="宋体" w:hint="eastAsia"/>
                  <w:b/>
                  <w:lang w:eastAsia="zh-CN"/>
                </w:rPr>
                <w:t>MEM entry1 attr</w:t>
              </w:r>
            </w:ins>
          </w:p>
          <w:p w:rsidR="006F1C24" w:rsidRDefault="006F1C24" w:rsidP="00664E38">
            <w:pPr>
              <w:pStyle w:val="IRSBitDescription"/>
              <w:ind w:left="53"/>
              <w:rPr>
                <w:ins w:id="56097" w:author="Chunhui zheng(BJ-RD)" w:date="2019-06-26T19:15:00Z"/>
                <w:rFonts w:eastAsia="宋体" w:hint="eastAsia"/>
                <w:lang w:eastAsia="zh-CN"/>
              </w:rPr>
            </w:pPr>
            <w:ins w:id="56098"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56099" w:author="Chunhui zheng(BJ-RD)" w:date="2019-06-26T19:15:00Z"/>
                <w:rFonts w:eastAsia="宋体" w:hint="eastAsia"/>
                <w:lang w:eastAsia="zh-CN"/>
              </w:rPr>
            </w:pPr>
            <w:ins w:id="56100"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56101" w:author="Chunhui zheng(BJ-RD)" w:date="2019-06-26T19:15:00Z"/>
                <w:rFonts w:eastAsia="宋体" w:hint="eastAsia"/>
                <w:lang w:eastAsia="zh-CN"/>
              </w:rPr>
            </w:pPr>
            <w:ins w:id="56102" w:author="Chunhui zheng(BJ-RD)" w:date="2019-06-26T19:15:00Z">
              <w:r w:rsidRPr="004B5834">
                <w:rPr>
                  <w:rFonts w:eastAsia="宋体"/>
                  <w:lang w:eastAsia="zh-CN"/>
                </w:rPr>
                <w:t xml:space="preserve">1'b1: MMIO; </w:t>
              </w:r>
            </w:ins>
          </w:p>
          <w:p w:rsidR="006F1C24" w:rsidRDefault="006F1C24" w:rsidP="00664E38">
            <w:pPr>
              <w:ind w:leftChars="25" w:left="53"/>
              <w:rPr>
                <w:ins w:id="56103" w:author="Chunhui zheng(BJ-RD)" w:date="2019-06-26T19:15:00Z"/>
                <w:sz w:val="16"/>
                <w:szCs w:val="16"/>
                <w:shd w:val="clear" w:color="auto" w:fill="C0C0C0"/>
              </w:rPr>
            </w:pPr>
            <w:ins w:id="56104"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6105" w:author="Chunhui zheng(BJ-RD)" w:date="2019-06-26T19:15:00Z"/>
                <w:rFonts w:eastAsia="宋体" w:hint="eastAsia"/>
                <w:lang w:eastAsia="zh-CN"/>
              </w:rPr>
            </w:pPr>
            <w:ins w:id="5610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6107" w:author="Chunhui zheng(BJ-RD)" w:date="2019-06-26T19:15:00Z"/>
                <w:rFonts w:eastAsia="Times New Roman"/>
                <w:shd w:val="clear" w:color="auto" w:fill="C0C0C0"/>
              </w:rPr>
            </w:pPr>
            <w:ins w:id="5610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56109" w:author="Chunhui zheng(BJ-RD)" w:date="2019-06-26T19:15:00Z"/>
                <w:rFonts w:eastAsia="Times New Roman"/>
                <w:b/>
              </w:rPr>
            </w:pPr>
            <w:ins w:id="5611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56111" w:author="Chunhui zheng(BJ-RD)" w:date="2019-06-26T19:15:00Z"/>
                <w:rFonts w:eastAsia="宋体" w:hint="eastAsia"/>
                <w:lang w:eastAsia="zh-CN"/>
              </w:rPr>
            </w:pPr>
            <w:ins w:id="56112" w:author="Chunhui zheng(BJ-RD)" w:date="2019-06-26T19:15:00Z">
              <w:r>
                <w:rPr>
                  <w:rFonts w:eastAsia="宋体" w:hint="eastAsia"/>
                  <w:lang w:eastAsia="zh-CN"/>
                </w:rPr>
                <w:t>RSVAD</w:t>
              </w:r>
              <w:r w:rsidRPr="00973382">
                <w:rPr>
                  <w:rFonts w:eastAsia="宋体" w:hint="eastAsia"/>
                  <w:lang w:eastAsia="zh-CN"/>
                </w:rPr>
                <w:t>_M</w:t>
              </w:r>
              <w:r>
                <w:rPr>
                  <w:rFonts w:eastAsia="宋体" w:hint="eastAsia"/>
                  <w:lang w:eastAsia="zh-CN"/>
                </w:rPr>
                <w:t>E1</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56113"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6114" w:author="Chunhui zheng(BJ-RD)" w:date="2019-06-26T19:15:00Z"/>
                <w:sz w:val="15"/>
                <w:szCs w:val="15"/>
              </w:rPr>
            </w:pPr>
            <w:ins w:id="56115"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56116" w:author="Chunhui zheng(BJ-RD)" w:date="2019-06-26T19:15:00Z"/>
                <w:rFonts w:eastAsia="宋体" w:hint="eastAsia"/>
                <w:lang w:eastAsia="zh-CN"/>
              </w:rPr>
            </w:pPr>
            <w:ins w:id="56117"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56118" w:author="Chunhui zheng(BJ-RD)" w:date="2019-06-26T19:15:00Z"/>
              </w:rPr>
            </w:pPr>
            <w:ins w:id="56119"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56120" w:author="Chunhui zheng(BJ-RD)" w:date="2019-06-26T19:15:00Z"/>
              </w:rPr>
            </w:pPr>
            <w:ins w:id="56121" w:author="Chunhui zheng(BJ-RD)" w:date="2019-06-26T19:15:00Z">
              <w:r>
                <w:t>x</w:t>
              </w:r>
            </w:ins>
          </w:p>
        </w:tc>
      </w:tr>
      <w:tr w:rsidR="006F1C24" w:rsidTr="00664E38">
        <w:trPr>
          <w:cantSplit/>
          <w:trHeight w:val="300"/>
          <w:jc w:val="center"/>
          <w:ins w:id="56122"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56123" w:author="Chunhui zheng(BJ-RD)" w:date="2019-06-26T19:15:00Z"/>
                <w:rFonts w:eastAsia="宋体" w:hint="eastAsia"/>
                <w:b w:val="0"/>
                <w:lang w:eastAsia="zh-CN"/>
              </w:rPr>
            </w:pPr>
            <w:ins w:id="56124"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56125" w:author="Chunhui zheng(BJ-RD)" w:date="2019-06-26T19:15:00Z"/>
                <w:rFonts w:eastAsia="宋体" w:hint="eastAsia"/>
                <w:lang w:eastAsia="zh-CN"/>
              </w:rPr>
            </w:pPr>
            <w:ins w:id="56126"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56127" w:author="Chunhui zheng(BJ-RD)" w:date="2019-06-26T19:15:00Z"/>
                <w:rFonts w:eastAsia="宋体" w:hint="eastAsia"/>
                <w:lang w:eastAsia="zh-CN"/>
              </w:rPr>
            </w:pPr>
            <w:ins w:id="56128"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56129" w:author="Chunhui zheng(BJ-RD)" w:date="2019-06-26T19:15:00Z"/>
              </w:rPr>
            </w:pPr>
            <w:ins w:id="56130" w:author="Chunhui zheng(BJ-RD)" w:date="2019-06-26T19:15:00Z">
              <w:r>
                <w:rPr>
                  <w:rFonts w:eastAsia="宋体" w:hint="eastAsia"/>
                  <w:lang w:eastAsia="zh-CN"/>
                </w:rPr>
                <w:t>3</w:t>
              </w:r>
            </w:ins>
            <w:ins w:id="56131" w:author="Chunhui zheng(BJ-RD)" w:date="2019-07-10T10:57:00Z">
              <w:r w:rsidR="00AC2E3D">
                <w:rPr>
                  <w:rFonts w:eastAsia="宋体"/>
                  <w:lang w:eastAsia="zh-CN"/>
                </w:rPr>
                <w:t>F</w:t>
              </w:r>
            </w:ins>
            <w:ins w:id="56132" w:author="Chunhui zheng(BJ-RD)" w:date="2019-06-26T19:15:00Z">
              <w:r>
                <w:rPr>
                  <w:rFonts w:eastAsia="宋体" w:hint="eastAsia"/>
                  <w:lang w:eastAsia="zh-CN"/>
                </w:rPr>
                <w:t>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56133" w:author="Chunhui zheng(BJ-RD)" w:date="2019-06-26T19:15:00Z"/>
                <w:rFonts w:eastAsia="宋体" w:hint="eastAsia"/>
                <w:b/>
                <w:lang w:eastAsia="zh-CN"/>
              </w:rPr>
            </w:pPr>
            <w:ins w:id="56134" w:author="Chunhui zheng(BJ-RD)" w:date="2019-06-26T19:15:00Z">
              <w:r>
                <w:rPr>
                  <w:rFonts w:eastAsia="宋体" w:hint="eastAsia"/>
                  <w:b/>
                  <w:lang w:eastAsia="zh-CN"/>
                </w:rPr>
                <w:t>MEM entry1  limit addr</w:t>
              </w:r>
            </w:ins>
          </w:p>
          <w:p w:rsidR="006F1C24" w:rsidRDefault="006F1C24" w:rsidP="00664E38">
            <w:pPr>
              <w:pStyle w:val="IRSBitDescription"/>
              <w:ind w:left="53"/>
              <w:rPr>
                <w:ins w:id="56135" w:author="Chunhui zheng(BJ-RD)" w:date="2019-06-26T19:15:00Z"/>
                <w:rFonts w:eastAsia="宋体" w:hint="eastAsia"/>
                <w:lang w:eastAsia="zh-CN"/>
              </w:rPr>
            </w:pPr>
            <w:ins w:id="56136"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56137" w:author="Chunhui zheng(BJ-RD)" w:date="2019-06-26T19:15:00Z"/>
                <w:rFonts w:eastAsia="宋体" w:hint="eastAsia"/>
                <w:lang w:eastAsia="zh-CN"/>
              </w:rPr>
            </w:pPr>
            <w:ins w:id="56138"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56139" w:author="Chunhui zheng(BJ-RD)" w:date="2019-06-26T19:15:00Z"/>
                <w:rFonts w:eastAsia="宋体" w:hint="eastAsia"/>
                <w:lang w:eastAsia="zh-CN"/>
              </w:rPr>
            </w:pPr>
            <w:ins w:id="56140"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56141" w:author="Chunhui zheng(BJ-RD)" w:date="2019-06-26T19:15:00Z"/>
                <w:rFonts w:eastAsia="宋体" w:hint="eastAsia"/>
                <w:lang w:eastAsia="zh-CN"/>
              </w:rPr>
            </w:pPr>
            <w:ins w:id="56142"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56143" w:author="Chunhui zheng(BJ-RD)" w:date="2019-06-26T19:15:00Z"/>
                <w:rFonts w:eastAsia="宋体" w:hint="eastAsia"/>
                <w:lang w:eastAsia="zh-CN"/>
              </w:rPr>
            </w:pPr>
          </w:p>
          <w:p w:rsidR="006F1C24" w:rsidRDefault="006F1C24" w:rsidP="00664E38">
            <w:pPr>
              <w:pStyle w:val="IRSBitDescription"/>
              <w:ind w:left="53"/>
              <w:rPr>
                <w:ins w:id="56144" w:author="Chunhui zheng(BJ-RD)" w:date="2019-06-26T19:15:00Z"/>
                <w:rFonts w:eastAsia="宋体" w:hint="eastAsia"/>
                <w:lang w:eastAsia="zh-CN"/>
              </w:rPr>
            </w:pPr>
            <w:ins w:id="56145"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56146" w:author="Chunhui zheng(BJ-RD)" w:date="2019-06-26T19:15:00Z"/>
                <w:sz w:val="16"/>
                <w:szCs w:val="16"/>
                <w:shd w:val="clear" w:color="auto" w:fill="C0C0C0"/>
              </w:rPr>
            </w:pPr>
            <w:ins w:id="5614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6148" w:author="Chunhui zheng(BJ-RD)" w:date="2019-06-26T19:15:00Z"/>
                <w:rFonts w:eastAsia="宋体" w:hint="eastAsia"/>
                <w:lang w:eastAsia="zh-CN"/>
              </w:rPr>
            </w:pPr>
            <w:ins w:id="5614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6150" w:author="Chunhui zheng(BJ-RD)" w:date="2019-06-26T19:15:00Z"/>
                <w:rFonts w:eastAsia="Times New Roman"/>
                <w:shd w:val="clear" w:color="auto" w:fill="C0C0C0"/>
              </w:rPr>
            </w:pPr>
            <w:ins w:id="5615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56152" w:author="Chunhui zheng(BJ-RD)" w:date="2019-06-26T19:15:00Z"/>
                <w:rFonts w:eastAsia="宋体" w:hint="eastAsia"/>
                <w:b/>
                <w:lang w:eastAsia="zh-CN"/>
              </w:rPr>
            </w:pPr>
            <w:ins w:id="5615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56154" w:author="Chunhui zheng(BJ-RD)" w:date="2019-06-26T19:15:00Z"/>
                <w:rFonts w:eastAsia="宋体" w:hint="eastAsia"/>
                <w:lang w:eastAsia="zh-CN"/>
              </w:rPr>
            </w:pPr>
            <w:ins w:id="56155" w:author="Chunhui zheng(BJ-RD)" w:date="2019-06-26T19:15:00Z">
              <w:r>
                <w:rPr>
                  <w:rFonts w:eastAsia="宋体" w:hint="eastAsia"/>
                  <w:lang w:eastAsia="zh-CN"/>
                </w:rPr>
                <w:t>RSVAD_ME1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56156"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6157" w:author="Chunhui zheng(BJ-RD)" w:date="2019-06-26T19:15:00Z"/>
                <w:sz w:val="15"/>
                <w:szCs w:val="15"/>
              </w:rPr>
            </w:pPr>
            <w:ins w:id="56158"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56159" w:author="Chunhui zheng(BJ-RD)" w:date="2019-06-26T19:15:00Z"/>
                <w:rFonts w:eastAsia="宋体" w:hint="eastAsia"/>
                <w:lang w:eastAsia="zh-CN"/>
              </w:rPr>
            </w:pPr>
            <w:ins w:id="56160"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56161" w:author="Chunhui zheng(BJ-RD)" w:date="2019-06-26T19:15:00Z"/>
              </w:rPr>
            </w:pPr>
            <w:ins w:id="56162"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56163" w:author="Chunhui zheng(BJ-RD)" w:date="2019-06-26T19:15:00Z"/>
              </w:rPr>
            </w:pPr>
            <w:ins w:id="56164" w:author="Chunhui zheng(BJ-RD)" w:date="2019-06-26T19:15:00Z">
              <w:r>
                <w:t>x</w:t>
              </w:r>
            </w:ins>
          </w:p>
        </w:tc>
      </w:tr>
      <w:tr w:rsidR="006F1C24" w:rsidTr="00664E38">
        <w:trPr>
          <w:cantSplit/>
          <w:trHeight w:val="300"/>
          <w:jc w:val="center"/>
          <w:ins w:id="56165"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56166" w:author="Chunhui zheng(BJ-RD)" w:date="2019-06-26T19:15:00Z"/>
                <w:rFonts w:eastAsia="宋体" w:hint="eastAsia"/>
                <w:b w:val="0"/>
                <w:lang w:eastAsia="zh-CN"/>
              </w:rPr>
            </w:pPr>
            <w:ins w:id="56167"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56168" w:author="Chunhui zheng(BJ-RD)" w:date="2019-06-26T19:15:00Z"/>
              </w:rPr>
            </w:pPr>
            <w:ins w:id="56169"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56170" w:author="Chunhui zheng(BJ-RD)" w:date="2019-06-26T19:15:00Z"/>
              </w:rPr>
            </w:pPr>
            <w:ins w:id="56171"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56172" w:author="Chunhui zheng(BJ-RD)" w:date="2019-06-26T19:15:00Z"/>
              </w:rPr>
            </w:pPr>
            <w:ins w:id="56173"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56174" w:author="Chunhui zheng(BJ-RD)" w:date="2019-06-26T19:15:00Z"/>
                <w:rFonts w:eastAsia="宋体" w:hint="eastAsia"/>
                <w:b/>
                <w:lang w:eastAsia="zh-CN"/>
              </w:rPr>
            </w:pPr>
            <w:ins w:id="56175" w:author="Chunhui zheng(BJ-RD)" w:date="2019-06-26T19:15:00Z">
              <w:r>
                <w:rPr>
                  <w:rFonts w:eastAsia="宋体" w:hint="eastAsia"/>
                  <w:b/>
                  <w:lang w:eastAsia="zh-CN"/>
                </w:rPr>
                <w:t>MEM entry1  interleave addr bit sel</w:t>
              </w:r>
            </w:ins>
          </w:p>
          <w:p w:rsidR="006F1C24" w:rsidRDefault="006F1C24" w:rsidP="00664E38">
            <w:pPr>
              <w:pStyle w:val="IRSBitDescription"/>
              <w:ind w:left="53"/>
              <w:rPr>
                <w:ins w:id="56176" w:author="Chunhui zheng(BJ-RD)" w:date="2019-06-26T19:15:00Z"/>
                <w:rFonts w:eastAsia="宋体" w:hint="eastAsia"/>
                <w:lang w:eastAsia="zh-CN"/>
              </w:rPr>
            </w:pPr>
            <w:ins w:id="56177" w:author="Chunhui zheng(BJ-RD)" w:date="2019-06-26T19:15:00Z">
              <w:r w:rsidRPr="00907B65">
                <w:rPr>
                  <w:rFonts w:eastAsia="宋体" w:hint="eastAsia"/>
                  <w:lang w:eastAsia="zh-CN"/>
                </w:rPr>
                <w:t>2</w:t>
              </w:r>
              <w:r w:rsidRPr="00907B65">
                <w:rPr>
                  <w:rFonts w:eastAsia="宋体"/>
                  <w:lang w:eastAsia="zh-CN"/>
                </w:rPr>
                <w:t>’</w:t>
              </w:r>
              <w:r w:rsidRPr="00907B65">
                <w:rPr>
                  <w:rFonts w:eastAsia="宋体" w:hint="eastAsia"/>
                  <w:lang w:eastAsia="zh-CN"/>
                </w:rPr>
                <w:t>b00: A[9:6]  2</w:t>
              </w:r>
              <w:r w:rsidRPr="00907B65">
                <w:rPr>
                  <w:rFonts w:eastAsia="宋体"/>
                  <w:lang w:eastAsia="zh-CN"/>
                </w:rPr>
                <w:t>’</w:t>
              </w:r>
              <w:r w:rsidRPr="00907B65">
                <w:rPr>
                  <w:rFonts w:eastAsia="宋体" w:hint="eastAsia"/>
                  <w:lang w:eastAsia="zh-CN"/>
                </w:rPr>
                <w:t>b01:A[10:7]  2</w:t>
              </w:r>
              <w:r w:rsidRPr="00907B65">
                <w:rPr>
                  <w:rFonts w:eastAsia="宋体"/>
                  <w:lang w:eastAsia="zh-CN"/>
                </w:rPr>
                <w:t>’</w:t>
              </w:r>
              <w:r w:rsidRPr="00907B65">
                <w:rPr>
                  <w:rFonts w:eastAsia="宋体" w:hint="eastAsia"/>
                  <w:lang w:eastAsia="zh-CN"/>
                </w:rPr>
                <w:t>b10:A[11:8]</w:t>
              </w:r>
            </w:ins>
          </w:p>
          <w:p w:rsidR="006F1C24" w:rsidRDefault="006F1C24" w:rsidP="00664E38">
            <w:pPr>
              <w:ind w:leftChars="25" w:left="53"/>
              <w:rPr>
                <w:ins w:id="56178" w:author="Chunhui zheng(BJ-RD)" w:date="2019-06-26T19:15:00Z"/>
                <w:sz w:val="16"/>
                <w:szCs w:val="16"/>
                <w:shd w:val="clear" w:color="auto" w:fill="C0C0C0"/>
              </w:rPr>
            </w:pPr>
            <w:ins w:id="56179"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6180" w:author="Chunhui zheng(BJ-RD)" w:date="2019-06-26T19:15:00Z"/>
                <w:rFonts w:eastAsia="宋体" w:hint="eastAsia"/>
                <w:lang w:eastAsia="zh-CN"/>
              </w:rPr>
            </w:pPr>
            <w:ins w:id="5618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6182" w:author="Chunhui zheng(BJ-RD)" w:date="2019-06-26T19:15:00Z"/>
                <w:rFonts w:eastAsia="Times New Roman"/>
                <w:shd w:val="clear" w:color="auto" w:fill="C0C0C0"/>
              </w:rPr>
            </w:pPr>
            <w:ins w:id="5618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56184" w:author="Chunhui zheng(BJ-RD)" w:date="2019-06-26T19:15:00Z"/>
                <w:rFonts w:eastAsia="宋体" w:hint="eastAsia"/>
                <w:b/>
                <w:lang w:eastAsia="zh-CN"/>
              </w:rPr>
            </w:pPr>
            <w:ins w:id="5618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56186" w:author="Chunhui zheng(BJ-RD)" w:date="2019-06-26T19:15:00Z"/>
                <w:rFonts w:eastAsia="宋体" w:hint="eastAsia"/>
                <w:lang w:eastAsia="zh-CN"/>
              </w:rPr>
            </w:pPr>
            <w:ins w:id="56187" w:author="Chunhui zheng(BJ-RD)" w:date="2019-06-26T19:15:00Z">
              <w:r>
                <w:rPr>
                  <w:rFonts w:eastAsia="宋体" w:hint="eastAsia"/>
                  <w:lang w:eastAsia="zh-CN"/>
                </w:rPr>
                <w:t>RSVAD_ME1</w:t>
              </w:r>
              <w:r w:rsidRPr="00F05F08">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56188"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6189" w:author="Chunhui zheng(BJ-RD)" w:date="2019-06-26T19:15:00Z"/>
              </w:rPr>
            </w:pPr>
            <w:ins w:id="56190"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26567E" w:rsidRDefault="006F1C24" w:rsidP="00664E38">
            <w:pPr>
              <w:pStyle w:val="IRSBitsugS"/>
              <w:rPr>
                <w:ins w:id="56191" w:author="Chunhui zheng(BJ-RD)" w:date="2019-06-26T19:15:00Z"/>
                <w:rFonts w:eastAsia="宋体" w:hint="eastAsia"/>
                <w:lang w:eastAsia="zh-CN"/>
              </w:rPr>
            </w:pPr>
            <w:ins w:id="56192"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26567E" w:rsidRDefault="006F1C24" w:rsidP="00664E38">
            <w:pPr>
              <w:pStyle w:val="IRSBitsugP"/>
              <w:rPr>
                <w:ins w:id="56193" w:author="Chunhui zheng(BJ-RD)" w:date="2019-06-26T19:15:00Z"/>
                <w:rFonts w:eastAsia="宋体" w:hint="eastAsia"/>
                <w:lang w:eastAsia="zh-CN"/>
              </w:rPr>
            </w:pPr>
            <w:ins w:id="56194"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26567E" w:rsidRDefault="006F1C24" w:rsidP="00664E38">
            <w:pPr>
              <w:pStyle w:val="IRSBitsugE"/>
              <w:rPr>
                <w:ins w:id="56195" w:author="Chunhui zheng(BJ-RD)" w:date="2019-06-26T19:15:00Z"/>
                <w:rFonts w:eastAsia="宋体" w:hint="eastAsia"/>
                <w:lang w:eastAsia="zh-CN"/>
              </w:rPr>
            </w:pPr>
            <w:ins w:id="56196" w:author="Chunhui zheng(BJ-RD)" w:date="2019-06-26T19:15:00Z">
              <w:r w:rsidRPr="00A31AC7">
                <w:rPr>
                  <w:rFonts w:eastAsia="宋体" w:hint="eastAsia"/>
                  <w:lang w:eastAsia="zh-CN"/>
                </w:rPr>
                <w:t>x</w:t>
              </w:r>
            </w:ins>
          </w:p>
        </w:tc>
      </w:tr>
      <w:tr w:rsidR="006F1C24" w:rsidTr="00664E38">
        <w:trPr>
          <w:cantSplit/>
          <w:trHeight w:val="300"/>
          <w:jc w:val="center"/>
          <w:ins w:id="56197"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56198" w:author="Chunhui zheng(BJ-RD)" w:date="2019-06-26T19:15:00Z"/>
                <w:rFonts w:eastAsia="宋体" w:hint="eastAsia"/>
                <w:b w:val="0"/>
                <w:lang w:eastAsia="zh-CN"/>
              </w:rPr>
            </w:pPr>
            <w:ins w:id="56199"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56200" w:author="Chunhui zheng(BJ-RD)" w:date="2019-06-26T19:15:00Z"/>
                <w:rFonts w:eastAsia="宋体" w:hint="eastAsia"/>
                <w:lang w:eastAsia="zh-CN"/>
              </w:rPr>
            </w:pPr>
            <w:ins w:id="56201"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56202" w:author="Chunhui zheng(BJ-RD)" w:date="2019-06-26T19:15:00Z"/>
              </w:rPr>
            </w:pPr>
            <w:ins w:id="56203"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56204" w:author="Chunhui zheng(BJ-RD)" w:date="2019-06-26T19:15:00Z"/>
              </w:rPr>
            </w:pPr>
            <w:ins w:id="56205"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56206" w:author="Chunhui zheng(BJ-RD)" w:date="2019-06-26T19:15:00Z"/>
                <w:rFonts w:eastAsia="宋体" w:hint="eastAsia"/>
                <w:shd w:val="clear" w:color="auto" w:fill="C0C0C0"/>
                <w:lang w:eastAsia="zh-CN"/>
              </w:rPr>
            </w:pPr>
            <w:ins w:id="56207"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56208" w:author="Chunhui zheng(BJ-RD)" w:date="2019-06-26T19:15:00Z"/>
                <w:color w:val="999999"/>
              </w:rPr>
            </w:pPr>
            <w:ins w:id="56209" w:author="Chunhui zheng(BJ-RD)" w:date="2019-06-26T19:15:00Z">
              <w:r>
                <w:rPr>
                  <w:rFonts w:eastAsia="宋体"/>
                  <w:lang w:eastAsia="zh-CN"/>
                </w:rPr>
                <w:t>R</w:t>
              </w:r>
              <w:r>
                <w:rPr>
                  <w:rFonts w:eastAsia="宋体" w:hint="eastAsia"/>
                  <w:lang w:eastAsia="zh-CN"/>
                </w:rPr>
                <w:t>x124[</w:t>
              </w:r>
              <w:r>
                <w:rPr>
                  <w:rFonts w:eastAsia="宋体"/>
                  <w:lang w:eastAsia="zh-CN"/>
                </w:rPr>
                <w:t>10</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56210"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6211" w:author="Chunhui zheng(BJ-RD)" w:date="2019-06-26T19:15:00Z"/>
                <w:sz w:val="15"/>
                <w:szCs w:val="15"/>
              </w:rPr>
            </w:pPr>
            <w:ins w:id="56212"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56213" w:author="Chunhui zheng(BJ-RD)" w:date="2019-06-26T19:15:00Z"/>
              </w:rPr>
            </w:pPr>
            <w:ins w:id="56214"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56215" w:author="Chunhui zheng(BJ-RD)" w:date="2019-06-26T19:15:00Z"/>
              </w:rPr>
            </w:pPr>
            <w:ins w:id="56216"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56217" w:author="Chunhui zheng(BJ-RD)" w:date="2019-06-26T19:15:00Z"/>
              </w:rPr>
            </w:pPr>
            <w:ins w:id="56218" w:author="Chunhui zheng(BJ-RD)" w:date="2019-06-26T19:15:00Z">
              <w:r>
                <w:t>x</w:t>
              </w:r>
            </w:ins>
          </w:p>
        </w:tc>
      </w:tr>
    </w:tbl>
    <w:p w:rsidR="006F1C24" w:rsidRDefault="006F1C24" w:rsidP="006F1C24">
      <w:pPr>
        <w:rPr>
          <w:ins w:id="56219" w:author="Chunhui zheng(BJ-RD)" w:date="2019-06-26T19:15:00Z"/>
          <w:rFonts w:hint="eastAsia"/>
        </w:rPr>
      </w:pPr>
    </w:p>
    <w:p w:rsidR="006F1C24" w:rsidRDefault="006F1C24" w:rsidP="006F1C24">
      <w:pPr>
        <w:pStyle w:val="IRSReg-Heading"/>
        <w:ind w:left="189"/>
        <w:rPr>
          <w:ins w:id="56220" w:author="Chunhui zheng(BJ-RD)" w:date="2019-06-26T19:15:00Z"/>
        </w:rPr>
      </w:pPr>
      <w:ins w:id="56221" w:author="Chunhui zheng(BJ-RD)" w:date="2019-06-26T19:15:00Z">
        <w:r>
          <w:rPr>
            <w:u w:val="single"/>
          </w:rPr>
          <w:t xml:space="preserve">Offset Address: </w:t>
        </w:r>
        <w:r>
          <w:rPr>
            <w:rFonts w:eastAsia="宋体" w:hint="eastAsia"/>
            <w:u w:val="single"/>
            <w:lang w:eastAsia="zh-CN"/>
          </w:rPr>
          <w:t>12B</w:t>
        </w:r>
        <w:r>
          <w:rPr>
            <w:u w:val="single"/>
          </w:rPr>
          <w:t>-</w:t>
        </w:r>
        <w:r>
          <w:rPr>
            <w:rFonts w:eastAsia="宋体" w:hint="eastAsia"/>
            <w:u w:val="single"/>
            <w:lang w:eastAsia="zh-CN"/>
          </w:rPr>
          <w:t>128</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2</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11132" w:type="dxa"/>
        <w:jc w:val="center"/>
        <w:tblInd w:w="-182"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CellMar>
          <w:left w:w="0" w:type="dxa"/>
          <w:right w:w="0" w:type="dxa"/>
        </w:tblCellMar>
        <w:tblLook w:val="0000" w:firstRow="0" w:lastRow="0" w:firstColumn="0" w:lastColumn="0" w:noHBand="0" w:noVBand="0"/>
      </w:tblPr>
      <w:tblGrid>
        <w:gridCol w:w="423"/>
        <w:gridCol w:w="698"/>
        <w:gridCol w:w="672"/>
        <w:gridCol w:w="565"/>
        <w:gridCol w:w="4046"/>
        <w:gridCol w:w="2907"/>
        <w:gridCol w:w="663"/>
        <w:gridCol w:w="592"/>
        <w:gridCol w:w="245"/>
        <w:gridCol w:w="156"/>
        <w:gridCol w:w="165"/>
      </w:tblGrid>
      <w:tr w:rsidR="006F1C24" w:rsidTr="00664E38">
        <w:trPr>
          <w:cantSplit/>
          <w:trHeight w:val="300"/>
          <w:jc w:val="center"/>
          <w:ins w:id="56222" w:author="Chunhui zheng(BJ-RD)" w:date="2019-06-26T19:15:00Z"/>
        </w:trPr>
        <w:tc>
          <w:tcPr>
            <w:tcW w:w="423" w:type="dxa"/>
            <w:tcMar>
              <w:top w:w="0" w:type="dxa"/>
              <w:left w:w="29" w:type="dxa"/>
              <w:bottom w:w="0" w:type="dxa"/>
              <w:right w:w="29" w:type="dxa"/>
            </w:tcMar>
            <w:vAlign w:val="center"/>
          </w:tcPr>
          <w:p w:rsidR="006F1C24" w:rsidRDefault="006F1C24" w:rsidP="00664E38">
            <w:pPr>
              <w:pStyle w:val="IRSBitItem"/>
              <w:rPr>
                <w:ins w:id="56223" w:author="Chunhui zheng(BJ-RD)" w:date="2019-06-26T19:15:00Z"/>
              </w:rPr>
            </w:pPr>
            <w:ins w:id="56224" w:author="Chunhui zheng(BJ-RD)" w:date="2019-06-26T19:15:00Z">
              <w:r>
                <w:t>Bit</w:t>
              </w:r>
            </w:ins>
          </w:p>
        </w:tc>
        <w:tc>
          <w:tcPr>
            <w:tcW w:w="698" w:type="dxa"/>
            <w:tcMar>
              <w:top w:w="0" w:type="dxa"/>
              <w:left w:w="29" w:type="dxa"/>
              <w:bottom w:w="0" w:type="dxa"/>
              <w:right w:w="29" w:type="dxa"/>
            </w:tcMar>
            <w:vAlign w:val="center"/>
          </w:tcPr>
          <w:p w:rsidR="006F1C24" w:rsidRPr="00F62296" w:rsidRDefault="006F1C24" w:rsidP="00664E38">
            <w:pPr>
              <w:pStyle w:val="IRSBitAttribute"/>
              <w:rPr>
                <w:ins w:id="56225" w:author="Chunhui zheng(BJ-RD)" w:date="2019-06-26T19:15:00Z"/>
                <w:b/>
              </w:rPr>
            </w:pPr>
            <w:ins w:id="56226" w:author="Chunhui zheng(BJ-RD)" w:date="2019-06-26T19:15:00Z">
              <w:r w:rsidRPr="00F62296">
                <w:rPr>
                  <w:b/>
                </w:rPr>
                <w:t>Attribute</w:t>
              </w:r>
            </w:ins>
          </w:p>
        </w:tc>
        <w:tc>
          <w:tcPr>
            <w:tcW w:w="672" w:type="dxa"/>
            <w:tcMar>
              <w:top w:w="0" w:type="dxa"/>
              <w:left w:w="29" w:type="dxa"/>
              <w:bottom w:w="0" w:type="dxa"/>
              <w:right w:w="29" w:type="dxa"/>
            </w:tcMar>
            <w:vAlign w:val="center"/>
          </w:tcPr>
          <w:p w:rsidR="006F1C24" w:rsidRPr="00F62296" w:rsidRDefault="006F1C24" w:rsidP="00664E38">
            <w:pPr>
              <w:pStyle w:val="IRSBitHW-Property"/>
              <w:rPr>
                <w:ins w:id="56227" w:author="Chunhui zheng(BJ-RD)" w:date="2019-06-26T19:15:00Z"/>
                <w:b/>
              </w:rPr>
            </w:pPr>
            <w:ins w:id="56228" w:author="Chunhui zheng(BJ-RD)" w:date="2019-06-26T19:15:00Z">
              <w:r w:rsidRPr="00F62296">
                <w:rPr>
                  <w:b/>
                </w:rPr>
                <w:t>HW Property</w:t>
              </w:r>
            </w:ins>
          </w:p>
        </w:tc>
        <w:tc>
          <w:tcPr>
            <w:tcW w:w="565" w:type="dxa"/>
            <w:tcMar>
              <w:top w:w="0" w:type="dxa"/>
              <w:left w:w="29" w:type="dxa"/>
              <w:bottom w:w="0" w:type="dxa"/>
              <w:right w:w="29" w:type="dxa"/>
            </w:tcMar>
            <w:vAlign w:val="center"/>
          </w:tcPr>
          <w:p w:rsidR="006F1C24" w:rsidRPr="00F62296" w:rsidRDefault="006F1C24" w:rsidP="00664E38">
            <w:pPr>
              <w:pStyle w:val="IRSBitDefault"/>
              <w:rPr>
                <w:ins w:id="56229" w:author="Chunhui zheng(BJ-RD)" w:date="2019-06-26T19:15:00Z"/>
                <w:b/>
              </w:rPr>
            </w:pPr>
            <w:ins w:id="56230" w:author="Chunhui zheng(BJ-RD)" w:date="2019-06-26T19:15:00Z">
              <w:r w:rsidRPr="00F62296">
                <w:rPr>
                  <w:b/>
                </w:rPr>
                <w:t>Default</w:t>
              </w:r>
            </w:ins>
          </w:p>
        </w:tc>
        <w:tc>
          <w:tcPr>
            <w:tcW w:w="4046" w:type="dxa"/>
            <w:tcMar>
              <w:top w:w="0" w:type="dxa"/>
              <w:left w:w="29" w:type="dxa"/>
              <w:bottom w:w="0" w:type="dxa"/>
              <w:right w:w="29" w:type="dxa"/>
            </w:tcMar>
            <w:vAlign w:val="center"/>
          </w:tcPr>
          <w:p w:rsidR="006F1C24" w:rsidRPr="00293312" w:rsidRDefault="006F1C24" w:rsidP="00664E38">
            <w:pPr>
              <w:pStyle w:val="IRSBitDescription"/>
              <w:ind w:left="53"/>
              <w:rPr>
                <w:ins w:id="56231" w:author="Chunhui zheng(BJ-RD)" w:date="2019-06-26T19:15:00Z"/>
                <w:rFonts w:eastAsia="Times New Roman"/>
                <w:b/>
              </w:rPr>
            </w:pPr>
            <w:ins w:id="56232" w:author="Chunhui zheng(BJ-RD)" w:date="2019-06-26T19:15:00Z">
              <w:r w:rsidRPr="00293312">
                <w:rPr>
                  <w:rFonts w:eastAsia="Times New Roman"/>
                  <w:b/>
                </w:rPr>
                <w:t>Description</w:t>
              </w:r>
            </w:ins>
          </w:p>
        </w:tc>
        <w:tc>
          <w:tcPr>
            <w:tcW w:w="2907" w:type="dxa"/>
            <w:tcMar>
              <w:top w:w="0" w:type="dxa"/>
              <w:left w:w="29" w:type="dxa"/>
              <w:bottom w:w="0" w:type="dxa"/>
              <w:right w:w="29" w:type="dxa"/>
            </w:tcMar>
            <w:vAlign w:val="center"/>
          </w:tcPr>
          <w:p w:rsidR="006F1C24" w:rsidRPr="00F62296" w:rsidRDefault="006F1C24" w:rsidP="00664E38">
            <w:pPr>
              <w:pStyle w:val="IRSBitMnemonic"/>
              <w:ind w:left="53"/>
              <w:rPr>
                <w:ins w:id="56233" w:author="Chunhui zheng(BJ-RD)" w:date="2019-06-26T19:15:00Z"/>
              </w:rPr>
            </w:pPr>
            <w:ins w:id="56234" w:author="Chunhui zheng(BJ-RD)" w:date="2019-06-26T19:15:00Z">
              <w:r w:rsidRPr="00F62296">
                <w:t>Mnemonic</w:t>
              </w:r>
            </w:ins>
          </w:p>
        </w:tc>
        <w:tc>
          <w:tcPr>
            <w:tcW w:w="663" w:type="dxa"/>
            <w:tcMar>
              <w:top w:w="0" w:type="dxa"/>
              <w:left w:w="29" w:type="dxa"/>
              <w:bottom w:w="0" w:type="dxa"/>
              <w:right w:w="29" w:type="dxa"/>
            </w:tcMar>
            <w:vAlign w:val="center"/>
          </w:tcPr>
          <w:p w:rsidR="006F1C24" w:rsidRPr="00F62296" w:rsidRDefault="006F1C24" w:rsidP="00664E38">
            <w:pPr>
              <w:pStyle w:val="IRSBitChipRev"/>
              <w:rPr>
                <w:ins w:id="56235" w:author="Chunhui zheng(BJ-RD)" w:date="2019-06-26T19:15:00Z"/>
                <w:b/>
              </w:rPr>
            </w:pPr>
            <w:ins w:id="56236" w:author="Chunhui zheng(BJ-RD)" w:date="2019-06-26T19:15:00Z">
              <w:r w:rsidRPr="00F62296">
                <w:rPr>
                  <w:b/>
                </w:rPr>
                <w:t>ChipRev</w:t>
              </w:r>
            </w:ins>
          </w:p>
        </w:tc>
        <w:tc>
          <w:tcPr>
            <w:tcW w:w="592" w:type="dxa"/>
            <w:tcMar>
              <w:top w:w="0" w:type="dxa"/>
              <w:left w:w="29" w:type="dxa"/>
              <w:bottom w:w="0" w:type="dxa"/>
              <w:right w:w="29" w:type="dxa"/>
            </w:tcMar>
            <w:vAlign w:val="center"/>
          </w:tcPr>
          <w:p w:rsidR="006F1C24" w:rsidRPr="00F62296" w:rsidRDefault="006F1C24" w:rsidP="00664E38">
            <w:pPr>
              <w:pStyle w:val="IRSBitPwrDm"/>
              <w:rPr>
                <w:ins w:id="56237" w:author="Chunhui zheng(BJ-RD)" w:date="2019-06-26T19:15:00Z"/>
                <w:b/>
              </w:rPr>
            </w:pPr>
            <w:ins w:id="56238" w:author="Chunhui zheng(BJ-RD)" w:date="2019-06-26T19:15:00Z">
              <w:r w:rsidRPr="00F62296">
                <w:rPr>
                  <w:b/>
                </w:rPr>
                <w:t>PwrDm</w:t>
              </w:r>
            </w:ins>
          </w:p>
        </w:tc>
        <w:tc>
          <w:tcPr>
            <w:tcW w:w="245" w:type="dxa"/>
            <w:tcMar>
              <w:top w:w="0" w:type="dxa"/>
              <w:left w:w="29" w:type="dxa"/>
              <w:bottom w:w="0" w:type="dxa"/>
              <w:right w:w="29" w:type="dxa"/>
            </w:tcMar>
            <w:vAlign w:val="center"/>
          </w:tcPr>
          <w:p w:rsidR="006F1C24" w:rsidRPr="00F62296" w:rsidRDefault="006F1C24" w:rsidP="00664E38">
            <w:pPr>
              <w:pStyle w:val="IRSBitsugS"/>
              <w:rPr>
                <w:ins w:id="56239" w:author="Chunhui zheng(BJ-RD)" w:date="2019-06-26T19:15:00Z"/>
                <w:b/>
              </w:rPr>
            </w:pPr>
            <w:ins w:id="56240" w:author="Chunhui zheng(BJ-RD)" w:date="2019-06-26T19:15:00Z">
              <w:r w:rsidRPr="00F62296">
                <w:rPr>
                  <w:b/>
                </w:rPr>
                <w:t>S</w:t>
              </w:r>
            </w:ins>
          </w:p>
        </w:tc>
        <w:tc>
          <w:tcPr>
            <w:tcW w:w="156" w:type="dxa"/>
            <w:tcMar>
              <w:top w:w="0" w:type="dxa"/>
              <w:left w:w="29" w:type="dxa"/>
              <w:bottom w:w="0" w:type="dxa"/>
              <w:right w:w="29" w:type="dxa"/>
            </w:tcMar>
            <w:vAlign w:val="center"/>
          </w:tcPr>
          <w:p w:rsidR="006F1C24" w:rsidRPr="00F62296" w:rsidRDefault="006F1C24" w:rsidP="00664E38">
            <w:pPr>
              <w:pStyle w:val="IRSBitsugP"/>
              <w:rPr>
                <w:ins w:id="56241" w:author="Chunhui zheng(BJ-RD)" w:date="2019-06-26T19:15:00Z"/>
                <w:b/>
              </w:rPr>
            </w:pPr>
            <w:ins w:id="56242" w:author="Chunhui zheng(BJ-RD)" w:date="2019-06-26T19:15:00Z">
              <w:r w:rsidRPr="00F62296">
                <w:rPr>
                  <w:b/>
                </w:rPr>
                <w:t>P</w:t>
              </w:r>
            </w:ins>
          </w:p>
        </w:tc>
        <w:tc>
          <w:tcPr>
            <w:tcW w:w="165" w:type="dxa"/>
            <w:tcMar>
              <w:top w:w="0" w:type="dxa"/>
              <w:left w:w="29" w:type="dxa"/>
              <w:bottom w:w="0" w:type="dxa"/>
              <w:right w:w="29" w:type="dxa"/>
            </w:tcMar>
            <w:vAlign w:val="center"/>
          </w:tcPr>
          <w:p w:rsidR="006F1C24" w:rsidRPr="00F62296" w:rsidRDefault="006F1C24" w:rsidP="00664E38">
            <w:pPr>
              <w:pStyle w:val="IRSBitsugE"/>
              <w:rPr>
                <w:ins w:id="56243" w:author="Chunhui zheng(BJ-RD)" w:date="2019-06-26T19:15:00Z"/>
                <w:b/>
              </w:rPr>
            </w:pPr>
            <w:ins w:id="56244" w:author="Chunhui zheng(BJ-RD)" w:date="2019-06-26T19:15:00Z">
              <w:r w:rsidRPr="00F62296">
                <w:rPr>
                  <w:b/>
                </w:rPr>
                <w:t>E</w:t>
              </w:r>
            </w:ins>
          </w:p>
        </w:tc>
      </w:tr>
      <w:tr w:rsidR="006F1C24" w:rsidTr="00664E38">
        <w:trPr>
          <w:cantSplit/>
          <w:trHeight w:val="300"/>
          <w:jc w:val="center"/>
          <w:ins w:id="56245" w:author="Chunhui zheng(BJ-RD)" w:date="2019-06-26T19:15:00Z"/>
        </w:trPr>
        <w:tc>
          <w:tcPr>
            <w:tcW w:w="423" w:type="dxa"/>
            <w:tcMar>
              <w:top w:w="0" w:type="dxa"/>
              <w:left w:w="29" w:type="dxa"/>
              <w:bottom w:w="0" w:type="dxa"/>
              <w:right w:w="29" w:type="dxa"/>
            </w:tcMar>
          </w:tcPr>
          <w:p w:rsidR="006F1C24" w:rsidRPr="00FC735D" w:rsidRDefault="006F1C24" w:rsidP="00664E38">
            <w:pPr>
              <w:pStyle w:val="IRSBitItem"/>
              <w:jc w:val="left"/>
              <w:rPr>
                <w:ins w:id="56246" w:author="Chunhui zheng(BJ-RD)" w:date="2019-06-26T19:15:00Z"/>
                <w:rFonts w:eastAsia="宋体" w:hint="eastAsia"/>
                <w:b w:val="0"/>
                <w:lang w:eastAsia="zh-CN"/>
              </w:rPr>
            </w:pPr>
            <w:ins w:id="56247" w:author="Chunhui zheng(BJ-RD)" w:date="2019-06-26T19:15:00Z">
              <w:r>
                <w:rPr>
                  <w:b w:val="0"/>
                </w:rPr>
                <w:t>31:</w:t>
              </w:r>
              <w:r>
                <w:rPr>
                  <w:rFonts w:eastAsia="宋体" w:hint="eastAsia"/>
                  <w:b w:val="0"/>
                  <w:lang w:eastAsia="zh-CN"/>
                </w:rPr>
                <w:t>28</w:t>
              </w:r>
            </w:ins>
          </w:p>
        </w:tc>
        <w:tc>
          <w:tcPr>
            <w:tcW w:w="698" w:type="dxa"/>
            <w:tcMar>
              <w:top w:w="0" w:type="dxa"/>
              <w:left w:w="29" w:type="dxa"/>
              <w:bottom w:w="0" w:type="dxa"/>
              <w:right w:w="29" w:type="dxa"/>
            </w:tcMar>
          </w:tcPr>
          <w:p w:rsidR="006F1C24" w:rsidRDefault="006F1C24" w:rsidP="00664E38">
            <w:pPr>
              <w:pStyle w:val="IRSBitAttribute"/>
              <w:rPr>
                <w:ins w:id="56248" w:author="Chunhui zheng(BJ-RD)" w:date="2019-06-26T19:15:00Z"/>
              </w:rPr>
            </w:pPr>
            <w:ins w:id="56249"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56250" w:author="Chunhui zheng(BJ-RD)" w:date="2019-06-26T19:15:00Z"/>
              </w:rPr>
            </w:pPr>
            <w:ins w:id="56251"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56252" w:author="Chunhui zheng(BJ-RD)" w:date="2019-06-26T19:15:00Z"/>
              </w:rPr>
            </w:pPr>
            <w:ins w:id="56253" w:author="Chunhui zheng(BJ-RD)" w:date="2019-06-26T19:15:00Z">
              <w:r>
                <w:t>0</w:t>
              </w:r>
            </w:ins>
          </w:p>
        </w:tc>
        <w:tc>
          <w:tcPr>
            <w:tcW w:w="4046" w:type="dxa"/>
            <w:tcMar>
              <w:top w:w="0" w:type="dxa"/>
              <w:left w:w="29" w:type="dxa"/>
              <w:bottom w:w="0" w:type="dxa"/>
              <w:right w:w="29" w:type="dxa"/>
            </w:tcMar>
          </w:tcPr>
          <w:p w:rsidR="006F1C24" w:rsidRDefault="006F1C24" w:rsidP="00664E38">
            <w:pPr>
              <w:pStyle w:val="IRSBitDescription"/>
              <w:ind w:left="53"/>
              <w:rPr>
                <w:ins w:id="56254" w:author="Chunhui zheng(BJ-RD)" w:date="2019-06-26T19:15:00Z"/>
                <w:rFonts w:eastAsia="宋体" w:hint="eastAsia"/>
                <w:b/>
                <w:lang w:eastAsia="zh-CN"/>
              </w:rPr>
            </w:pPr>
            <w:ins w:id="56255" w:author="Chunhui zheng(BJ-RD)" w:date="2019-06-26T19:15:00Z">
              <w:r>
                <w:rPr>
                  <w:rFonts w:eastAsia="宋体" w:hint="eastAsia"/>
                  <w:b/>
                  <w:lang w:eastAsia="zh-CN"/>
                </w:rPr>
                <w:t xml:space="preserve">MEM entry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56256" w:author="Chunhui zheng(BJ-RD)" w:date="2019-06-26T19:15:00Z"/>
                <w:sz w:val="16"/>
                <w:szCs w:val="16"/>
                <w:shd w:val="clear" w:color="auto" w:fill="C0C0C0"/>
              </w:rPr>
            </w:pPr>
            <w:ins w:id="5625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6258" w:author="Chunhui zheng(BJ-RD)" w:date="2019-06-26T19:15:00Z"/>
                <w:rFonts w:eastAsia="宋体" w:hint="eastAsia"/>
                <w:lang w:eastAsia="zh-CN"/>
              </w:rPr>
            </w:pPr>
            <w:ins w:id="5625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6260" w:author="Chunhui zheng(BJ-RD)" w:date="2019-06-26T19:15:00Z"/>
                <w:rFonts w:eastAsia="Times New Roman"/>
                <w:shd w:val="clear" w:color="auto" w:fill="C0C0C0"/>
              </w:rPr>
            </w:pPr>
            <w:ins w:id="5626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56262" w:author="Chunhui zheng(BJ-RD)" w:date="2019-06-26T19:15:00Z"/>
                <w:rFonts w:eastAsia="Times New Roman"/>
                <w:b/>
              </w:rPr>
            </w:pPr>
            <w:ins w:id="5626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907" w:type="dxa"/>
            <w:tcMar>
              <w:top w:w="0" w:type="dxa"/>
              <w:left w:w="29" w:type="dxa"/>
              <w:bottom w:w="0" w:type="dxa"/>
              <w:right w:w="29" w:type="dxa"/>
            </w:tcMar>
          </w:tcPr>
          <w:p w:rsidR="006F1C24" w:rsidRPr="00F05F08" w:rsidRDefault="006F1C24" w:rsidP="00664E38">
            <w:pPr>
              <w:pStyle w:val="IRSBitMnemonic"/>
              <w:ind w:left="53"/>
              <w:rPr>
                <w:ins w:id="56264" w:author="Chunhui zheng(BJ-RD)" w:date="2019-06-26T19:15:00Z"/>
                <w:rFonts w:eastAsia="宋体" w:hint="eastAsia"/>
                <w:lang w:eastAsia="zh-CN"/>
              </w:rPr>
            </w:pPr>
            <w:ins w:id="56265" w:author="Chunhui zheng(BJ-RD)" w:date="2019-06-26T19:15:00Z">
              <w:r>
                <w:rPr>
                  <w:rFonts w:eastAsia="宋体" w:hint="eastAsia"/>
                  <w:lang w:eastAsia="zh-CN"/>
                </w:rPr>
                <w:t>RSVAD_ME2TARGET_LIST7</w:t>
              </w:r>
              <w:r w:rsidRPr="00907B65">
                <w:rPr>
                  <w:rFonts w:eastAsia="宋体" w:hint="eastAsia"/>
                  <w:lang w:eastAsia="zh-CN"/>
                </w:rPr>
                <w:t>[3:0]</w:t>
              </w:r>
            </w:ins>
          </w:p>
        </w:tc>
        <w:tc>
          <w:tcPr>
            <w:tcW w:w="663" w:type="dxa"/>
            <w:tcMar>
              <w:top w:w="0" w:type="dxa"/>
              <w:left w:w="29" w:type="dxa"/>
              <w:bottom w:w="0" w:type="dxa"/>
              <w:right w:w="29" w:type="dxa"/>
            </w:tcMar>
          </w:tcPr>
          <w:p w:rsidR="006F1C24" w:rsidRDefault="006F1C24" w:rsidP="00664E38">
            <w:pPr>
              <w:pStyle w:val="IRSBitChipRev"/>
              <w:rPr>
                <w:ins w:id="56266"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6267" w:author="Chunhui zheng(BJ-RD)" w:date="2019-06-26T19:15:00Z"/>
                <w:sz w:val="15"/>
                <w:szCs w:val="15"/>
              </w:rPr>
            </w:pPr>
            <w:ins w:id="56268" w:author="Chunhui zheng(BJ-RD)" w:date="2019-06-26T19:15:00Z">
              <w:r>
                <w:t>vcc</w:t>
              </w:r>
            </w:ins>
          </w:p>
        </w:tc>
        <w:tc>
          <w:tcPr>
            <w:tcW w:w="245" w:type="dxa"/>
            <w:tcMar>
              <w:top w:w="0" w:type="dxa"/>
              <w:left w:w="29" w:type="dxa"/>
              <w:bottom w:w="0" w:type="dxa"/>
              <w:right w:w="29" w:type="dxa"/>
            </w:tcMar>
          </w:tcPr>
          <w:p w:rsidR="006F1C24" w:rsidRPr="004F0D76" w:rsidRDefault="006F1C24" w:rsidP="00664E38">
            <w:pPr>
              <w:pStyle w:val="IRSBitsugS"/>
              <w:rPr>
                <w:ins w:id="56269" w:author="Chunhui zheng(BJ-RD)" w:date="2019-06-26T19:15:00Z"/>
                <w:rFonts w:eastAsia="宋体" w:hint="eastAsia"/>
                <w:lang w:eastAsia="zh-CN"/>
              </w:rPr>
            </w:pPr>
            <w:ins w:id="56270" w:author="Chunhui zheng(BJ-RD)" w:date="2019-06-26T19:15:00Z">
              <w:r>
                <w:rPr>
                  <w:rFonts w:eastAsia="宋体" w:hint="eastAsia"/>
                  <w:lang w:eastAsia="zh-CN"/>
                </w:rPr>
                <w:t>x</w:t>
              </w:r>
            </w:ins>
          </w:p>
        </w:tc>
        <w:tc>
          <w:tcPr>
            <w:tcW w:w="156" w:type="dxa"/>
            <w:tcMar>
              <w:top w:w="0" w:type="dxa"/>
              <w:left w:w="29" w:type="dxa"/>
              <w:bottom w:w="0" w:type="dxa"/>
              <w:right w:w="29" w:type="dxa"/>
            </w:tcMar>
          </w:tcPr>
          <w:p w:rsidR="006F1C24" w:rsidRDefault="006F1C24" w:rsidP="00664E38">
            <w:pPr>
              <w:pStyle w:val="IRSBitsugP"/>
              <w:rPr>
                <w:ins w:id="56271" w:author="Chunhui zheng(BJ-RD)" w:date="2019-06-26T19:15:00Z"/>
              </w:rPr>
            </w:pPr>
            <w:ins w:id="56272" w:author="Chunhui zheng(BJ-RD)" w:date="2019-06-26T19:15:00Z">
              <w:r>
                <w:t>x</w:t>
              </w:r>
            </w:ins>
          </w:p>
        </w:tc>
        <w:tc>
          <w:tcPr>
            <w:tcW w:w="165" w:type="dxa"/>
            <w:tcMar>
              <w:top w:w="0" w:type="dxa"/>
              <w:left w:w="29" w:type="dxa"/>
              <w:bottom w:w="0" w:type="dxa"/>
              <w:right w:w="29" w:type="dxa"/>
            </w:tcMar>
          </w:tcPr>
          <w:p w:rsidR="006F1C24" w:rsidRDefault="006F1C24" w:rsidP="00664E38">
            <w:pPr>
              <w:pStyle w:val="IRSBitsugE"/>
              <w:rPr>
                <w:ins w:id="56273" w:author="Chunhui zheng(BJ-RD)" w:date="2019-06-26T19:15:00Z"/>
              </w:rPr>
            </w:pPr>
            <w:ins w:id="56274" w:author="Chunhui zheng(BJ-RD)" w:date="2019-06-26T19:15:00Z">
              <w:r>
                <w:t>x</w:t>
              </w:r>
            </w:ins>
          </w:p>
        </w:tc>
      </w:tr>
      <w:tr w:rsidR="006F1C24" w:rsidTr="00664E38">
        <w:trPr>
          <w:cantSplit/>
          <w:trHeight w:val="300"/>
          <w:jc w:val="center"/>
          <w:ins w:id="56275" w:author="Chunhui zheng(BJ-RD)" w:date="2019-06-26T19:15:00Z"/>
        </w:trPr>
        <w:tc>
          <w:tcPr>
            <w:tcW w:w="423" w:type="dxa"/>
            <w:tcMar>
              <w:top w:w="0" w:type="dxa"/>
              <w:left w:w="29" w:type="dxa"/>
              <w:bottom w:w="0" w:type="dxa"/>
              <w:right w:w="29" w:type="dxa"/>
            </w:tcMar>
          </w:tcPr>
          <w:p w:rsidR="006F1C24" w:rsidRPr="00C66D6B" w:rsidRDefault="006F1C24" w:rsidP="00664E38">
            <w:pPr>
              <w:pStyle w:val="IRSBitItem"/>
              <w:jc w:val="left"/>
              <w:rPr>
                <w:ins w:id="56276" w:author="Chunhui zheng(BJ-RD)" w:date="2019-06-26T19:15:00Z"/>
                <w:rFonts w:eastAsia="宋体" w:hint="eastAsia"/>
                <w:b w:val="0"/>
                <w:lang w:eastAsia="zh-CN"/>
              </w:rPr>
            </w:pPr>
            <w:ins w:id="56277"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698" w:type="dxa"/>
            <w:tcMar>
              <w:top w:w="0" w:type="dxa"/>
              <w:left w:w="29" w:type="dxa"/>
              <w:bottom w:w="0" w:type="dxa"/>
              <w:right w:w="29" w:type="dxa"/>
            </w:tcMar>
          </w:tcPr>
          <w:p w:rsidR="006F1C24" w:rsidRPr="007F55E1" w:rsidRDefault="006F1C24" w:rsidP="00664E38">
            <w:pPr>
              <w:pStyle w:val="IRSBitAttribute"/>
              <w:rPr>
                <w:ins w:id="56278" w:author="Chunhui zheng(BJ-RD)" w:date="2019-06-26T19:15:00Z"/>
                <w:rFonts w:eastAsia="宋体" w:hint="eastAsia"/>
                <w:lang w:eastAsia="zh-CN"/>
              </w:rPr>
            </w:pPr>
            <w:ins w:id="56279"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907B65" w:rsidRDefault="006F1C24" w:rsidP="00664E38">
            <w:pPr>
              <w:pStyle w:val="IRSBitHW-Property"/>
              <w:rPr>
                <w:ins w:id="56280" w:author="Chunhui zheng(BJ-RD)" w:date="2019-06-26T19:15:00Z"/>
                <w:rFonts w:eastAsia="宋体" w:hint="eastAsia"/>
                <w:lang w:eastAsia="zh-CN"/>
              </w:rPr>
            </w:pPr>
            <w:ins w:id="56281"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56282" w:author="Chunhui zheng(BJ-RD)" w:date="2019-06-26T19:15:00Z"/>
              </w:rPr>
            </w:pPr>
            <w:ins w:id="56283" w:author="Chunhui zheng(BJ-RD)" w:date="2019-06-26T19:15:00Z">
              <w:r>
                <w:t>0</w:t>
              </w:r>
            </w:ins>
          </w:p>
        </w:tc>
        <w:tc>
          <w:tcPr>
            <w:tcW w:w="4046" w:type="dxa"/>
            <w:tcMar>
              <w:top w:w="0" w:type="dxa"/>
              <w:left w:w="29" w:type="dxa"/>
              <w:bottom w:w="0" w:type="dxa"/>
              <w:right w:w="29" w:type="dxa"/>
            </w:tcMar>
          </w:tcPr>
          <w:p w:rsidR="006F1C24" w:rsidRDefault="006F1C24" w:rsidP="00664E38">
            <w:pPr>
              <w:pStyle w:val="IRSBitDescription"/>
              <w:ind w:left="53"/>
              <w:rPr>
                <w:ins w:id="56284" w:author="Chunhui zheng(BJ-RD)" w:date="2019-06-26T19:15:00Z"/>
                <w:rFonts w:eastAsia="宋体" w:hint="eastAsia"/>
                <w:b/>
                <w:lang w:eastAsia="zh-CN"/>
              </w:rPr>
            </w:pPr>
            <w:ins w:id="56285" w:author="Chunhui zheng(BJ-RD)" w:date="2019-06-26T19:15:00Z">
              <w:r>
                <w:rPr>
                  <w:rFonts w:eastAsia="宋体" w:hint="eastAsia"/>
                  <w:b/>
                  <w:lang w:eastAsia="zh-CN"/>
                </w:rPr>
                <w:t xml:space="preserve">MEM entry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56286" w:author="Chunhui zheng(BJ-RD)" w:date="2019-06-26T19:15:00Z"/>
                <w:sz w:val="16"/>
                <w:szCs w:val="16"/>
                <w:shd w:val="clear" w:color="auto" w:fill="C0C0C0"/>
              </w:rPr>
            </w:pPr>
            <w:ins w:id="5628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6288" w:author="Chunhui zheng(BJ-RD)" w:date="2019-06-26T19:15:00Z"/>
                <w:rFonts w:eastAsia="宋体" w:hint="eastAsia"/>
                <w:lang w:eastAsia="zh-CN"/>
              </w:rPr>
            </w:pPr>
            <w:ins w:id="5628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6290" w:author="Chunhui zheng(BJ-RD)" w:date="2019-06-26T19:15:00Z"/>
                <w:rFonts w:eastAsia="Times New Roman"/>
                <w:shd w:val="clear" w:color="auto" w:fill="C0C0C0"/>
              </w:rPr>
            </w:pPr>
            <w:ins w:id="5629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56292" w:author="Chunhui zheng(BJ-RD)" w:date="2019-06-26T19:15:00Z"/>
                <w:rFonts w:eastAsia="宋体" w:hint="eastAsia"/>
                <w:b/>
                <w:lang w:eastAsia="zh-CN"/>
              </w:rPr>
            </w:pPr>
            <w:ins w:id="5629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907" w:type="dxa"/>
            <w:tcMar>
              <w:top w:w="0" w:type="dxa"/>
              <w:left w:w="29" w:type="dxa"/>
              <w:bottom w:w="0" w:type="dxa"/>
              <w:right w:w="29" w:type="dxa"/>
            </w:tcMar>
          </w:tcPr>
          <w:p w:rsidR="006F1C24" w:rsidRPr="00C453A9" w:rsidRDefault="006F1C24" w:rsidP="00664E38">
            <w:pPr>
              <w:pStyle w:val="IRSBitMnemonic"/>
              <w:ind w:left="53"/>
              <w:rPr>
                <w:ins w:id="56294" w:author="Chunhui zheng(BJ-RD)" w:date="2019-06-26T19:15:00Z"/>
                <w:rFonts w:eastAsia="宋体" w:hint="eastAsia"/>
                <w:lang w:eastAsia="zh-CN"/>
              </w:rPr>
            </w:pPr>
            <w:ins w:id="56295" w:author="Chunhui zheng(BJ-RD)" w:date="2019-06-26T19:15:00Z">
              <w:r>
                <w:rPr>
                  <w:rFonts w:eastAsia="宋体" w:hint="eastAsia"/>
                  <w:lang w:eastAsia="zh-CN"/>
                </w:rPr>
                <w:t>RSVAD_ME2TARGET_LIST6</w:t>
              </w:r>
              <w:r w:rsidRPr="00907B65">
                <w:rPr>
                  <w:rFonts w:eastAsia="宋体" w:hint="eastAsia"/>
                  <w:lang w:eastAsia="zh-CN"/>
                </w:rPr>
                <w:t>[3:0]</w:t>
              </w:r>
            </w:ins>
          </w:p>
        </w:tc>
        <w:tc>
          <w:tcPr>
            <w:tcW w:w="663" w:type="dxa"/>
            <w:tcMar>
              <w:top w:w="0" w:type="dxa"/>
              <w:left w:w="29" w:type="dxa"/>
              <w:bottom w:w="0" w:type="dxa"/>
              <w:right w:w="29" w:type="dxa"/>
            </w:tcMar>
          </w:tcPr>
          <w:p w:rsidR="006F1C24" w:rsidRDefault="006F1C24" w:rsidP="00664E38">
            <w:pPr>
              <w:pStyle w:val="IRSBitChipRev"/>
              <w:rPr>
                <w:ins w:id="56296"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6297" w:author="Chunhui zheng(BJ-RD)" w:date="2019-06-26T19:15:00Z"/>
                <w:sz w:val="15"/>
                <w:szCs w:val="15"/>
              </w:rPr>
            </w:pPr>
            <w:ins w:id="56298" w:author="Chunhui zheng(BJ-RD)" w:date="2019-06-26T19:15:00Z">
              <w:r>
                <w:t>vcc</w:t>
              </w:r>
            </w:ins>
          </w:p>
        </w:tc>
        <w:tc>
          <w:tcPr>
            <w:tcW w:w="245" w:type="dxa"/>
            <w:tcMar>
              <w:top w:w="0" w:type="dxa"/>
              <w:left w:w="29" w:type="dxa"/>
              <w:bottom w:w="0" w:type="dxa"/>
              <w:right w:w="29" w:type="dxa"/>
            </w:tcMar>
          </w:tcPr>
          <w:p w:rsidR="006F1C24" w:rsidRPr="00907B65" w:rsidRDefault="006F1C24" w:rsidP="00664E38">
            <w:pPr>
              <w:pStyle w:val="IRSBitsugS"/>
              <w:rPr>
                <w:ins w:id="56299" w:author="Chunhui zheng(BJ-RD)" w:date="2019-06-26T19:15:00Z"/>
                <w:rFonts w:eastAsia="宋体" w:hint="eastAsia"/>
                <w:lang w:eastAsia="zh-CN"/>
              </w:rPr>
            </w:pPr>
            <w:ins w:id="56300" w:author="Chunhui zheng(BJ-RD)" w:date="2019-06-26T19:15:00Z">
              <w:r>
                <w:rPr>
                  <w:rFonts w:eastAsia="宋体" w:hint="eastAsia"/>
                  <w:lang w:eastAsia="zh-CN"/>
                </w:rPr>
                <w:t>x</w:t>
              </w:r>
            </w:ins>
          </w:p>
        </w:tc>
        <w:tc>
          <w:tcPr>
            <w:tcW w:w="156" w:type="dxa"/>
            <w:tcMar>
              <w:top w:w="0" w:type="dxa"/>
              <w:left w:w="29" w:type="dxa"/>
              <w:bottom w:w="0" w:type="dxa"/>
              <w:right w:w="29" w:type="dxa"/>
            </w:tcMar>
          </w:tcPr>
          <w:p w:rsidR="006F1C24" w:rsidRDefault="006F1C24" w:rsidP="00664E38">
            <w:pPr>
              <w:pStyle w:val="IRSBitsugP"/>
              <w:rPr>
                <w:ins w:id="56301" w:author="Chunhui zheng(BJ-RD)" w:date="2019-06-26T19:15:00Z"/>
              </w:rPr>
            </w:pPr>
            <w:ins w:id="56302" w:author="Chunhui zheng(BJ-RD)" w:date="2019-06-26T19:15:00Z">
              <w:r>
                <w:t>x</w:t>
              </w:r>
            </w:ins>
          </w:p>
        </w:tc>
        <w:tc>
          <w:tcPr>
            <w:tcW w:w="165" w:type="dxa"/>
            <w:tcMar>
              <w:top w:w="0" w:type="dxa"/>
              <w:left w:w="29" w:type="dxa"/>
              <w:bottom w:w="0" w:type="dxa"/>
              <w:right w:w="29" w:type="dxa"/>
            </w:tcMar>
          </w:tcPr>
          <w:p w:rsidR="006F1C24" w:rsidRDefault="006F1C24" w:rsidP="00664E38">
            <w:pPr>
              <w:pStyle w:val="IRSBitsugE"/>
              <w:rPr>
                <w:ins w:id="56303" w:author="Chunhui zheng(BJ-RD)" w:date="2019-06-26T19:15:00Z"/>
              </w:rPr>
            </w:pPr>
            <w:ins w:id="56304" w:author="Chunhui zheng(BJ-RD)" w:date="2019-06-26T19:15:00Z">
              <w:r>
                <w:t>x</w:t>
              </w:r>
            </w:ins>
          </w:p>
        </w:tc>
      </w:tr>
      <w:tr w:rsidR="006F1C24" w:rsidTr="00664E38">
        <w:trPr>
          <w:cantSplit/>
          <w:trHeight w:val="300"/>
          <w:jc w:val="center"/>
          <w:ins w:id="56305" w:author="Chunhui zheng(BJ-RD)" w:date="2019-06-26T19:15:00Z"/>
        </w:trPr>
        <w:tc>
          <w:tcPr>
            <w:tcW w:w="423" w:type="dxa"/>
            <w:tcMar>
              <w:top w:w="0" w:type="dxa"/>
              <w:left w:w="29" w:type="dxa"/>
              <w:bottom w:w="0" w:type="dxa"/>
              <w:right w:w="29" w:type="dxa"/>
            </w:tcMar>
          </w:tcPr>
          <w:p w:rsidR="006F1C24" w:rsidRDefault="006F1C24" w:rsidP="00664E38">
            <w:pPr>
              <w:pStyle w:val="IRSBitItem"/>
              <w:jc w:val="left"/>
              <w:rPr>
                <w:ins w:id="56306" w:author="Chunhui zheng(BJ-RD)" w:date="2019-06-26T19:15:00Z"/>
                <w:rFonts w:eastAsia="宋体" w:hint="eastAsia"/>
                <w:b w:val="0"/>
                <w:lang w:eastAsia="zh-CN"/>
              </w:rPr>
            </w:pPr>
            <w:ins w:id="56307" w:author="Chunhui zheng(BJ-RD)" w:date="2019-06-26T19:15:00Z">
              <w:r>
                <w:rPr>
                  <w:rFonts w:eastAsia="宋体" w:hint="eastAsia"/>
                  <w:b w:val="0"/>
                  <w:lang w:eastAsia="zh-CN"/>
                </w:rPr>
                <w:t>23:20</w:t>
              </w:r>
            </w:ins>
          </w:p>
        </w:tc>
        <w:tc>
          <w:tcPr>
            <w:tcW w:w="698" w:type="dxa"/>
            <w:tcMar>
              <w:top w:w="0" w:type="dxa"/>
              <w:left w:w="29" w:type="dxa"/>
              <w:bottom w:w="0" w:type="dxa"/>
              <w:right w:w="29" w:type="dxa"/>
            </w:tcMar>
          </w:tcPr>
          <w:p w:rsidR="006F1C24" w:rsidRDefault="006F1C24" w:rsidP="00664E38">
            <w:pPr>
              <w:pStyle w:val="IRSBitAttribute"/>
              <w:rPr>
                <w:ins w:id="56308" w:author="Chunhui zheng(BJ-RD)" w:date="2019-06-26T19:15:00Z"/>
              </w:rPr>
            </w:pPr>
            <w:ins w:id="56309"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56310" w:author="Chunhui zheng(BJ-RD)" w:date="2019-06-26T19:15:00Z"/>
              </w:rPr>
            </w:pPr>
            <w:ins w:id="56311"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56312" w:author="Chunhui zheng(BJ-RD)" w:date="2019-06-26T19:15:00Z"/>
              </w:rPr>
            </w:pPr>
            <w:ins w:id="56313" w:author="Chunhui zheng(BJ-RD)" w:date="2019-06-26T19:15:00Z">
              <w:r>
                <w:t>0</w:t>
              </w:r>
            </w:ins>
          </w:p>
        </w:tc>
        <w:tc>
          <w:tcPr>
            <w:tcW w:w="4046" w:type="dxa"/>
            <w:tcMar>
              <w:top w:w="0" w:type="dxa"/>
              <w:left w:w="29" w:type="dxa"/>
              <w:bottom w:w="0" w:type="dxa"/>
              <w:right w:w="29" w:type="dxa"/>
            </w:tcMar>
          </w:tcPr>
          <w:p w:rsidR="006F1C24" w:rsidRDefault="006F1C24" w:rsidP="00664E38">
            <w:pPr>
              <w:pStyle w:val="IRSBitDescription"/>
              <w:ind w:left="53"/>
              <w:rPr>
                <w:ins w:id="56314" w:author="Chunhui zheng(BJ-RD)" w:date="2019-06-26T19:15:00Z"/>
                <w:rFonts w:eastAsia="宋体" w:hint="eastAsia"/>
                <w:b/>
                <w:lang w:eastAsia="zh-CN"/>
              </w:rPr>
            </w:pPr>
            <w:ins w:id="56315" w:author="Chunhui zheng(BJ-RD)" w:date="2019-06-26T19:15:00Z">
              <w:r>
                <w:rPr>
                  <w:rFonts w:eastAsia="宋体" w:hint="eastAsia"/>
                  <w:b/>
                  <w:lang w:eastAsia="zh-CN"/>
                </w:rPr>
                <w:t xml:space="preserve">MEM entry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56316" w:author="Chunhui zheng(BJ-RD)" w:date="2019-06-26T19:15:00Z"/>
                <w:sz w:val="16"/>
                <w:szCs w:val="16"/>
                <w:shd w:val="clear" w:color="auto" w:fill="C0C0C0"/>
              </w:rPr>
            </w:pPr>
            <w:ins w:id="5631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6318" w:author="Chunhui zheng(BJ-RD)" w:date="2019-06-26T19:15:00Z"/>
                <w:rFonts w:eastAsia="宋体" w:hint="eastAsia"/>
                <w:lang w:eastAsia="zh-CN"/>
              </w:rPr>
            </w:pPr>
            <w:ins w:id="5631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6320" w:author="Chunhui zheng(BJ-RD)" w:date="2019-06-26T19:15:00Z"/>
                <w:rFonts w:eastAsia="Times New Roman"/>
                <w:shd w:val="clear" w:color="auto" w:fill="C0C0C0"/>
              </w:rPr>
            </w:pPr>
            <w:ins w:id="5632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56322" w:author="Chunhui zheng(BJ-RD)" w:date="2019-06-26T19:15:00Z"/>
                <w:rFonts w:eastAsia="宋体" w:hint="eastAsia"/>
                <w:b/>
                <w:lang w:eastAsia="zh-CN"/>
              </w:rPr>
            </w:pPr>
            <w:ins w:id="5632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907" w:type="dxa"/>
            <w:tcMar>
              <w:top w:w="0" w:type="dxa"/>
              <w:left w:w="29" w:type="dxa"/>
              <w:bottom w:w="0" w:type="dxa"/>
              <w:right w:w="29" w:type="dxa"/>
            </w:tcMar>
          </w:tcPr>
          <w:p w:rsidR="006F1C24" w:rsidRDefault="006F1C24" w:rsidP="00664E38">
            <w:pPr>
              <w:pStyle w:val="IRSBitMnemonic"/>
              <w:ind w:left="53"/>
              <w:rPr>
                <w:ins w:id="56324" w:author="Chunhui zheng(BJ-RD)" w:date="2019-06-26T19:15:00Z"/>
                <w:rFonts w:eastAsia="宋体" w:hint="eastAsia"/>
                <w:lang w:eastAsia="zh-CN"/>
              </w:rPr>
            </w:pPr>
            <w:ins w:id="56325" w:author="Chunhui zheng(BJ-RD)" w:date="2019-06-26T19:15:00Z">
              <w:r>
                <w:rPr>
                  <w:rFonts w:eastAsia="宋体" w:hint="eastAsia"/>
                  <w:lang w:eastAsia="zh-CN"/>
                </w:rPr>
                <w:t>RSVAD_ME2TARGET_LIST5</w:t>
              </w:r>
              <w:r w:rsidRPr="00907B65">
                <w:rPr>
                  <w:rFonts w:eastAsia="宋体" w:hint="eastAsia"/>
                  <w:lang w:eastAsia="zh-CN"/>
                </w:rPr>
                <w:t>[3:0]</w:t>
              </w:r>
            </w:ins>
          </w:p>
        </w:tc>
        <w:tc>
          <w:tcPr>
            <w:tcW w:w="663" w:type="dxa"/>
            <w:tcMar>
              <w:top w:w="0" w:type="dxa"/>
              <w:left w:w="29" w:type="dxa"/>
              <w:bottom w:w="0" w:type="dxa"/>
              <w:right w:w="29" w:type="dxa"/>
            </w:tcMar>
          </w:tcPr>
          <w:p w:rsidR="006F1C24" w:rsidRDefault="006F1C24" w:rsidP="00664E38">
            <w:pPr>
              <w:pStyle w:val="IRSBitChipRev"/>
              <w:rPr>
                <w:ins w:id="56326"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6327" w:author="Chunhui zheng(BJ-RD)" w:date="2019-06-26T19:15:00Z"/>
              </w:rPr>
            </w:pPr>
            <w:ins w:id="56328" w:author="Chunhui zheng(BJ-RD)" w:date="2019-06-26T19:15:00Z">
              <w:r>
                <w:t>vcc</w:t>
              </w:r>
            </w:ins>
          </w:p>
        </w:tc>
        <w:tc>
          <w:tcPr>
            <w:tcW w:w="245" w:type="dxa"/>
            <w:tcMar>
              <w:top w:w="0" w:type="dxa"/>
              <w:left w:w="29" w:type="dxa"/>
              <w:bottom w:w="0" w:type="dxa"/>
              <w:right w:w="29" w:type="dxa"/>
            </w:tcMar>
          </w:tcPr>
          <w:p w:rsidR="006F1C24" w:rsidRDefault="006F1C24" w:rsidP="00664E38">
            <w:pPr>
              <w:pStyle w:val="IRSBitsugS"/>
              <w:rPr>
                <w:ins w:id="56329" w:author="Chunhui zheng(BJ-RD)" w:date="2019-06-26T19:15:00Z"/>
              </w:rPr>
            </w:pPr>
            <w:ins w:id="56330" w:author="Chunhui zheng(BJ-RD)" w:date="2019-06-26T19:15:00Z">
              <w:r>
                <w:rPr>
                  <w:rFonts w:eastAsia="宋体" w:hint="eastAsia"/>
                  <w:lang w:eastAsia="zh-CN"/>
                </w:rPr>
                <w:t>x</w:t>
              </w:r>
            </w:ins>
          </w:p>
        </w:tc>
        <w:tc>
          <w:tcPr>
            <w:tcW w:w="156" w:type="dxa"/>
            <w:tcMar>
              <w:top w:w="0" w:type="dxa"/>
              <w:left w:w="29" w:type="dxa"/>
              <w:bottom w:w="0" w:type="dxa"/>
              <w:right w:w="29" w:type="dxa"/>
            </w:tcMar>
          </w:tcPr>
          <w:p w:rsidR="006F1C24" w:rsidRDefault="006F1C24" w:rsidP="00664E38">
            <w:pPr>
              <w:pStyle w:val="IRSBitsugP"/>
              <w:rPr>
                <w:ins w:id="56331" w:author="Chunhui zheng(BJ-RD)" w:date="2019-06-26T19:15:00Z"/>
              </w:rPr>
            </w:pPr>
            <w:ins w:id="56332" w:author="Chunhui zheng(BJ-RD)" w:date="2019-06-26T19:15:00Z">
              <w:r>
                <w:t>x</w:t>
              </w:r>
            </w:ins>
          </w:p>
        </w:tc>
        <w:tc>
          <w:tcPr>
            <w:tcW w:w="165" w:type="dxa"/>
            <w:tcMar>
              <w:top w:w="0" w:type="dxa"/>
              <w:left w:w="29" w:type="dxa"/>
              <w:bottom w:w="0" w:type="dxa"/>
              <w:right w:w="29" w:type="dxa"/>
            </w:tcMar>
          </w:tcPr>
          <w:p w:rsidR="006F1C24" w:rsidRDefault="006F1C24" w:rsidP="00664E38">
            <w:pPr>
              <w:pStyle w:val="IRSBitsugE"/>
              <w:rPr>
                <w:ins w:id="56333" w:author="Chunhui zheng(BJ-RD)" w:date="2019-06-26T19:15:00Z"/>
              </w:rPr>
            </w:pPr>
            <w:ins w:id="56334" w:author="Chunhui zheng(BJ-RD)" w:date="2019-06-26T19:15:00Z">
              <w:r>
                <w:t>x</w:t>
              </w:r>
            </w:ins>
          </w:p>
        </w:tc>
      </w:tr>
      <w:tr w:rsidR="006F1C24" w:rsidTr="00664E38">
        <w:trPr>
          <w:cantSplit/>
          <w:trHeight w:val="300"/>
          <w:jc w:val="center"/>
          <w:ins w:id="56335" w:author="Chunhui zheng(BJ-RD)" w:date="2019-06-26T19:15:00Z"/>
        </w:trPr>
        <w:tc>
          <w:tcPr>
            <w:tcW w:w="423" w:type="dxa"/>
            <w:tcMar>
              <w:top w:w="0" w:type="dxa"/>
              <w:left w:w="29" w:type="dxa"/>
              <w:bottom w:w="0" w:type="dxa"/>
              <w:right w:w="29" w:type="dxa"/>
            </w:tcMar>
          </w:tcPr>
          <w:p w:rsidR="006F1C24" w:rsidRPr="00C453A9" w:rsidRDefault="006F1C24" w:rsidP="00664E38">
            <w:pPr>
              <w:pStyle w:val="IRSBitItem"/>
              <w:jc w:val="left"/>
              <w:rPr>
                <w:ins w:id="56336" w:author="Chunhui zheng(BJ-RD)" w:date="2019-06-26T19:15:00Z"/>
                <w:rFonts w:eastAsia="宋体" w:hint="eastAsia"/>
                <w:b w:val="0"/>
                <w:lang w:eastAsia="zh-CN"/>
              </w:rPr>
            </w:pPr>
            <w:ins w:id="56337" w:author="Chunhui zheng(BJ-RD)" w:date="2019-06-26T19:15:00Z">
              <w:r>
                <w:rPr>
                  <w:rFonts w:eastAsia="宋体" w:hint="eastAsia"/>
                  <w:b w:val="0"/>
                  <w:lang w:eastAsia="zh-CN"/>
                </w:rPr>
                <w:t>19:16</w:t>
              </w:r>
            </w:ins>
          </w:p>
        </w:tc>
        <w:tc>
          <w:tcPr>
            <w:tcW w:w="698" w:type="dxa"/>
            <w:tcMar>
              <w:top w:w="0" w:type="dxa"/>
              <w:left w:w="29" w:type="dxa"/>
              <w:bottom w:w="0" w:type="dxa"/>
              <w:right w:w="29" w:type="dxa"/>
            </w:tcMar>
          </w:tcPr>
          <w:p w:rsidR="006F1C24" w:rsidRPr="007F55E1" w:rsidRDefault="006F1C24" w:rsidP="00664E38">
            <w:pPr>
              <w:pStyle w:val="IRSBitAttribute"/>
              <w:rPr>
                <w:ins w:id="56338" w:author="Chunhui zheng(BJ-RD)" w:date="2019-06-26T19:15:00Z"/>
                <w:rFonts w:eastAsia="宋体" w:hint="eastAsia"/>
                <w:lang w:eastAsia="zh-CN"/>
              </w:rPr>
            </w:pPr>
            <w:ins w:id="56339"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56340" w:author="Chunhui zheng(BJ-RD)" w:date="2019-06-26T19:15:00Z"/>
              </w:rPr>
            </w:pPr>
            <w:ins w:id="56341"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56342" w:author="Chunhui zheng(BJ-RD)" w:date="2019-06-26T19:15:00Z"/>
              </w:rPr>
            </w:pPr>
            <w:ins w:id="56343" w:author="Chunhui zheng(BJ-RD)" w:date="2019-06-26T19:15:00Z">
              <w:r>
                <w:t>0</w:t>
              </w:r>
            </w:ins>
          </w:p>
        </w:tc>
        <w:tc>
          <w:tcPr>
            <w:tcW w:w="4046" w:type="dxa"/>
            <w:tcMar>
              <w:top w:w="0" w:type="dxa"/>
              <w:left w:w="29" w:type="dxa"/>
              <w:bottom w:w="0" w:type="dxa"/>
              <w:right w:w="29" w:type="dxa"/>
            </w:tcMar>
          </w:tcPr>
          <w:p w:rsidR="006F1C24" w:rsidRDefault="006F1C24" w:rsidP="00664E38">
            <w:pPr>
              <w:pStyle w:val="IRSBitDescription"/>
              <w:ind w:left="53"/>
              <w:rPr>
                <w:ins w:id="56344" w:author="Chunhui zheng(BJ-RD)" w:date="2019-06-26T19:15:00Z"/>
                <w:rFonts w:eastAsia="宋体" w:hint="eastAsia"/>
                <w:b/>
                <w:lang w:eastAsia="zh-CN"/>
              </w:rPr>
            </w:pPr>
            <w:ins w:id="56345" w:author="Chunhui zheng(BJ-RD)" w:date="2019-06-26T19:15:00Z">
              <w:r>
                <w:rPr>
                  <w:rFonts w:eastAsia="宋体" w:hint="eastAsia"/>
                  <w:b/>
                  <w:lang w:eastAsia="zh-CN"/>
                </w:rPr>
                <w:t xml:space="preserve">MEM entry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56346" w:author="Chunhui zheng(BJ-RD)" w:date="2019-06-26T19:15:00Z"/>
                <w:sz w:val="16"/>
                <w:szCs w:val="16"/>
                <w:shd w:val="clear" w:color="auto" w:fill="C0C0C0"/>
              </w:rPr>
            </w:pPr>
            <w:ins w:id="5634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6348" w:author="Chunhui zheng(BJ-RD)" w:date="2019-06-26T19:15:00Z"/>
                <w:rFonts w:eastAsia="宋体" w:hint="eastAsia"/>
                <w:lang w:eastAsia="zh-CN"/>
              </w:rPr>
            </w:pPr>
            <w:ins w:id="5634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6350" w:author="Chunhui zheng(BJ-RD)" w:date="2019-06-26T19:15:00Z"/>
                <w:rFonts w:eastAsia="Times New Roman"/>
                <w:shd w:val="clear" w:color="auto" w:fill="C0C0C0"/>
              </w:rPr>
            </w:pPr>
            <w:ins w:id="5635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6352" w:author="Chunhui zheng(BJ-RD)" w:date="2019-06-26T19:15:00Z"/>
                <w:rFonts w:eastAsia="宋体" w:hint="eastAsia"/>
                <w:shd w:val="clear" w:color="auto" w:fill="C0C0C0"/>
                <w:lang w:eastAsia="zh-CN"/>
              </w:rPr>
            </w:pPr>
            <w:ins w:id="5635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907" w:type="dxa"/>
            <w:tcMar>
              <w:top w:w="0" w:type="dxa"/>
              <w:left w:w="29" w:type="dxa"/>
              <w:bottom w:w="0" w:type="dxa"/>
              <w:right w:w="29" w:type="dxa"/>
            </w:tcMar>
          </w:tcPr>
          <w:p w:rsidR="006F1C24" w:rsidRDefault="006F1C24" w:rsidP="00664E38">
            <w:pPr>
              <w:pStyle w:val="IRSBitMnemonic"/>
              <w:ind w:left="53"/>
              <w:rPr>
                <w:ins w:id="56354" w:author="Chunhui zheng(BJ-RD)" w:date="2019-06-26T19:15:00Z"/>
                <w:color w:val="999999"/>
              </w:rPr>
            </w:pPr>
            <w:ins w:id="56355" w:author="Chunhui zheng(BJ-RD)" w:date="2019-06-26T19:15:00Z">
              <w:r>
                <w:rPr>
                  <w:rFonts w:eastAsia="宋体" w:hint="eastAsia"/>
                  <w:lang w:eastAsia="zh-CN"/>
                </w:rPr>
                <w:t>RSVAD_ME2TARGET_LIST4</w:t>
              </w:r>
              <w:r w:rsidRPr="00907B65">
                <w:rPr>
                  <w:rFonts w:eastAsia="宋体" w:hint="eastAsia"/>
                  <w:lang w:eastAsia="zh-CN"/>
                </w:rPr>
                <w:t>[3:0]</w:t>
              </w:r>
            </w:ins>
          </w:p>
        </w:tc>
        <w:tc>
          <w:tcPr>
            <w:tcW w:w="663" w:type="dxa"/>
            <w:tcMar>
              <w:top w:w="0" w:type="dxa"/>
              <w:left w:w="29" w:type="dxa"/>
              <w:bottom w:w="0" w:type="dxa"/>
              <w:right w:w="29" w:type="dxa"/>
            </w:tcMar>
          </w:tcPr>
          <w:p w:rsidR="006F1C24" w:rsidRDefault="006F1C24" w:rsidP="00664E38">
            <w:pPr>
              <w:pStyle w:val="IRSBitChipRev"/>
              <w:rPr>
                <w:ins w:id="56356"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6357" w:author="Chunhui zheng(BJ-RD)" w:date="2019-06-26T19:15:00Z"/>
                <w:sz w:val="15"/>
                <w:szCs w:val="15"/>
              </w:rPr>
            </w:pPr>
            <w:ins w:id="56358" w:author="Chunhui zheng(BJ-RD)" w:date="2019-06-26T19:15:00Z">
              <w:r>
                <w:t>vcc</w:t>
              </w:r>
            </w:ins>
          </w:p>
        </w:tc>
        <w:tc>
          <w:tcPr>
            <w:tcW w:w="245" w:type="dxa"/>
            <w:tcMar>
              <w:top w:w="0" w:type="dxa"/>
              <w:left w:w="29" w:type="dxa"/>
              <w:bottom w:w="0" w:type="dxa"/>
              <w:right w:w="29" w:type="dxa"/>
            </w:tcMar>
          </w:tcPr>
          <w:p w:rsidR="006F1C24" w:rsidRDefault="006F1C24" w:rsidP="00664E38">
            <w:pPr>
              <w:pStyle w:val="IRSBitsugS"/>
              <w:rPr>
                <w:ins w:id="56359" w:author="Chunhui zheng(BJ-RD)" w:date="2019-06-26T19:15:00Z"/>
              </w:rPr>
            </w:pPr>
            <w:ins w:id="56360" w:author="Chunhui zheng(BJ-RD)" w:date="2019-06-26T19:15:00Z">
              <w:r>
                <w:rPr>
                  <w:rFonts w:eastAsia="宋体" w:hint="eastAsia"/>
                  <w:lang w:eastAsia="zh-CN"/>
                </w:rPr>
                <w:t>x</w:t>
              </w:r>
            </w:ins>
          </w:p>
        </w:tc>
        <w:tc>
          <w:tcPr>
            <w:tcW w:w="156" w:type="dxa"/>
            <w:tcMar>
              <w:top w:w="0" w:type="dxa"/>
              <w:left w:w="29" w:type="dxa"/>
              <w:bottom w:w="0" w:type="dxa"/>
              <w:right w:w="29" w:type="dxa"/>
            </w:tcMar>
          </w:tcPr>
          <w:p w:rsidR="006F1C24" w:rsidRDefault="006F1C24" w:rsidP="00664E38">
            <w:pPr>
              <w:pStyle w:val="IRSBitsugP"/>
              <w:rPr>
                <w:ins w:id="56361" w:author="Chunhui zheng(BJ-RD)" w:date="2019-06-26T19:15:00Z"/>
              </w:rPr>
            </w:pPr>
            <w:ins w:id="56362" w:author="Chunhui zheng(BJ-RD)" w:date="2019-06-26T19:15:00Z">
              <w:r>
                <w:t>x</w:t>
              </w:r>
            </w:ins>
          </w:p>
        </w:tc>
        <w:tc>
          <w:tcPr>
            <w:tcW w:w="165" w:type="dxa"/>
            <w:tcMar>
              <w:top w:w="0" w:type="dxa"/>
              <w:left w:w="29" w:type="dxa"/>
              <w:bottom w:w="0" w:type="dxa"/>
              <w:right w:w="29" w:type="dxa"/>
            </w:tcMar>
          </w:tcPr>
          <w:p w:rsidR="006F1C24" w:rsidRDefault="006F1C24" w:rsidP="00664E38">
            <w:pPr>
              <w:pStyle w:val="IRSBitsugE"/>
              <w:rPr>
                <w:ins w:id="56363" w:author="Chunhui zheng(BJ-RD)" w:date="2019-06-26T19:15:00Z"/>
              </w:rPr>
            </w:pPr>
            <w:ins w:id="56364" w:author="Chunhui zheng(BJ-RD)" w:date="2019-06-26T19:15:00Z">
              <w:r>
                <w:t>x</w:t>
              </w:r>
            </w:ins>
          </w:p>
        </w:tc>
      </w:tr>
      <w:tr w:rsidR="006F1C24" w:rsidTr="00664E38">
        <w:trPr>
          <w:cantSplit/>
          <w:trHeight w:val="300"/>
          <w:jc w:val="center"/>
          <w:ins w:id="56365" w:author="Chunhui zheng(BJ-RD)" w:date="2019-06-26T19:15:00Z"/>
        </w:trPr>
        <w:tc>
          <w:tcPr>
            <w:tcW w:w="423" w:type="dxa"/>
            <w:tcMar>
              <w:top w:w="0" w:type="dxa"/>
              <w:left w:w="29" w:type="dxa"/>
              <w:bottom w:w="0" w:type="dxa"/>
              <w:right w:w="29" w:type="dxa"/>
            </w:tcMar>
          </w:tcPr>
          <w:p w:rsidR="006F1C24" w:rsidRPr="00C453A9" w:rsidRDefault="006F1C24" w:rsidP="00664E38">
            <w:pPr>
              <w:pStyle w:val="IRSBitItem"/>
              <w:jc w:val="left"/>
              <w:rPr>
                <w:ins w:id="56366" w:author="Chunhui zheng(BJ-RD)" w:date="2019-06-26T19:15:00Z"/>
                <w:rFonts w:eastAsia="宋体" w:hint="eastAsia"/>
                <w:b w:val="0"/>
                <w:lang w:eastAsia="zh-CN"/>
              </w:rPr>
            </w:pPr>
            <w:ins w:id="56367" w:author="Chunhui zheng(BJ-RD)" w:date="2019-06-26T19:15:00Z">
              <w:r>
                <w:rPr>
                  <w:rFonts w:eastAsia="宋体" w:hint="eastAsia"/>
                  <w:b w:val="0"/>
                  <w:lang w:eastAsia="zh-CN"/>
                </w:rPr>
                <w:t>15:12</w:t>
              </w:r>
            </w:ins>
          </w:p>
        </w:tc>
        <w:tc>
          <w:tcPr>
            <w:tcW w:w="698" w:type="dxa"/>
            <w:tcMar>
              <w:top w:w="0" w:type="dxa"/>
              <w:left w:w="29" w:type="dxa"/>
              <w:bottom w:w="0" w:type="dxa"/>
              <w:right w:w="29" w:type="dxa"/>
            </w:tcMar>
          </w:tcPr>
          <w:p w:rsidR="006F1C24" w:rsidRPr="007F55E1" w:rsidRDefault="006F1C24" w:rsidP="00664E38">
            <w:pPr>
              <w:pStyle w:val="IRSBitAttribute"/>
              <w:rPr>
                <w:ins w:id="56368" w:author="Chunhui zheng(BJ-RD)" w:date="2019-06-26T19:15:00Z"/>
                <w:rFonts w:eastAsia="宋体" w:hint="eastAsia"/>
                <w:lang w:eastAsia="zh-CN"/>
              </w:rPr>
            </w:pPr>
            <w:ins w:id="56369"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56370" w:author="Chunhui zheng(BJ-RD)" w:date="2019-06-26T19:15:00Z"/>
              </w:rPr>
            </w:pPr>
            <w:ins w:id="56371"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56372" w:author="Chunhui zheng(BJ-RD)" w:date="2019-06-26T19:15:00Z"/>
              </w:rPr>
            </w:pPr>
            <w:ins w:id="56373" w:author="Chunhui zheng(BJ-RD)" w:date="2019-06-26T19:15:00Z">
              <w:r>
                <w:t>0</w:t>
              </w:r>
            </w:ins>
          </w:p>
        </w:tc>
        <w:tc>
          <w:tcPr>
            <w:tcW w:w="4046" w:type="dxa"/>
            <w:tcMar>
              <w:top w:w="0" w:type="dxa"/>
              <w:left w:w="29" w:type="dxa"/>
              <w:bottom w:w="0" w:type="dxa"/>
              <w:right w:w="29" w:type="dxa"/>
            </w:tcMar>
          </w:tcPr>
          <w:p w:rsidR="006F1C24" w:rsidRDefault="006F1C24" w:rsidP="00664E38">
            <w:pPr>
              <w:pStyle w:val="IRSBitDescription"/>
              <w:ind w:left="53"/>
              <w:rPr>
                <w:ins w:id="56374" w:author="Chunhui zheng(BJ-RD)" w:date="2019-06-26T19:15:00Z"/>
                <w:rFonts w:eastAsia="宋体" w:hint="eastAsia"/>
                <w:b/>
                <w:lang w:eastAsia="zh-CN"/>
              </w:rPr>
            </w:pPr>
            <w:ins w:id="56375" w:author="Chunhui zheng(BJ-RD)" w:date="2019-06-26T19:15:00Z">
              <w:r>
                <w:rPr>
                  <w:rFonts w:eastAsia="宋体" w:hint="eastAsia"/>
                  <w:b/>
                  <w:lang w:eastAsia="zh-CN"/>
                </w:rPr>
                <w:t xml:space="preserve">MEM entry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56376" w:author="Chunhui zheng(BJ-RD)" w:date="2019-06-26T19:15:00Z"/>
                <w:sz w:val="16"/>
                <w:szCs w:val="16"/>
                <w:shd w:val="clear" w:color="auto" w:fill="C0C0C0"/>
              </w:rPr>
            </w:pPr>
            <w:ins w:id="5637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6378" w:author="Chunhui zheng(BJ-RD)" w:date="2019-06-26T19:15:00Z"/>
                <w:rFonts w:eastAsia="宋体" w:hint="eastAsia"/>
                <w:lang w:eastAsia="zh-CN"/>
              </w:rPr>
            </w:pPr>
            <w:ins w:id="5637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6380" w:author="Chunhui zheng(BJ-RD)" w:date="2019-06-26T19:15:00Z"/>
                <w:rFonts w:eastAsia="Times New Roman"/>
                <w:shd w:val="clear" w:color="auto" w:fill="C0C0C0"/>
              </w:rPr>
            </w:pPr>
            <w:ins w:id="5638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6382" w:author="Chunhui zheng(BJ-RD)" w:date="2019-06-26T19:15:00Z"/>
                <w:rFonts w:eastAsia="宋体" w:hint="eastAsia"/>
                <w:shd w:val="clear" w:color="auto" w:fill="C0C0C0"/>
                <w:lang w:eastAsia="zh-CN"/>
              </w:rPr>
            </w:pPr>
            <w:ins w:id="5638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907" w:type="dxa"/>
            <w:tcMar>
              <w:top w:w="0" w:type="dxa"/>
              <w:left w:w="29" w:type="dxa"/>
              <w:bottom w:w="0" w:type="dxa"/>
              <w:right w:w="29" w:type="dxa"/>
            </w:tcMar>
          </w:tcPr>
          <w:p w:rsidR="006F1C24" w:rsidRDefault="006F1C24" w:rsidP="00664E38">
            <w:pPr>
              <w:pStyle w:val="IRSBitMnemonic"/>
              <w:ind w:left="53"/>
              <w:rPr>
                <w:ins w:id="56384" w:author="Chunhui zheng(BJ-RD)" w:date="2019-06-26T19:15:00Z"/>
                <w:color w:val="999999"/>
              </w:rPr>
            </w:pPr>
            <w:ins w:id="56385" w:author="Chunhui zheng(BJ-RD)" w:date="2019-06-26T19:15:00Z">
              <w:r>
                <w:rPr>
                  <w:rFonts w:eastAsia="宋体" w:hint="eastAsia"/>
                  <w:lang w:eastAsia="zh-CN"/>
                </w:rPr>
                <w:t>RSVAD_ME2TARGET_LIST3</w:t>
              </w:r>
              <w:r w:rsidRPr="00907B65">
                <w:rPr>
                  <w:rFonts w:eastAsia="宋体" w:hint="eastAsia"/>
                  <w:lang w:eastAsia="zh-CN"/>
                </w:rPr>
                <w:t>[3:0]</w:t>
              </w:r>
            </w:ins>
          </w:p>
        </w:tc>
        <w:tc>
          <w:tcPr>
            <w:tcW w:w="663" w:type="dxa"/>
            <w:tcMar>
              <w:top w:w="0" w:type="dxa"/>
              <w:left w:w="29" w:type="dxa"/>
              <w:bottom w:w="0" w:type="dxa"/>
              <w:right w:w="29" w:type="dxa"/>
            </w:tcMar>
          </w:tcPr>
          <w:p w:rsidR="006F1C24" w:rsidRDefault="006F1C24" w:rsidP="00664E38">
            <w:pPr>
              <w:pStyle w:val="IRSBitChipRev"/>
              <w:rPr>
                <w:ins w:id="56386"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6387" w:author="Chunhui zheng(BJ-RD)" w:date="2019-06-26T19:15:00Z"/>
                <w:sz w:val="15"/>
                <w:szCs w:val="15"/>
              </w:rPr>
            </w:pPr>
            <w:ins w:id="56388" w:author="Chunhui zheng(BJ-RD)" w:date="2019-06-26T19:15:00Z">
              <w:r>
                <w:t>vcc</w:t>
              </w:r>
            </w:ins>
          </w:p>
        </w:tc>
        <w:tc>
          <w:tcPr>
            <w:tcW w:w="245" w:type="dxa"/>
            <w:tcMar>
              <w:top w:w="0" w:type="dxa"/>
              <w:left w:w="29" w:type="dxa"/>
              <w:bottom w:w="0" w:type="dxa"/>
              <w:right w:w="29" w:type="dxa"/>
            </w:tcMar>
          </w:tcPr>
          <w:p w:rsidR="006F1C24" w:rsidRDefault="006F1C24" w:rsidP="00664E38">
            <w:pPr>
              <w:pStyle w:val="IRSBitsugS"/>
              <w:rPr>
                <w:ins w:id="56389" w:author="Chunhui zheng(BJ-RD)" w:date="2019-06-26T19:15:00Z"/>
              </w:rPr>
            </w:pPr>
            <w:ins w:id="56390" w:author="Chunhui zheng(BJ-RD)" w:date="2019-06-26T19:15:00Z">
              <w:r>
                <w:rPr>
                  <w:rFonts w:eastAsia="宋体" w:hint="eastAsia"/>
                  <w:lang w:eastAsia="zh-CN"/>
                </w:rPr>
                <w:t>x</w:t>
              </w:r>
            </w:ins>
          </w:p>
        </w:tc>
        <w:tc>
          <w:tcPr>
            <w:tcW w:w="156" w:type="dxa"/>
            <w:tcMar>
              <w:top w:w="0" w:type="dxa"/>
              <w:left w:w="29" w:type="dxa"/>
              <w:bottom w:w="0" w:type="dxa"/>
              <w:right w:w="29" w:type="dxa"/>
            </w:tcMar>
          </w:tcPr>
          <w:p w:rsidR="006F1C24" w:rsidRDefault="006F1C24" w:rsidP="00664E38">
            <w:pPr>
              <w:pStyle w:val="IRSBitsugP"/>
              <w:rPr>
                <w:ins w:id="56391" w:author="Chunhui zheng(BJ-RD)" w:date="2019-06-26T19:15:00Z"/>
              </w:rPr>
            </w:pPr>
            <w:ins w:id="56392" w:author="Chunhui zheng(BJ-RD)" w:date="2019-06-26T19:15:00Z">
              <w:r>
                <w:t>x</w:t>
              </w:r>
            </w:ins>
          </w:p>
        </w:tc>
        <w:tc>
          <w:tcPr>
            <w:tcW w:w="165" w:type="dxa"/>
            <w:tcMar>
              <w:top w:w="0" w:type="dxa"/>
              <w:left w:w="29" w:type="dxa"/>
              <w:bottom w:w="0" w:type="dxa"/>
              <w:right w:w="29" w:type="dxa"/>
            </w:tcMar>
          </w:tcPr>
          <w:p w:rsidR="006F1C24" w:rsidRDefault="006F1C24" w:rsidP="00664E38">
            <w:pPr>
              <w:pStyle w:val="IRSBitsugE"/>
              <w:rPr>
                <w:ins w:id="56393" w:author="Chunhui zheng(BJ-RD)" w:date="2019-06-26T19:15:00Z"/>
              </w:rPr>
            </w:pPr>
            <w:ins w:id="56394" w:author="Chunhui zheng(BJ-RD)" w:date="2019-06-26T19:15:00Z">
              <w:r>
                <w:t>x</w:t>
              </w:r>
            </w:ins>
          </w:p>
        </w:tc>
      </w:tr>
      <w:tr w:rsidR="006F1C24" w:rsidTr="00664E38">
        <w:trPr>
          <w:cantSplit/>
          <w:jc w:val="center"/>
          <w:ins w:id="56395" w:author="Chunhui zheng(BJ-RD)" w:date="2019-06-26T19:15:00Z"/>
        </w:trPr>
        <w:tc>
          <w:tcPr>
            <w:tcW w:w="423" w:type="dxa"/>
            <w:tcMar>
              <w:top w:w="0" w:type="dxa"/>
              <w:left w:w="29" w:type="dxa"/>
              <w:bottom w:w="0" w:type="dxa"/>
              <w:right w:w="29" w:type="dxa"/>
            </w:tcMar>
          </w:tcPr>
          <w:p w:rsidR="006F1C24" w:rsidRPr="00C453A9" w:rsidRDefault="006F1C24" w:rsidP="00664E38">
            <w:pPr>
              <w:pStyle w:val="IRSBitItem"/>
              <w:jc w:val="left"/>
              <w:rPr>
                <w:ins w:id="56396" w:author="Chunhui zheng(BJ-RD)" w:date="2019-06-26T19:15:00Z"/>
                <w:rFonts w:eastAsia="宋体" w:hint="eastAsia"/>
                <w:b w:val="0"/>
                <w:lang w:eastAsia="zh-CN"/>
              </w:rPr>
            </w:pPr>
            <w:ins w:id="56397" w:author="Chunhui zheng(BJ-RD)" w:date="2019-06-26T19:15:00Z">
              <w:r>
                <w:rPr>
                  <w:rFonts w:eastAsia="宋体" w:hint="eastAsia"/>
                  <w:b w:val="0"/>
                  <w:lang w:eastAsia="zh-CN"/>
                </w:rPr>
                <w:t>11:8</w:t>
              </w:r>
            </w:ins>
          </w:p>
        </w:tc>
        <w:tc>
          <w:tcPr>
            <w:tcW w:w="698" w:type="dxa"/>
            <w:tcMar>
              <w:top w:w="0" w:type="dxa"/>
              <w:left w:w="29" w:type="dxa"/>
              <w:bottom w:w="0" w:type="dxa"/>
              <w:right w:w="29" w:type="dxa"/>
            </w:tcMar>
          </w:tcPr>
          <w:p w:rsidR="006F1C24" w:rsidRPr="007F55E1" w:rsidRDefault="006F1C24" w:rsidP="00664E38">
            <w:pPr>
              <w:pStyle w:val="IRSBitAttribute"/>
              <w:rPr>
                <w:ins w:id="56398" w:author="Chunhui zheng(BJ-RD)" w:date="2019-06-26T19:15:00Z"/>
                <w:rFonts w:eastAsia="宋体" w:hint="eastAsia"/>
                <w:lang w:eastAsia="zh-CN"/>
              </w:rPr>
            </w:pPr>
            <w:ins w:id="56399"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56400" w:author="Chunhui zheng(BJ-RD)" w:date="2019-06-26T19:15:00Z"/>
              </w:rPr>
            </w:pPr>
            <w:ins w:id="56401"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56402" w:author="Chunhui zheng(BJ-RD)" w:date="2019-06-26T19:15:00Z"/>
              </w:rPr>
            </w:pPr>
            <w:ins w:id="56403" w:author="Chunhui zheng(BJ-RD)" w:date="2019-06-26T19:15:00Z">
              <w:r>
                <w:t>0</w:t>
              </w:r>
            </w:ins>
          </w:p>
        </w:tc>
        <w:tc>
          <w:tcPr>
            <w:tcW w:w="4046" w:type="dxa"/>
            <w:tcMar>
              <w:top w:w="0" w:type="dxa"/>
              <w:left w:w="29" w:type="dxa"/>
              <w:bottom w:w="0" w:type="dxa"/>
              <w:right w:w="29" w:type="dxa"/>
            </w:tcMar>
          </w:tcPr>
          <w:p w:rsidR="006F1C24" w:rsidRDefault="006F1C24" w:rsidP="00664E38">
            <w:pPr>
              <w:pStyle w:val="IRSBitDescription"/>
              <w:ind w:left="53"/>
              <w:rPr>
                <w:ins w:id="56404" w:author="Chunhui zheng(BJ-RD)" w:date="2019-06-26T19:15:00Z"/>
                <w:rFonts w:eastAsia="宋体" w:hint="eastAsia"/>
                <w:b/>
                <w:lang w:eastAsia="zh-CN"/>
              </w:rPr>
            </w:pPr>
            <w:ins w:id="56405" w:author="Chunhui zheng(BJ-RD)" w:date="2019-06-26T19:15:00Z">
              <w:r>
                <w:rPr>
                  <w:rFonts w:eastAsia="宋体" w:hint="eastAsia"/>
                  <w:b/>
                  <w:lang w:eastAsia="zh-CN"/>
                </w:rPr>
                <w:t xml:space="preserve">MEM entry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56406" w:author="Chunhui zheng(BJ-RD)" w:date="2019-06-26T19:15:00Z"/>
                <w:sz w:val="16"/>
                <w:szCs w:val="16"/>
                <w:shd w:val="clear" w:color="auto" w:fill="C0C0C0"/>
              </w:rPr>
            </w:pPr>
            <w:ins w:id="5640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6408" w:author="Chunhui zheng(BJ-RD)" w:date="2019-06-26T19:15:00Z"/>
                <w:rFonts w:eastAsia="宋体" w:hint="eastAsia"/>
                <w:lang w:eastAsia="zh-CN"/>
              </w:rPr>
            </w:pPr>
            <w:ins w:id="5640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6410" w:author="Chunhui zheng(BJ-RD)" w:date="2019-06-26T19:15:00Z"/>
                <w:rFonts w:eastAsia="Times New Roman"/>
                <w:shd w:val="clear" w:color="auto" w:fill="C0C0C0"/>
              </w:rPr>
            </w:pPr>
            <w:ins w:id="5641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6412" w:author="Chunhui zheng(BJ-RD)" w:date="2019-06-26T19:15:00Z"/>
                <w:rFonts w:eastAsia="宋体" w:hint="eastAsia"/>
                <w:shd w:val="clear" w:color="auto" w:fill="C0C0C0"/>
                <w:lang w:eastAsia="zh-CN"/>
              </w:rPr>
            </w:pPr>
            <w:ins w:id="5641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907" w:type="dxa"/>
            <w:tcMar>
              <w:top w:w="0" w:type="dxa"/>
              <w:left w:w="29" w:type="dxa"/>
              <w:bottom w:w="0" w:type="dxa"/>
              <w:right w:w="29" w:type="dxa"/>
            </w:tcMar>
          </w:tcPr>
          <w:p w:rsidR="006F1C24" w:rsidRDefault="006F1C24" w:rsidP="00664E38">
            <w:pPr>
              <w:pStyle w:val="IRSBitMnemonic"/>
              <w:ind w:left="53"/>
              <w:rPr>
                <w:ins w:id="56414" w:author="Chunhui zheng(BJ-RD)" w:date="2019-06-26T19:15:00Z"/>
                <w:color w:val="999999"/>
              </w:rPr>
            </w:pPr>
            <w:ins w:id="56415" w:author="Chunhui zheng(BJ-RD)" w:date="2019-06-26T19:15:00Z">
              <w:r>
                <w:rPr>
                  <w:rFonts w:eastAsia="宋体" w:hint="eastAsia"/>
                  <w:lang w:eastAsia="zh-CN"/>
                </w:rPr>
                <w:t>RSVAD_ME2TARGET_LIST2</w:t>
              </w:r>
              <w:r w:rsidRPr="00907B65">
                <w:rPr>
                  <w:rFonts w:eastAsia="宋体" w:hint="eastAsia"/>
                  <w:lang w:eastAsia="zh-CN"/>
                </w:rPr>
                <w:t>[3:0]</w:t>
              </w:r>
            </w:ins>
          </w:p>
        </w:tc>
        <w:tc>
          <w:tcPr>
            <w:tcW w:w="663" w:type="dxa"/>
            <w:tcMar>
              <w:top w:w="0" w:type="dxa"/>
              <w:left w:w="29" w:type="dxa"/>
              <w:bottom w:w="0" w:type="dxa"/>
              <w:right w:w="29" w:type="dxa"/>
            </w:tcMar>
          </w:tcPr>
          <w:p w:rsidR="006F1C24" w:rsidRDefault="006F1C24" w:rsidP="00664E38">
            <w:pPr>
              <w:pStyle w:val="IRSBitChipRev"/>
              <w:rPr>
                <w:ins w:id="56416"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6417" w:author="Chunhui zheng(BJ-RD)" w:date="2019-06-26T19:15:00Z"/>
                <w:sz w:val="15"/>
                <w:szCs w:val="15"/>
              </w:rPr>
            </w:pPr>
            <w:ins w:id="56418" w:author="Chunhui zheng(BJ-RD)" w:date="2019-06-26T19:15:00Z">
              <w:r>
                <w:t>vcc</w:t>
              </w:r>
            </w:ins>
          </w:p>
        </w:tc>
        <w:tc>
          <w:tcPr>
            <w:tcW w:w="245" w:type="dxa"/>
            <w:tcMar>
              <w:top w:w="0" w:type="dxa"/>
              <w:left w:w="29" w:type="dxa"/>
              <w:bottom w:w="0" w:type="dxa"/>
              <w:right w:w="29" w:type="dxa"/>
            </w:tcMar>
          </w:tcPr>
          <w:p w:rsidR="006F1C24" w:rsidRDefault="006F1C24" w:rsidP="00664E38">
            <w:pPr>
              <w:pStyle w:val="IRSBitsugS"/>
              <w:rPr>
                <w:ins w:id="56419" w:author="Chunhui zheng(BJ-RD)" w:date="2019-06-26T19:15:00Z"/>
              </w:rPr>
            </w:pPr>
            <w:ins w:id="56420" w:author="Chunhui zheng(BJ-RD)" w:date="2019-06-26T19:15:00Z">
              <w:r>
                <w:rPr>
                  <w:rFonts w:eastAsia="宋体" w:hint="eastAsia"/>
                  <w:lang w:eastAsia="zh-CN"/>
                </w:rPr>
                <w:t>x</w:t>
              </w:r>
            </w:ins>
          </w:p>
        </w:tc>
        <w:tc>
          <w:tcPr>
            <w:tcW w:w="156" w:type="dxa"/>
            <w:tcMar>
              <w:top w:w="0" w:type="dxa"/>
              <w:left w:w="29" w:type="dxa"/>
              <w:bottom w:w="0" w:type="dxa"/>
              <w:right w:w="29" w:type="dxa"/>
            </w:tcMar>
          </w:tcPr>
          <w:p w:rsidR="006F1C24" w:rsidRDefault="006F1C24" w:rsidP="00664E38">
            <w:pPr>
              <w:pStyle w:val="IRSBitsugP"/>
              <w:rPr>
                <w:ins w:id="56421" w:author="Chunhui zheng(BJ-RD)" w:date="2019-06-26T19:15:00Z"/>
              </w:rPr>
            </w:pPr>
            <w:ins w:id="56422" w:author="Chunhui zheng(BJ-RD)" w:date="2019-06-26T19:15:00Z">
              <w:r>
                <w:t>x</w:t>
              </w:r>
            </w:ins>
          </w:p>
        </w:tc>
        <w:tc>
          <w:tcPr>
            <w:tcW w:w="165" w:type="dxa"/>
            <w:tcMar>
              <w:top w:w="0" w:type="dxa"/>
              <w:left w:w="29" w:type="dxa"/>
              <w:bottom w:w="0" w:type="dxa"/>
              <w:right w:w="29" w:type="dxa"/>
            </w:tcMar>
          </w:tcPr>
          <w:p w:rsidR="006F1C24" w:rsidRDefault="006F1C24" w:rsidP="00664E38">
            <w:pPr>
              <w:pStyle w:val="IRSBitsugE"/>
              <w:rPr>
                <w:ins w:id="56423" w:author="Chunhui zheng(BJ-RD)" w:date="2019-06-26T19:15:00Z"/>
              </w:rPr>
            </w:pPr>
            <w:ins w:id="56424" w:author="Chunhui zheng(BJ-RD)" w:date="2019-06-26T19:15:00Z">
              <w:r>
                <w:t>x</w:t>
              </w:r>
            </w:ins>
          </w:p>
        </w:tc>
      </w:tr>
      <w:tr w:rsidR="006F1C24" w:rsidTr="00664E38">
        <w:trPr>
          <w:cantSplit/>
          <w:trHeight w:val="300"/>
          <w:jc w:val="center"/>
          <w:ins w:id="56425" w:author="Chunhui zheng(BJ-RD)" w:date="2019-06-26T19:15:00Z"/>
        </w:trPr>
        <w:tc>
          <w:tcPr>
            <w:tcW w:w="423" w:type="dxa"/>
            <w:tcMar>
              <w:top w:w="0" w:type="dxa"/>
              <w:left w:w="29" w:type="dxa"/>
              <w:bottom w:w="0" w:type="dxa"/>
              <w:right w:w="29" w:type="dxa"/>
            </w:tcMar>
          </w:tcPr>
          <w:p w:rsidR="006F1C24" w:rsidRPr="00C453A9" w:rsidRDefault="006F1C24" w:rsidP="00664E38">
            <w:pPr>
              <w:pStyle w:val="IRSBitItem"/>
              <w:jc w:val="left"/>
              <w:rPr>
                <w:ins w:id="56426" w:author="Chunhui zheng(BJ-RD)" w:date="2019-06-26T19:15:00Z"/>
                <w:rFonts w:eastAsia="宋体" w:hint="eastAsia"/>
                <w:b w:val="0"/>
                <w:lang w:eastAsia="zh-CN"/>
              </w:rPr>
            </w:pPr>
            <w:ins w:id="56427" w:author="Chunhui zheng(BJ-RD)" w:date="2019-06-26T19:15:00Z">
              <w:r>
                <w:rPr>
                  <w:rFonts w:eastAsia="宋体" w:hint="eastAsia"/>
                  <w:b w:val="0"/>
                  <w:lang w:eastAsia="zh-CN"/>
                </w:rPr>
                <w:t>7:4</w:t>
              </w:r>
            </w:ins>
          </w:p>
        </w:tc>
        <w:tc>
          <w:tcPr>
            <w:tcW w:w="698" w:type="dxa"/>
            <w:tcMar>
              <w:top w:w="0" w:type="dxa"/>
              <w:left w:w="29" w:type="dxa"/>
              <w:bottom w:w="0" w:type="dxa"/>
              <w:right w:w="29" w:type="dxa"/>
            </w:tcMar>
          </w:tcPr>
          <w:p w:rsidR="006F1C24" w:rsidRPr="007F55E1" w:rsidRDefault="006F1C24" w:rsidP="00664E38">
            <w:pPr>
              <w:pStyle w:val="IRSBitAttribute"/>
              <w:rPr>
                <w:ins w:id="56428" w:author="Chunhui zheng(BJ-RD)" w:date="2019-06-26T19:15:00Z"/>
                <w:rFonts w:eastAsia="宋体" w:hint="eastAsia"/>
                <w:lang w:eastAsia="zh-CN"/>
              </w:rPr>
            </w:pPr>
            <w:ins w:id="56429"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56430" w:author="Chunhui zheng(BJ-RD)" w:date="2019-06-26T19:15:00Z"/>
              </w:rPr>
            </w:pPr>
            <w:ins w:id="56431"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56432" w:author="Chunhui zheng(BJ-RD)" w:date="2019-06-26T19:15:00Z"/>
              </w:rPr>
            </w:pPr>
            <w:ins w:id="56433" w:author="Chunhui zheng(BJ-RD)" w:date="2019-06-26T19:15:00Z">
              <w:r>
                <w:t>0</w:t>
              </w:r>
            </w:ins>
          </w:p>
        </w:tc>
        <w:tc>
          <w:tcPr>
            <w:tcW w:w="4046" w:type="dxa"/>
            <w:tcMar>
              <w:top w:w="0" w:type="dxa"/>
              <w:left w:w="29" w:type="dxa"/>
              <w:bottom w:w="0" w:type="dxa"/>
              <w:right w:w="29" w:type="dxa"/>
            </w:tcMar>
          </w:tcPr>
          <w:p w:rsidR="006F1C24" w:rsidRDefault="006F1C24" w:rsidP="00664E38">
            <w:pPr>
              <w:pStyle w:val="IRSBitDescription"/>
              <w:ind w:left="53"/>
              <w:rPr>
                <w:ins w:id="56434" w:author="Chunhui zheng(BJ-RD)" w:date="2019-06-26T19:15:00Z"/>
                <w:rFonts w:eastAsia="宋体" w:hint="eastAsia"/>
                <w:b/>
                <w:lang w:eastAsia="zh-CN"/>
              </w:rPr>
            </w:pPr>
            <w:ins w:id="56435" w:author="Chunhui zheng(BJ-RD)" w:date="2019-06-26T19:15:00Z">
              <w:r>
                <w:rPr>
                  <w:rFonts w:eastAsia="宋体" w:hint="eastAsia"/>
                  <w:b/>
                  <w:lang w:eastAsia="zh-CN"/>
                </w:rPr>
                <w:t xml:space="preserve">MEM entry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 for target decode</w:t>
              </w:r>
            </w:ins>
          </w:p>
          <w:p w:rsidR="006F1C24" w:rsidRDefault="006F1C24" w:rsidP="00664E38">
            <w:pPr>
              <w:ind w:leftChars="25" w:left="53"/>
              <w:rPr>
                <w:ins w:id="56436" w:author="Chunhui zheng(BJ-RD)" w:date="2019-06-26T19:15:00Z"/>
                <w:sz w:val="16"/>
                <w:szCs w:val="16"/>
                <w:shd w:val="clear" w:color="auto" w:fill="C0C0C0"/>
              </w:rPr>
            </w:pPr>
            <w:ins w:id="5643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6438" w:author="Chunhui zheng(BJ-RD)" w:date="2019-06-26T19:15:00Z"/>
                <w:rFonts w:eastAsia="宋体" w:hint="eastAsia"/>
                <w:lang w:eastAsia="zh-CN"/>
              </w:rPr>
            </w:pPr>
            <w:ins w:id="5643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6440" w:author="Chunhui zheng(BJ-RD)" w:date="2019-06-26T19:15:00Z"/>
                <w:rFonts w:eastAsia="Times New Roman"/>
                <w:shd w:val="clear" w:color="auto" w:fill="C0C0C0"/>
              </w:rPr>
            </w:pPr>
            <w:ins w:id="5644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6442" w:author="Chunhui zheng(BJ-RD)" w:date="2019-06-26T19:15:00Z"/>
                <w:rFonts w:eastAsia="宋体" w:hint="eastAsia"/>
                <w:shd w:val="clear" w:color="auto" w:fill="C0C0C0"/>
                <w:lang w:eastAsia="zh-CN"/>
              </w:rPr>
            </w:pPr>
            <w:ins w:id="5644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907" w:type="dxa"/>
            <w:tcMar>
              <w:top w:w="0" w:type="dxa"/>
              <w:left w:w="29" w:type="dxa"/>
              <w:bottom w:w="0" w:type="dxa"/>
              <w:right w:w="29" w:type="dxa"/>
            </w:tcMar>
          </w:tcPr>
          <w:p w:rsidR="006F1C24" w:rsidRDefault="006F1C24" w:rsidP="00664E38">
            <w:pPr>
              <w:pStyle w:val="IRSBitMnemonic"/>
              <w:ind w:left="53"/>
              <w:rPr>
                <w:ins w:id="56444" w:author="Chunhui zheng(BJ-RD)" w:date="2019-06-26T19:15:00Z"/>
                <w:color w:val="999999"/>
              </w:rPr>
            </w:pPr>
            <w:ins w:id="56445" w:author="Chunhui zheng(BJ-RD)" w:date="2019-06-26T19:15:00Z">
              <w:r>
                <w:rPr>
                  <w:rFonts w:eastAsia="宋体" w:hint="eastAsia"/>
                  <w:lang w:eastAsia="zh-CN"/>
                </w:rPr>
                <w:t>RSVAD_ME2TARGET_LIST1</w:t>
              </w:r>
              <w:r w:rsidRPr="00907B65">
                <w:rPr>
                  <w:rFonts w:eastAsia="宋体" w:hint="eastAsia"/>
                  <w:lang w:eastAsia="zh-CN"/>
                </w:rPr>
                <w:t>[3:0]</w:t>
              </w:r>
            </w:ins>
          </w:p>
        </w:tc>
        <w:tc>
          <w:tcPr>
            <w:tcW w:w="663" w:type="dxa"/>
            <w:tcMar>
              <w:top w:w="0" w:type="dxa"/>
              <w:left w:w="29" w:type="dxa"/>
              <w:bottom w:w="0" w:type="dxa"/>
              <w:right w:w="29" w:type="dxa"/>
            </w:tcMar>
          </w:tcPr>
          <w:p w:rsidR="006F1C24" w:rsidRDefault="006F1C24" w:rsidP="00664E38">
            <w:pPr>
              <w:pStyle w:val="IRSBitChipRev"/>
              <w:rPr>
                <w:ins w:id="56446"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6447" w:author="Chunhui zheng(BJ-RD)" w:date="2019-06-26T19:15:00Z"/>
                <w:sz w:val="15"/>
                <w:szCs w:val="15"/>
              </w:rPr>
            </w:pPr>
            <w:ins w:id="56448" w:author="Chunhui zheng(BJ-RD)" w:date="2019-06-26T19:15:00Z">
              <w:r>
                <w:t>vcc</w:t>
              </w:r>
            </w:ins>
          </w:p>
        </w:tc>
        <w:tc>
          <w:tcPr>
            <w:tcW w:w="245" w:type="dxa"/>
            <w:tcMar>
              <w:top w:w="0" w:type="dxa"/>
              <w:left w:w="29" w:type="dxa"/>
              <w:bottom w:w="0" w:type="dxa"/>
              <w:right w:w="29" w:type="dxa"/>
            </w:tcMar>
          </w:tcPr>
          <w:p w:rsidR="006F1C24" w:rsidRDefault="006F1C24" w:rsidP="00664E38">
            <w:pPr>
              <w:pStyle w:val="IRSBitsugS"/>
              <w:rPr>
                <w:ins w:id="56449" w:author="Chunhui zheng(BJ-RD)" w:date="2019-06-26T19:15:00Z"/>
              </w:rPr>
            </w:pPr>
            <w:ins w:id="56450" w:author="Chunhui zheng(BJ-RD)" w:date="2019-06-26T19:15:00Z">
              <w:r>
                <w:rPr>
                  <w:rFonts w:eastAsia="宋体" w:hint="eastAsia"/>
                  <w:lang w:eastAsia="zh-CN"/>
                </w:rPr>
                <w:t>x</w:t>
              </w:r>
            </w:ins>
          </w:p>
        </w:tc>
        <w:tc>
          <w:tcPr>
            <w:tcW w:w="156" w:type="dxa"/>
            <w:tcMar>
              <w:top w:w="0" w:type="dxa"/>
              <w:left w:w="29" w:type="dxa"/>
              <w:bottom w:w="0" w:type="dxa"/>
              <w:right w:w="29" w:type="dxa"/>
            </w:tcMar>
          </w:tcPr>
          <w:p w:rsidR="006F1C24" w:rsidRDefault="006F1C24" w:rsidP="00664E38">
            <w:pPr>
              <w:pStyle w:val="IRSBitsugP"/>
              <w:rPr>
                <w:ins w:id="56451" w:author="Chunhui zheng(BJ-RD)" w:date="2019-06-26T19:15:00Z"/>
              </w:rPr>
            </w:pPr>
            <w:ins w:id="56452" w:author="Chunhui zheng(BJ-RD)" w:date="2019-06-26T19:15:00Z">
              <w:r>
                <w:t>x</w:t>
              </w:r>
            </w:ins>
          </w:p>
        </w:tc>
        <w:tc>
          <w:tcPr>
            <w:tcW w:w="165" w:type="dxa"/>
            <w:tcMar>
              <w:top w:w="0" w:type="dxa"/>
              <w:left w:w="29" w:type="dxa"/>
              <w:bottom w:w="0" w:type="dxa"/>
              <w:right w:w="29" w:type="dxa"/>
            </w:tcMar>
          </w:tcPr>
          <w:p w:rsidR="006F1C24" w:rsidRDefault="006F1C24" w:rsidP="00664E38">
            <w:pPr>
              <w:pStyle w:val="IRSBitsugE"/>
              <w:rPr>
                <w:ins w:id="56453" w:author="Chunhui zheng(BJ-RD)" w:date="2019-06-26T19:15:00Z"/>
              </w:rPr>
            </w:pPr>
            <w:ins w:id="56454" w:author="Chunhui zheng(BJ-RD)" w:date="2019-06-26T19:15:00Z">
              <w:r>
                <w:t>x</w:t>
              </w:r>
            </w:ins>
          </w:p>
        </w:tc>
      </w:tr>
      <w:tr w:rsidR="006F1C24" w:rsidTr="00664E38">
        <w:trPr>
          <w:cantSplit/>
          <w:jc w:val="center"/>
          <w:ins w:id="56455" w:author="Chunhui zheng(BJ-RD)" w:date="2019-06-26T19:15:00Z"/>
        </w:trPr>
        <w:tc>
          <w:tcPr>
            <w:tcW w:w="423" w:type="dxa"/>
            <w:tcMar>
              <w:top w:w="0" w:type="dxa"/>
              <w:left w:w="29" w:type="dxa"/>
              <w:bottom w:w="0" w:type="dxa"/>
              <w:right w:w="29" w:type="dxa"/>
            </w:tcMar>
          </w:tcPr>
          <w:p w:rsidR="006F1C24" w:rsidRPr="000A0EBD" w:rsidRDefault="006F1C24" w:rsidP="00664E38">
            <w:pPr>
              <w:pStyle w:val="IRSBitItem"/>
              <w:jc w:val="left"/>
              <w:rPr>
                <w:ins w:id="56456" w:author="Chunhui zheng(BJ-RD)" w:date="2019-06-26T19:15:00Z"/>
                <w:b w:val="0"/>
              </w:rPr>
            </w:pPr>
            <w:ins w:id="56457" w:author="Chunhui zheng(BJ-RD)" w:date="2019-06-26T19:15:00Z">
              <w:r>
                <w:rPr>
                  <w:rFonts w:eastAsia="宋体" w:hint="eastAsia"/>
                  <w:b w:val="0"/>
                  <w:lang w:eastAsia="zh-CN"/>
                </w:rPr>
                <w:t>3</w:t>
              </w:r>
              <w:r>
                <w:rPr>
                  <w:b w:val="0"/>
                </w:rPr>
                <w:t>:</w:t>
              </w:r>
              <w:r w:rsidRPr="000A0EBD">
                <w:rPr>
                  <w:b w:val="0"/>
                </w:rPr>
                <w:t>0</w:t>
              </w:r>
            </w:ins>
          </w:p>
        </w:tc>
        <w:tc>
          <w:tcPr>
            <w:tcW w:w="698" w:type="dxa"/>
            <w:tcMar>
              <w:top w:w="0" w:type="dxa"/>
              <w:left w:w="29" w:type="dxa"/>
              <w:bottom w:w="0" w:type="dxa"/>
              <w:right w:w="29" w:type="dxa"/>
            </w:tcMar>
          </w:tcPr>
          <w:p w:rsidR="006F1C24" w:rsidRPr="007F55E1" w:rsidRDefault="006F1C24" w:rsidP="00664E38">
            <w:pPr>
              <w:pStyle w:val="IRSBitAttribute"/>
              <w:rPr>
                <w:ins w:id="56458" w:author="Chunhui zheng(BJ-RD)" w:date="2019-06-26T19:15:00Z"/>
                <w:rFonts w:eastAsia="宋体" w:hint="eastAsia"/>
                <w:lang w:eastAsia="zh-CN"/>
              </w:rPr>
            </w:pPr>
            <w:ins w:id="56459"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56460" w:author="Chunhui zheng(BJ-RD)" w:date="2019-06-26T19:15:00Z"/>
              </w:rPr>
            </w:pPr>
            <w:ins w:id="56461"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Pr="00907B65" w:rsidRDefault="006F1C24" w:rsidP="00664E38">
            <w:pPr>
              <w:pStyle w:val="IRSBitDefault"/>
              <w:rPr>
                <w:ins w:id="56462" w:author="Chunhui zheng(BJ-RD)" w:date="2019-06-26T19:15:00Z"/>
                <w:rFonts w:eastAsia="宋体" w:hint="eastAsia"/>
                <w:lang w:eastAsia="zh-CN"/>
              </w:rPr>
            </w:pPr>
            <w:ins w:id="56463" w:author="Chunhui zheng(BJ-RD)" w:date="2019-06-26T19:15:00Z">
              <w:r>
                <w:t>0</w:t>
              </w:r>
            </w:ins>
          </w:p>
        </w:tc>
        <w:tc>
          <w:tcPr>
            <w:tcW w:w="4046" w:type="dxa"/>
            <w:tcMar>
              <w:top w:w="0" w:type="dxa"/>
              <w:left w:w="29" w:type="dxa"/>
              <w:bottom w:w="0" w:type="dxa"/>
              <w:right w:w="29" w:type="dxa"/>
            </w:tcMar>
          </w:tcPr>
          <w:p w:rsidR="006F1C24" w:rsidRDefault="006F1C24" w:rsidP="00664E38">
            <w:pPr>
              <w:pStyle w:val="IRSBitDescription"/>
              <w:ind w:left="53"/>
              <w:rPr>
                <w:ins w:id="56464" w:author="Chunhui zheng(BJ-RD)" w:date="2019-06-26T19:15:00Z"/>
                <w:rFonts w:eastAsia="宋体" w:hint="eastAsia"/>
                <w:b/>
                <w:lang w:eastAsia="zh-CN"/>
              </w:rPr>
            </w:pPr>
            <w:ins w:id="56465" w:author="Chunhui zheng(BJ-RD)" w:date="2019-06-26T19:15:00Z">
              <w:r>
                <w:rPr>
                  <w:rFonts w:eastAsia="宋体" w:hint="eastAsia"/>
                  <w:b/>
                  <w:lang w:eastAsia="zh-CN"/>
                </w:rPr>
                <w:t xml:space="preserve">MEM entry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56466" w:author="Chunhui zheng(BJ-RD)" w:date="2019-06-26T19:15:00Z"/>
                <w:sz w:val="16"/>
                <w:szCs w:val="16"/>
                <w:shd w:val="clear" w:color="auto" w:fill="C0C0C0"/>
              </w:rPr>
            </w:pPr>
            <w:ins w:id="56467"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6468" w:author="Chunhui zheng(BJ-RD)" w:date="2019-06-26T19:15:00Z"/>
                <w:rFonts w:eastAsia="宋体" w:hint="eastAsia"/>
                <w:lang w:eastAsia="zh-CN"/>
              </w:rPr>
            </w:pPr>
            <w:ins w:id="5646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6470" w:author="Chunhui zheng(BJ-RD)" w:date="2019-06-26T19:15:00Z"/>
                <w:rFonts w:eastAsia="Times New Roman"/>
                <w:shd w:val="clear" w:color="auto" w:fill="C0C0C0"/>
              </w:rPr>
            </w:pPr>
            <w:ins w:id="5647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6472" w:author="Chunhui zheng(BJ-RD)" w:date="2019-06-26T19:15:00Z"/>
                <w:rFonts w:eastAsia="宋体" w:hint="eastAsia"/>
                <w:shd w:val="clear" w:color="auto" w:fill="C0C0C0"/>
                <w:lang w:eastAsia="zh-CN"/>
              </w:rPr>
            </w:pPr>
            <w:ins w:id="5647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907" w:type="dxa"/>
            <w:tcMar>
              <w:top w:w="0" w:type="dxa"/>
              <w:left w:w="29" w:type="dxa"/>
              <w:bottom w:w="0" w:type="dxa"/>
              <w:right w:w="29" w:type="dxa"/>
            </w:tcMar>
          </w:tcPr>
          <w:p w:rsidR="006F1C24" w:rsidRDefault="006F1C24" w:rsidP="00664E38">
            <w:pPr>
              <w:pStyle w:val="IRSBitMnemonic"/>
              <w:ind w:left="53"/>
              <w:rPr>
                <w:ins w:id="56474" w:author="Chunhui zheng(BJ-RD)" w:date="2019-06-26T19:15:00Z"/>
                <w:color w:val="999999"/>
              </w:rPr>
            </w:pPr>
            <w:ins w:id="56475" w:author="Chunhui zheng(BJ-RD)" w:date="2019-06-26T19:15:00Z">
              <w:r>
                <w:rPr>
                  <w:rFonts w:eastAsia="宋体" w:hint="eastAsia"/>
                  <w:lang w:eastAsia="zh-CN"/>
                </w:rPr>
                <w:t>RSVAD_ME2</w:t>
              </w:r>
              <w:r w:rsidRPr="00907B65">
                <w:rPr>
                  <w:rFonts w:eastAsia="宋体" w:hint="eastAsia"/>
                  <w:lang w:eastAsia="zh-CN"/>
                </w:rPr>
                <w:t>TARGET</w:t>
              </w:r>
              <w:r>
                <w:rPr>
                  <w:rFonts w:eastAsia="宋体" w:hint="eastAsia"/>
                  <w:lang w:eastAsia="zh-CN"/>
                </w:rPr>
                <w:t>_</w:t>
              </w:r>
              <w:r w:rsidRPr="00907B65">
                <w:rPr>
                  <w:rFonts w:eastAsia="宋体" w:hint="eastAsia"/>
                  <w:lang w:eastAsia="zh-CN"/>
                </w:rPr>
                <w:t>LIST0[3:0]</w:t>
              </w:r>
            </w:ins>
          </w:p>
        </w:tc>
        <w:tc>
          <w:tcPr>
            <w:tcW w:w="663" w:type="dxa"/>
            <w:tcMar>
              <w:top w:w="0" w:type="dxa"/>
              <w:left w:w="29" w:type="dxa"/>
              <w:bottom w:w="0" w:type="dxa"/>
              <w:right w:w="29" w:type="dxa"/>
            </w:tcMar>
          </w:tcPr>
          <w:p w:rsidR="006F1C24" w:rsidRDefault="006F1C24" w:rsidP="00664E38">
            <w:pPr>
              <w:pStyle w:val="IRSBitChipRev"/>
              <w:rPr>
                <w:ins w:id="56476"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6477" w:author="Chunhui zheng(BJ-RD)" w:date="2019-06-26T19:15:00Z"/>
                <w:sz w:val="15"/>
                <w:szCs w:val="15"/>
              </w:rPr>
            </w:pPr>
            <w:ins w:id="56478" w:author="Chunhui zheng(BJ-RD)" w:date="2019-06-26T19:15:00Z">
              <w:r>
                <w:t>vcc</w:t>
              </w:r>
            </w:ins>
          </w:p>
        </w:tc>
        <w:tc>
          <w:tcPr>
            <w:tcW w:w="245" w:type="dxa"/>
            <w:tcMar>
              <w:top w:w="0" w:type="dxa"/>
              <w:left w:w="29" w:type="dxa"/>
              <w:bottom w:w="0" w:type="dxa"/>
              <w:right w:w="29" w:type="dxa"/>
            </w:tcMar>
          </w:tcPr>
          <w:p w:rsidR="006F1C24" w:rsidRDefault="006F1C24" w:rsidP="00664E38">
            <w:pPr>
              <w:pStyle w:val="IRSBitsugS"/>
              <w:rPr>
                <w:ins w:id="56479" w:author="Chunhui zheng(BJ-RD)" w:date="2019-06-26T19:15:00Z"/>
              </w:rPr>
            </w:pPr>
            <w:ins w:id="56480" w:author="Chunhui zheng(BJ-RD)" w:date="2019-06-26T19:15:00Z">
              <w:r>
                <w:rPr>
                  <w:rFonts w:eastAsia="宋体" w:hint="eastAsia"/>
                  <w:lang w:eastAsia="zh-CN"/>
                </w:rPr>
                <w:t>x</w:t>
              </w:r>
            </w:ins>
          </w:p>
        </w:tc>
        <w:tc>
          <w:tcPr>
            <w:tcW w:w="156" w:type="dxa"/>
            <w:tcMar>
              <w:top w:w="0" w:type="dxa"/>
              <w:left w:w="29" w:type="dxa"/>
              <w:bottom w:w="0" w:type="dxa"/>
              <w:right w:w="29" w:type="dxa"/>
            </w:tcMar>
          </w:tcPr>
          <w:p w:rsidR="006F1C24" w:rsidRDefault="006F1C24" w:rsidP="00664E38">
            <w:pPr>
              <w:pStyle w:val="IRSBitsugP"/>
              <w:rPr>
                <w:ins w:id="56481" w:author="Chunhui zheng(BJ-RD)" w:date="2019-06-26T19:15:00Z"/>
              </w:rPr>
            </w:pPr>
            <w:ins w:id="56482" w:author="Chunhui zheng(BJ-RD)" w:date="2019-06-26T19:15:00Z">
              <w:r>
                <w:t>x</w:t>
              </w:r>
            </w:ins>
          </w:p>
        </w:tc>
        <w:tc>
          <w:tcPr>
            <w:tcW w:w="165" w:type="dxa"/>
            <w:tcMar>
              <w:top w:w="0" w:type="dxa"/>
              <w:left w:w="29" w:type="dxa"/>
              <w:bottom w:w="0" w:type="dxa"/>
              <w:right w:w="29" w:type="dxa"/>
            </w:tcMar>
          </w:tcPr>
          <w:p w:rsidR="006F1C24" w:rsidRDefault="006F1C24" w:rsidP="00664E38">
            <w:pPr>
              <w:pStyle w:val="IRSBitsugE"/>
              <w:rPr>
                <w:ins w:id="56483" w:author="Chunhui zheng(BJ-RD)" w:date="2019-06-26T19:15:00Z"/>
              </w:rPr>
            </w:pPr>
            <w:ins w:id="56484" w:author="Chunhui zheng(BJ-RD)" w:date="2019-06-26T19:15:00Z">
              <w:r>
                <w:t>x</w:t>
              </w:r>
            </w:ins>
          </w:p>
        </w:tc>
      </w:tr>
    </w:tbl>
    <w:p w:rsidR="006F1C24" w:rsidRDefault="006F1C24" w:rsidP="006F1C24">
      <w:pPr>
        <w:pStyle w:val="IRSReg-Heading"/>
        <w:ind w:left="189"/>
        <w:rPr>
          <w:ins w:id="56485" w:author="Chunhui zheng(BJ-RD)" w:date="2019-06-26T19:15:00Z"/>
        </w:rPr>
      </w:pPr>
      <w:ins w:id="56486" w:author="Chunhui zheng(BJ-RD)" w:date="2019-06-26T19:15:00Z">
        <w:r>
          <w:rPr>
            <w:u w:val="single"/>
          </w:rPr>
          <w:t>Offset Address:</w:t>
        </w:r>
        <w:r>
          <w:rPr>
            <w:rFonts w:eastAsia="宋体" w:hint="eastAsia"/>
            <w:u w:val="single"/>
            <w:lang w:eastAsia="zh-CN"/>
          </w:rPr>
          <w:t>12F</w:t>
        </w:r>
        <w:r>
          <w:rPr>
            <w:u w:val="single"/>
          </w:rPr>
          <w:t>-</w:t>
        </w:r>
        <w:r>
          <w:rPr>
            <w:rFonts w:eastAsia="宋体" w:hint="eastAsia"/>
            <w:u w:val="single"/>
            <w:lang w:eastAsia="zh-CN"/>
          </w:rPr>
          <w:t>12C</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2</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11407"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CellMar>
          <w:left w:w="0" w:type="dxa"/>
          <w:right w:w="0" w:type="dxa"/>
        </w:tblCellMar>
        <w:tblLook w:val="0000" w:firstRow="0" w:lastRow="0" w:firstColumn="0" w:lastColumn="0" w:noHBand="0" w:noVBand="0"/>
      </w:tblPr>
      <w:tblGrid>
        <w:gridCol w:w="423"/>
        <w:gridCol w:w="698"/>
        <w:gridCol w:w="672"/>
        <w:gridCol w:w="565"/>
        <w:gridCol w:w="4184"/>
        <w:gridCol w:w="2929"/>
        <w:gridCol w:w="663"/>
        <w:gridCol w:w="592"/>
        <w:gridCol w:w="245"/>
        <w:gridCol w:w="218"/>
        <w:gridCol w:w="218"/>
      </w:tblGrid>
      <w:tr w:rsidR="006F1C24" w:rsidTr="00664E38">
        <w:trPr>
          <w:cantSplit/>
          <w:trHeight w:val="300"/>
          <w:jc w:val="center"/>
          <w:ins w:id="56487" w:author="Chunhui zheng(BJ-RD)" w:date="2019-06-26T19:15:00Z"/>
        </w:trPr>
        <w:tc>
          <w:tcPr>
            <w:tcW w:w="423" w:type="dxa"/>
            <w:tcMar>
              <w:top w:w="0" w:type="dxa"/>
              <w:left w:w="29" w:type="dxa"/>
              <w:bottom w:w="0" w:type="dxa"/>
              <w:right w:w="29" w:type="dxa"/>
            </w:tcMar>
            <w:vAlign w:val="center"/>
          </w:tcPr>
          <w:p w:rsidR="006F1C24" w:rsidRDefault="006F1C24" w:rsidP="00664E38">
            <w:pPr>
              <w:pStyle w:val="IRSBitItem"/>
              <w:rPr>
                <w:ins w:id="56488" w:author="Chunhui zheng(BJ-RD)" w:date="2019-06-26T19:15:00Z"/>
              </w:rPr>
            </w:pPr>
            <w:ins w:id="56489" w:author="Chunhui zheng(BJ-RD)" w:date="2019-06-26T19:15:00Z">
              <w:r>
                <w:t>Bit</w:t>
              </w:r>
            </w:ins>
          </w:p>
        </w:tc>
        <w:tc>
          <w:tcPr>
            <w:tcW w:w="698" w:type="dxa"/>
            <w:tcMar>
              <w:top w:w="0" w:type="dxa"/>
              <w:left w:w="29" w:type="dxa"/>
              <w:bottom w:w="0" w:type="dxa"/>
              <w:right w:w="29" w:type="dxa"/>
            </w:tcMar>
            <w:vAlign w:val="center"/>
          </w:tcPr>
          <w:p w:rsidR="006F1C24" w:rsidRPr="00F62296" w:rsidRDefault="006F1C24" w:rsidP="00664E38">
            <w:pPr>
              <w:pStyle w:val="IRSBitAttribute"/>
              <w:rPr>
                <w:ins w:id="56490" w:author="Chunhui zheng(BJ-RD)" w:date="2019-06-26T19:15:00Z"/>
                <w:b/>
              </w:rPr>
            </w:pPr>
            <w:ins w:id="56491" w:author="Chunhui zheng(BJ-RD)" w:date="2019-06-26T19:15:00Z">
              <w:r w:rsidRPr="00F62296">
                <w:rPr>
                  <w:b/>
                </w:rPr>
                <w:t>Attribute</w:t>
              </w:r>
            </w:ins>
          </w:p>
        </w:tc>
        <w:tc>
          <w:tcPr>
            <w:tcW w:w="672" w:type="dxa"/>
            <w:tcMar>
              <w:top w:w="0" w:type="dxa"/>
              <w:left w:w="29" w:type="dxa"/>
              <w:bottom w:w="0" w:type="dxa"/>
              <w:right w:w="29" w:type="dxa"/>
            </w:tcMar>
            <w:vAlign w:val="center"/>
          </w:tcPr>
          <w:p w:rsidR="006F1C24" w:rsidRPr="00F62296" w:rsidRDefault="006F1C24" w:rsidP="00664E38">
            <w:pPr>
              <w:pStyle w:val="IRSBitHW-Property"/>
              <w:rPr>
                <w:ins w:id="56492" w:author="Chunhui zheng(BJ-RD)" w:date="2019-06-26T19:15:00Z"/>
                <w:b/>
              </w:rPr>
            </w:pPr>
            <w:ins w:id="56493" w:author="Chunhui zheng(BJ-RD)" w:date="2019-06-26T19:15:00Z">
              <w:r w:rsidRPr="00F62296">
                <w:rPr>
                  <w:b/>
                </w:rPr>
                <w:t>HW Property</w:t>
              </w:r>
            </w:ins>
          </w:p>
        </w:tc>
        <w:tc>
          <w:tcPr>
            <w:tcW w:w="565" w:type="dxa"/>
            <w:tcMar>
              <w:top w:w="0" w:type="dxa"/>
              <w:left w:w="29" w:type="dxa"/>
              <w:bottom w:w="0" w:type="dxa"/>
              <w:right w:w="29" w:type="dxa"/>
            </w:tcMar>
            <w:vAlign w:val="center"/>
          </w:tcPr>
          <w:p w:rsidR="006F1C24" w:rsidRPr="00F62296" w:rsidRDefault="006F1C24" w:rsidP="00664E38">
            <w:pPr>
              <w:pStyle w:val="IRSBitDefault"/>
              <w:rPr>
                <w:ins w:id="56494" w:author="Chunhui zheng(BJ-RD)" w:date="2019-06-26T19:15:00Z"/>
                <w:b/>
              </w:rPr>
            </w:pPr>
            <w:ins w:id="56495" w:author="Chunhui zheng(BJ-RD)" w:date="2019-06-26T19:15:00Z">
              <w:r w:rsidRPr="00F62296">
                <w:rPr>
                  <w:b/>
                </w:rPr>
                <w:t>Default</w:t>
              </w:r>
            </w:ins>
          </w:p>
        </w:tc>
        <w:tc>
          <w:tcPr>
            <w:tcW w:w="4184" w:type="dxa"/>
            <w:tcMar>
              <w:top w:w="0" w:type="dxa"/>
              <w:left w:w="29" w:type="dxa"/>
              <w:bottom w:w="0" w:type="dxa"/>
              <w:right w:w="29" w:type="dxa"/>
            </w:tcMar>
            <w:vAlign w:val="center"/>
          </w:tcPr>
          <w:p w:rsidR="006F1C24" w:rsidRPr="00293312" w:rsidRDefault="006F1C24" w:rsidP="00664E38">
            <w:pPr>
              <w:pStyle w:val="IRSBitDescription"/>
              <w:ind w:left="53"/>
              <w:rPr>
                <w:ins w:id="56496" w:author="Chunhui zheng(BJ-RD)" w:date="2019-06-26T19:15:00Z"/>
                <w:rFonts w:eastAsia="Times New Roman"/>
                <w:b/>
              </w:rPr>
            </w:pPr>
            <w:ins w:id="56497" w:author="Chunhui zheng(BJ-RD)" w:date="2019-06-26T19:15:00Z">
              <w:r w:rsidRPr="00293312">
                <w:rPr>
                  <w:rFonts w:eastAsia="Times New Roman"/>
                  <w:b/>
                </w:rPr>
                <w:t>Description</w:t>
              </w:r>
            </w:ins>
          </w:p>
        </w:tc>
        <w:tc>
          <w:tcPr>
            <w:tcW w:w="2929" w:type="dxa"/>
            <w:tcMar>
              <w:top w:w="0" w:type="dxa"/>
              <w:left w:w="29" w:type="dxa"/>
              <w:bottom w:w="0" w:type="dxa"/>
              <w:right w:w="29" w:type="dxa"/>
            </w:tcMar>
            <w:vAlign w:val="center"/>
          </w:tcPr>
          <w:p w:rsidR="006F1C24" w:rsidRPr="00F62296" w:rsidRDefault="006F1C24" w:rsidP="00664E38">
            <w:pPr>
              <w:pStyle w:val="IRSBitMnemonic"/>
              <w:ind w:left="53"/>
              <w:rPr>
                <w:ins w:id="56498" w:author="Chunhui zheng(BJ-RD)" w:date="2019-06-26T19:15:00Z"/>
              </w:rPr>
            </w:pPr>
            <w:ins w:id="56499" w:author="Chunhui zheng(BJ-RD)" w:date="2019-06-26T19:15:00Z">
              <w:r w:rsidRPr="00F62296">
                <w:t>Mnemonic</w:t>
              </w:r>
            </w:ins>
          </w:p>
        </w:tc>
        <w:tc>
          <w:tcPr>
            <w:tcW w:w="663" w:type="dxa"/>
            <w:tcMar>
              <w:top w:w="0" w:type="dxa"/>
              <w:left w:w="29" w:type="dxa"/>
              <w:bottom w:w="0" w:type="dxa"/>
              <w:right w:w="29" w:type="dxa"/>
            </w:tcMar>
            <w:vAlign w:val="center"/>
          </w:tcPr>
          <w:p w:rsidR="006F1C24" w:rsidRPr="00F62296" w:rsidRDefault="006F1C24" w:rsidP="00664E38">
            <w:pPr>
              <w:pStyle w:val="IRSBitChipRev"/>
              <w:rPr>
                <w:ins w:id="56500" w:author="Chunhui zheng(BJ-RD)" w:date="2019-06-26T19:15:00Z"/>
                <w:b/>
              </w:rPr>
            </w:pPr>
            <w:ins w:id="56501" w:author="Chunhui zheng(BJ-RD)" w:date="2019-06-26T19:15:00Z">
              <w:r w:rsidRPr="00F62296">
                <w:rPr>
                  <w:b/>
                </w:rPr>
                <w:t>ChipRev</w:t>
              </w:r>
            </w:ins>
          </w:p>
        </w:tc>
        <w:tc>
          <w:tcPr>
            <w:tcW w:w="592" w:type="dxa"/>
            <w:tcMar>
              <w:top w:w="0" w:type="dxa"/>
              <w:left w:w="29" w:type="dxa"/>
              <w:bottom w:w="0" w:type="dxa"/>
              <w:right w:w="29" w:type="dxa"/>
            </w:tcMar>
            <w:vAlign w:val="center"/>
          </w:tcPr>
          <w:p w:rsidR="006F1C24" w:rsidRPr="00F62296" w:rsidRDefault="006F1C24" w:rsidP="00664E38">
            <w:pPr>
              <w:pStyle w:val="IRSBitPwrDm"/>
              <w:rPr>
                <w:ins w:id="56502" w:author="Chunhui zheng(BJ-RD)" w:date="2019-06-26T19:15:00Z"/>
                <w:b/>
              </w:rPr>
            </w:pPr>
            <w:ins w:id="56503" w:author="Chunhui zheng(BJ-RD)" w:date="2019-06-26T19:15:00Z">
              <w:r w:rsidRPr="00F62296">
                <w:rPr>
                  <w:b/>
                </w:rPr>
                <w:t>PwrDm</w:t>
              </w:r>
            </w:ins>
          </w:p>
        </w:tc>
        <w:tc>
          <w:tcPr>
            <w:tcW w:w="245" w:type="dxa"/>
            <w:tcMar>
              <w:top w:w="0" w:type="dxa"/>
              <w:left w:w="29" w:type="dxa"/>
              <w:bottom w:w="0" w:type="dxa"/>
              <w:right w:w="29" w:type="dxa"/>
            </w:tcMar>
            <w:vAlign w:val="center"/>
          </w:tcPr>
          <w:p w:rsidR="006F1C24" w:rsidRPr="00F62296" w:rsidRDefault="006F1C24" w:rsidP="00664E38">
            <w:pPr>
              <w:pStyle w:val="IRSBitsugS"/>
              <w:rPr>
                <w:ins w:id="56504" w:author="Chunhui zheng(BJ-RD)" w:date="2019-06-26T19:15:00Z"/>
                <w:b/>
              </w:rPr>
            </w:pPr>
            <w:ins w:id="56505" w:author="Chunhui zheng(BJ-RD)" w:date="2019-06-26T19:15:00Z">
              <w:r w:rsidRPr="00F62296">
                <w:rPr>
                  <w:b/>
                </w:rPr>
                <w:t>S</w:t>
              </w:r>
            </w:ins>
          </w:p>
        </w:tc>
        <w:tc>
          <w:tcPr>
            <w:tcW w:w="218" w:type="dxa"/>
            <w:tcMar>
              <w:top w:w="0" w:type="dxa"/>
              <w:left w:w="29" w:type="dxa"/>
              <w:bottom w:w="0" w:type="dxa"/>
              <w:right w:w="29" w:type="dxa"/>
            </w:tcMar>
            <w:vAlign w:val="center"/>
          </w:tcPr>
          <w:p w:rsidR="006F1C24" w:rsidRPr="00F62296" w:rsidRDefault="006F1C24" w:rsidP="00664E38">
            <w:pPr>
              <w:pStyle w:val="IRSBitsugP"/>
              <w:rPr>
                <w:ins w:id="56506" w:author="Chunhui zheng(BJ-RD)" w:date="2019-06-26T19:15:00Z"/>
                <w:b/>
              </w:rPr>
            </w:pPr>
            <w:ins w:id="56507" w:author="Chunhui zheng(BJ-RD)" w:date="2019-06-26T19:15:00Z">
              <w:r w:rsidRPr="00F62296">
                <w:rPr>
                  <w:b/>
                </w:rPr>
                <w:t>P</w:t>
              </w:r>
            </w:ins>
          </w:p>
        </w:tc>
        <w:tc>
          <w:tcPr>
            <w:tcW w:w="218" w:type="dxa"/>
            <w:tcMar>
              <w:top w:w="0" w:type="dxa"/>
              <w:left w:w="29" w:type="dxa"/>
              <w:bottom w:w="0" w:type="dxa"/>
              <w:right w:w="29" w:type="dxa"/>
            </w:tcMar>
            <w:vAlign w:val="center"/>
          </w:tcPr>
          <w:p w:rsidR="006F1C24" w:rsidRPr="00F62296" w:rsidRDefault="006F1C24" w:rsidP="00664E38">
            <w:pPr>
              <w:pStyle w:val="IRSBitsugE"/>
              <w:rPr>
                <w:ins w:id="56508" w:author="Chunhui zheng(BJ-RD)" w:date="2019-06-26T19:15:00Z"/>
                <w:b/>
              </w:rPr>
            </w:pPr>
            <w:ins w:id="56509" w:author="Chunhui zheng(BJ-RD)" w:date="2019-06-26T19:15:00Z">
              <w:r w:rsidRPr="00F62296">
                <w:rPr>
                  <w:b/>
                </w:rPr>
                <w:t>E</w:t>
              </w:r>
            </w:ins>
          </w:p>
        </w:tc>
      </w:tr>
      <w:tr w:rsidR="006F1C24" w:rsidTr="00664E38">
        <w:trPr>
          <w:cantSplit/>
          <w:trHeight w:val="300"/>
          <w:jc w:val="center"/>
          <w:ins w:id="56510" w:author="Chunhui zheng(BJ-RD)" w:date="2019-06-26T19:15:00Z"/>
        </w:trPr>
        <w:tc>
          <w:tcPr>
            <w:tcW w:w="423" w:type="dxa"/>
            <w:tcMar>
              <w:top w:w="0" w:type="dxa"/>
              <w:left w:w="29" w:type="dxa"/>
              <w:bottom w:w="0" w:type="dxa"/>
              <w:right w:w="29" w:type="dxa"/>
            </w:tcMar>
          </w:tcPr>
          <w:p w:rsidR="006F1C24" w:rsidRPr="00FC735D" w:rsidRDefault="006F1C24" w:rsidP="00664E38">
            <w:pPr>
              <w:pStyle w:val="IRSBitItem"/>
              <w:jc w:val="left"/>
              <w:rPr>
                <w:ins w:id="56511" w:author="Chunhui zheng(BJ-RD)" w:date="2019-06-26T19:15:00Z"/>
                <w:rFonts w:eastAsia="宋体" w:hint="eastAsia"/>
                <w:b w:val="0"/>
                <w:lang w:eastAsia="zh-CN"/>
              </w:rPr>
            </w:pPr>
            <w:ins w:id="56512" w:author="Chunhui zheng(BJ-RD)" w:date="2019-06-26T19:15:00Z">
              <w:r>
                <w:rPr>
                  <w:b w:val="0"/>
                </w:rPr>
                <w:t>31:</w:t>
              </w:r>
              <w:r>
                <w:rPr>
                  <w:rFonts w:eastAsia="宋体" w:hint="eastAsia"/>
                  <w:b w:val="0"/>
                  <w:lang w:eastAsia="zh-CN"/>
                </w:rPr>
                <w:t>28</w:t>
              </w:r>
            </w:ins>
          </w:p>
        </w:tc>
        <w:tc>
          <w:tcPr>
            <w:tcW w:w="698" w:type="dxa"/>
            <w:tcMar>
              <w:top w:w="0" w:type="dxa"/>
              <w:left w:w="29" w:type="dxa"/>
              <w:bottom w:w="0" w:type="dxa"/>
              <w:right w:w="29" w:type="dxa"/>
            </w:tcMar>
          </w:tcPr>
          <w:p w:rsidR="006F1C24" w:rsidRDefault="006F1C24" w:rsidP="00664E38">
            <w:pPr>
              <w:pStyle w:val="IRSBitAttribute"/>
              <w:rPr>
                <w:ins w:id="56513" w:author="Chunhui zheng(BJ-RD)" w:date="2019-06-26T19:15:00Z"/>
              </w:rPr>
            </w:pPr>
            <w:ins w:id="56514"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56515" w:author="Chunhui zheng(BJ-RD)" w:date="2019-06-26T19:15:00Z"/>
              </w:rPr>
            </w:pPr>
            <w:ins w:id="56516"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56517" w:author="Chunhui zheng(BJ-RD)" w:date="2019-06-26T19:15:00Z"/>
              </w:rPr>
            </w:pPr>
            <w:ins w:id="56518" w:author="Chunhui zheng(BJ-RD)" w:date="2019-06-26T19:15:00Z">
              <w:r>
                <w:t>0</w:t>
              </w:r>
            </w:ins>
          </w:p>
        </w:tc>
        <w:tc>
          <w:tcPr>
            <w:tcW w:w="4184" w:type="dxa"/>
            <w:tcMar>
              <w:top w:w="0" w:type="dxa"/>
              <w:left w:w="29" w:type="dxa"/>
              <w:bottom w:w="0" w:type="dxa"/>
              <w:right w:w="29" w:type="dxa"/>
            </w:tcMar>
          </w:tcPr>
          <w:p w:rsidR="006F1C24" w:rsidRDefault="006F1C24" w:rsidP="00664E38">
            <w:pPr>
              <w:pStyle w:val="IRSBitDescription"/>
              <w:ind w:left="53"/>
              <w:rPr>
                <w:ins w:id="56519" w:author="Chunhui zheng(BJ-RD)" w:date="2019-06-26T19:15:00Z"/>
                <w:rFonts w:eastAsia="宋体" w:hint="eastAsia"/>
                <w:b/>
                <w:lang w:eastAsia="zh-CN"/>
              </w:rPr>
            </w:pPr>
            <w:ins w:id="56520" w:author="Chunhui zheng(BJ-RD)" w:date="2019-06-26T19:15:00Z">
              <w:r>
                <w:rPr>
                  <w:rFonts w:eastAsia="宋体" w:hint="eastAsia"/>
                  <w:b/>
                  <w:lang w:eastAsia="zh-CN"/>
                </w:rPr>
                <w:t xml:space="preserve">MEM entry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Pr="00907B65" w:rsidRDefault="006F1C24" w:rsidP="00664E38">
            <w:pPr>
              <w:pStyle w:val="IRSBitDescription"/>
              <w:ind w:left="53"/>
              <w:rPr>
                <w:ins w:id="56521" w:author="Chunhui zheng(BJ-RD)" w:date="2019-06-26T19:15:00Z"/>
                <w:rFonts w:eastAsia="宋体" w:hint="eastAsia"/>
                <w:b/>
                <w:lang w:eastAsia="zh-CN"/>
              </w:rPr>
            </w:pPr>
          </w:p>
          <w:p w:rsidR="006F1C24" w:rsidRDefault="006F1C24" w:rsidP="00664E38">
            <w:pPr>
              <w:ind w:leftChars="25" w:left="53"/>
              <w:rPr>
                <w:ins w:id="56522" w:author="Chunhui zheng(BJ-RD)" w:date="2019-06-26T19:15:00Z"/>
                <w:sz w:val="16"/>
                <w:szCs w:val="16"/>
                <w:shd w:val="clear" w:color="auto" w:fill="C0C0C0"/>
              </w:rPr>
            </w:pPr>
            <w:ins w:id="56523"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6524" w:author="Chunhui zheng(BJ-RD)" w:date="2019-06-26T19:15:00Z"/>
                <w:rFonts w:eastAsia="宋体" w:hint="eastAsia"/>
                <w:lang w:eastAsia="zh-CN"/>
              </w:rPr>
            </w:pPr>
            <w:ins w:id="5652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6526" w:author="Chunhui zheng(BJ-RD)" w:date="2019-06-26T19:15:00Z"/>
                <w:rFonts w:eastAsia="Times New Roman"/>
                <w:shd w:val="clear" w:color="auto" w:fill="C0C0C0"/>
              </w:rPr>
            </w:pPr>
            <w:ins w:id="5652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56528" w:author="Chunhui zheng(BJ-RD)" w:date="2019-06-26T19:15:00Z"/>
                <w:rFonts w:eastAsia="Times New Roman"/>
                <w:b/>
              </w:rPr>
            </w:pPr>
            <w:ins w:id="5652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929" w:type="dxa"/>
            <w:tcMar>
              <w:top w:w="0" w:type="dxa"/>
              <w:left w:w="29" w:type="dxa"/>
              <w:bottom w:w="0" w:type="dxa"/>
              <w:right w:w="29" w:type="dxa"/>
            </w:tcMar>
          </w:tcPr>
          <w:p w:rsidR="006F1C24" w:rsidRPr="00D074E0" w:rsidRDefault="006F1C24" w:rsidP="00664E38">
            <w:pPr>
              <w:pStyle w:val="IRSBitMnemonic"/>
              <w:ind w:left="53"/>
              <w:rPr>
                <w:ins w:id="56530" w:author="Chunhui zheng(BJ-RD)" w:date="2019-06-26T19:15:00Z"/>
                <w:rFonts w:eastAsia="宋体" w:hint="eastAsia"/>
                <w:lang w:eastAsia="zh-CN"/>
              </w:rPr>
            </w:pPr>
            <w:ins w:id="56531" w:author="Chunhui zheng(BJ-RD)" w:date="2019-06-26T19:15:00Z">
              <w:r>
                <w:rPr>
                  <w:rFonts w:eastAsia="宋体" w:hint="eastAsia"/>
                  <w:lang w:eastAsia="zh-CN"/>
                </w:rPr>
                <w:t>RSVAD_ME2TARGET_LIST15</w:t>
              </w:r>
              <w:r w:rsidRPr="00907B65">
                <w:rPr>
                  <w:rFonts w:eastAsia="宋体" w:hint="eastAsia"/>
                  <w:lang w:eastAsia="zh-CN"/>
                </w:rPr>
                <w:t>[3:0]</w:t>
              </w:r>
            </w:ins>
          </w:p>
        </w:tc>
        <w:tc>
          <w:tcPr>
            <w:tcW w:w="663" w:type="dxa"/>
            <w:tcMar>
              <w:top w:w="0" w:type="dxa"/>
              <w:left w:w="29" w:type="dxa"/>
              <w:bottom w:w="0" w:type="dxa"/>
              <w:right w:w="29" w:type="dxa"/>
            </w:tcMar>
          </w:tcPr>
          <w:p w:rsidR="006F1C24" w:rsidRDefault="006F1C24" w:rsidP="00664E38">
            <w:pPr>
              <w:pStyle w:val="IRSBitChipRev"/>
              <w:rPr>
                <w:ins w:id="56532"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6533" w:author="Chunhui zheng(BJ-RD)" w:date="2019-06-26T19:15:00Z"/>
                <w:sz w:val="15"/>
                <w:szCs w:val="15"/>
              </w:rPr>
            </w:pPr>
            <w:ins w:id="56534" w:author="Chunhui zheng(BJ-RD)" w:date="2019-06-26T19:15:00Z">
              <w:r>
                <w:t>vcc</w:t>
              </w:r>
            </w:ins>
          </w:p>
        </w:tc>
        <w:tc>
          <w:tcPr>
            <w:tcW w:w="245" w:type="dxa"/>
            <w:tcMar>
              <w:top w:w="0" w:type="dxa"/>
              <w:left w:w="29" w:type="dxa"/>
              <w:bottom w:w="0" w:type="dxa"/>
              <w:right w:w="29" w:type="dxa"/>
            </w:tcMar>
          </w:tcPr>
          <w:p w:rsidR="006F1C24" w:rsidRPr="004F0D76" w:rsidRDefault="006F1C24" w:rsidP="00664E38">
            <w:pPr>
              <w:pStyle w:val="IRSBitsugS"/>
              <w:rPr>
                <w:ins w:id="56535" w:author="Chunhui zheng(BJ-RD)" w:date="2019-06-26T19:15:00Z"/>
                <w:rFonts w:eastAsia="宋体" w:hint="eastAsia"/>
                <w:lang w:eastAsia="zh-CN"/>
              </w:rPr>
            </w:pPr>
            <w:ins w:id="56536" w:author="Chunhui zheng(BJ-RD)" w:date="2019-06-26T19:15:00Z">
              <w:r>
                <w:rPr>
                  <w:rFonts w:eastAsia="宋体" w:hint="eastAsia"/>
                  <w:lang w:eastAsia="zh-CN"/>
                </w:rPr>
                <w:t>x</w:t>
              </w:r>
            </w:ins>
          </w:p>
        </w:tc>
        <w:tc>
          <w:tcPr>
            <w:tcW w:w="218" w:type="dxa"/>
            <w:tcMar>
              <w:top w:w="0" w:type="dxa"/>
              <w:left w:w="29" w:type="dxa"/>
              <w:bottom w:w="0" w:type="dxa"/>
              <w:right w:w="29" w:type="dxa"/>
            </w:tcMar>
          </w:tcPr>
          <w:p w:rsidR="006F1C24" w:rsidRDefault="006F1C24" w:rsidP="00664E38">
            <w:pPr>
              <w:pStyle w:val="IRSBitsugP"/>
              <w:rPr>
                <w:ins w:id="56537" w:author="Chunhui zheng(BJ-RD)" w:date="2019-06-26T19:15:00Z"/>
              </w:rPr>
            </w:pPr>
            <w:ins w:id="56538" w:author="Chunhui zheng(BJ-RD)" w:date="2019-06-26T19:15:00Z">
              <w:r>
                <w:t>x</w:t>
              </w:r>
            </w:ins>
          </w:p>
        </w:tc>
        <w:tc>
          <w:tcPr>
            <w:tcW w:w="218" w:type="dxa"/>
            <w:tcMar>
              <w:top w:w="0" w:type="dxa"/>
              <w:left w:w="29" w:type="dxa"/>
              <w:bottom w:w="0" w:type="dxa"/>
              <w:right w:w="29" w:type="dxa"/>
            </w:tcMar>
          </w:tcPr>
          <w:p w:rsidR="006F1C24" w:rsidRDefault="006F1C24" w:rsidP="00664E38">
            <w:pPr>
              <w:pStyle w:val="IRSBitsugE"/>
              <w:rPr>
                <w:ins w:id="56539" w:author="Chunhui zheng(BJ-RD)" w:date="2019-06-26T19:15:00Z"/>
              </w:rPr>
            </w:pPr>
            <w:ins w:id="56540" w:author="Chunhui zheng(BJ-RD)" w:date="2019-06-26T19:15:00Z">
              <w:r>
                <w:t>x</w:t>
              </w:r>
            </w:ins>
          </w:p>
        </w:tc>
      </w:tr>
      <w:tr w:rsidR="006F1C24" w:rsidTr="00664E38">
        <w:trPr>
          <w:cantSplit/>
          <w:trHeight w:val="300"/>
          <w:jc w:val="center"/>
          <w:ins w:id="56541" w:author="Chunhui zheng(BJ-RD)" w:date="2019-06-26T19:15:00Z"/>
        </w:trPr>
        <w:tc>
          <w:tcPr>
            <w:tcW w:w="423" w:type="dxa"/>
            <w:tcMar>
              <w:top w:w="0" w:type="dxa"/>
              <w:left w:w="29" w:type="dxa"/>
              <w:bottom w:w="0" w:type="dxa"/>
              <w:right w:w="29" w:type="dxa"/>
            </w:tcMar>
          </w:tcPr>
          <w:p w:rsidR="006F1C24" w:rsidRPr="00C66D6B" w:rsidRDefault="006F1C24" w:rsidP="00664E38">
            <w:pPr>
              <w:pStyle w:val="IRSBitItem"/>
              <w:jc w:val="left"/>
              <w:rPr>
                <w:ins w:id="56542" w:author="Chunhui zheng(BJ-RD)" w:date="2019-06-26T19:15:00Z"/>
                <w:rFonts w:eastAsia="宋体" w:hint="eastAsia"/>
                <w:b w:val="0"/>
                <w:lang w:eastAsia="zh-CN"/>
              </w:rPr>
            </w:pPr>
            <w:ins w:id="56543"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698" w:type="dxa"/>
            <w:tcMar>
              <w:top w:w="0" w:type="dxa"/>
              <w:left w:w="29" w:type="dxa"/>
              <w:bottom w:w="0" w:type="dxa"/>
              <w:right w:w="29" w:type="dxa"/>
            </w:tcMar>
          </w:tcPr>
          <w:p w:rsidR="006F1C24" w:rsidRPr="007F55E1" w:rsidRDefault="006F1C24" w:rsidP="00664E38">
            <w:pPr>
              <w:pStyle w:val="IRSBitAttribute"/>
              <w:rPr>
                <w:ins w:id="56544" w:author="Chunhui zheng(BJ-RD)" w:date="2019-06-26T19:15:00Z"/>
                <w:rFonts w:eastAsia="宋体" w:hint="eastAsia"/>
                <w:lang w:eastAsia="zh-CN"/>
              </w:rPr>
            </w:pPr>
            <w:ins w:id="56545"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907B65" w:rsidRDefault="006F1C24" w:rsidP="00664E38">
            <w:pPr>
              <w:pStyle w:val="IRSBitHW-Property"/>
              <w:rPr>
                <w:ins w:id="56546" w:author="Chunhui zheng(BJ-RD)" w:date="2019-06-26T19:15:00Z"/>
                <w:rFonts w:eastAsia="宋体" w:hint="eastAsia"/>
                <w:lang w:eastAsia="zh-CN"/>
              </w:rPr>
            </w:pPr>
            <w:ins w:id="56547"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56548" w:author="Chunhui zheng(BJ-RD)" w:date="2019-06-26T19:15:00Z"/>
              </w:rPr>
            </w:pPr>
            <w:ins w:id="56549" w:author="Chunhui zheng(BJ-RD)" w:date="2019-06-26T19:15:00Z">
              <w:r>
                <w:t>0</w:t>
              </w:r>
            </w:ins>
          </w:p>
        </w:tc>
        <w:tc>
          <w:tcPr>
            <w:tcW w:w="4184" w:type="dxa"/>
            <w:tcMar>
              <w:top w:w="0" w:type="dxa"/>
              <w:left w:w="29" w:type="dxa"/>
              <w:bottom w:w="0" w:type="dxa"/>
              <w:right w:w="29" w:type="dxa"/>
            </w:tcMar>
          </w:tcPr>
          <w:p w:rsidR="006F1C24" w:rsidRDefault="006F1C24" w:rsidP="00664E38">
            <w:pPr>
              <w:pStyle w:val="IRSBitDescription"/>
              <w:ind w:left="53"/>
              <w:rPr>
                <w:ins w:id="56550" w:author="Chunhui zheng(BJ-RD)" w:date="2019-06-26T19:15:00Z"/>
                <w:rFonts w:eastAsia="宋体" w:hint="eastAsia"/>
                <w:b/>
                <w:lang w:eastAsia="zh-CN"/>
              </w:rPr>
            </w:pPr>
            <w:ins w:id="56551" w:author="Chunhui zheng(BJ-RD)" w:date="2019-06-26T19:15:00Z">
              <w:r>
                <w:rPr>
                  <w:rFonts w:eastAsia="宋体" w:hint="eastAsia"/>
                  <w:b/>
                  <w:lang w:eastAsia="zh-CN"/>
                </w:rPr>
                <w:t xml:space="preserve">MEM entry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56552" w:author="Chunhui zheng(BJ-RD)" w:date="2019-06-26T19:15:00Z"/>
                <w:sz w:val="16"/>
                <w:szCs w:val="16"/>
                <w:shd w:val="clear" w:color="auto" w:fill="C0C0C0"/>
              </w:rPr>
            </w:pPr>
            <w:ins w:id="5655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6554" w:author="Chunhui zheng(BJ-RD)" w:date="2019-06-26T19:15:00Z"/>
                <w:rFonts w:eastAsia="宋体" w:hint="eastAsia"/>
                <w:lang w:eastAsia="zh-CN"/>
              </w:rPr>
            </w:pPr>
            <w:ins w:id="5655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6556" w:author="Chunhui zheng(BJ-RD)" w:date="2019-06-26T19:15:00Z"/>
                <w:rFonts w:eastAsia="Times New Roman"/>
                <w:shd w:val="clear" w:color="auto" w:fill="C0C0C0"/>
              </w:rPr>
            </w:pPr>
            <w:ins w:id="5655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56558" w:author="Chunhui zheng(BJ-RD)" w:date="2019-06-26T19:15:00Z"/>
                <w:rFonts w:eastAsia="宋体" w:hint="eastAsia"/>
                <w:b/>
                <w:lang w:eastAsia="zh-CN"/>
              </w:rPr>
            </w:pPr>
            <w:ins w:id="5655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929" w:type="dxa"/>
            <w:tcMar>
              <w:top w:w="0" w:type="dxa"/>
              <w:left w:w="29" w:type="dxa"/>
              <w:bottom w:w="0" w:type="dxa"/>
              <w:right w:w="29" w:type="dxa"/>
            </w:tcMar>
          </w:tcPr>
          <w:p w:rsidR="006F1C24" w:rsidRPr="00C453A9" w:rsidRDefault="006F1C24" w:rsidP="00664E38">
            <w:pPr>
              <w:pStyle w:val="IRSBitMnemonic"/>
              <w:ind w:left="53"/>
              <w:rPr>
                <w:ins w:id="56560" w:author="Chunhui zheng(BJ-RD)" w:date="2019-06-26T19:15:00Z"/>
                <w:rFonts w:eastAsia="宋体" w:hint="eastAsia"/>
                <w:lang w:eastAsia="zh-CN"/>
              </w:rPr>
            </w:pPr>
            <w:ins w:id="56561" w:author="Chunhui zheng(BJ-RD)" w:date="2019-06-26T19:15:00Z">
              <w:r>
                <w:rPr>
                  <w:rFonts w:eastAsia="宋体" w:hint="eastAsia"/>
                  <w:lang w:eastAsia="zh-CN"/>
                </w:rPr>
                <w:t>RSVAD_ME2TARGET_LIST14</w:t>
              </w:r>
              <w:r w:rsidRPr="00907B65">
                <w:rPr>
                  <w:rFonts w:eastAsia="宋体" w:hint="eastAsia"/>
                  <w:lang w:eastAsia="zh-CN"/>
                </w:rPr>
                <w:t>[3:0]</w:t>
              </w:r>
            </w:ins>
          </w:p>
        </w:tc>
        <w:tc>
          <w:tcPr>
            <w:tcW w:w="663" w:type="dxa"/>
            <w:tcMar>
              <w:top w:w="0" w:type="dxa"/>
              <w:left w:w="29" w:type="dxa"/>
              <w:bottom w:w="0" w:type="dxa"/>
              <w:right w:w="29" w:type="dxa"/>
            </w:tcMar>
          </w:tcPr>
          <w:p w:rsidR="006F1C24" w:rsidRDefault="006F1C24" w:rsidP="00664E38">
            <w:pPr>
              <w:pStyle w:val="IRSBitChipRev"/>
              <w:rPr>
                <w:ins w:id="56562"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6563" w:author="Chunhui zheng(BJ-RD)" w:date="2019-06-26T19:15:00Z"/>
                <w:sz w:val="15"/>
                <w:szCs w:val="15"/>
              </w:rPr>
            </w:pPr>
            <w:ins w:id="56564" w:author="Chunhui zheng(BJ-RD)" w:date="2019-06-26T19:15:00Z">
              <w:r>
                <w:t>vcc</w:t>
              </w:r>
            </w:ins>
          </w:p>
        </w:tc>
        <w:tc>
          <w:tcPr>
            <w:tcW w:w="245" w:type="dxa"/>
            <w:tcMar>
              <w:top w:w="0" w:type="dxa"/>
              <w:left w:w="29" w:type="dxa"/>
              <w:bottom w:w="0" w:type="dxa"/>
              <w:right w:w="29" w:type="dxa"/>
            </w:tcMar>
          </w:tcPr>
          <w:p w:rsidR="006F1C24" w:rsidRPr="00907B65" w:rsidRDefault="006F1C24" w:rsidP="00664E38">
            <w:pPr>
              <w:pStyle w:val="IRSBitsugS"/>
              <w:rPr>
                <w:ins w:id="56565" w:author="Chunhui zheng(BJ-RD)" w:date="2019-06-26T19:15:00Z"/>
                <w:rFonts w:eastAsia="宋体" w:hint="eastAsia"/>
                <w:lang w:eastAsia="zh-CN"/>
              </w:rPr>
            </w:pPr>
            <w:ins w:id="56566" w:author="Chunhui zheng(BJ-RD)" w:date="2019-06-26T19:15:00Z">
              <w:r>
                <w:rPr>
                  <w:rFonts w:eastAsia="宋体" w:hint="eastAsia"/>
                  <w:lang w:eastAsia="zh-CN"/>
                </w:rPr>
                <w:t>x</w:t>
              </w:r>
            </w:ins>
          </w:p>
        </w:tc>
        <w:tc>
          <w:tcPr>
            <w:tcW w:w="218" w:type="dxa"/>
            <w:tcMar>
              <w:top w:w="0" w:type="dxa"/>
              <w:left w:w="29" w:type="dxa"/>
              <w:bottom w:w="0" w:type="dxa"/>
              <w:right w:w="29" w:type="dxa"/>
            </w:tcMar>
          </w:tcPr>
          <w:p w:rsidR="006F1C24" w:rsidRDefault="006F1C24" w:rsidP="00664E38">
            <w:pPr>
              <w:pStyle w:val="IRSBitsugP"/>
              <w:rPr>
                <w:ins w:id="56567" w:author="Chunhui zheng(BJ-RD)" w:date="2019-06-26T19:15:00Z"/>
              </w:rPr>
            </w:pPr>
            <w:ins w:id="56568" w:author="Chunhui zheng(BJ-RD)" w:date="2019-06-26T19:15:00Z">
              <w:r>
                <w:t>x</w:t>
              </w:r>
            </w:ins>
          </w:p>
        </w:tc>
        <w:tc>
          <w:tcPr>
            <w:tcW w:w="218" w:type="dxa"/>
            <w:tcMar>
              <w:top w:w="0" w:type="dxa"/>
              <w:left w:w="29" w:type="dxa"/>
              <w:bottom w:w="0" w:type="dxa"/>
              <w:right w:w="29" w:type="dxa"/>
            </w:tcMar>
          </w:tcPr>
          <w:p w:rsidR="006F1C24" w:rsidRDefault="006F1C24" w:rsidP="00664E38">
            <w:pPr>
              <w:pStyle w:val="IRSBitsugE"/>
              <w:rPr>
                <w:ins w:id="56569" w:author="Chunhui zheng(BJ-RD)" w:date="2019-06-26T19:15:00Z"/>
              </w:rPr>
            </w:pPr>
            <w:ins w:id="56570" w:author="Chunhui zheng(BJ-RD)" w:date="2019-06-26T19:15:00Z">
              <w:r>
                <w:t>x</w:t>
              </w:r>
            </w:ins>
          </w:p>
        </w:tc>
      </w:tr>
      <w:tr w:rsidR="006F1C24" w:rsidTr="00664E38">
        <w:trPr>
          <w:cantSplit/>
          <w:trHeight w:val="300"/>
          <w:jc w:val="center"/>
          <w:ins w:id="56571" w:author="Chunhui zheng(BJ-RD)" w:date="2019-06-26T19:15:00Z"/>
        </w:trPr>
        <w:tc>
          <w:tcPr>
            <w:tcW w:w="423" w:type="dxa"/>
            <w:tcMar>
              <w:top w:w="0" w:type="dxa"/>
              <w:left w:w="29" w:type="dxa"/>
              <w:bottom w:w="0" w:type="dxa"/>
              <w:right w:w="29" w:type="dxa"/>
            </w:tcMar>
          </w:tcPr>
          <w:p w:rsidR="006F1C24" w:rsidRDefault="006F1C24" w:rsidP="00664E38">
            <w:pPr>
              <w:pStyle w:val="IRSBitItem"/>
              <w:jc w:val="left"/>
              <w:rPr>
                <w:ins w:id="56572" w:author="Chunhui zheng(BJ-RD)" w:date="2019-06-26T19:15:00Z"/>
                <w:rFonts w:eastAsia="宋体" w:hint="eastAsia"/>
                <w:b w:val="0"/>
                <w:lang w:eastAsia="zh-CN"/>
              </w:rPr>
            </w:pPr>
            <w:ins w:id="56573" w:author="Chunhui zheng(BJ-RD)" w:date="2019-06-26T19:15:00Z">
              <w:r>
                <w:rPr>
                  <w:rFonts w:eastAsia="宋体" w:hint="eastAsia"/>
                  <w:b w:val="0"/>
                  <w:lang w:eastAsia="zh-CN"/>
                </w:rPr>
                <w:t>23:20</w:t>
              </w:r>
            </w:ins>
          </w:p>
        </w:tc>
        <w:tc>
          <w:tcPr>
            <w:tcW w:w="698" w:type="dxa"/>
            <w:tcMar>
              <w:top w:w="0" w:type="dxa"/>
              <w:left w:w="29" w:type="dxa"/>
              <w:bottom w:w="0" w:type="dxa"/>
              <w:right w:w="29" w:type="dxa"/>
            </w:tcMar>
          </w:tcPr>
          <w:p w:rsidR="006F1C24" w:rsidRDefault="006F1C24" w:rsidP="00664E38">
            <w:pPr>
              <w:pStyle w:val="IRSBitAttribute"/>
              <w:rPr>
                <w:ins w:id="56574" w:author="Chunhui zheng(BJ-RD)" w:date="2019-06-26T19:15:00Z"/>
              </w:rPr>
            </w:pPr>
            <w:ins w:id="56575"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56576" w:author="Chunhui zheng(BJ-RD)" w:date="2019-06-26T19:15:00Z"/>
              </w:rPr>
            </w:pPr>
            <w:ins w:id="56577"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56578" w:author="Chunhui zheng(BJ-RD)" w:date="2019-06-26T19:15:00Z"/>
              </w:rPr>
            </w:pPr>
            <w:ins w:id="56579" w:author="Chunhui zheng(BJ-RD)" w:date="2019-06-26T19:15:00Z">
              <w:r>
                <w:t>0</w:t>
              </w:r>
            </w:ins>
          </w:p>
        </w:tc>
        <w:tc>
          <w:tcPr>
            <w:tcW w:w="4184" w:type="dxa"/>
            <w:tcMar>
              <w:top w:w="0" w:type="dxa"/>
              <w:left w:w="29" w:type="dxa"/>
              <w:bottom w:w="0" w:type="dxa"/>
              <w:right w:w="29" w:type="dxa"/>
            </w:tcMar>
          </w:tcPr>
          <w:p w:rsidR="006F1C24" w:rsidRDefault="006F1C24" w:rsidP="00664E38">
            <w:pPr>
              <w:pStyle w:val="IRSBitDescription"/>
              <w:ind w:left="53"/>
              <w:rPr>
                <w:ins w:id="56580" w:author="Chunhui zheng(BJ-RD)" w:date="2019-06-26T19:15:00Z"/>
                <w:rFonts w:eastAsia="宋体" w:hint="eastAsia"/>
                <w:b/>
                <w:lang w:eastAsia="zh-CN"/>
              </w:rPr>
            </w:pPr>
            <w:ins w:id="56581" w:author="Chunhui zheng(BJ-RD)" w:date="2019-06-26T19:15:00Z">
              <w:r>
                <w:rPr>
                  <w:rFonts w:eastAsia="宋体" w:hint="eastAsia"/>
                  <w:b/>
                  <w:lang w:eastAsia="zh-CN"/>
                </w:rPr>
                <w:t xml:space="preserve">MEM entry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907B65" w:rsidRDefault="006F1C24" w:rsidP="00664E38">
            <w:pPr>
              <w:pStyle w:val="IRSBitDescription"/>
              <w:ind w:leftChars="0" w:left="0"/>
              <w:rPr>
                <w:ins w:id="56582" w:author="Chunhui zheng(BJ-RD)" w:date="2019-06-26T19:15:00Z"/>
                <w:rFonts w:eastAsia="宋体" w:hint="eastAsia"/>
                <w:b/>
                <w:lang w:eastAsia="zh-CN"/>
              </w:rPr>
            </w:pPr>
          </w:p>
          <w:p w:rsidR="006F1C24" w:rsidRDefault="006F1C24" w:rsidP="00664E38">
            <w:pPr>
              <w:ind w:leftChars="25" w:left="53"/>
              <w:rPr>
                <w:ins w:id="56583" w:author="Chunhui zheng(BJ-RD)" w:date="2019-06-26T19:15:00Z"/>
                <w:sz w:val="16"/>
                <w:szCs w:val="16"/>
                <w:shd w:val="clear" w:color="auto" w:fill="C0C0C0"/>
              </w:rPr>
            </w:pPr>
            <w:ins w:id="56584"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6585" w:author="Chunhui zheng(BJ-RD)" w:date="2019-06-26T19:15:00Z"/>
                <w:rFonts w:eastAsia="宋体" w:hint="eastAsia"/>
                <w:lang w:eastAsia="zh-CN"/>
              </w:rPr>
            </w:pPr>
            <w:ins w:id="5658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6587" w:author="Chunhui zheng(BJ-RD)" w:date="2019-06-26T19:15:00Z"/>
                <w:rFonts w:eastAsia="Times New Roman"/>
                <w:shd w:val="clear" w:color="auto" w:fill="C0C0C0"/>
              </w:rPr>
            </w:pPr>
            <w:ins w:id="5658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56589" w:author="Chunhui zheng(BJ-RD)" w:date="2019-06-26T19:15:00Z"/>
                <w:rFonts w:eastAsia="宋体" w:hint="eastAsia"/>
                <w:b/>
                <w:lang w:eastAsia="zh-CN"/>
              </w:rPr>
            </w:pPr>
            <w:ins w:id="5659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929" w:type="dxa"/>
            <w:tcMar>
              <w:top w:w="0" w:type="dxa"/>
              <w:left w:w="29" w:type="dxa"/>
              <w:bottom w:w="0" w:type="dxa"/>
              <w:right w:w="29" w:type="dxa"/>
            </w:tcMar>
          </w:tcPr>
          <w:p w:rsidR="006F1C24" w:rsidRDefault="006F1C24" w:rsidP="00664E38">
            <w:pPr>
              <w:pStyle w:val="IRSBitMnemonic"/>
              <w:ind w:left="53"/>
              <w:rPr>
                <w:ins w:id="56591" w:author="Chunhui zheng(BJ-RD)" w:date="2019-06-26T19:15:00Z"/>
                <w:rFonts w:eastAsia="宋体" w:hint="eastAsia"/>
                <w:lang w:eastAsia="zh-CN"/>
              </w:rPr>
            </w:pPr>
            <w:ins w:id="56592" w:author="Chunhui zheng(BJ-RD)" w:date="2019-06-26T19:15:00Z">
              <w:r>
                <w:rPr>
                  <w:rFonts w:eastAsia="宋体" w:hint="eastAsia"/>
                  <w:lang w:eastAsia="zh-CN"/>
                </w:rPr>
                <w:t>RSVAD_ME2TARGET_LIST13</w:t>
              </w:r>
              <w:r w:rsidRPr="00907B65">
                <w:rPr>
                  <w:rFonts w:eastAsia="宋体" w:hint="eastAsia"/>
                  <w:lang w:eastAsia="zh-CN"/>
                </w:rPr>
                <w:t>[3:0]</w:t>
              </w:r>
            </w:ins>
          </w:p>
        </w:tc>
        <w:tc>
          <w:tcPr>
            <w:tcW w:w="663" w:type="dxa"/>
            <w:tcMar>
              <w:top w:w="0" w:type="dxa"/>
              <w:left w:w="29" w:type="dxa"/>
              <w:bottom w:w="0" w:type="dxa"/>
              <w:right w:w="29" w:type="dxa"/>
            </w:tcMar>
          </w:tcPr>
          <w:p w:rsidR="006F1C24" w:rsidRDefault="006F1C24" w:rsidP="00664E38">
            <w:pPr>
              <w:pStyle w:val="IRSBitChipRev"/>
              <w:rPr>
                <w:ins w:id="56593"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6594" w:author="Chunhui zheng(BJ-RD)" w:date="2019-06-26T19:15:00Z"/>
              </w:rPr>
            </w:pPr>
            <w:ins w:id="56595" w:author="Chunhui zheng(BJ-RD)" w:date="2019-06-26T19:15:00Z">
              <w:r>
                <w:t>vcc</w:t>
              </w:r>
            </w:ins>
          </w:p>
        </w:tc>
        <w:tc>
          <w:tcPr>
            <w:tcW w:w="245" w:type="dxa"/>
            <w:tcMar>
              <w:top w:w="0" w:type="dxa"/>
              <w:left w:w="29" w:type="dxa"/>
              <w:bottom w:w="0" w:type="dxa"/>
              <w:right w:w="29" w:type="dxa"/>
            </w:tcMar>
          </w:tcPr>
          <w:p w:rsidR="006F1C24" w:rsidRDefault="006F1C24" w:rsidP="00664E38">
            <w:pPr>
              <w:pStyle w:val="IRSBitsugS"/>
              <w:rPr>
                <w:ins w:id="56596" w:author="Chunhui zheng(BJ-RD)" w:date="2019-06-26T19:15:00Z"/>
              </w:rPr>
            </w:pPr>
            <w:ins w:id="56597" w:author="Chunhui zheng(BJ-RD)" w:date="2019-06-26T19:15:00Z">
              <w:r>
                <w:rPr>
                  <w:rFonts w:eastAsia="宋体" w:hint="eastAsia"/>
                  <w:lang w:eastAsia="zh-CN"/>
                </w:rPr>
                <w:t>x</w:t>
              </w:r>
            </w:ins>
          </w:p>
        </w:tc>
        <w:tc>
          <w:tcPr>
            <w:tcW w:w="218" w:type="dxa"/>
            <w:tcMar>
              <w:top w:w="0" w:type="dxa"/>
              <w:left w:w="29" w:type="dxa"/>
              <w:bottom w:w="0" w:type="dxa"/>
              <w:right w:w="29" w:type="dxa"/>
            </w:tcMar>
          </w:tcPr>
          <w:p w:rsidR="006F1C24" w:rsidRDefault="006F1C24" w:rsidP="00664E38">
            <w:pPr>
              <w:pStyle w:val="IRSBitsugP"/>
              <w:rPr>
                <w:ins w:id="56598" w:author="Chunhui zheng(BJ-RD)" w:date="2019-06-26T19:15:00Z"/>
              </w:rPr>
            </w:pPr>
            <w:ins w:id="56599" w:author="Chunhui zheng(BJ-RD)" w:date="2019-06-26T19:15:00Z">
              <w:r>
                <w:t>x</w:t>
              </w:r>
            </w:ins>
          </w:p>
        </w:tc>
        <w:tc>
          <w:tcPr>
            <w:tcW w:w="218" w:type="dxa"/>
            <w:tcMar>
              <w:top w:w="0" w:type="dxa"/>
              <w:left w:w="29" w:type="dxa"/>
              <w:bottom w:w="0" w:type="dxa"/>
              <w:right w:w="29" w:type="dxa"/>
            </w:tcMar>
          </w:tcPr>
          <w:p w:rsidR="006F1C24" w:rsidRDefault="006F1C24" w:rsidP="00664E38">
            <w:pPr>
              <w:pStyle w:val="IRSBitsugE"/>
              <w:rPr>
                <w:ins w:id="56600" w:author="Chunhui zheng(BJ-RD)" w:date="2019-06-26T19:15:00Z"/>
              </w:rPr>
            </w:pPr>
            <w:ins w:id="56601" w:author="Chunhui zheng(BJ-RD)" w:date="2019-06-26T19:15:00Z">
              <w:r>
                <w:t>x</w:t>
              </w:r>
            </w:ins>
          </w:p>
        </w:tc>
      </w:tr>
      <w:tr w:rsidR="006F1C24" w:rsidTr="00664E38">
        <w:trPr>
          <w:cantSplit/>
          <w:trHeight w:val="300"/>
          <w:jc w:val="center"/>
          <w:ins w:id="56602" w:author="Chunhui zheng(BJ-RD)" w:date="2019-06-26T19:15:00Z"/>
        </w:trPr>
        <w:tc>
          <w:tcPr>
            <w:tcW w:w="423" w:type="dxa"/>
            <w:tcMar>
              <w:top w:w="0" w:type="dxa"/>
              <w:left w:w="29" w:type="dxa"/>
              <w:bottom w:w="0" w:type="dxa"/>
              <w:right w:w="29" w:type="dxa"/>
            </w:tcMar>
          </w:tcPr>
          <w:p w:rsidR="006F1C24" w:rsidRPr="00C453A9" w:rsidRDefault="006F1C24" w:rsidP="00664E38">
            <w:pPr>
              <w:pStyle w:val="IRSBitItem"/>
              <w:jc w:val="left"/>
              <w:rPr>
                <w:ins w:id="56603" w:author="Chunhui zheng(BJ-RD)" w:date="2019-06-26T19:15:00Z"/>
                <w:rFonts w:eastAsia="宋体" w:hint="eastAsia"/>
                <w:b w:val="0"/>
                <w:lang w:eastAsia="zh-CN"/>
              </w:rPr>
            </w:pPr>
            <w:ins w:id="56604" w:author="Chunhui zheng(BJ-RD)" w:date="2019-06-26T19:15:00Z">
              <w:r>
                <w:rPr>
                  <w:rFonts w:eastAsia="宋体" w:hint="eastAsia"/>
                  <w:b w:val="0"/>
                  <w:lang w:eastAsia="zh-CN"/>
                </w:rPr>
                <w:t>19:16</w:t>
              </w:r>
            </w:ins>
          </w:p>
        </w:tc>
        <w:tc>
          <w:tcPr>
            <w:tcW w:w="698" w:type="dxa"/>
            <w:tcMar>
              <w:top w:w="0" w:type="dxa"/>
              <w:left w:w="29" w:type="dxa"/>
              <w:bottom w:w="0" w:type="dxa"/>
              <w:right w:w="29" w:type="dxa"/>
            </w:tcMar>
          </w:tcPr>
          <w:p w:rsidR="006F1C24" w:rsidRPr="007F55E1" w:rsidRDefault="006F1C24" w:rsidP="00664E38">
            <w:pPr>
              <w:pStyle w:val="IRSBitAttribute"/>
              <w:rPr>
                <w:ins w:id="56605" w:author="Chunhui zheng(BJ-RD)" w:date="2019-06-26T19:15:00Z"/>
                <w:rFonts w:eastAsia="宋体" w:hint="eastAsia"/>
                <w:lang w:eastAsia="zh-CN"/>
              </w:rPr>
            </w:pPr>
            <w:ins w:id="56606"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56607" w:author="Chunhui zheng(BJ-RD)" w:date="2019-06-26T19:15:00Z"/>
              </w:rPr>
            </w:pPr>
            <w:ins w:id="56608"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56609" w:author="Chunhui zheng(BJ-RD)" w:date="2019-06-26T19:15:00Z"/>
              </w:rPr>
            </w:pPr>
            <w:ins w:id="56610" w:author="Chunhui zheng(BJ-RD)" w:date="2019-06-26T19:15:00Z">
              <w:r>
                <w:t>0</w:t>
              </w:r>
            </w:ins>
          </w:p>
        </w:tc>
        <w:tc>
          <w:tcPr>
            <w:tcW w:w="4184" w:type="dxa"/>
            <w:tcMar>
              <w:top w:w="0" w:type="dxa"/>
              <w:left w:w="29" w:type="dxa"/>
              <w:bottom w:w="0" w:type="dxa"/>
              <w:right w:w="29" w:type="dxa"/>
            </w:tcMar>
          </w:tcPr>
          <w:p w:rsidR="006F1C24" w:rsidRDefault="006F1C24" w:rsidP="00664E38">
            <w:pPr>
              <w:pStyle w:val="IRSBitDescription"/>
              <w:ind w:left="53"/>
              <w:rPr>
                <w:ins w:id="56611" w:author="Chunhui zheng(BJ-RD)" w:date="2019-06-26T19:15:00Z"/>
                <w:rFonts w:eastAsia="宋体" w:hint="eastAsia"/>
                <w:b/>
                <w:lang w:eastAsia="zh-CN"/>
              </w:rPr>
            </w:pPr>
            <w:ins w:id="56612" w:author="Chunhui zheng(BJ-RD)" w:date="2019-06-26T19:15:00Z">
              <w:r>
                <w:rPr>
                  <w:rFonts w:eastAsia="宋体" w:hint="eastAsia"/>
                  <w:b/>
                  <w:lang w:eastAsia="zh-CN"/>
                </w:rPr>
                <w:t xml:space="preserve">MEM entry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56613" w:author="Chunhui zheng(BJ-RD)" w:date="2019-06-26T19:15:00Z"/>
                <w:sz w:val="16"/>
                <w:szCs w:val="16"/>
                <w:shd w:val="clear" w:color="auto" w:fill="C0C0C0"/>
              </w:rPr>
            </w:pPr>
            <w:ins w:id="5661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6615" w:author="Chunhui zheng(BJ-RD)" w:date="2019-06-26T19:15:00Z"/>
                <w:rFonts w:eastAsia="宋体" w:hint="eastAsia"/>
                <w:lang w:eastAsia="zh-CN"/>
              </w:rPr>
            </w:pPr>
            <w:ins w:id="5661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6617" w:author="Chunhui zheng(BJ-RD)" w:date="2019-06-26T19:15:00Z"/>
                <w:rFonts w:eastAsia="Times New Roman"/>
                <w:shd w:val="clear" w:color="auto" w:fill="C0C0C0"/>
              </w:rPr>
            </w:pPr>
            <w:ins w:id="5661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6619" w:author="Chunhui zheng(BJ-RD)" w:date="2019-06-26T19:15:00Z"/>
                <w:rFonts w:eastAsia="宋体" w:hint="eastAsia"/>
                <w:shd w:val="clear" w:color="auto" w:fill="C0C0C0"/>
                <w:lang w:eastAsia="zh-CN"/>
              </w:rPr>
            </w:pPr>
            <w:ins w:id="5662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929" w:type="dxa"/>
            <w:tcMar>
              <w:top w:w="0" w:type="dxa"/>
              <w:left w:w="29" w:type="dxa"/>
              <w:bottom w:w="0" w:type="dxa"/>
              <w:right w:w="29" w:type="dxa"/>
            </w:tcMar>
          </w:tcPr>
          <w:p w:rsidR="006F1C24" w:rsidRDefault="006F1C24" w:rsidP="00664E38">
            <w:pPr>
              <w:pStyle w:val="IRSBitMnemonic"/>
              <w:ind w:left="53"/>
              <w:rPr>
                <w:ins w:id="56621" w:author="Chunhui zheng(BJ-RD)" w:date="2019-06-26T19:15:00Z"/>
                <w:color w:val="999999"/>
              </w:rPr>
            </w:pPr>
            <w:ins w:id="56622" w:author="Chunhui zheng(BJ-RD)" w:date="2019-06-26T19:15:00Z">
              <w:r>
                <w:rPr>
                  <w:rFonts w:eastAsia="宋体" w:hint="eastAsia"/>
                  <w:lang w:eastAsia="zh-CN"/>
                </w:rPr>
                <w:t>RSVAD_ME2TARGET_LIST12</w:t>
              </w:r>
              <w:r w:rsidRPr="00907B65">
                <w:rPr>
                  <w:rFonts w:eastAsia="宋体" w:hint="eastAsia"/>
                  <w:lang w:eastAsia="zh-CN"/>
                </w:rPr>
                <w:t>[3:0]</w:t>
              </w:r>
            </w:ins>
          </w:p>
        </w:tc>
        <w:tc>
          <w:tcPr>
            <w:tcW w:w="663" w:type="dxa"/>
            <w:tcMar>
              <w:top w:w="0" w:type="dxa"/>
              <w:left w:w="29" w:type="dxa"/>
              <w:bottom w:w="0" w:type="dxa"/>
              <w:right w:w="29" w:type="dxa"/>
            </w:tcMar>
          </w:tcPr>
          <w:p w:rsidR="006F1C24" w:rsidRDefault="006F1C24" w:rsidP="00664E38">
            <w:pPr>
              <w:pStyle w:val="IRSBitChipRev"/>
              <w:rPr>
                <w:ins w:id="56623"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6624" w:author="Chunhui zheng(BJ-RD)" w:date="2019-06-26T19:15:00Z"/>
                <w:sz w:val="15"/>
                <w:szCs w:val="15"/>
              </w:rPr>
            </w:pPr>
            <w:ins w:id="56625" w:author="Chunhui zheng(BJ-RD)" w:date="2019-06-26T19:15:00Z">
              <w:r>
                <w:t>vcc</w:t>
              </w:r>
            </w:ins>
          </w:p>
        </w:tc>
        <w:tc>
          <w:tcPr>
            <w:tcW w:w="245" w:type="dxa"/>
            <w:tcMar>
              <w:top w:w="0" w:type="dxa"/>
              <w:left w:w="29" w:type="dxa"/>
              <w:bottom w:w="0" w:type="dxa"/>
              <w:right w:w="29" w:type="dxa"/>
            </w:tcMar>
          </w:tcPr>
          <w:p w:rsidR="006F1C24" w:rsidRDefault="006F1C24" w:rsidP="00664E38">
            <w:pPr>
              <w:pStyle w:val="IRSBitsugS"/>
              <w:rPr>
                <w:ins w:id="56626" w:author="Chunhui zheng(BJ-RD)" w:date="2019-06-26T19:15:00Z"/>
              </w:rPr>
            </w:pPr>
            <w:ins w:id="56627" w:author="Chunhui zheng(BJ-RD)" w:date="2019-06-26T19:15:00Z">
              <w:r>
                <w:rPr>
                  <w:rFonts w:eastAsia="宋体" w:hint="eastAsia"/>
                  <w:lang w:eastAsia="zh-CN"/>
                </w:rPr>
                <w:t>x</w:t>
              </w:r>
            </w:ins>
          </w:p>
        </w:tc>
        <w:tc>
          <w:tcPr>
            <w:tcW w:w="218" w:type="dxa"/>
            <w:tcMar>
              <w:top w:w="0" w:type="dxa"/>
              <w:left w:w="29" w:type="dxa"/>
              <w:bottom w:w="0" w:type="dxa"/>
              <w:right w:w="29" w:type="dxa"/>
            </w:tcMar>
          </w:tcPr>
          <w:p w:rsidR="006F1C24" w:rsidRDefault="006F1C24" w:rsidP="00664E38">
            <w:pPr>
              <w:pStyle w:val="IRSBitsugP"/>
              <w:rPr>
                <w:ins w:id="56628" w:author="Chunhui zheng(BJ-RD)" w:date="2019-06-26T19:15:00Z"/>
              </w:rPr>
            </w:pPr>
            <w:ins w:id="56629" w:author="Chunhui zheng(BJ-RD)" w:date="2019-06-26T19:15:00Z">
              <w:r>
                <w:t>x</w:t>
              </w:r>
            </w:ins>
          </w:p>
        </w:tc>
        <w:tc>
          <w:tcPr>
            <w:tcW w:w="218" w:type="dxa"/>
            <w:tcMar>
              <w:top w:w="0" w:type="dxa"/>
              <w:left w:w="29" w:type="dxa"/>
              <w:bottom w:w="0" w:type="dxa"/>
              <w:right w:w="29" w:type="dxa"/>
            </w:tcMar>
          </w:tcPr>
          <w:p w:rsidR="006F1C24" w:rsidRDefault="006F1C24" w:rsidP="00664E38">
            <w:pPr>
              <w:pStyle w:val="IRSBitsugE"/>
              <w:rPr>
                <w:ins w:id="56630" w:author="Chunhui zheng(BJ-RD)" w:date="2019-06-26T19:15:00Z"/>
              </w:rPr>
            </w:pPr>
            <w:ins w:id="56631" w:author="Chunhui zheng(BJ-RD)" w:date="2019-06-26T19:15:00Z">
              <w:r>
                <w:t>x</w:t>
              </w:r>
            </w:ins>
          </w:p>
        </w:tc>
      </w:tr>
      <w:tr w:rsidR="006F1C24" w:rsidTr="00664E38">
        <w:trPr>
          <w:cantSplit/>
          <w:trHeight w:val="300"/>
          <w:jc w:val="center"/>
          <w:ins w:id="56632" w:author="Chunhui zheng(BJ-RD)" w:date="2019-06-26T19:15:00Z"/>
        </w:trPr>
        <w:tc>
          <w:tcPr>
            <w:tcW w:w="423" w:type="dxa"/>
            <w:tcMar>
              <w:top w:w="0" w:type="dxa"/>
              <w:left w:w="29" w:type="dxa"/>
              <w:bottom w:w="0" w:type="dxa"/>
              <w:right w:w="29" w:type="dxa"/>
            </w:tcMar>
          </w:tcPr>
          <w:p w:rsidR="006F1C24" w:rsidRPr="00C453A9" w:rsidRDefault="006F1C24" w:rsidP="00664E38">
            <w:pPr>
              <w:pStyle w:val="IRSBitItem"/>
              <w:jc w:val="left"/>
              <w:rPr>
                <w:ins w:id="56633" w:author="Chunhui zheng(BJ-RD)" w:date="2019-06-26T19:15:00Z"/>
                <w:rFonts w:eastAsia="宋体" w:hint="eastAsia"/>
                <w:b w:val="0"/>
                <w:lang w:eastAsia="zh-CN"/>
              </w:rPr>
            </w:pPr>
            <w:ins w:id="56634" w:author="Chunhui zheng(BJ-RD)" w:date="2019-06-26T19:15:00Z">
              <w:r>
                <w:rPr>
                  <w:rFonts w:eastAsia="宋体" w:hint="eastAsia"/>
                  <w:b w:val="0"/>
                  <w:lang w:eastAsia="zh-CN"/>
                </w:rPr>
                <w:t>15:12</w:t>
              </w:r>
            </w:ins>
          </w:p>
        </w:tc>
        <w:tc>
          <w:tcPr>
            <w:tcW w:w="698" w:type="dxa"/>
            <w:tcMar>
              <w:top w:w="0" w:type="dxa"/>
              <w:left w:w="29" w:type="dxa"/>
              <w:bottom w:w="0" w:type="dxa"/>
              <w:right w:w="29" w:type="dxa"/>
            </w:tcMar>
          </w:tcPr>
          <w:p w:rsidR="006F1C24" w:rsidRPr="007F55E1" w:rsidRDefault="006F1C24" w:rsidP="00664E38">
            <w:pPr>
              <w:pStyle w:val="IRSBitAttribute"/>
              <w:rPr>
                <w:ins w:id="56635" w:author="Chunhui zheng(BJ-RD)" w:date="2019-06-26T19:15:00Z"/>
                <w:rFonts w:eastAsia="宋体" w:hint="eastAsia"/>
                <w:lang w:eastAsia="zh-CN"/>
              </w:rPr>
            </w:pPr>
            <w:ins w:id="56636"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56637" w:author="Chunhui zheng(BJ-RD)" w:date="2019-06-26T19:15:00Z"/>
              </w:rPr>
            </w:pPr>
            <w:ins w:id="56638"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56639" w:author="Chunhui zheng(BJ-RD)" w:date="2019-06-26T19:15:00Z"/>
              </w:rPr>
            </w:pPr>
            <w:ins w:id="56640" w:author="Chunhui zheng(BJ-RD)" w:date="2019-06-26T19:15:00Z">
              <w:r>
                <w:t>0</w:t>
              </w:r>
            </w:ins>
          </w:p>
        </w:tc>
        <w:tc>
          <w:tcPr>
            <w:tcW w:w="4184" w:type="dxa"/>
            <w:tcMar>
              <w:top w:w="0" w:type="dxa"/>
              <w:left w:w="29" w:type="dxa"/>
              <w:bottom w:w="0" w:type="dxa"/>
              <w:right w:w="29" w:type="dxa"/>
            </w:tcMar>
          </w:tcPr>
          <w:p w:rsidR="006F1C24" w:rsidRDefault="006F1C24" w:rsidP="00664E38">
            <w:pPr>
              <w:pStyle w:val="IRSBitDescription"/>
              <w:ind w:left="53"/>
              <w:rPr>
                <w:ins w:id="56641" w:author="Chunhui zheng(BJ-RD)" w:date="2019-06-26T19:15:00Z"/>
                <w:rFonts w:eastAsia="宋体" w:hint="eastAsia"/>
                <w:b/>
                <w:lang w:eastAsia="zh-CN"/>
              </w:rPr>
            </w:pPr>
            <w:ins w:id="56642" w:author="Chunhui zheng(BJ-RD)" w:date="2019-06-26T19:15:00Z">
              <w:r>
                <w:rPr>
                  <w:rFonts w:eastAsia="宋体" w:hint="eastAsia"/>
                  <w:b/>
                  <w:lang w:eastAsia="zh-CN"/>
                </w:rPr>
                <w:t xml:space="preserve">MEM entry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56643" w:author="Chunhui zheng(BJ-RD)" w:date="2019-06-26T19:15:00Z"/>
                <w:sz w:val="16"/>
                <w:szCs w:val="16"/>
                <w:shd w:val="clear" w:color="auto" w:fill="C0C0C0"/>
              </w:rPr>
            </w:pPr>
            <w:ins w:id="5664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6645" w:author="Chunhui zheng(BJ-RD)" w:date="2019-06-26T19:15:00Z"/>
                <w:rFonts w:eastAsia="宋体" w:hint="eastAsia"/>
                <w:lang w:eastAsia="zh-CN"/>
              </w:rPr>
            </w:pPr>
            <w:ins w:id="5664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6647" w:author="Chunhui zheng(BJ-RD)" w:date="2019-06-26T19:15:00Z"/>
                <w:rFonts w:eastAsia="Times New Roman"/>
                <w:shd w:val="clear" w:color="auto" w:fill="C0C0C0"/>
              </w:rPr>
            </w:pPr>
            <w:ins w:id="5664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6649" w:author="Chunhui zheng(BJ-RD)" w:date="2019-06-26T19:15:00Z"/>
                <w:rFonts w:eastAsia="宋体" w:hint="eastAsia"/>
                <w:shd w:val="clear" w:color="auto" w:fill="C0C0C0"/>
                <w:lang w:eastAsia="zh-CN"/>
              </w:rPr>
            </w:pPr>
            <w:ins w:id="5665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929" w:type="dxa"/>
            <w:tcMar>
              <w:top w:w="0" w:type="dxa"/>
              <w:left w:w="29" w:type="dxa"/>
              <w:bottom w:w="0" w:type="dxa"/>
              <w:right w:w="29" w:type="dxa"/>
            </w:tcMar>
          </w:tcPr>
          <w:p w:rsidR="006F1C24" w:rsidRDefault="006F1C24" w:rsidP="00664E38">
            <w:pPr>
              <w:pStyle w:val="IRSBitMnemonic"/>
              <w:ind w:left="53"/>
              <w:rPr>
                <w:ins w:id="56651" w:author="Chunhui zheng(BJ-RD)" w:date="2019-06-26T19:15:00Z"/>
                <w:color w:val="999999"/>
              </w:rPr>
            </w:pPr>
            <w:ins w:id="56652" w:author="Chunhui zheng(BJ-RD)" w:date="2019-06-26T19:15:00Z">
              <w:r>
                <w:rPr>
                  <w:rFonts w:eastAsia="宋体" w:hint="eastAsia"/>
                  <w:lang w:eastAsia="zh-CN"/>
                </w:rPr>
                <w:t>RSVAD_ME2TARGET_LIST11</w:t>
              </w:r>
              <w:r w:rsidRPr="00907B65">
                <w:rPr>
                  <w:rFonts w:eastAsia="宋体" w:hint="eastAsia"/>
                  <w:lang w:eastAsia="zh-CN"/>
                </w:rPr>
                <w:t>[3:0]</w:t>
              </w:r>
            </w:ins>
          </w:p>
        </w:tc>
        <w:tc>
          <w:tcPr>
            <w:tcW w:w="663" w:type="dxa"/>
            <w:tcMar>
              <w:top w:w="0" w:type="dxa"/>
              <w:left w:w="29" w:type="dxa"/>
              <w:bottom w:w="0" w:type="dxa"/>
              <w:right w:w="29" w:type="dxa"/>
            </w:tcMar>
          </w:tcPr>
          <w:p w:rsidR="006F1C24" w:rsidRDefault="006F1C24" w:rsidP="00664E38">
            <w:pPr>
              <w:pStyle w:val="IRSBitChipRev"/>
              <w:rPr>
                <w:ins w:id="56653"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6654" w:author="Chunhui zheng(BJ-RD)" w:date="2019-06-26T19:15:00Z"/>
                <w:sz w:val="15"/>
                <w:szCs w:val="15"/>
              </w:rPr>
            </w:pPr>
            <w:ins w:id="56655" w:author="Chunhui zheng(BJ-RD)" w:date="2019-06-26T19:15:00Z">
              <w:r>
                <w:t>vcc</w:t>
              </w:r>
            </w:ins>
          </w:p>
        </w:tc>
        <w:tc>
          <w:tcPr>
            <w:tcW w:w="245" w:type="dxa"/>
            <w:tcMar>
              <w:top w:w="0" w:type="dxa"/>
              <w:left w:w="29" w:type="dxa"/>
              <w:bottom w:w="0" w:type="dxa"/>
              <w:right w:w="29" w:type="dxa"/>
            </w:tcMar>
          </w:tcPr>
          <w:p w:rsidR="006F1C24" w:rsidRDefault="006F1C24" w:rsidP="00664E38">
            <w:pPr>
              <w:pStyle w:val="IRSBitsugS"/>
              <w:rPr>
                <w:ins w:id="56656" w:author="Chunhui zheng(BJ-RD)" w:date="2019-06-26T19:15:00Z"/>
              </w:rPr>
            </w:pPr>
            <w:ins w:id="56657" w:author="Chunhui zheng(BJ-RD)" w:date="2019-06-26T19:15:00Z">
              <w:r>
                <w:rPr>
                  <w:rFonts w:eastAsia="宋体" w:hint="eastAsia"/>
                  <w:lang w:eastAsia="zh-CN"/>
                </w:rPr>
                <w:t>x</w:t>
              </w:r>
            </w:ins>
          </w:p>
        </w:tc>
        <w:tc>
          <w:tcPr>
            <w:tcW w:w="218" w:type="dxa"/>
            <w:tcMar>
              <w:top w:w="0" w:type="dxa"/>
              <w:left w:w="29" w:type="dxa"/>
              <w:bottom w:w="0" w:type="dxa"/>
              <w:right w:w="29" w:type="dxa"/>
            </w:tcMar>
          </w:tcPr>
          <w:p w:rsidR="006F1C24" w:rsidRDefault="006F1C24" w:rsidP="00664E38">
            <w:pPr>
              <w:pStyle w:val="IRSBitsugP"/>
              <w:rPr>
                <w:ins w:id="56658" w:author="Chunhui zheng(BJ-RD)" w:date="2019-06-26T19:15:00Z"/>
              </w:rPr>
            </w:pPr>
            <w:ins w:id="56659" w:author="Chunhui zheng(BJ-RD)" w:date="2019-06-26T19:15:00Z">
              <w:r>
                <w:t>x</w:t>
              </w:r>
            </w:ins>
          </w:p>
        </w:tc>
        <w:tc>
          <w:tcPr>
            <w:tcW w:w="218" w:type="dxa"/>
            <w:tcMar>
              <w:top w:w="0" w:type="dxa"/>
              <w:left w:w="29" w:type="dxa"/>
              <w:bottom w:w="0" w:type="dxa"/>
              <w:right w:w="29" w:type="dxa"/>
            </w:tcMar>
          </w:tcPr>
          <w:p w:rsidR="006F1C24" w:rsidRDefault="006F1C24" w:rsidP="00664E38">
            <w:pPr>
              <w:pStyle w:val="IRSBitsugE"/>
              <w:rPr>
                <w:ins w:id="56660" w:author="Chunhui zheng(BJ-RD)" w:date="2019-06-26T19:15:00Z"/>
              </w:rPr>
            </w:pPr>
            <w:ins w:id="56661" w:author="Chunhui zheng(BJ-RD)" w:date="2019-06-26T19:15:00Z">
              <w:r>
                <w:t>x</w:t>
              </w:r>
            </w:ins>
          </w:p>
        </w:tc>
      </w:tr>
      <w:tr w:rsidR="006F1C24" w:rsidTr="00664E38">
        <w:trPr>
          <w:cantSplit/>
          <w:jc w:val="center"/>
          <w:ins w:id="56662" w:author="Chunhui zheng(BJ-RD)" w:date="2019-06-26T19:15:00Z"/>
        </w:trPr>
        <w:tc>
          <w:tcPr>
            <w:tcW w:w="423" w:type="dxa"/>
            <w:tcMar>
              <w:top w:w="0" w:type="dxa"/>
              <w:left w:w="29" w:type="dxa"/>
              <w:bottom w:w="0" w:type="dxa"/>
              <w:right w:w="29" w:type="dxa"/>
            </w:tcMar>
          </w:tcPr>
          <w:p w:rsidR="006F1C24" w:rsidRPr="00C453A9" w:rsidRDefault="006F1C24" w:rsidP="00664E38">
            <w:pPr>
              <w:pStyle w:val="IRSBitItem"/>
              <w:jc w:val="left"/>
              <w:rPr>
                <w:ins w:id="56663" w:author="Chunhui zheng(BJ-RD)" w:date="2019-06-26T19:15:00Z"/>
                <w:rFonts w:eastAsia="宋体" w:hint="eastAsia"/>
                <w:b w:val="0"/>
                <w:lang w:eastAsia="zh-CN"/>
              </w:rPr>
            </w:pPr>
            <w:ins w:id="56664" w:author="Chunhui zheng(BJ-RD)" w:date="2019-06-26T19:15:00Z">
              <w:r>
                <w:rPr>
                  <w:rFonts w:eastAsia="宋体" w:hint="eastAsia"/>
                  <w:b w:val="0"/>
                  <w:lang w:eastAsia="zh-CN"/>
                </w:rPr>
                <w:t>11:8</w:t>
              </w:r>
            </w:ins>
          </w:p>
        </w:tc>
        <w:tc>
          <w:tcPr>
            <w:tcW w:w="698" w:type="dxa"/>
            <w:tcMar>
              <w:top w:w="0" w:type="dxa"/>
              <w:left w:w="29" w:type="dxa"/>
              <w:bottom w:w="0" w:type="dxa"/>
              <w:right w:w="29" w:type="dxa"/>
            </w:tcMar>
          </w:tcPr>
          <w:p w:rsidR="006F1C24" w:rsidRPr="007F55E1" w:rsidRDefault="006F1C24" w:rsidP="00664E38">
            <w:pPr>
              <w:pStyle w:val="IRSBitAttribute"/>
              <w:rPr>
                <w:ins w:id="56665" w:author="Chunhui zheng(BJ-RD)" w:date="2019-06-26T19:15:00Z"/>
                <w:rFonts w:eastAsia="宋体" w:hint="eastAsia"/>
                <w:lang w:eastAsia="zh-CN"/>
              </w:rPr>
            </w:pPr>
            <w:ins w:id="56666"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56667" w:author="Chunhui zheng(BJ-RD)" w:date="2019-06-26T19:15:00Z"/>
              </w:rPr>
            </w:pPr>
            <w:ins w:id="56668"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56669" w:author="Chunhui zheng(BJ-RD)" w:date="2019-06-26T19:15:00Z"/>
              </w:rPr>
            </w:pPr>
            <w:ins w:id="56670" w:author="Chunhui zheng(BJ-RD)" w:date="2019-06-26T19:15:00Z">
              <w:r>
                <w:t>0</w:t>
              </w:r>
            </w:ins>
          </w:p>
        </w:tc>
        <w:tc>
          <w:tcPr>
            <w:tcW w:w="4184" w:type="dxa"/>
            <w:tcMar>
              <w:top w:w="0" w:type="dxa"/>
              <w:left w:w="29" w:type="dxa"/>
              <w:bottom w:w="0" w:type="dxa"/>
              <w:right w:w="29" w:type="dxa"/>
            </w:tcMar>
          </w:tcPr>
          <w:p w:rsidR="006F1C24" w:rsidRDefault="006F1C24" w:rsidP="00664E38">
            <w:pPr>
              <w:pStyle w:val="IRSBitDescription"/>
              <w:ind w:left="53"/>
              <w:rPr>
                <w:ins w:id="56671" w:author="Chunhui zheng(BJ-RD)" w:date="2019-06-26T19:15:00Z"/>
                <w:rFonts w:eastAsia="宋体" w:hint="eastAsia"/>
                <w:b/>
                <w:lang w:eastAsia="zh-CN"/>
              </w:rPr>
            </w:pPr>
            <w:ins w:id="56672" w:author="Chunhui zheng(BJ-RD)" w:date="2019-06-26T19:15:00Z">
              <w:r>
                <w:rPr>
                  <w:rFonts w:eastAsia="宋体" w:hint="eastAsia"/>
                  <w:b/>
                  <w:lang w:eastAsia="zh-CN"/>
                </w:rPr>
                <w:t xml:space="preserve">MEM entry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56673" w:author="Chunhui zheng(BJ-RD)" w:date="2019-06-26T19:15:00Z"/>
                <w:sz w:val="16"/>
                <w:szCs w:val="16"/>
                <w:shd w:val="clear" w:color="auto" w:fill="C0C0C0"/>
              </w:rPr>
            </w:pPr>
            <w:ins w:id="5667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6675" w:author="Chunhui zheng(BJ-RD)" w:date="2019-06-26T19:15:00Z"/>
                <w:rFonts w:eastAsia="宋体" w:hint="eastAsia"/>
                <w:lang w:eastAsia="zh-CN"/>
              </w:rPr>
            </w:pPr>
            <w:ins w:id="5667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6677" w:author="Chunhui zheng(BJ-RD)" w:date="2019-06-26T19:15:00Z"/>
                <w:rFonts w:eastAsia="Times New Roman"/>
                <w:shd w:val="clear" w:color="auto" w:fill="C0C0C0"/>
              </w:rPr>
            </w:pPr>
            <w:ins w:id="5667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6679" w:author="Chunhui zheng(BJ-RD)" w:date="2019-06-26T19:15:00Z"/>
                <w:rFonts w:eastAsia="宋体" w:hint="eastAsia"/>
                <w:shd w:val="clear" w:color="auto" w:fill="C0C0C0"/>
                <w:lang w:eastAsia="zh-CN"/>
              </w:rPr>
            </w:pPr>
            <w:ins w:id="5668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929" w:type="dxa"/>
            <w:tcMar>
              <w:top w:w="0" w:type="dxa"/>
              <w:left w:w="29" w:type="dxa"/>
              <w:bottom w:w="0" w:type="dxa"/>
              <w:right w:w="29" w:type="dxa"/>
            </w:tcMar>
          </w:tcPr>
          <w:p w:rsidR="006F1C24" w:rsidRDefault="006F1C24" w:rsidP="00664E38">
            <w:pPr>
              <w:pStyle w:val="IRSBitMnemonic"/>
              <w:ind w:left="53"/>
              <w:rPr>
                <w:ins w:id="56681" w:author="Chunhui zheng(BJ-RD)" w:date="2019-06-26T19:15:00Z"/>
                <w:color w:val="999999"/>
              </w:rPr>
            </w:pPr>
            <w:ins w:id="56682" w:author="Chunhui zheng(BJ-RD)" w:date="2019-06-26T19:15:00Z">
              <w:r>
                <w:rPr>
                  <w:rFonts w:eastAsia="宋体" w:hint="eastAsia"/>
                  <w:lang w:eastAsia="zh-CN"/>
                </w:rPr>
                <w:t>RSVAD_ME2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663" w:type="dxa"/>
            <w:tcMar>
              <w:top w:w="0" w:type="dxa"/>
              <w:left w:w="29" w:type="dxa"/>
              <w:bottom w:w="0" w:type="dxa"/>
              <w:right w:w="29" w:type="dxa"/>
            </w:tcMar>
          </w:tcPr>
          <w:p w:rsidR="006F1C24" w:rsidRDefault="006F1C24" w:rsidP="00664E38">
            <w:pPr>
              <w:pStyle w:val="IRSBitChipRev"/>
              <w:rPr>
                <w:ins w:id="56683"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6684" w:author="Chunhui zheng(BJ-RD)" w:date="2019-06-26T19:15:00Z"/>
                <w:sz w:val="15"/>
                <w:szCs w:val="15"/>
              </w:rPr>
            </w:pPr>
            <w:ins w:id="56685" w:author="Chunhui zheng(BJ-RD)" w:date="2019-06-26T19:15:00Z">
              <w:r>
                <w:t>vcc</w:t>
              </w:r>
            </w:ins>
          </w:p>
        </w:tc>
        <w:tc>
          <w:tcPr>
            <w:tcW w:w="245" w:type="dxa"/>
            <w:tcMar>
              <w:top w:w="0" w:type="dxa"/>
              <w:left w:w="29" w:type="dxa"/>
              <w:bottom w:w="0" w:type="dxa"/>
              <w:right w:w="29" w:type="dxa"/>
            </w:tcMar>
          </w:tcPr>
          <w:p w:rsidR="006F1C24" w:rsidRDefault="006F1C24" w:rsidP="00664E38">
            <w:pPr>
              <w:pStyle w:val="IRSBitsugS"/>
              <w:rPr>
                <w:ins w:id="56686" w:author="Chunhui zheng(BJ-RD)" w:date="2019-06-26T19:15:00Z"/>
              </w:rPr>
            </w:pPr>
            <w:ins w:id="56687" w:author="Chunhui zheng(BJ-RD)" w:date="2019-06-26T19:15:00Z">
              <w:r>
                <w:rPr>
                  <w:rFonts w:eastAsia="宋体" w:hint="eastAsia"/>
                  <w:lang w:eastAsia="zh-CN"/>
                </w:rPr>
                <w:t>x</w:t>
              </w:r>
            </w:ins>
          </w:p>
        </w:tc>
        <w:tc>
          <w:tcPr>
            <w:tcW w:w="218" w:type="dxa"/>
            <w:tcMar>
              <w:top w:w="0" w:type="dxa"/>
              <w:left w:w="29" w:type="dxa"/>
              <w:bottom w:w="0" w:type="dxa"/>
              <w:right w:w="29" w:type="dxa"/>
            </w:tcMar>
          </w:tcPr>
          <w:p w:rsidR="006F1C24" w:rsidRDefault="006F1C24" w:rsidP="00664E38">
            <w:pPr>
              <w:pStyle w:val="IRSBitsugP"/>
              <w:rPr>
                <w:ins w:id="56688" w:author="Chunhui zheng(BJ-RD)" w:date="2019-06-26T19:15:00Z"/>
              </w:rPr>
            </w:pPr>
            <w:ins w:id="56689" w:author="Chunhui zheng(BJ-RD)" w:date="2019-06-26T19:15:00Z">
              <w:r>
                <w:t>x</w:t>
              </w:r>
            </w:ins>
          </w:p>
        </w:tc>
        <w:tc>
          <w:tcPr>
            <w:tcW w:w="218" w:type="dxa"/>
            <w:tcMar>
              <w:top w:w="0" w:type="dxa"/>
              <w:left w:w="29" w:type="dxa"/>
              <w:bottom w:w="0" w:type="dxa"/>
              <w:right w:w="29" w:type="dxa"/>
            </w:tcMar>
          </w:tcPr>
          <w:p w:rsidR="006F1C24" w:rsidRDefault="006F1C24" w:rsidP="00664E38">
            <w:pPr>
              <w:pStyle w:val="IRSBitsugE"/>
              <w:rPr>
                <w:ins w:id="56690" w:author="Chunhui zheng(BJ-RD)" w:date="2019-06-26T19:15:00Z"/>
              </w:rPr>
            </w:pPr>
            <w:ins w:id="56691" w:author="Chunhui zheng(BJ-RD)" w:date="2019-06-26T19:15:00Z">
              <w:r>
                <w:t>x</w:t>
              </w:r>
            </w:ins>
          </w:p>
        </w:tc>
      </w:tr>
      <w:tr w:rsidR="006F1C24" w:rsidTr="00664E38">
        <w:trPr>
          <w:cantSplit/>
          <w:trHeight w:val="300"/>
          <w:jc w:val="center"/>
          <w:ins w:id="56692" w:author="Chunhui zheng(BJ-RD)" w:date="2019-06-26T19:15:00Z"/>
        </w:trPr>
        <w:tc>
          <w:tcPr>
            <w:tcW w:w="423" w:type="dxa"/>
            <w:tcMar>
              <w:top w:w="0" w:type="dxa"/>
              <w:left w:w="29" w:type="dxa"/>
              <w:bottom w:w="0" w:type="dxa"/>
              <w:right w:w="29" w:type="dxa"/>
            </w:tcMar>
          </w:tcPr>
          <w:p w:rsidR="006F1C24" w:rsidRPr="00C453A9" w:rsidRDefault="006F1C24" w:rsidP="00664E38">
            <w:pPr>
              <w:pStyle w:val="IRSBitItem"/>
              <w:jc w:val="left"/>
              <w:rPr>
                <w:ins w:id="56693" w:author="Chunhui zheng(BJ-RD)" w:date="2019-06-26T19:15:00Z"/>
                <w:rFonts w:eastAsia="宋体" w:hint="eastAsia"/>
                <w:b w:val="0"/>
                <w:lang w:eastAsia="zh-CN"/>
              </w:rPr>
            </w:pPr>
            <w:ins w:id="56694" w:author="Chunhui zheng(BJ-RD)" w:date="2019-06-26T19:15:00Z">
              <w:r>
                <w:rPr>
                  <w:rFonts w:eastAsia="宋体" w:hint="eastAsia"/>
                  <w:b w:val="0"/>
                  <w:lang w:eastAsia="zh-CN"/>
                </w:rPr>
                <w:t>7:4</w:t>
              </w:r>
            </w:ins>
          </w:p>
        </w:tc>
        <w:tc>
          <w:tcPr>
            <w:tcW w:w="698" w:type="dxa"/>
            <w:tcMar>
              <w:top w:w="0" w:type="dxa"/>
              <w:left w:w="29" w:type="dxa"/>
              <w:bottom w:w="0" w:type="dxa"/>
              <w:right w:w="29" w:type="dxa"/>
            </w:tcMar>
          </w:tcPr>
          <w:p w:rsidR="006F1C24" w:rsidRPr="007F55E1" w:rsidRDefault="006F1C24" w:rsidP="00664E38">
            <w:pPr>
              <w:pStyle w:val="IRSBitAttribute"/>
              <w:rPr>
                <w:ins w:id="56695" w:author="Chunhui zheng(BJ-RD)" w:date="2019-06-26T19:15:00Z"/>
                <w:rFonts w:eastAsia="宋体" w:hint="eastAsia"/>
                <w:lang w:eastAsia="zh-CN"/>
              </w:rPr>
            </w:pPr>
            <w:ins w:id="56696"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56697" w:author="Chunhui zheng(BJ-RD)" w:date="2019-06-26T19:15:00Z"/>
              </w:rPr>
            </w:pPr>
            <w:ins w:id="56698"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56699" w:author="Chunhui zheng(BJ-RD)" w:date="2019-06-26T19:15:00Z"/>
              </w:rPr>
            </w:pPr>
            <w:ins w:id="56700" w:author="Chunhui zheng(BJ-RD)" w:date="2019-06-26T19:15:00Z">
              <w:r>
                <w:t>0</w:t>
              </w:r>
            </w:ins>
          </w:p>
        </w:tc>
        <w:tc>
          <w:tcPr>
            <w:tcW w:w="4184" w:type="dxa"/>
            <w:tcMar>
              <w:top w:w="0" w:type="dxa"/>
              <w:left w:w="29" w:type="dxa"/>
              <w:bottom w:w="0" w:type="dxa"/>
              <w:right w:w="29" w:type="dxa"/>
            </w:tcMar>
          </w:tcPr>
          <w:p w:rsidR="006F1C24" w:rsidRDefault="006F1C24" w:rsidP="00664E38">
            <w:pPr>
              <w:pStyle w:val="IRSBitDescription"/>
              <w:ind w:left="53"/>
              <w:rPr>
                <w:ins w:id="56701" w:author="Chunhui zheng(BJ-RD)" w:date="2019-06-26T19:15:00Z"/>
                <w:rFonts w:eastAsia="宋体" w:hint="eastAsia"/>
                <w:b/>
                <w:lang w:eastAsia="zh-CN"/>
              </w:rPr>
            </w:pPr>
            <w:ins w:id="56702" w:author="Chunhui zheng(BJ-RD)" w:date="2019-06-26T19:15:00Z">
              <w:r>
                <w:rPr>
                  <w:rFonts w:eastAsia="宋体" w:hint="eastAsia"/>
                  <w:b/>
                  <w:lang w:eastAsia="zh-CN"/>
                </w:rPr>
                <w:t xml:space="preserve">MEM entry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56703" w:author="Chunhui zheng(BJ-RD)" w:date="2019-06-26T19:15:00Z"/>
                <w:sz w:val="16"/>
                <w:szCs w:val="16"/>
                <w:shd w:val="clear" w:color="auto" w:fill="C0C0C0"/>
              </w:rPr>
            </w:pPr>
            <w:ins w:id="5670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6705" w:author="Chunhui zheng(BJ-RD)" w:date="2019-06-26T19:15:00Z"/>
                <w:rFonts w:eastAsia="宋体" w:hint="eastAsia"/>
                <w:lang w:eastAsia="zh-CN"/>
              </w:rPr>
            </w:pPr>
            <w:ins w:id="5670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6707" w:author="Chunhui zheng(BJ-RD)" w:date="2019-06-26T19:15:00Z"/>
                <w:rFonts w:eastAsia="Times New Roman"/>
                <w:shd w:val="clear" w:color="auto" w:fill="C0C0C0"/>
              </w:rPr>
            </w:pPr>
            <w:ins w:id="5670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6709" w:author="Chunhui zheng(BJ-RD)" w:date="2019-06-26T19:15:00Z"/>
                <w:rFonts w:eastAsia="宋体" w:hint="eastAsia"/>
                <w:shd w:val="clear" w:color="auto" w:fill="C0C0C0"/>
                <w:lang w:eastAsia="zh-CN"/>
              </w:rPr>
            </w:pPr>
            <w:ins w:id="5671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929" w:type="dxa"/>
            <w:tcMar>
              <w:top w:w="0" w:type="dxa"/>
              <w:left w:w="29" w:type="dxa"/>
              <w:bottom w:w="0" w:type="dxa"/>
              <w:right w:w="29" w:type="dxa"/>
            </w:tcMar>
          </w:tcPr>
          <w:p w:rsidR="006F1C24" w:rsidRDefault="006F1C24" w:rsidP="00664E38">
            <w:pPr>
              <w:pStyle w:val="IRSBitMnemonic"/>
              <w:ind w:left="53"/>
              <w:rPr>
                <w:ins w:id="56711" w:author="Chunhui zheng(BJ-RD)" w:date="2019-06-26T19:15:00Z"/>
                <w:color w:val="999999"/>
              </w:rPr>
            </w:pPr>
            <w:ins w:id="56712" w:author="Chunhui zheng(BJ-RD)" w:date="2019-06-26T19:15:00Z">
              <w:r>
                <w:rPr>
                  <w:rFonts w:eastAsia="宋体" w:hint="eastAsia"/>
                  <w:lang w:eastAsia="zh-CN"/>
                </w:rPr>
                <w:t>RSVAD_ME2TARGET_LIST9</w:t>
              </w:r>
              <w:r w:rsidRPr="00907B65">
                <w:rPr>
                  <w:rFonts w:eastAsia="宋体" w:hint="eastAsia"/>
                  <w:lang w:eastAsia="zh-CN"/>
                </w:rPr>
                <w:t>[3:0]</w:t>
              </w:r>
            </w:ins>
          </w:p>
        </w:tc>
        <w:tc>
          <w:tcPr>
            <w:tcW w:w="663" w:type="dxa"/>
            <w:tcMar>
              <w:top w:w="0" w:type="dxa"/>
              <w:left w:w="29" w:type="dxa"/>
              <w:bottom w:w="0" w:type="dxa"/>
              <w:right w:w="29" w:type="dxa"/>
            </w:tcMar>
          </w:tcPr>
          <w:p w:rsidR="006F1C24" w:rsidRDefault="006F1C24" w:rsidP="00664E38">
            <w:pPr>
              <w:pStyle w:val="IRSBitChipRev"/>
              <w:rPr>
                <w:ins w:id="56713"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6714" w:author="Chunhui zheng(BJ-RD)" w:date="2019-06-26T19:15:00Z"/>
                <w:sz w:val="15"/>
                <w:szCs w:val="15"/>
              </w:rPr>
            </w:pPr>
            <w:ins w:id="56715" w:author="Chunhui zheng(BJ-RD)" w:date="2019-06-26T19:15:00Z">
              <w:r>
                <w:t>vcc</w:t>
              </w:r>
            </w:ins>
          </w:p>
        </w:tc>
        <w:tc>
          <w:tcPr>
            <w:tcW w:w="245" w:type="dxa"/>
            <w:tcMar>
              <w:top w:w="0" w:type="dxa"/>
              <w:left w:w="29" w:type="dxa"/>
              <w:bottom w:w="0" w:type="dxa"/>
              <w:right w:w="29" w:type="dxa"/>
            </w:tcMar>
          </w:tcPr>
          <w:p w:rsidR="006F1C24" w:rsidRDefault="006F1C24" w:rsidP="00664E38">
            <w:pPr>
              <w:pStyle w:val="IRSBitsugS"/>
              <w:rPr>
                <w:ins w:id="56716" w:author="Chunhui zheng(BJ-RD)" w:date="2019-06-26T19:15:00Z"/>
              </w:rPr>
            </w:pPr>
            <w:ins w:id="56717" w:author="Chunhui zheng(BJ-RD)" w:date="2019-06-26T19:15:00Z">
              <w:r>
                <w:rPr>
                  <w:rFonts w:eastAsia="宋体" w:hint="eastAsia"/>
                  <w:lang w:eastAsia="zh-CN"/>
                </w:rPr>
                <w:t>x</w:t>
              </w:r>
            </w:ins>
          </w:p>
        </w:tc>
        <w:tc>
          <w:tcPr>
            <w:tcW w:w="218" w:type="dxa"/>
            <w:tcMar>
              <w:top w:w="0" w:type="dxa"/>
              <w:left w:w="29" w:type="dxa"/>
              <w:bottom w:w="0" w:type="dxa"/>
              <w:right w:w="29" w:type="dxa"/>
            </w:tcMar>
          </w:tcPr>
          <w:p w:rsidR="006F1C24" w:rsidRDefault="006F1C24" w:rsidP="00664E38">
            <w:pPr>
              <w:pStyle w:val="IRSBitsugP"/>
              <w:rPr>
                <w:ins w:id="56718" w:author="Chunhui zheng(BJ-RD)" w:date="2019-06-26T19:15:00Z"/>
              </w:rPr>
            </w:pPr>
            <w:ins w:id="56719" w:author="Chunhui zheng(BJ-RD)" w:date="2019-06-26T19:15:00Z">
              <w:r>
                <w:t>x</w:t>
              </w:r>
            </w:ins>
          </w:p>
        </w:tc>
        <w:tc>
          <w:tcPr>
            <w:tcW w:w="218" w:type="dxa"/>
            <w:tcMar>
              <w:top w:w="0" w:type="dxa"/>
              <w:left w:w="29" w:type="dxa"/>
              <w:bottom w:w="0" w:type="dxa"/>
              <w:right w:w="29" w:type="dxa"/>
            </w:tcMar>
          </w:tcPr>
          <w:p w:rsidR="006F1C24" w:rsidRDefault="006F1C24" w:rsidP="00664E38">
            <w:pPr>
              <w:pStyle w:val="IRSBitsugE"/>
              <w:rPr>
                <w:ins w:id="56720" w:author="Chunhui zheng(BJ-RD)" w:date="2019-06-26T19:15:00Z"/>
              </w:rPr>
            </w:pPr>
            <w:ins w:id="56721" w:author="Chunhui zheng(BJ-RD)" w:date="2019-06-26T19:15:00Z">
              <w:r>
                <w:t>x</w:t>
              </w:r>
            </w:ins>
          </w:p>
        </w:tc>
      </w:tr>
      <w:tr w:rsidR="006F1C24" w:rsidTr="00664E38">
        <w:trPr>
          <w:cantSplit/>
          <w:jc w:val="center"/>
          <w:ins w:id="56722" w:author="Chunhui zheng(BJ-RD)" w:date="2019-06-26T19:15:00Z"/>
        </w:trPr>
        <w:tc>
          <w:tcPr>
            <w:tcW w:w="423" w:type="dxa"/>
            <w:tcMar>
              <w:top w:w="0" w:type="dxa"/>
              <w:left w:w="29" w:type="dxa"/>
              <w:bottom w:w="0" w:type="dxa"/>
              <w:right w:w="29" w:type="dxa"/>
            </w:tcMar>
          </w:tcPr>
          <w:p w:rsidR="006F1C24" w:rsidRPr="000A0EBD" w:rsidRDefault="006F1C24" w:rsidP="00664E38">
            <w:pPr>
              <w:pStyle w:val="IRSBitItem"/>
              <w:jc w:val="left"/>
              <w:rPr>
                <w:ins w:id="56723" w:author="Chunhui zheng(BJ-RD)" w:date="2019-06-26T19:15:00Z"/>
                <w:b w:val="0"/>
              </w:rPr>
            </w:pPr>
            <w:ins w:id="56724" w:author="Chunhui zheng(BJ-RD)" w:date="2019-06-26T19:15:00Z">
              <w:r>
                <w:rPr>
                  <w:rFonts w:eastAsia="宋体" w:hint="eastAsia"/>
                  <w:b w:val="0"/>
                  <w:lang w:eastAsia="zh-CN"/>
                </w:rPr>
                <w:t>3</w:t>
              </w:r>
              <w:r>
                <w:rPr>
                  <w:b w:val="0"/>
                </w:rPr>
                <w:t>:</w:t>
              </w:r>
              <w:r w:rsidRPr="000A0EBD">
                <w:rPr>
                  <w:b w:val="0"/>
                </w:rPr>
                <w:t>0</w:t>
              </w:r>
            </w:ins>
          </w:p>
        </w:tc>
        <w:tc>
          <w:tcPr>
            <w:tcW w:w="698" w:type="dxa"/>
            <w:tcMar>
              <w:top w:w="0" w:type="dxa"/>
              <w:left w:w="29" w:type="dxa"/>
              <w:bottom w:w="0" w:type="dxa"/>
              <w:right w:w="29" w:type="dxa"/>
            </w:tcMar>
          </w:tcPr>
          <w:p w:rsidR="006F1C24" w:rsidRPr="007F55E1" w:rsidRDefault="006F1C24" w:rsidP="00664E38">
            <w:pPr>
              <w:pStyle w:val="IRSBitAttribute"/>
              <w:rPr>
                <w:ins w:id="56725" w:author="Chunhui zheng(BJ-RD)" w:date="2019-06-26T19:15:00Z"/>
                <w:rFonts w:eastAsia="宋体" w:hint="eastAsia"/>
                <w:lang w:eastAsia="zh-CN"/>
              </w:rPr>
            </w:pPr>
            <w:ins w:id="56726"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56727" w:author="Chunhui zheng(BJ-RD)" w:date="2019-06-26T19:15:00Z"/>
              </w:rPr>
            </w:pPr>
            <w:ins w:id="56728"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Pr="00907B65" w:rsidRDefault="006F1C24" w:rsidP="00664E38">
            <w:pPr>
              <w:pStyle w:val="IRSBitDefault"/>
              <w:rPr>
                <w:ins w:id="56729" w:author="Chunhui zheng(BJ-RD)" w:date="2019-06-26T19:15:00Z"/>
                <w:rFonts w:eastAsia="宋体" w:hint="eastAsia"/>
                <w:lang w:eastAsia="zh-CN"/>
              </w:rPr>
            </w:pPr>
            <w:ins w:id="56730" w:author="Chunhui zheng(BJ-RD)" w:date="2019-06-26T19:15:00Z">
              <w:r>
                <w:t>0</w:t>
              </w:r>
            </w:ins>
          </w:p>
        </w:tc>
        <w:tc>
          <w:tcPr>
            <w:tcW w:w="4184" w:type="dxa"/>
            <w:tcMar>
              <w:top w:w="0" w:type="dxa"/>
              <w:left w:w="29" w:type="dxa"/>
              <w:bottom w:w="0" w:type="dxa"/>
              <w:right w:w="29" w:type="dxa"/>
            </w:tcMar>
          </w:tcPr>
          <w:p w:rsidR="006F1C24" w:rsidRDefault="006F1C24" w:rsidP="00664E38">
            <w:pPr>
              <w:pStyle w:val="IRSBitDescription"/>
              <w:ind w:left="53"/>
              <w:rPr>
                <w:ins w:id="56731" w:author="Chunhui zheng(BJ-RD)" w:date="2019-06-26T19:15:00Z"/>
                <w:rFonts w:eastAsia="宋体" w:hint="eastAsia"/>
                <w:b/>
                <w:lang w:eastAsia="zh-CN"/>
              </w:rPr>
            </w:pPr>
            <w:ins w:id="56732" w:author="Chunhui zheng(BJ-RD)" w:date="2019-06-26T19:15:00Z">
              <w:r>
                <w:rPr>
                  <w:rFonts w:eastAsia="宋体" w:hint="eastAsia"/>
                  <w:b/>
                  <w:lang w:eastAsia="zh-CN"/>
                </w:rPr>
                <w:t xml:space="preserve">MEM entry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56733" w:author="Chunhui zheng(BJ-RD)" w:date="2019-06-26T19:15:00Z"/>
                <w:sz w:val="16"/>
                <w:szCs w:val="16"/>
                <w:shd w:val="clear" w:color="auto" w:fill="C0C0C0"/>
              </w:rPr>
            </w:pPr>
            <w:ins w:id="5673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6735" w:author="Chunhui zheng(BJ-RD)" w:date="2019-06-26T19:15:00Z"/>
                <w:rFonts w:eastAsia="宋体" w:hint="eastAsia"/>
                <w:lang w:eastAsia="zh-CN"/>
              </w:rPr>
            </w:pPr>
            <w:ins w:id="5673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6737" w:author="Chunhui zheng(BJ-RD)" w:date="2019-06-26T19:15:00Z"/>
                <w:rFonts w:eastAsia="Times New Roman"/>
                <w:shd w:val="clear" w:color="auto" w:fill="C0C0C0"/>
              </w:rPr>
            </w:pPr>
            <w:ins w:id="5673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6739" w:author="Chunhui zheng(BJ-RD)" w:date="2019-06-26T19:15:00Z"/>
                <w:rFonts w:eastAsia="宋体" w:hint="eastAsia"/>
                <w:shd w:val="clear" w:color="auto" w:fill="C0C0C0"/>
                <w:lang w:eastAsia="zh-CN"/>
              </w:rPr>
            </w:pPr>
            <w:ins w:id="5674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929" w:type="dxa"/>
            <w:tcMar>
              <w:top w:w="0" w:type="dxa"/>
              <w:left w:w="29" w:type="dxa"/>
              <w:bottom w:w="0" w:type="dxa"/>
              <w:right w:w="29" w:type="dxa"/>
            </w:tcMar>
          </w:tcPr>
          <w:p w:rsidR="006F1C24" w:rsidRDefault="006F1C24" w:rsidP="00664E38">
            <w:pPr>
              <w:pStyle w:val="IRSBitMnemonic"/>
              <w:ind w:left="53"/>
              <w:rPr>
                <w:ins w:id="56741" w:author="Chunhui zheng(BJ-RD)" w:date="2019-06-26T19:15:00Z"/>
                <w:color w:val="999999"/>
              </w:rPr>
            </w:pPr>
            <w:ins w:id="56742" w:author="Chunhui zheng(BJ-RD)" w:date="2019-06-26T19:15:00Z">
              <w:r>
                <w:rPr>
                  <w:rFonts w:eastAsia="宋体" w:hint="eastAsia"/>
                  <w:lang w:eastAsia="zh-CN"/>
                </w:rPr>
                <w:t>RSVAD_ME2TARGET _LIST8</w:t>
              </w:r>
              <w:r w:rsidRPr="00907B65">
                <w:rPr>
                  <w:rFonts w:eastAsia="宋体" w:hint="eastAsia"/>
                  <w:lang w:eastAsia="zh-CN"/>
                </w:rPr>
                <w:t>[3:0]</w:t>
              </w:r>
            </w:ins>
          </w:p>
        </w:tc>
        <w:tc>
          <w:tcPr>
            <w:tcW w:w="663" w:type="dxa"/>
            <w:tcMar>
              <w:top w:w="0" w:type="dxa"/>
              <w:left w:w="29" w:type="dxa"/>
              <w:bottom w:w="0" w:type="dxa"/>
              <w:right w:w="29" w:type="dxa"/>
            </w:tcMar>
          </w:tcPr>
          <w:p w:rsidR="006F1C24" w:rsidRDefault="006F1C24" w:rsidP="00664E38">
            <w:pPr>
              <w:pStyle w:val="IRSBitChipRev"/>
              <w:rPr>
                <w:ins w:id="56743" w:author="Chunhui zheng(BJ-RD)" w:date="2019-06-26T19:15:00Z"/>
              </w:rPr>
            </w:pPr>
          </w:p>
        </w:tc>
        <w:tc>
          <w:tcPr>
            <w:tcW w:w="592" w:type="dxa"/>
            <w:tcMar>
              <w:top w:w="0" w:type="dxa"/>
              <w:left w:w="29" w:type="dxa"/>
              <w:bottom w:w="0" w:type="dxa"/>
              <w:right w:w="29" w:type="dxa"/>
            </w:tcMar>
          </w:tcPr>
          <w:p w:rsidR="006F1C24" w:rsidRDefault="006F1C24" w:rsidP="00664E38">
            <w:pPr>
              <w:pStyle w:val="IRSBitPwrDm"/>
              <w:rPr>
                <w:ins w:id="56744" w:author="Chunhui zheng(BJ-RD)" w:date="2019-06-26T19:15:00Z"/>
                <w:sz w:val="15"/>
                <w:szCs w:val="15"/>
              </w:rPr>
            </w:pPr>
            <w:ins w:id="56745" w:author="Chunhui zheng(BJ-RD)" w:date="2019-06-26T19:15:00Z">
              <w:r>
                <w:t>vcc</w:t>
              </w:r>
            </w:ins>
          </w:p>
        </w:tc>
        <w:tc>
          <w:tcPr>
            <w:tcW w:w="245" w:type="dxa"/>
            <w:tcMar>
              <w:top w:w="0" w:type="dxa"/>
              <w:left w:w="29" w:type="dxa"/>
              <w:bottom w:w="0" w:type="dxa"/>
              <w:right w:w="29" w:type="dxa"/>
            </w:tcMar>
          </w:tcPr>
          <w:p w:rsidR="006F1C24" w:rsidRDefault="006F1C24" w:rsidP="00664E38">
            <w:pPr>
              <w:pStyle w:val="IRSBitsugS"/>
              <w:rPr>
                <w:ins w:id="56746" w:author="Chunhui zheng(BJ-RD)" w:date="2019-06-26T19:15:00Z"/>
              </w:rPr>
            </w:pPr>
            <w:ins w:id="56747" w:author="Chunhui zheng(BJ-RD)" w:date="2019-06-26T19:15:00Z">
              <w:r>
                <w:rPr>
                  <w:rFonts w:eastAsia="宋体" w:hint="eastAsia"/>
                  <w:lang w:eastAsia="zh-CN"/>
                </w:rPr>
                <w:t>x</w:t>
              </w:r>
            </w:ins>
          </w:p>
        </w:tc>
        <w:tc>
          <w:tcPr>
            <w:tcW w:w="218" w:type="dxa"/>
            <w:tcMar>
              <w:top w:w="0" w:type="dxa"/>
              <w:left w:w="29" w:type="dxa"/>
              <w:bottom w:w="0" w:type="dxa"/>
              <w:right w:w="29" w:type="dxa"/>
            </w:tcMar>
          </w:tcPr>
          <w:p w:rsidR="006F1C24" w:rsidRDefault="006F1C24" w:rsidP="00664E38">
            <w:pPr>
              <w:pStyle w:val="IRSBitsugP"/>
              <w:rPr>
                <w:ins w:id="56748" w:author="Chunhui zheng(BJ-RD)" w:date="2019-06-26T19:15:00Z"/>
              </w:rPr>
            </w:pPr>
            <w:ins w:id="56749" w:author="Chunhui zheng(BJ-RD)" w:date="2019-06-26T19:15:00Z">
              <w:r>
                <w:t>x</w:t>
              </w:r>
            </w:ins>
          </w:p>
        </w:tc>
        <w:tc>
          <w:tcPr>
            <w:tcW w:w="218" w:type="dxa"/>
            <w:tcMar>
              <w:top w:w="0" w:type="dxa"/>
              <w:left w:w="29" w:type="dxa"/>
              <w:bottom w:w="0" w:type="dxa"/>
              <w:right w:w="29" w:type="dxa"/>
            </w:tcMar>
          </w:tcPr>
          <w:p w:rsidR="006F1C24" w:rsidRDefault="006F1C24" w:rsidP="00664E38">
            <w:pPr>
              <w:pStyle w:val="IRSBitsugE"/>
              <w:rPr>
                <w:ins w:id="56750" w:author="Chunhui zheng(BJ-RD)" w:date="2019-06-26T19:15:00Z"/>
              </w:rPr>
            </w:pPr>
            <w:ins w:id="56751" w:author="Chunhui zheng(BJ-RD)" w:date="2019-06-26T19:15:00Z">
              <w:r>
                <w:t>x</w:t>
              </w:r>
            </w:ins>
          </w:p>
        </w:tc>
      </w:tr>
    </w:tbl>
    <w:p w:rsidR="006F1C24" w:rsidRDefault="006F1C24" w:rsidP="006F1C24">
      <w:pPr>
        <w:rPr>
          <w:ins w:id="56752" w:author="Chunhui zheng(BJ-RD)" w:date="2019-06-26T19:15:00Z"/>
          <w:rFonts w:hint="eastAsia"/>
        </w:rPr>
      </w:pPr>
    </w:p>
    <w:p w:rsidR="006F1C24" w:rsidRDefault="006F1C24" w:rsidP="006F1C24">
      <w:pPr>
        <w:pStyle w:val="IRSReg-Heading"/>
        <w:ind w:left="189"/>
        <w:rPr>
          <w:ins w:id="56753" w:author="Chunhui zheng(BJ-RD)" w:date="2019-06-26T19:15:00Z"/>
        </w:rPr>
      </w:pPr>
      <w:ins w:id="56754" w:author="Chunhui zheng(BJ-RD)" w:date="2019-06-26T19:15:00Z">
        <w:r>
          <w:rPr>
            <w:u w:val="single"/>
          </w:rPr>
          <w:t>Offset Address:</w:t>
        </w:r>
        <w:r>
          <w:rPr>
            <w:rFonts w:eastAsia="宋体" w:hint="eastAsia"/>
            <w:u w:val="single"/>
            <w:lang w:eastAsia="zh-CN"/>
          </w:rPr>
          <w:t>133</w:t>
        </w:r>
        <w:r>
          <w:rPr>
            <w:u w:val="single"/>
          </w:rPr>
          <w:t>-</w:t>
        </w:r>
        <w:r>
          <w:rPr>
            <w:rFonts w:eastAsia="宋体" w:hint="eastAsia"/>
            <w:u w:val="single"/>
            <w:lang w:eastAsia="zh-CN"/>
          </w:rPr>
          <w:t>130</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2</w:t>
        </w:r>
        <w:r>
          <w:rPr>
            <w:rFonts w:hint="eastAsia"/>
            <w:lang w:eastAsia="zh-TW"/>
          </w:rPr>
          <w:tab/>
        </w:r>
        <w:r>
          <w:t xml:space="preserve">Default Value: </w:t>
        </w:r>
      </w:ins>
      <w:ins w:id="56755" w:author="Chunhui zheng(BJ-RD)" w:date="2019-07-10T11:03:00Z">
        <w:r w:rsidR="00AC2E3D">
          <w:t>7FFF E000</w:t>
        </w:r>
      </w:ins>
      <w:ins w:id="56756"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56757"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56758" w:author="Chunhui zheng(BJ-RD)" w:date="2019-06-26T19:15:00Z"/>
              </w:rPr>
            </w:pPr>
            <w:ins w:id="56759"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56760" w:author="Chunhui zheng(BJ-RD)" w:date="2019-06-26T19:15:00Z"/>
                <w:b/>
              </w:rPr>
            </w:pPr>
            <w:ins w:id="56761"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56762" w:author="Chunhui zheng(BJ-RD)" w:date="2019-06-26T19:15:00Z"/>
                <w:b/>
              </w:rPr>
            </w:pPr>
            <w:ins w:id="56763"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56764" w:author="Chunhui zheng(BJ-RD)" w:date="2019-06-26T19:15:00Z"/>
                <w:b/>
              </w:rPr>
            </w:pPr>
            <w:ins w:id="56765"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56766" w:author="Chunhui zheng(BJ-RD)" w:date="2019-06-26T19:15:00Z"/>
                <w:rFonts w:eastAsia="Times New Roman"/>
                <w:b/>
              </w:rPr>
            </w:pPr>
            <w:ins w:id="56767"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56768" w:author="Chunhui zheng(BJ-RD)" w:date="2019-06-26T19:15:00Z"/>
              </w:rPr>
            </w:pPr>
            <w:ins w:id="56769"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56770" w:author="Chunhui zheng(BJ-RD)" w:date="2019-06-26T19:15:00Z"/>
                <w:b/>
              </w:rPr>
            </w:pPr>
            <w:ins w:id="56771"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56772" w:author="Chunhui zheng(BJ-RD)" w:date="2019-06-26T19:15:00Z"/>
                <w:b/>
              </w:rPr>
            </w:pPr>
            <w:ins w:id="56773"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56774" w:author="Chunhui zheng(BJ-RD)" w:date="2019-06-26T19:15:00Z"/>
                <w:b/>
              </w:rPr>
            </w:pPr>
            <w:ins w:id="56775"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56776" w:author="Chunhui zheng(BJ-RD)" w:date="2019-06-26T19:15:00Z"/>
                <w:b/>
              </w:rPr>
            </w:pPr>
            <w:ins w:id="56777"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56778" w:author="Chunhui zheng(BJ-RD)" w:date="2019-06-26T19:15:00Z"/>
                <w:b/>
              </w:rPr>
            </w:pPr>
            <w:ins w:id="56779" w:author="Chunhui zheng(BJ-RD)" w:date="2019-06-26T19:15:00Z">
              <w:r w:rsidRPr="00F62296">
                <w:rPr>
                  <w:b/>
                </w:rPr>
                <w:t>E</w:t>
              </w:r>
            </w:ins>
          </w:p>
        </w:tc>
      </w:tr>
      <w:tr w:rsidR="006F1C24" w:rsidTr="00664E38">
        <w:trPr>
          <w:cantSplit/>
          <w:trHeight w:val="300"/>
          <w:jc w:val="center"/>
          <w:ins w:id="56780"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56781" w:author="Chunhui zheng(BJ-RD)" w:date="2019-06-26T19:15:00Z"/>
                <w:rFonts w:eastAsia="宋体" w:hint="eastAsia"/>
                <w:b w:val="0"/>
                <w:lang w:eastAsia="zh-CN"/>
              </w:rPr>
            </w:pPr>
            <w:ins w:id="56782"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56783" w:author="Chunhui zheng(BJ-RD)" w:date="2019-06-26T19:15:00Z"/>
              </w:rPr>
            </w:pPr>
            <w:ins w:id="56784"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56785" w:author="Chunhui zheng(BJ-RD)" w:date="2019-06-26T19:15:00Z"/>
              </w:rPr>
            </w:pPr>
            <w:ins w:id="56786"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56787" w:author="Chunhui zheng(BJ-RD)" w:date="2019-06-26T19:15:00Z"/>
              </w:rPr>
            </w:pPr>
            <w:ins w:id="56788"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56789" w:author="Chunhui zheng(BJ-RD)" w:date="2019-06-26T19:15:00Z"/>
                <w:rFonts w:eastAsia="宋体" w:hint="eastAsia"/>
                <w:b/>
                <w:lang w:eastAsia="zh-CN"/>
              </w:rPr>
            </w:pPr>
            <w:ins w:id="56790" w:author="Chunhui zheng(BJ-RD)" w:date="2019-06-26T19:15:00Z">
              <w:r>
                <w:rPr>
                  <w:rFonts w:eastAsia="宋体" w:hint="eastAsia"/>
                  <w:b/>
                  <w:lang w:eastAsia="zh-CN"/>
                </w:rPr>
                <w:t>MEM entry2 attr</w:t>
              </w:r>
            </w:ins>
          </w:p>
          <w:p w:rsidR="006F1C24" w:rsidRDefault="006F1C24" w:rsidP="00664E38">
            <w:pPr>
              <w:pStyle w:val="IRSBitDescription"/>
              <w:ind w:left="53"/>
              <w:rPr>
                <w:ins w:id="56791" w:author="Chunhui zheng(BJ-RD)" w:date="2019-06-26T19:15:00Z"/>
                <w:rFonts w:eastAsia="宋体" w:hint="eastAsia"/>
                <w:lang w:eastAsia="zh-CN"/>
              </w:rPr>
            </w:pPr>
            <w:ins w:id="56792"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56793" w:author="Chunhui zheng(BJ-RD)" w:date="2019-06-26T19:15:00Z"/>
                <w:rFonts w:eastAsia="宋体" w:hint="eastAsia"/>
                <w:lang w:eastAsia="zh-CN"/>
              </w:rPr>
            </w:pPr>
            <w:ins w:id="56794"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56795" w:author="Chunhui zheng(BJ-RD)" w:date="2019-06-26T19:15:00Z"/>
                <w:rFonts w:eastAsia="宋体" w:hint="eastAsia"/>
                <w:lang w:eastAsia="zh-CN"/>
              </w:rPr>
            </w:pPr>
            <w:ins w:id="56796" w:author="Chunhui zheng(BJ-RD)" w:date="2019-06-26T19:15:00Z">
              <w:r w:rsidRPr="004B5834">
                <w:rPr>
                  <w:rFonts w:eastAsia="宋体"/>
                  <w:lang w:eastAsia="zh-CN"/>
                </w:rPr>
                <w:t xml:space="preserve">1'b1: MMIO; </w:t>
              </w:r>
            </w:ins>
          </w:p>
          <w:p w:rsidR="006F1C24" w:rsidRDefault="006F1C24" w:rsidP="00664E38">
            <w:pPr>
              <w:ind w:leftChars="25" w:left="53"/>
              <w:rPr>
                <w:ins w:id="56797" w:author="Chunhui zheng(BJ-RD)" w:date="2019-06-26T19:15:00Z"/>
                <w:sz w:val="16"/>
                <w:szCs w:val="16"/>
                <w:shd w:val="clear" w:color="auto" w:fill="C0C0C0"/>
              </w:rPr>
            </w:pPr>
            <w:ins w:id="56798"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6799" w:author="Chunhui zheng(BJ-RD)" w:date="2019-06-26T19:15:00Z"/>
                <w:rFonts w:eastAsia="宋体" w:hint="eastAsia"/>
                <w:lang w:eastAsia="zh-CN"/>
              </w:rPr>
            </w:pPr>
            <w:ins w:id="5680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6801" w:author="Chunhui zheng(BJ-RD)" w:date="2019-06-26T19:15:00Z"/>
                <w:rFonts w:eastAsia="Times New Roman"/>
                <w:shd w:val="clear" w:color="auto" w:fill="C0C0C0"/>
              </w:rPr>
            </w:pPr>
            <w:ins w:id="5680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56803" w:author="Chunhui zheng(BJ-RD)" w:date="2019-06-26T19:15:00Z"/>
                <w:rFonts w:eastAsia="Times New Roman"/>
                <w:b/>
              </w:rPr>
            </w:pPr>
            <w:ins w:id="5680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56805" w:author="Chunhui zheng(BJ-RD)" w:date="2019-06-26T19:15:00Z"/>
                <w:rFonts w:eastAsia="宋体" w:hint="eastAsia"/>
                <w:lang w:eastAsia="zh-CN"/>
              </w:rPr>
            </w:pPr>
            <w:ins w:id="56806" w:author="Chunhui zheng(BJ-RD)" w:date="2019-06-26T19:15:00Z">
              <w:r>
                <w:rPr>
                  <w:rFonts w:eastAsia="宋体" w:hint="eastAsia"/>
                  <w:lang w:eastAsia="zh-CN"/>
                </w:rPr>
                <w:t>RSVAD</w:t>
              </w:r>
              <w:r w:rsidRPr="00973382">
                <w:rPr>
                  <w:rFonts w:eastAsia="宋体" w:hint="eastAsia"/>
                  <w:lang w:eastAsia="zh-CN"/>
                </w:rPr>
                <w:t>_M</w:t>
              </w:r>
              <w:r>
                <w:rPr>
                  <w:rFonts w:eastAsia="宋体" w:hint="eastAsia"/>
                  <w:lang w:eastAsia="zh-CN"/>
                </w:rPr>
                <w:t>E2</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56807"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6808" w:author="Chunhui zheng(BJ-RD)" w:date="2019-06-26T19:15:00Z"/>
                <w:sz w:val="15"/>
                <w:szCs w:val="15"/>
              </w:rPr>
            </w:pPr>
            <w:ins w:id="56809"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56810" w:author="Chunhui zheng(BJ-RD)" w:date="2019-06-26T19:15:00Z"/>
                <w:rFonts w:eastAsia="宋体" w:hint="eastAsia"/>
                <w:lang w:eastAsia="zh-CN"/>
              </w:rPr>
            </w:pPr>
            <w:ins w:id="56811"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56812" w:author="Chunhui zheng(BJ-RD)" w:date="2019-06-26T19:15:00Z"/>
              </w:rPr>
            </w:pPr>
            <w:ins w:id="56813"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56814" w:author="Chunhui zheng(BJ-RD)" w:date="2019-06-26T19:15:00Z"/>
              </w:rPr>
            </w:pPr>
            <w:ins w:id="56815" w:author="Chunhui zheng(BJ-RD)" w:date="2019-06-26T19:15:00Z">
              <w:r>
                <w:t>x</w:t>
              </w:r>
            </w:ins>
          </w:p>
        </w:tc>
      </w:tr>
      <w:tr w:rsidR="006F1C24" w:rsidTr="00664E38">
        <w:trPr>
          <w:cantSplit/>
          <w:trHeight w:val="300"/>
          <w:jc w:val="center"/>
          <w:ins w:id="56816"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56817" w:author="Chunhui zheng(BJ-RD)" w:date="2019-06-26T19:15:00Z"/>
                <w:rFonts w:eastAsia="宋体" w:hint="eastAsia"/>
                <w:b w:val="0"/>
                <w:lang w:eastAsia="zh-CN"/>
              </w:rPr>
            </w:pPr>
            <w:ins w:id="56818"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56819" w:author="Chunhui zheng(BJ-RD)" w:date="2019-06-26T19:15:00Z"/>
                <w:rFonts w:eastAsia="宋体" w:hint="eastAsia"/>
                <w:lang w:eastAsia="zh-CN"/>
              </w:rPr>
            </w:pPr>
            <w:ins w:id="56820"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56821" w:author="Chunhui zheng(BJ-RD)" w:date="2019-06-26T19:15:00Z"/>
                <w:rFonts w:eastAsia="宋体" w:hint="eastAsia"/>
                <w:lang w:eastAsia="zh-CN"/>
              </w:rPr>
            </w:pPr>
            <w:ins w:id="56822"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56823" w:author="Chunhui zheng(BJ-RD)" w:date="2019-06-26T19:15:00Z"/>
              </w:rPr>
            </w:pPr>
            <w:ins w:id="56824" w:author="Chunhui zheng(BJ-RD)" w:date="2019-06-26T19:15:00Z">
              <w:r>
                <w:rPr>
                  <w:rFonts w:eastAsia="宋体" w:hint="eastAsia"/>
                  <w:lang w:eastAsia="zh-CN"/>
                </w:rPr>
                <w:t>3</w:t>
              </w:r>
            </w:ins>
            <w:ins w:id="56825" w:author="Chunhui zheng(BJ-RD)" w:date="2019-07-10T10:57:00Z">
              <w:r w:rsidR="00AC2E3D">
                <w:rPr>
                  <w:rFonts w:eastAsia="宋体"/>
                  <w:lang w:eastAsia="zh-CN"/>
                </w:rPr>
                <w:t>F</w:t>
              </w:r>
            </w:ins>
            <w:ins w:id="56826" w:author="Chunhui zheng(BJ-RD)" w:date="2019-06-26T19:15:00Z">
              <w:r>
                <w:rPr>
                  <w:rFonts w:eastAsia="宋体" w:hint="eastAsia"/>
                  <w:lang w:eastAsia="zh-CN"/>
                </w:rPr>
                <w:t>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56827" w:author="Chunhui zheng(BJ-RD)" w:date="2019-06-26T19:15:00Z"/>
                <w:rFonts w:eastAsia="宋体" w:hint="eastAsia"/>
                <w:b/>
                <w:lang w:eastAsia="zh-CN"/>
              </w:rPr>
            </w:pPr>
            <w:ins w:id="56828" w:author="Chunhui zheng(BJ-RD)" w:date="2019-06-26T19:15:00Z">
              <w:r>
                <w:rPr>
                  <w:rFonts w:eastAsia="宋体" w:hint="eastAsia"/>
                  <w:b/>
                  <w:lang w:eastAsia="zh-CN"/>
                </w:rPr>
                <w:t>MEM entry2  limit addr</w:t>
              </w:r>
            </w:ins>
          </w:p>
          <w:p w:rsidR="006F1C24" w:rsidRDefault="006F1C24" w:rsidP="00664E38">
            <w:pPr>
              <w:pStyle w:val="IRSBitDescription"/>
              <w:ind w:left="53"/>
              <w:rPr>
                <w:ins w:id="56829" w:author="Chunhui zheng(BJ-RD)" w:date="2019-06-26T19:15:00Z"/>
                <w:rFonts w:eastAsia="宋体" w:hint="eastAsia"/>
                <w:lang w:eastAsia="zh-CN"/>
              </w:rPr>
            </w:pPr>
            <w:ins w:id="56830"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56831" w:author="Chunhui zheng(BJ-RD)" w:date="2019-06-26T19:15:00Z"/>
                <w:rFonts w:eastAsia="宋体" w:hint="eastAsia"/>
                <w:lang w:eastAsia="zh-CN"/>
              </w:rPr>
            </w:pPr>
            <w:ins w:id="56832"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56833" w:author="Chunhui zheng(BJ-RD)" w:date="2019-06-26T19:15:00Z"/>
                <w:rFonts w:eastAsia="宋体" w:hint="eastAsia"/>
                <w:lang w:eastAsia="zh-CN"/>
              </w:rPr>
            </w:pPr>
            <w:ins w:id="56834"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56835" w:author="Chunhui zheng(BJ-RD)" w:date="2019-06-26T19:15:00Z"/>
                <w:rFonts w:eastAsia="宋体" w:hint="eastAsia"/>
                <w:lang w:eastAsia="zh-CN"/>
              </w:rPr>
            </w:pPr>
            <w:ins w:id="56836"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56837" w:author="Chunhui zheng(BJ-RD)" w:date="2019-06-26T19:15:00Z"/>
                <w:rFonts w:eastAsia="宋体" w:hint="eastAsia"/>
                <w:lang w:eastAsia="zh-CN"/>
              </w:rPr>
            </w:pPr>
          </w:p>
          <w:p w:rsidR="006F1C24" w:rsidRDefault="006F1C24" w:rsidP="00664E38">
            <w:pPr>
              <w:pStyle w:val="IRSBitDescription"/>
              <w:ind w:left="53"/>
              <w:rPr>
                <w:ins w:id="56838" w:author="Chunhui zheng(BJ-RD)" w:date="2019-06-26T19:15:00Z"/>
                <w:rFonts w:eastAsia="宋体" w:hint="eastAsia"/>
                <w:lang w:eastAsia="zh-CN"/>
              </w:rPr>
            </w:pPr>
            <w:ins w:id="56839"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56840" w:author="Chunhui zheng(BJ-RD)" w:date="2019-06-26T19:15:00Z"/>
                <w:sz w:val="16"/>
                <w:szCs w:val="16"/>
                <w:shd w:val="clear" w:color="auto" w:fill="C0C0C0"/>
              </w:rPr>
            </w:pPr>
            <w:ins w:id="5684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6842" w:author="Chunhui zheng(BJ-RD)" w:date="2019-06-26T19:15:00Z"/>
                <w:rFonts w:eastAsia="宋体" w:hint="eastAsia"/>
                <w:lang w:eastAsia="zh-CN"/>
              </w:rPr>
            </w:pPr>
            <w:ins w:id="5684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6844" w:author="Chunhui zheng(BJ-RD)" w:date="2019-06-26T19:15:00Z"/>
                <w:rFonts w:eastAsia="Times New Roman"/>
                <w:shd w:val="clear" w:color="auto" w:fill="C0C0C0"/>
              </w:rPr>
            </w:pPr>
            <w:ins w:id="5684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56846" w:author="Chunhui zheng(BJ-RD)" w:date="2019-06-26T19:15:00Z"/>
                <w:rFonts w:eastAsia="宋体" w:hint="eastAsia"/>
                <w:b/>
                <w:lang w:eastAsia="zh-CN"/>
              </w:rPr>
            </w:pPr>
            <w:ins w:id="5684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56848" w:author="Chunhui zheng(BJ-RD)" w:date="2019-06-26T19:15:00Z"/>
                <w:rFonts w:eastAsia="宋体" w:hint="eastAsia"/>
                <w:lang w:eastAsia="zh-CN"/>
              </w:rPr>
            </w:pPr>
            <w:ins w:id="56849" w:author="Chunhui zheng(BJ-RD)" w:date="2019-06-26T19:15:00Z">
              <w:r>
                <w:rPr>
                  <w:rFonts w:eastAsia="宋体" w:hint="eastAsia"/>
                  <w:lang w:eastAsia="zh-CN"/>
                </w:rPr>
                <w:t>RSVAD_ME2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56850"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6851" w:author="Chunhui zheng(BJ-RD)" w:date="2019-06-26T19:15:00Z"/>
                <w:sz w:val="15"/>
                <w:szCs w:val="15"/>
              </w:rPr>
            </w:pPr>
            <w:ins w:id="56852"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56853" w:author="Chunhui zheng(BJ-RD)" w:date="2019-06-26T19:15:00Z"/>
                <w:rFonts w:eastAsia="宋体" w:hint="eastAsia"/>
                <w:lang w:eastAsia="zh-CN"/>
              </w:rPr>
            </w:pPr>
            <w:ins w:id="56854"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56855" w:author="Chunhui zheng(BJ-RD)" w:date="2019-06-26T19:15:00Z"/>
              </w:rPr>
            </w:pPr>
            <w:ins w:id="56856"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56857" w:author="Chunhui zheng(BJ-RD)" w:date="2019-06-26T19:15:00Z"/>
              </w:rPr>
            </w:pPr>
            <w:ins w:id="56858" w:author="Chunhui zheng(BJ-RD)" w:date="2019-06-26T19:15:00Z">
              <w:r>
                <w:t>x</w:t>
              </w:r>
            </w:ins>
          </w:p>
        </w:tc>
      </w:tr>
      <w:tr w:rsidR="006F1C24" w:rsidTr="00664E38">
        <w:trPr>
          <w:cantSplit/>
          <w:trHeight w:val="300"/>
          <w:jc w:val="center"/>
          <w:ins w:id="56859"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56860" w:author="Chunhui zheng(BJ-RD)" w:date="2019-06-26T19:15:00Z"/>
                <w:rFonts w:eastAsia="宋体" w:hint="eastAsia"/>
                <w:b w:val="0"/>
                <w:lang w:eastAsia="zh-CN"/>
              </w:rPr>
            </w:pPr>
            <w:ins w:id="56861"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56862" w:author="Chunhui zheng(BJ-RD)" w:date="2019-06-26T19:15:00Z"/>
              </w:rPr>
            </w:pPr>
            <w:ins w:id="56863"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56864" w:author="Chunhui zheng(BJ-RD)" w:date="2019-06-26T19:15:00Z"/>
              </w:rPr>
            </w:pPr>
            <w:ins w:id="56865"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56866" w:author="Chunhui zheng(BJ-RD)" w:date="2019-06-26T19:15:00Z"/>
              </w:rPr>
            </w:pPr>
            <w:ins w:id="56867"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56868" w:author="Chunhui zheng(BJ-RD)" w:date="2019-06-26T19:15:00Z"/>
                <w:rFonts w:eastAsia="宋体" w:hint="eastAsia"/>
                <w:b/>
                <w:lang w:eastAsia="zh-CN"/>
              </w:rPr>
            </w:pPr>
            <w:ins w:id="56869" w:author="Chunhui zheng(BJ-RD)" w:date="2019-06-26T19:15:00Z">
              <w:r>
                <w:rPr>
                  <w:rFonts w:eastAsia="宋体" w:hint="eastAsia"/>
                  <w:b/>
                  <w:lang w:eastAsia="zh-CN"/>
                </w:rPr>
                <w:t>MEM entry2  interleave addr bit sel</w:t>
              </w:r>
            </w:ins>
          </w:p>
          <w:p w:rsidR="006F1C24" w:rsidRDefault="006F1C24" w:rsidP="00664E38">
            <w:pPr>
              <w:pStyle w:val="IRSBitDescription"/>
              <w:ind w:left="53"/>
              <w:rPr>
                <w:ins w:id="56870" w:author="Chunhui zheng(BJ-RD)" w:date="2019-06-26T19:15:00Z"/>
                <w:rFonts w:eastAsia="宋体" w:hint="eastAsia"/>
                <w:lang w:eastAsia="zh-CN"/>
              </w:rPr>
            </w:pPr>
            <w:ins w:id="56871" w:author="Chunhui zheng(BJ-RD)" w:date="2019-06-26T19:15:00Z">
              <w:r w:rsidRPr="00907B65">
                <w:rPr>
                  <w:rFonts w:eastAsia="宋体" w:hint="eastAsia"/>
                  <w:lang w:eastAsia="zh-CN"/>
                </w:rPr>
                <w:t>2</w:t>
              </w:r>
              <w:r w:rsidRPr="00907B65">
                <w:rPr>
                  <w:rFonts w:eastAsia="宋体"/>
                  <w:lang w:eastAsia="zh-CN"/>
                </w:rPr>
                <w:t>’</w:t>
              </w:r>
              <w:r w:rsidRPr="00907B65">
                <w:rPr>
                  <w:rFonts w:eastAsia="宋体" w:hint="eastAsia"/>
                  <w:lang w:eastAsia="zh-CN"/>
                </w:rPr>
                <w:t>b00: A[9:6]  2</w:t>
              </w:r>
              <w:r w:rsidRPr="00907B65">
                <w:rPr>
                  <w:rFonts w:eastAsia="宋体"/>
                  <w:lang w:eastAsia="zh-CN"/>
                </w:rPr>
                <w:t>’</w:t>
              </w:r>
              <w:r w:rsidRPr="00907B65">
                <w:rPr>
                  <w:rFonts w:eastAsia="宋体" w:hint="eastAsia"/>
                  <w:lang w:eastAsia="zh-CN"/>
                </w:rPr>
                <w:t>b01:A[10:7]  2</w:t>
              </w:r>
              <w:r w:rsidRPr="00907B65">
                <w:rPr>
                  <w:rFonts w:eastAsia="宋体"/>
                  <w:lang w:eastAsia="zh-CN"/>
                </w:rPr>
                <w:t>’</w:t>
              </w:r>
              <w:r w:rsidRPr="00907B65">
                <w:rPr>
                  <w:rFonts w:eastAsia="宋体" w:hint="eastAsia"/>
                  <w:lang w:eastAsia="zh-CN"/>
                </w:rPr>
                <w:t>b10:A[11:8]</w:t>
              </w:r>
            </w:ins>
          </w:p>
          <w:p w:rsidR="006F1C24" w:rsidRDefault="006F1C24" w:rsidP="00664E38">
            <w:pPr>
              <w:ind w:leftChars="25" w:left="53"/>
              <w:rPr>
                <w:ins w:id="56872" w:author="Chunhui zheng(BJ-RD)" w:date="2019-06-26T19:15:00Z"/>
                <w:sz w:val="16"/>
                <w:szCs w:val="16"/>
                <w:shd w:val="clear" w:color="auto" w:fill="C0C0C0"/>
              </w:rPr>
            </w:pPr>
            <w:ins w:id="56873"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6874" w:author="Chunhui zheng(BJ-RD)" w:date="2019-06-26T19:15:00Z"/>
                <w:rFonts w:eastAsia="宋体" w:hint="eastAsia"/>
                <w:lang w:eastAsia="zh-CN"/>
              </w:rPr>
            </w:pPr>
            <w:ins w:id="5687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6876" w:author="Chunhui zheng(BJ-RD)" w:date="2019-06-26T19:15:00Z"/>
                <w:rFonts w:eastAsia="Times New Roman"/>
                <w:shd w:val="clear" w:color="auto" w:fill="C0C0C0"/>
              </w:rPr>
            </w:pPr>
            <w:ins w:id="5687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56878" w:author="Chunhui zheng(BJ-RD)" w:date="2019-06-26T19:15:00Z"/>
                <w:rFonts w:eastAsia="宋体" w:hint="eastAsia"/>
                <w:b/>
                <w:lang w:eastAsia="zh-CN"/>
              </w:rPr>
            </w:pPr>
            <w:ins w:id="5687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56880" w:author="Chunhui zheng(BJ-RD)" w:date="2019-06-26T19:15:00Z"/>
                <w:rFonts w:eastAsia="宋体" w:hint="eastAsia"/>
                <w:lang w:eastAsia="zh-CN"/>
              </w:rPr>
            </w:pPr>
            <w:ins w:id="56881" w:author="Chunhui zheng(BJ-RD)" w:date="2019-06-26T19:15:00Z">
              <w:r>
                <w:rPr>
                  <w:rFonts w:eastAsia="宋体" w:hint="eastAsia"/>
                  <w:lang w:eastAsia="zh-CN"/>
                </w:rPr>
                <w:t>RSVAD_ME2</w:t>
              </w:r>
              <w:r w:rsidRPr="00F05F08">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56882"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6883" w:author="Chunhui zheng(BJ-RD)" w:date="2019-06-26T19:15:00Z"/>
              </w:rPr>
            </w:pPr>
            <w:ins w:id="56884"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26567E" w:rsidRDefault="006F1C24" w:rsidP="00664E38">
            <w:pPr>
              <w:pStyle w:val="IRSBitsugS"/>
              <w:rPr>
                <w:ins w:id="56885" w:author="Chunhui zheng(BJ-RD)" w:date="2019-06-26T19:15:00Z"/>
                <w:rFonts w:eastAsia="宋体" w:hint="eastAsia"/>
                <w:lang w:eastAsia="zh-CN"/>
              </w:rPr>
            </w:pPr>
            <w:ins w:id="56886"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26567E" w:rsidRDefault="006F1C24" w:rsidP="00664E38">
            <w:pPr>
              <w:pStyle w:val="IRSBitsugP"/>
              <w:rPr>
                <w:ins w:id="56887" w:author="Chunhui zheng(BJ-RD)" w:date="2019-06-26T19:15:00Z"/>
                <w:rFonts w:eastAsia="宋体" w:hint="eastAsia"/>
                <w:lang w:eastAsia="zh-CN"/>
              </w:rPr>
            </w:pPr>
            <w:ins w:id="56888"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26567E" w:rsidRDefault="006F1C24" w:rsidP="00664E38">
            <w:pPr>
              <w:pStyle w:val="IRSBitsugE"/>
              <w:rPr>
                <w:ins w:id="56889" w:author="Chunhui zheng(BJ-RD)" w:date="2019-06-26T19:15:00Z"/>
                <w:rFonts w:eastAsia="宋体" w:hint="eastAsia"/>
                <w:lang w:eastAsia="zh-CN"/>
              </w:rPr>
            </w:pPr>
            <w:ins w:id="56890" w:author="Chunhui zheng(BJ-RD)" w:date="2019-06-26T19:15:00Z">
              <w:r w:rsidRPr="00A31AC7">
                <w:rPr>
                  <w:rFonts w:eastAsia="宋体" w:hint="eastAsia"/>
                  <w:lang w:eastAsia="zh-CN"/>
                </w:rPr>
                <w:t>x</w:t>
              </w:r>
            </w:ins>
          </w:p>
        </w:tc>
      </w:tr>
      <w:tr w:rsidR="006F1C24" w:rsidTr="00664E38">
        <w:trPr>
          <w:cantSplit/>
          <w:trHeight w:val="300"/>
          <w:jc w:val="center"/>
          <w:ins w:id="56891"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56892" w:author="Chunhui zheng(BJ-RD)" w:date="2019-06-26T19:15:00Z"/>
                <w:rFonts w:eastAsia="宋体" w:hint="eastAsia"/>
                <w:b w:val="0"/>
                <w:lang w:eastAsia="zh-CN"/>
              </w:rPr>
            </w:pPr>
            <w:ins w:id="56893"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56894" w:author="Chunhui zheng(BJ-RD)" w:date="2019-06-26T19:15:00Z"/>
                <w:rFonts w:eastAsia="宋体" w:hint="eastAsia"/>
                <w:lang w:eastAsia="zh-CN"/>
              </w:rPr>
            </w:pPr>
            <w:ins w:id="56895"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56896" w:author="Chunhui zheng(BJ-RD)" w:date="2019-06-26T19:15:00Z"/>
              </w:rPr>
            </w:pPr>
            <w:ins w:id="56897"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56898" w:author="Chunhui zheng(BJ-RD)" w:date="2019-06-26T19:15:00Z"/>
              </w:rPr>
            </w:pPr>
            <w:ins w:id="56899"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56900" w:author="Chunhui zheng(BJ-RD)" w:date="2019-06-26T19:15:00Z"/>
                <w:rFonts w:eastAsia="宋体" w:hint="eastAsia"/>
                <w:shd w:val="clear" w:color="auto" w:fill="C0C0C0"/>
                <w:lang w:eastAsia="zh-CN"/>
              </w:rPr>
            </w:pPr>
            <w:ins w:id="56901"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56902" w:author="Chunhui zheng(BJ-RD)" w:date="2019-06-26T19:15:00Z"/>
                <w:color w:val="999999"/>
              </w:rPr>
            </w:pPr>
            <w:ins w:id="56903" w:author="Chunhui zheng(BJ-RD)" w:date="2019-06-26T19:15:00Z">
              <w:r>
                <w:rPr>
                  <w:rFonts w:eastAsia="宋体"/>
                  <w:lang w:eastAsia="zh-CN"/>
                </w:rPr>
                <w:t>R</w:t>
              </w:r>
              <w:r>
                <w:rPr>
                  <w:rFonts w:eastAsia="宋体" w:hint="eastAsia"/>
                  <w:lang w:eastAsia="zh-CN"/>
                </w:rPr>
                <w:t>x130[</w:t>
              </w:r>
              <w:r>
                <w:rPr>
                  <w:rFonts w:eastAsia="宋体"/>
                  <w:lang w:eastAsia="zh-CN"/>
                </w:rPr>
                <w:t>10</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56904"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6905" w:author="Chunhui zheng(BJ-RD)" w:date="2019-06-26T19:15:00Z"/>
                <w:sz w:val="15"/>
                <w:szCs w:val="15"/>
              </w:rPr>
            </w:pPr>
            <w:ins w:id="56906"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56907" w:author="Chunhui zheng(BJ-RD)" w:date="2019-06-26T19:15:00Z"/>
              </w:rPr>
            </w:pPr>
            <w:ins w:id="56908"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56909" w:author="Chunhui zheng(BJ-RD)" w:date="2019-06-26T19:15:00Z"/>
              </w:rPr>
            </w:pPr>
            <w:ins w:id="56910"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56911" w:author="Chunhui zheng(BJ-RD)" w:date="2019-06-26T19:15:00Z"/>
              </w:rPr>
            </w:pPr>
            <w:ins w:id="56912" w:author="Chunhui zheng(BJ-RD)" w:date="2019-06-26T19:15:00Z">
              <w:r>
                <w:t>x</w:t>
              </w:r>
            </w:ins>
          </w:p>
        </w:tc>
      </w:tr>
    </w:tbl>
    <w:p w:rsidR="006F1C24" w:rsidRPr="008C1824" w:rsidRDefault="006F1C24" w:rsidP="006F1C24">
      <w:pPr>
        <w:rPr>
          <w:ins w:id="56913" w:author="Chunhui zheng(BJ-RD)" w:date="2019-06-26T19:15:00Z"/>
          <w:rFonts w:hint="eastAsia"/>
        </w:rPr>
      </w:pPr>
    </w:p>
    <w:p w:rsidR="006F1C24" w:rsidRDefault="006F1C24" w:rsidP="006F1C24">
      <w:pPr>
        <w:rPr>
          <w:ins w:id="56914" w:author="Chunhui zheng(BJ-RD)" w:date="2019-06-26T19:15:00Z"/>
          <w:rFonts w:hint="eastAsia"/>
        </w:rPr>
      </w:pPr>
    </w:p>
    <w:p w:rsidR="006F1C24" w:rsidRPr="00492DD7" w:rsidRDefault="006F1C24" w:rsidP="006F1C24">
      <w:pPr>
        <w:pStyle w:val="IRSReg-Heading"/>
        <w:ind w:left="189"/>
        <w:rPr>
          <w:ins w:id="56915" w:author="Chunhui zheng(BJ-RD)" w:date="2019-06-26T19:15:00Z"/>
          <w:rFonts w:eastAsia="宋体" w:hint="eastAsia"/>
          <w:lang w:eastAsia="zh-CN"/>
        </w:rPr>
      </w:pPr>
      <w:ins w:id="56916" w:author="Chunhui zheng(BJ-RD)" w:date="2019-06-26T19:15:00Z">
        <w:r>
          <w:rPr>
            <w:u w:val="single"/>
          </w:rPr>
          <w:t xml:space="preserve">Offset Address: </w:t>
        </w:r>
        <w:r>
          <w:rPr>
            <w:rFonts w:eastAsia="宋体" w:hint="eastAsia"/>
            <w:u w:val="single"/>
            <w:lang w:eastAsia="zh-CN"/>
          </w:rPr>
          <w:t>137</w:t>
        </w:r>
        <w:r>
          <w:rPr>
            <w:u w:val="single"/>
          </w:rPr>
          <w:t>-</w:t>
        </w:r>
        <w:r>
          <w:rPr>
            <w:rFonts w:eastAsia="宋体" w:hint="eastAsia"/>
            <w:u w:val="single"/>
            <w:lang w:eastAsia="zh-CN"/>
          </w:rPr>
          <w:t>134</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3</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Ind w:w="39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54"/>
        <w:gridCol w:w="565"/>
        <w:gridCol w:w="3314"/>
        <w:gridCol w:w="2601"/>
        <w:gridCol w:w="663"/>
        <w:gridCol w:w="592"/>
        <w:gridCol w:w="147"/>
        <w:gridCol w:w="156"/>
        <w:gridCol w:w="165"/>
      </w:tblGrid>
      <w:tr w:rsidR="006F1C24" w:rsidTr="00664E38">
        <w:trPr>
          <w:cantSplit/>
          <w:trHeight w:val="300"/>
          <w:jc w:val="center"/>
          <w:ins w:id="56917"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56918" w:author="Chunhui zheng(BJ-RD)" w:date="2019-06-26T19:15:00Z"/>
              </w:rPr>
            </w:pPr>
            <w:ins w:id="56919"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56920" w:author="Chunhui zheng(BJ-RD)" w:date="2019-06-26T19:15:00Z"/>
                <w:b/>
              </w:rPr>
            </w:pPr>
            <w:ins w:id="56921"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56922" w:author="Chunhui zheng(BJ-RD)" w:date="2019-06-26T19:15:00Z"/>
                <w:b/>
              </w:rPr>
            </w:pPr>
            <w:ins w:id="56923"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56924" w:author="Chunhui zheng(BJ-RD)" w:date="2019-06-26T19:15:00Z"/>
                <w:b/>
              </w:rPr>
            </w:pPr>
            <w:ins w:id="56925"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56926" w:author="Chunhui zheng(BJ-RD)" w:date="2019-06-26T19:15:00Z"/>
                <w:rFonts w:eastAsia="Times New Roman"/>
                <w:b/>
              </w:rPr>
            </w:pPr>
            <w:ins w:id="56927"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56928" w:author="Chunhui zheng(BJ-RD)" w:date="2019-06-26T19:15:00Z"/>
              </w:rPr>
            </w:pPr>
            <w:ins w:id="56929"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56930" w:author="Chunhui zheng(BJ-RD)" w:date="2019-06-26T19:15:00Z"/>
                <w:b/>
              </w:rPr>
            </w:pPr>
            <w:ins w:id="56931"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56932" w:author="Chunhui zheng(BJ-RD)" w:date="2019-06-26T19:15:00Z"/>
                <w:b/>
              </w:rPr>
            </w:pPr>
            <w:ins w:id="56933"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56934" w:author="Chunhui zheng(BJ-RD)" w:date="2019-06-26T19:15:00Z"/>
                <w:b/>
              </w:rPr>
            </w:pPr>
            <w:ins w:id="56935"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56936" w:author="Chunhui zheng(BJ-RD)" w:date="2019-06-26T19:15:00Z"/>
                <w:b/>
              </w:rPr>
            </w:pPr>
            <w:ins w:id="56937"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56938" w:author="Chunhui zheng(BJ-RD)" w:date="2019-06-26T19:15:00Z"/>
                <w:b/>
              </w:rPr>
            </w:pPr>
            <w:ins w:id="56939" w:author="Chunhui zheng(BJ-RD)" w:date="2019-06-26T19:15:00Z">
              <w:r w:rsidRPr="00F62296">
                <w:rPr>
                  <w:b/>
                </w:rPr>
                <w:t>E</w:t>
              </w:r>
            </w:ins>
          </w:p>
        </w:tc>
      </w:tr>
      <w:tr w:rsidR="006F1C24" w:rsidTr="00664E38">
        <w:trPr>
          <w:cantSplit/>
          <w:trHeight w:val="300"/>
          <w:jc w:val="center"/>
          <w:ins w:id="56940" w:author="Chunhui zheng(BJ-RD)" w:date="2019-06-26T19:15:00Z"/>
        </w:trPr>
        <w:tc>
          <w:tcPr>
            <w:tcW w:w="0" w:type="auto"/>
            <w:tcMar>
              <w:top w:w="0" w:type="dxa"/>
              <w:left w:w="29" w:type="dxa"/>
              <w:bottom w:w="0" w:type="dxa"/>
              <w:right w:w="29" w:type="dxa"/>
            </w:tcMar>
          </w:tcPr>
          <w:p w:rsidR="006F1C24" w:rsidRDefault="006F1C24" w:rsidP="00664E38">
            <w:pPr>
              <w:pStyle w:val="IRSBitItem"/>
              <w:rPr>
                <w:ins w:id="56941" w:author="Chunhui zheng(BJ-RD)" w:date="2019-06-26T19:15:00Z"/>
              </w:rPr>
            </w:pPr>
            <w:ins w:id="56942"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Pr="00F62296" w:rsidRDefault="006F1C24" w:rsidP="00664E38">
            <w:pPr>
              <w:pStyle w:val="IRSBitAttribute"/>
              <w:rPr>
                <w:ins w:id="56943" w:author="Chunhui zheng(BJ-RD)" w:date="2019-06-26T19:15:00Z"/>
                <w:b/>
              </w:rPr>
            </w:pPr>
            <w:ins w:id="5694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F62296" w:rsidRDefault="006F1C24" w:rsidP="00664E38">
            <w:pPr>
              <w:pStyle w:val="IRSBitHW-Property"/>
              <w:rPr>
                <w:ins w:id="56945" w:author="Chunhui zheng(BJ-RD)" w:date="2019-06-26T19:15:00Z"/>
                <w:b/>
              </w:rPr>
            </w:pPr>
            <w:ins w:id="5694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F62296" w:rsidRDefault="006F1C24" w:rsidP="00664E38">
            <w:pPr>
              <w:pStyle w:val="IRSBitDefault"/>
              <w:rPr>
                <w:ins w:id="56947" w:author="Chunhui zheng(BJ-RD)" w:date="2019-06-26T19:15:00Z"/>
                <w:b/>
              </w:rPr>
            </w:pPr>
            <w:ins w:id="5694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6949" w:author="Chunhui zheng(BJ-RD)" w:date="2019-06-26T19:15:00Z"/>
                <w:rFonts w:eastAsia="宋体" w:hint="eastAsia"/>
                <w:b/>
                <w:lang w:eastAsia="zh-CN"/>
              </w:rPr>
            </w:pPr>
            <w:ins w:id="56950" w:author="Chunhui zheng(BJ-RD)" w:date="2019-06-26T19:15:00Z">
              <w:r>
                <w:rPr>
                  <w:rFonts w:eastAsia="宋体" w:hint="eastAsia"/>
                  <w:b/>
                  <w:lang w:eastAsia="zh-CN"/>
                </w:rPr>
                <w:t xml:space="preserve">MEM entry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56951" w:author="Chunhui zheng(BJ-RD)" w:date="2019-06-26T19:15:00Z"/>
                <w:sz w:val="16"/>
                <w:szCs w:val="16"/>
                <w:shd w:val="clear" w:color="auto" w:fill="C0C0C0"/>
              </w:rPr>
            </w:pPr>
            <w:ins w:id="5695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6953" w:author="Chunhui zheng(BJ-RD)" w:date="2019-06-26T19:15:00Z"/>
                <w:rFonts w:eastAsia="宋体" w:hint="eastAsia"/>
                <w:lang w:eastAsia="zh-CN"/>
              </w:rPr>
            </w:pPr>
            <w:ins w:id="5695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6955" w:author="Chunhui zheng(BJ-RD)" w:date="2019-06-26T19:15:00Z"/>
                <w:rFonts w:eastAsia="Times New Roman"/>
                <w:shd w:val="clear" w:color="auto" w:fill="C0C0C0"/>
              </w:rPr>
            </w:pPr>
            <w:ins w:id="5695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56957" w:author="Chunhui zheng(BJ-RD)" w:date="2019-06-26T19:15:00Z"/>
                <w:rFonts w:eastAsia="Times New Roman"/>
                <w:b/>
              </w:rPr>
            </w:pPr>
            <w:ins w:id="5695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62296" w:rsidRDefault="006F1C24" w:rsidP="00664E38">
            <w:pPr>
              <w:pStyle w:val="IRSBitMnemonic"/>
              <w:ind w:left="53"/>
              <w:rPr>
                <w:ins w:id="56959" w:author="Chunhui zheng(BJ-RD)" w:date="2019-06-26T19:15:00Z"/>
              </w:rPr>
            </w:pPr>
            <w:ins w:id="56960" w:author="Chunhui zheng(BJ-RD)" w:date="2019-06-26T19:15:00Z">
              <w:r>
                <w:rPr>
                  <w:rFonts w:eastAsia="宋体" w:hint="eastAsia"/>
                  <w:lang w:eastAsia="zh-CN"/>
                </w:rPr>
                <w:t>RSVAD_ME3TARGET_LIST7</w:t>
              </w:r>
              <w:r w:rsidRPr="00907B65">
                <w:rPr>
                  <w:rFonts w:eastAsia="宋体" w:hint="eastAsia"/>
                  <w:lang w:eastAsia="zh-CN"/>
                </w:rPr>
                <w:t>[3:0]</w:t>
              </w:r>
            </w:ins>
          </w:p>
        </w:tc>
        <w:tc>
          <w:tcPr>
            <w:tcW w:w="0" w:type="auto"/>
            <w:tcMar>
              <w:top w:w="0" w:type="dxa"/>
              <w:left w:w="29" w:type="dxa"/>
              <w:bottom w:w="0" w:type="dxa"/>
              <w:right w:w="29" w:type="dxa"/>
            </w:tcMar>
          </w:tcPr>
          <w:p w:rsidR="006F1C24" w:rsidRPr="00F62296" w:rsidRDefault="006F1C24" w:rsidP="00664E38">
            <w:pPr>
              <w:pStyle w:val="IRSBitChipRev"/>
              <w:rPr>
                <w:ins w:id="56961" w:author="Chunhui zheng(BJ-RD)" w:date="2019-06-26T19:15:00Z"/>
                <w:b/>
              </w:rPr>
            </w:pPr>
          </w:p>
        </w:tc>
        <w:tc>
          <w:tcPr>
            <w:tcW w:w="0" w:type="auto"/>
            <w:tcMar>
              <w:top w:w="0" w:type="dxa"/>
              <w:left w:w="29" w:type="dxa"/>
              <w:bottom w:w="0" w:type="dxa"/>
              <w:right w:w="29" w:type="dxa"/>
            </w:tcMar>
          </w:tcPr>
          <w:p w:rsidR="006F1C24" w:rsidRPr="00F62296" w:rsidRDefault="006F1C24" w:rsidP="00664E38">
            <w:pPr>
              <w:pStyle w:val="IRSBitPwrDm"/>
              <w:rPr>
                <w:ins w:id="56962" w:author="Chunhui zheng(BJ-RD)" w:date="2019-06-26T19:15:00Z"/>
                <w:b/>
              </w:rPr>
            </w:pPr>
            <w:ins w:id="56963" w:author="Chunhui zheng(BJ-RD)" w:date="2019-06-26T19:15:00Z">
              <w:r>
                <w:t>vcc</w:t>
              </w:r>
            </w:ins>
          </w:p>
        </w:tc>
        <w:tc>
          <w:tcPr>
            <w:tcW w:w="0" w:type="auto"/>
            <w:tcMar>
              <w:top w:w="0" w:type="dxa"/>
              <w:left w:w="29" w:type="dxa"/>
              <w:bottom w:w="0" w:type="dxa"/>
              <w:right w:w="29" w:type="dxa"/>
            </w:tcMar>
          </w:tcPr>
          <w:p w:rsidR="006F1C24" w:rsidRPr="00F62296" w:rsidRDefault="006F1C24" w:rsidP="00664E38">
            <w:pPr>
              <w:pStyle w:val="IRSBitsugS"/>
              <w:rPr>
                <w:ins w:id="56964" w:author="Chunhui zheng(BJ-RD)" w:date="2019-06-26T19:15:00Z"/>
                <w:b/>
              </w:rPr>
            </w:pPr>
            <w:ins w:id="5696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Pr="00F62296" w:rsidRDefault="006F1C24" w:rsidP="00664E38">
            <w:pPr>
              <w:pStyle w:val="IRSBitsugP"/>
              <w:rPr>
                <w:ins w:id="56966" w:author="Chunhui zheng(BJ-RD)" w:date="2019-06-26T19:15:00Z"/>
                <w:b/>
              </w:rPr>
            </w:pPr>
            <w:ins w:id="56967" w:author="Chunhui zheng(BJ-RD)" w:date="2019-06-26T19:15:00Z">
              <w:r>
                <w:t>x</w:t>
              </w:r>
            </w:ins>
          </w:p>
        </w:tc>
        <w:tc>
          <w:tcPr>
            <w:tcW w:w="0" w:type="auto"/>
            <w:tcMar>
              <w:top w:w="0" w:type="dxa"/>
              <w:left w:w="29" w:type="dxa"/>
              <w:bottom w:w="0" w:type="dxa"/>
              <w:right w:w="29" w:type="dxa"/>
            </w:tcMar>
          </w:tcPr>
          <w:p w:rsidR="006F1C24" w:rsidRPr="00F62296" w:rsidRDefault="006F1C24" w:rsidP="00664E38">
            <w:pPr>
              <w:pStyle w:val="IRSBitsugE"/>
              <w:rPr>
                <w:ins w:id="56968" w:author="Chunhui zheng(BJ-RD)" w:date="2019-06-26T19:15:00Z"/>
                <w:b/>
              </w:rPr>
            </w:pPr>
            <w:ins w:id="56969" w:author="Chunhui zheng(BJ-RD)" w:date="2019-06-26T19:15:00Z">
              <w:r>
                <w:t>x</w:t>
              </w:r>
            </w:ins>
          </w:p>
        </w:tc>
      </w:tr>
      <w:tr w:rsidR="006F1C24" w:rsidTr="00664E38">
        <w:trPr>
          <w:cantSplit/>
          <w:trHeight w:val="300"/>
          <w:jc w:val="center"/>
          <w:ins w:id="56970" w:author="Chunhui zheng(BJ-RD)" w:date="2019-06-26T19:15:00Z"/>
        </w:trPr>
        <w:tc>
          <w:tcPr>
            <w:tcW w:w="0" w:type="auto"/>
            <w:tcMar>
              <w:top w:w="0" w:type="dxa"/>
              <w:left w:w="29" w:type="dxa"/>
              <w:bottom w:w="0" w:type="dxa"/>
              <w:right w:w="29" w:type="dxa"/>
            </w:tcMar>
          </w:tcPr>
          <w:p w:rsidR="006F1C24" w:rsidRDefault="006F1C24" w:rsidP="00664E38">
            <w:pPr>
              <w:pStyle w:val="IRSBitItem"/>
              <w:rPr>
                <w:ins w:id="56971" w:author="Chunhui zheng(BJ-RD)" w:date="2019-06-26T19:15:00Z"/>
              </w:rPr>
            </w:pPr>
            <w:ins w:id="56972"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F62296" w:rsidRDefault="006F1C24" w:rsidP="00664E38">
            <w:pPr>
              <w:pStyle w:val="IRSBitAttribute"/>
              <w:rPr>
                <w:ins w:id="56973" w:author="Chunhui zheng(BJ-RD)" w:date="2019-06-26T19:15:00Z"/>
                <w:b/>
              </w:rPr>
            </w:pPr>
            <w:ins w:id="5697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F62296" w:rsidRDefault="006F1C24" w:rsidP="00664E38">
            <w:pPr>
              <w:pStyle w:val="IRSBitHW-Property"/>
              <w:rPr>
                <w:ins w:id="56975" w:author="Chunhui zheng(BJ-RD)" w:date="2019-06-26T19:15:00Z"/>
                <w:b/>
              </w:rPr>
            </w:pPr>
            <w:ins w:id="5697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F62296" w:rsidRDefault="006F1C24" w:rsidP="00664E38">
            <w:pPr>
              <w:pStyle w:val="IRSBitDefault"/>
              <w:rPr>
                <w:ins w:id="56977" w:author="Chunhui zheng(BJ-RD)" w:date="2019-06-26T19:15:00Z"/>
                <w:b/>
              </w:rPr>
            </w:pPr>
            <w:ins w:id="5697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6979" w:author="Chunhui zheng(BJ-RD)" w:date="2019-06-26T19:15:00Z"/>
                <w:rFonts w:eastAsia="宋体" w:hint="eastAsia"/>
                <w:b/>
                <w:lang w:eastAsia="zh-CN"/>
              </w:rPr>
            </w:pPr>
            <w:ins w:id="56980" w:author="Chunhui zheng(BJ-RD)" w:date="2019-06-26T19:15:00Z">
              <w:r>
                <w:rPr>
                  <w:rFonts w:eastAsia="宋体" w:hint="eastAsia"/>
                  <w:b/>
                  <w:lang w:eastAsia="zh-CN"/>
                </w:rPr>
                <w:t xml:space="preserve">MEM entry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56981" w:author="Chunhui zheng(BJ-RD)" w:date="2019-06-26T19:15:00Z"/>
                <w:sz w:val="16"/>
                <w:szCs w:val="16"/>
                <w:shd w:val="clear" w:color="auto" w:fill="C0C0C0"/>
              </w:rPr>
            </w:pPr>
            <w:ins w:id="5698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6983" w:author="Chunhui zheng(BJ-RD)" w:date="2019-06-26T19:15:00Z"/>
                <w:rFonts w:eastAsia="宋体" w:hint="eastAsia"/>
                <w:lang w:eastAsia="zh-CN"/>
              </w:rPr>
            </w:pPr>
            <w:ins w:id="5698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6985" w:author="Chunhui zheng(BJ-RD)" w:date="2019-06-26T19:15:00Z"/>
                <w:rFonts w:eastAsia="Times New Roman"/>
                <w:shd w:val="clear" w:color="auto" w:fill="C0C0C0"/>
              </w:rPr>
            </w:pPr>
            <w:ins w:id="5698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56987" w:author="Chunhui zheng(BJ-RD)" w:date="2019-06-26T19:15:00Z"/>
                <w:rFonts w:eastAsia="Times New Roman"/>
                <w:b/>
              </w:rPr>
            </w:pPr>
            <w:ins w:id="5698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62296" w:rsidRDefault="006F1C24" w:rsidP="00664E38">
            <w:pPr>
              <w:pStyle w:val="IRSBitMnemonic"/>
              <w:ind w:left="53"/>
              <w:rPr>
                <w:ins w:id="56989" w:author="Chunhui zheng(BJ-RD)" w:date="2019-06-26T19:15:00Z"/>
              </w:rPr>
            </w:pPr>
            <w:ins w:id="56990" w:author="Chunhui zheng(BJ-RD)" w:date="2019-06-26T19:15:00Z">
              <w:r>
                <w:rPr>
                  <w:rFonts w:eastAsia="宋体" w:hint="eastAsia"/>
                  <w:lang w:eastAsia="zh-CN"/>
                </w:rPr>
                <w:t>RSVAD_ME3TARGET_LIST6</w:t>
              </w:r>
              <w:r w:rsidRPr="00907B65">
                <w:rPr>
                  <w:rFonts w:eastAsia="宋体" w:hint="eastAsia"/>
                  <w:lang w:eastAsia="zh-CN"/>
                </w:rPr>
                <w:t>[3:0]</w:t>
              </w:r>
            </w:ins>
          </w:p>
        </w:tc>
        <w:tc>
          <w:tcPr>
            <w:tcW w:w="0" w:type="auto"/>
            <w:tcMar>
              <w:top w:w="0" w:type="dxa"/>
              <w:left w:w="29" w:type="dxa"/>
              <w:bottom w:w="0" w:type="dxa"/>
              <w:right w:w="29" w:type="dxa"/>
            </w:tcMar>
          </w:tcPr>
          <w:p w:rsidR="006F1C24" w:rsidRPr="00F62296" w:rsidRDefault="006F1C24" w:rsidP="00664E38">
            <w:pPr>
              <w:pStyle w:val="IRSBitChipRev"/>
              <w:rPr>
                <w:ins w:id="56991" w:author="Chunhui zheng(BJ-RD)" w:date="2019-06-26T19:15:00Z"/>
                <w:b/>
              </w:rPr>
            </w:pPr>
          </w:p>
        </w:tc>
        <w:tc>
          <w:tcPr>
            <w:tcW w:w="0" w:type="auto"/>
            <w:tcMar>
              <w:top w:w="0" w:type="dxa"/>
              <w:left w:w="29" w:type="dxa"/>
              <w:bottom w:w="0" w:type="dxa"/>
              <w:right w:w="29" w:type="dxa"/>
            </w:tcMar>
          </w:tcPr>
          <w:p w:rsidR="006F1C24" w:rsidRPr="00F62296" w:rsidRDefault="006F1C24" w:rsidP="00664E38">
            <w:pPr>
              <w:pStyle w:val="IRSBitPwrDm"/>
              <w:rPr>
                <w:ins w:id="56992" w:author="Chunhui zheng(BJ-RD)" w:date="2019-06-26T19:15:00Z"/>
                <w:b/>
              </w:rPr>
            </w:pPr>
            <w:ins w:id="56993" w:author="Chunhui zheng(BJ-RD)" w:date="2019-06-26T19:15:00Z">
              <w:r>
                <w:t>vcc</w:t>
              </w:r>
            </w:ins>
          </w:p>
        </w:tc>
        <w:tc>
          <w:tcPr>
            <w:tcW w:w="0" w:type="auto"/>
            <w:tcMar>
              <w:top w:w="0" w:type="dxa"/>
              <w:left w:w="29" w:type="dxa"/>
              <w:bottom w:w="0" w:type="dxa"/>
              <w:right w:w="29" w:type="dxa"/>
            </w:tcMar>
          </w:tcPr>
          <w:p w:rsidR="006F1C24" w:rsidRPr="00F62296" w:rsidRDefault="006F1C24" w:rsidP="00664E38">
            <w:pPr>
              <w:pStyle w:val="IRSBitsugS"/>
              <w:rPr>
                <w:ins w:id="56994" w:author="Chunhui zheng(BJ-RD)" w:date="2019-06-26T19:15:00Z"/>
                <w:b/>
              </w:rPr>
            </w:pPr>
            <w:ins w:id="5699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Pr="00F62296" w:rsidRDefault="006F1C24" w:rsidP="00664E38">
            <w:pPr>
              <w:pStyle w:val="IRSBitsugP"/>
              <w:rPr>
                <w:ins w:id="56996" w:author="Chunhui zheng(BJ-RD)" w:date="2019-06-26T19:15:00Z"/>
                <w:b/>
              </w:rPr>
            </w:pPr>
            <w:ins w:id="56997" w:author="Chunhui zheng(BJ-RD)" w:date="2019-06-26T19:15:00Z">
              <w:r>
                <w:t>x</w:t>
              </w:r>
            </w:ins>
          </w:p>
        </w:tc>
        <w:tc>
          <w:tcPr>
            <w:tcW w:w="0" w:type="auto"/>
            <w:tcMar>
              <w:top w:w="0" w:type="dxa"/>
              <w:left w:w="29" w:type="dxa"/>
              <w:bottom w:w="0" w:type="dxa"/>
              <w:right w:w="29" w:type="dxa"/>
            </w:tcMar>
          </w:tcPr>
          <w:p w:rsidR="006F1C24" w:rsidRPr="00F62296" w:rsidRDefault="006F1C24" w:rsidP="00664E38">
            <w:pPr>
              <w:pStyle w:val="IRSBitsugE"/>
              <w:rPr>
                <w:ins w:id="56998" w:author="Chunhui zheng(BJ-RD)" w:date="2019-06-26T19:15:00Z"/>
                <w:b/>
              </w:rPr>
            </w:pPr>
            <w:ins w:id="56999" w:author="Chunhui zheng(BJ-RD)" w:date="2019-06-26T19:15:00Z">
              <w:r>
                <w:t>x</w:t>
              </w:r>
            </w:ins>
          </w:p>
        </w:tc>
      </w:tr>
      <w:tr w:rsidR="006F1C24" w:rsidTr="00664E38">
        <w:trPr>
          <w:cantSplit/>
          <w:trHeight w:val="300"/>
          <w:jc w:val="center"/>
          <w:ins w:id="57000" w:author="Chunhui zheng(BJ-RD)" w:date="2019-06-26T19:15:00Z"/>
        </w:trPr>
        <w:tc>
          <w:tcPr>
            <w:tcW w:w="0" w:type="auto"/>
            <w:tcMar>
              <w:top w:w="0" w:type="dxa"/>
              <w:left w:w="29" w:type="dxa"/>
              <w:bottom w:w="0" w:type="dxa"/>
              <w:right w:w="29" w:type="dxa"/>
            </w:tcMar>
          </w:tcPr>
          <w:p w:rsidR="006F1C24" w:rsidRDefault="006F1C24" w:rsidP="00664E38">
            <w:pPr>
              <w:pStyle w:val="IRSBitItem"/>
              <w:rPr>
                <w:ins w:id="57001" w:author="Chunhui zheng(BJ-RD)" w:date="2019-06-26T19:15:00Z"/>
              </w:rPr>
            </w:pPr>
            <w:ins w:id="57002"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Pr="00F62296" w:rsidRDefault="006F1C24" w:rsidP="00664E38">
            <w:pPr>
              <w:pStyle w:val="IRSBitAttribute"/>
              <w:rPr>
                <w:ins w:id="57003" w:author="Chunhui zheng(BJ-RD)" w:date="2019-06-26T19:15:00Z"/>
                <w:b/>
              </w:rPr>
            </w:pPr>
            <w:ins w:id="5700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F62296" w:rsidRDefault="006F1C24" w:rsidP="00664E38">
            <w:pPr>
              <w:pStyle w:val="IRSBitHW-Property"/>
              <w:rPr>
                <w:ins w:id="57005" w:author="Chunhui zheng(BJ-RD)" w:date="2019-06-26T19:15:00Z"/>
                <w:b/>
              </w:rPr>
            </w:pPr>
            <w:ins w:id="5700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F62296" w:rsidRDefault="006F1C24" w:rsidP="00664E38">
            <w:pPr>
              <w:pStyle w:val="IRSBitDefault"/>
              <w:rPr>
                <w:ins w:id="57007" w:author="Chunhui zheng(BJ-RD)" w:date="2019-06-26T19:15:00Z"/>
                <w:b/>
              </w:rPr>
            </w:pPr>
            <w:ins w:id="5700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7009" w:author="Chunhui zheng(BJ-RD)" w:date="2019-06-26T19:15:00Z"/>
                <w:rFonts w:eastAsia="宋体" w:hint="eastAsia"/>
                <w:b/>
                <w:lang w:eastAsia="zh-CN"/>
              </w:rPr>
            </w:pPr>
            <w:ins w:id="57010" w:author="Chunhui zheng(BJ-RD)" w:date="2019-06-26T19:15:00Z">
              <w:r>
                <w:rPr>
                  <w:rFonts w:eastAsia="宋体" w:hint="eastAsia"/>
                  <w:b/>
                  <w:lang w:eastAsia="zh-CN"/>
                </w:rPr>
                <w:t xml:space="preserve">MEM entry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57011" w:author="Chunhui zheng(BJ-RD)" w:date="2019-06-26T19:15:00Z"/>
                <w:sz w:val="16"/>
                <w:szCs w:val="16"/>
                <w:shd w:val="clear" w:color="auto" w:fill="C0C0C0"/>
              </w:rPr>
            </w:pPr>
            <w:ins w:id="5701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7013" w:author="Chunhui zheng(BJ-RD)" w:date="2019-06-26T19:15:00Z"/>
                <w:rFonts w:eastAsia="宋体" w:hint="eastAsia"/>
                <w:lang w:eastAsia="zh-CN"/>
              </w:rPr>
            </w:pPr>
            <w:ins w:id="5701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7015" w:author="Chunhui zheng(BJ-RD)" w:date="2019-06-26T19:15:00Z"/>
                <w:rFonts w:eastAsia="Times New Roman"/>
                <w:shd w:val="clear" w:color="auto" w:fill="C0C0C0"/>
              </w:rPr>
            </w:pPr>
            <w:ins w:id="5701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57017" w:author="Chunhui zheng(BJ-RD)" w:date="2019-06-26T19:15:00Z"/>
                <w:rFonts w:eastAsia="Times New Roman"/>
                <w:b/>
              </w:rPr>
            </w:pPr>
            <w:ins w:id="5701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62296" w:rsidRDefault="006F1C24" w:rsidP="00664E38">
            <w:pPr>
              <w:pStyle w:val="IRSBitMnemonic"/>
              <w:ind w:left="53"/>
              <w:rPr>
                <w:ins w:id="57019" w:author="Chunhui zheng(BJ-RD)" w:date="2019-06-26T19:15:00Z"/>
              </w:rPr>
            </w:pPr>
            <w:ins w:id="57020" w:author="Chunhui zheng(BJ-RD)" w:date="2019-06-26T19:15:00Z">
              <w:r>
                <w:rPr>
                  <w:rFonts w:eastAsia="宋体" w:hint="eastAsia"/>
                  <w:lang w:eastAsia="zh-CN"/>
                </w:rPr>
                <w:t>RSVAD_ME3TARGET_LIST5</w:t>
              </w:r>
              <w:r w:rsidRPr="00907B65">
                <w:rPr>
                  <w:rFonts w:eastAsia="宋体" w:hint="eastAsia"/>
                  <w:lang w:eastAsia="zh-CN"/>
                </w:rPr>
                <w:t>[3:0]</w:t>
              </w:r>
            </w:ins>
          </w:p>
        </w:tc>
        <w:tc>
          <w:tcPr>
            <w:tcW w:w="0" w:type="auto"/>
            <w:tcMar>
              <w:top w:w="0" w:type="dxa"/>
              <w:left w:w="29" w:type="dxa"/>
              <w:bottom w:w="0" w:type="dxa"/>
              <w:right w:w="29" w:type="dxa"/>
            </w:tcMar>
          </w:tcPr>
          <w:p w:rsidR="006F1C24" w:rsidRPr="00F62296" w:rsidRDefault="006F1C24" w:rsidP="00664E38">
            <w:pPr>
              <w:pStyle w:val="IRSBitChipRev"/>
              <w:rPr>
                <w:ins w:id="57021" w:author="Chunhui zheng(BJ-RD)" w:date="2019-06-26T19:15:00Z"/>
                <w:b/>
              </w:rPr>
            </w:pPr>
          </w:p>
        </w:tc>
        <w:tc>
          <w:tcPr>
            <w:tcW w:w="0" w:type="auto"/>
            <w:tcMar>
              <w:top w:w="0" w:type="dxa"/>
              <w:left w:w="29" w:type="dxa"/>
              <w:bottom w:w="0" w:type="dxa"/>
              <w:right w:w="29" w:type="dxa"/>
            </w:tcMar>
          </w:tcPr>
          <w:p w:rsidR="006F1C24" w:rsidRPr="00F62296" w:rsidRDefault="006F1C24" w:rsidP="00664E38">
            <w:pPr>
              <w:pStyle w:val="IRSBitPwrDm"/>
              <w:rPr>
                <w:ins w:id="57022" w:author="Chunhui zheng(BJ-RD)" w:date="2019-06-26T19:15:00Z"/>
                <w:b/>
              </w:rPr>
            </w:pPr>
            <w:ins w:id="57023" w:author="Chunhui zheng(BJ-RD)" w:date="2019-06-26T19:15:00Z">
              <w:r>
                <w:t>vcc</w:t>
              </w:r>
            </w:ins>
          </w:p>
        </w:tc>
        <w:tc>
          <w:tcPr>
            <w:tcW w:w="0" w:type="auto"/>
            <w:tcMar>
              <w:top w:w="0" w:type="dxa"/>
              <w:left w:w="29" w:type="dxa"/>
              <w:bottom w:w="0" w:type="dxa"/>
              <w:right w:w="29" w:type="dxa"/>
            </w:tcMar>
          </w:tcPr>
          <w:p w:rsidR="006F1C24" w:rsidRPr="00F62296" w:rsidRDefault="006F1C24" w:rsidP="00664E38">
            <w:pPr>
              <w:pStyle w:val="IRSBitsugS"/>
              <w:rPr>
                <w:ins w:id="57024" w:author="Chunhui zheng(BJ-RD)" w:date="2019-06-26T19:15:00Z"/>
                <w:b/>
              </w:rPr>
            </w:pPr>
            <w:ins w:id="5702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Pr="00F62296" w:rsidRDefault="006F1C24" w:rsidP="00664E38">
            <w:pPr>
              <w:pStyle w:val="IRSBitsugP"/>
              <w:rPr>
                <w:ins w:id="57026" w:author="Chunhui zheng(BJ-RD)" w:date="2019-06-26T19:15:00Z"/>
                <w:b/>
              </w:rPr>
            </w:pPr>
            <w:ins w:id="57027" w:author="Chunhui zheng(BJ-RD)" w:date="2019-06-26T19:15:00Z">
              <w:r>
                <w:t>x</w:t>
              </w:r>
            </w:ins>
          </w:p>
        </w:tc>
        <w:tc>
          <w:tcPr>
            <w:tcW w:w="0" w:type="auto"/>
            <w:tcMar>
              <w:top w:w="0" w:type="dxa"/>
              <w:left w:w="29" w:type="dxa"/>
              <w:bottom w:w="0" w:type="dxa"/>
              <w:right w:w="29" w:type="dxa"/>
            </w:tcMar>
          </w:tcPr>
          <w:p w:rsidR="006F1C24" w:rsidRPr="00F62296" w:rsidRDefault="006F1C24" w:rsidP="00664E38">
            <w:pPr>
              <w:pStyle w:val="IRSBitsugE"/>
              <w:rPr>
                <w:ins w:id="57028" w:author="Chunhui zheng(BJ-RD)" w:date="2019-06-26T19:15:00Z"/>
                <w:b/>
              </w:rPr>
            </w:pPr>
            <w:ins w:id="57029" w:author="Chunhui zheng(BJ-RD)" w:date="2019-06-26T19:15:00Z">
              <w:r>
                <w:t>x</w:t>
              </w:r>
            </w:ins>
          </w:p>
        </w:tc>
      </w:tr>
      <w:tr w:rsidR="006F1C24" w:rsidTr="00664E38">
        <w:trPr>
          <w:cantSplit/>
          <w:trHeight w:val="300"/>
          <w:jc w:val="center"/>
          <w:ins w:id="57030"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57031" w:author="Chunhui zheng(BJ-RD)" w:date="2019-06-26T19:15:00Z"/>
                <w:rFonts w:eastAsia="宋体" w:hint="eastAsia"/>
                <w:b w:val="0"/>
                <w:lang w:eastAsia="zh-CN"/>
              </w:rPr>
            </w:pPr>
            <w:ins w:id="57032"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57033" w:author="Chunhui zheng(BJ-RD)" w:date="2019-06-26T19:15:00Z"/>
                <w:rFonts w:eastAsia="宋体" w:hint="eastAsia"/>
                <w:lang w:eastAsia="zh-CN"/>
              </w:rPr>
            </w:pPr>
            <w:ins w:id="5703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7035" w:author="Chunhui zheng(BJ-RD)" w:date="2019-06-26T19:15:00Z"/>
              </w:rPr>
            </w:pPr>
            <w:ins w:id="5703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7037" w:author="Chunhui zheng(BJ-RD)" w:date="2019-06-26T19:15:00Z"/>
              </w:rPr>
            </w:pPr>
            <w:ins w:id="5703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7039" w:author="Chunhui zheng(BJ-RD)" w:date="2019-06-26T19:15:00Z"/>
                <w:rFonts w:eastAsia="宋体" w:hint="eastAsia"/>
                <w:b/>
                <w:lang w:eastAsia="zh-CN"/>
              </w:rPr>
            </w:pPr>
            <w:ins w:id="57040" w:author="Chunhui zheng(BJ-RD)" w:date="2019-06-26T19:15:00Z">
              <w:r>
                <w:rPr>
                  <w:rFonts w:eastAsia="宋体" w:hint="eastAsia"/>
                  <w:b/>
                  <w:lang w:eastAsia="zh-CN"/>
                </w:rPr>
                <w:t xml:space="preserve">MEM entry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57041" w:author="Chunhui zheng(BJ-RD)" w:date="2019-06-26T19:15:00Z"/>
                <w:sz w:val="16"/>
                <w:szCs w:val="16"/>
                <w:shd w:val="clear" w:color="auto" w:fill="C0C0C0"/>
              </w:rPr>
            </w:pPr>
            <w:ins w:id="5704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7043" w:author="Chunhui zheng(BJ-RD)" w:date="2019-06-26T19:15:00Z"/>
                <w:rFonts w:eastAsia="宋体" w:hint="eastAsia"/>
                <w:lang w:eastAsia="zh-CN"/>
              </w:rPr>
            </w:pPr>
            <w:ins w:id="5704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7045" w:author="Chunhui zheng(BJ-RD)" w:date="2019-06-26T19:15:00Z"/>
                <w:rFonts w:eastAsia="Times New Roman"/>
                <w:shd w:val="clear" w:color="auto" w:fill="C0C0C0"/>
              </w:rPr>
            </w:pPr>
            <w:ins w:id="5704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7047" w:author="Chunhui zheng(BJ-RD)" w:date="2019-06-26T19:15:00Z"/>
                <w:rFonts w:eastAsia="宋体" w:hint="eastAsia"/>
                <w:shd w:val="clear" w:color="auto" w:fill="C0C0C0"/>
                <w:lang w:eastAsia="zh-CN"/>
              </w:rPr>
            </w:pPr>
            <w:ins w:id="5704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7049" w:author="Chunhui zheng(BJ-RD)" w:date="2019-06-26T19:15:00Z"/>
                <w:color w:val="999999"/>
              </w:rPr>
            </w:pPr>
            <w:ins w:id="57050" w:author="Chunhui zheng(BJ-RD)" w:date="2019-06-26T19:15:00Z">
              <w:r>
                <w:rPr>
                  <w:rFonts w:eastAsia="宋体" w:hint="eastAsia"/>
                  <w:lang w:eastAsia="zh-CN"/>
                </w:rPr>
                <w:t>RSVAD_ME3TARGET_LIST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705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7052" w:author="Chunhui zheng(BJ-RD)" w:date="2019-06-26T19:15:00Z"/>
                <w:sz w:val="15"/>
                <w:szCs w:val="15"/>
              </w:rPr>
            </w:pPr>
            <w:ins w:id="5705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7054" w:author="Chunhui zheng(BJ-RD)" w:date="2019-06-26T19:15:00Z"/>
              </w:rPr>
            </w:pPr>
            <w:ins w:id="5705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7056" w:author="Chunhui zheng(BJ-RD)" w:date="2019-06-26T19:15:00Z"/>
              </w:rPr>
            </w:pPr>
            <w:ins w:id="5705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7058" w:author="Chunhui zheng(BJ-RD)" w:date="2019-06-26T19:15:00Z"/>
              </w:rPr>
            </w:pPr>
            <w:ins w:id="57059" w:author="Chunhui zheng(BJ-RD)" w:date="2019-06-26T19:15:00Z">
              <w:r>
                <w:t>x</w:t>
              </w:r>
            </w:ins>
          </w:p>
        </w:tc>
      </w:tr>
      <w:tr w:rsidR="006F1C24" w:rsidTr="00664E38">
        <w:trPr>
          <w:cantSplit/>
          <w:jc w:val="center"/>
          <w:ins w:id="57060"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57061" w:author="Chunhui zheng(BJ-RD)" w:date="2019-06-26T19:15:00Z"/>
                <w:rFonts w:eastAsia="宋体" w:hint="eastAsia"/>
                <w:b w:val="0"/>
                <w:lang w:eastAsia="zh-CN"/>
              </w:rPr>
            </w:pPr>
            <w:ins w:id="57062"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57063" w:author="Chunhui zheng(BJ-RD)" w:date="2019-06-26T19:15:00Z"/>
                <w:rFonts w:eastAsia="宋体" w:hint="eastAsia"/>
                <w:lang w:eastAsia="zh-CN"/>
              </w:rPr>
            </w:pPr>
            <w:ins w:id="5706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7065" w:author="Chunhui zheng(BJ-RD)" w:date="2019-06-26T19:15:00Z"/>
              </w:rPr>
            </w:pPr>
            <w:ins w:id="5706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7067" w:author="Chunhui zheng(BJ-RD)" w:date="2019-06-26T19:15:00Z"/>
              </w:rPr>
            </w:pPr>
            <w:ins w:id="5706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7069" w:author="Chunhui zheng(BJ-RD)" w:date="2019-06-26T19:15:00Z"/>
                <w:rFonts w:eastAsia="宋体" w:hint="eastAsia"/>
                <w:b/>
                <w:lang w:eastAsia="zh-CN"/>
              </w:rPr>
            </w:pPr>
            <w:ins w:id="57070" w:author="Chunhui zheng(BJ-RD)" w:date="2019-06-26T19:15:00Z">
              <w:r>
                <w:rPr>
                  <w:rFonts w:eastAsia="宋体" w:hint="eastAsia"/>
                  <w:b/>
                  <w:lang w:eastAsia="zh-CN"/>
                </w:rPr>
                <w:t xml:space="preserve">MEM entry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57071" w:author="Chunhui zheng(BJ-RD)" w:date="2019-06-26T19:15:00Z"/>
                <w:sz w:val="16"/>
                <w:szCs w:val="16"/>
                <w:shd w:val="clear" w:color="auto" w:fill="C0C0C0"/>
              </w:rPr>
            </w:pPr>
            <w:ins w:id="5707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7073" w:author="Chunhui zheng(BJ-RD)" w:date="2019-06-26T19:15:00Z"/>
                <w:rFonts w:eastAsia="宋体" w:hint="eastAsia"/>
                <w:lang w:eastAsia="zh-CN"/>
              </w:rPr>
            </w:pPr>
            <w:ins w:id="5707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7075" w:author="Chunhui zheng(BJ-RD)" w:date="2019-06-26T19:15:00Z"/>
                <w:rFonts w:eastAsia="Times New Roman"/>
                <w:shd w:val="clear" w:color="auto" w:fill="C0C0C0"/>
              </w:rPr>
            </w:pPr>
            <w:ins w:id="5707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7077" w:author="Chunhui zheng(BJ-RD)" w:date="2019-06-26T19:15:00Z"/>
                <w:rFonts w:eastAsia="宋体" w:hint="eastAsia"/>
                <w:shd w:val="clear" w:color="auto" w:fill="C0C0C0"/>
                <w:lang w:eastAsia="zh-CN"/>
              </w:rPr>
            </w:pPr>
            <w:ins w:id="5707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7079" w:author="Chunhui zheng(BJ-RD)" w:date="2019-06-26T19:15:00Z"/>
                <w:color w:val="999999"/>
              </w:rPr>
            </w:pPr>
            <w:ins w:id="57080" w:author="Chunhui zheng(BJ-RD)" w:date="2019-06-26T19:15:00Z">
              <w:r>
                <w:rPr>
                  <w:rFonts w:eastAsia="宋体" w:hint="eastAsia"/>
                  <w:lang w:eastAsia="zh-CN"/>
                </w:rPr>
                <w:t>RSVAD_ME3TARGET_LIST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708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7082" w:author="Chunhui zheng(BJ-RD)" w:date="2019-06-26T19:15:00Z"/>
                <w:sz w:val="15"/>
                <w:szCs w:val="15"/>
              </w:rPr>
            </w:pPr>
            <w:ins w:id="5708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7084" w:author="Chunhui zheng(BJ-RD)" w:date="2019-06-26T19:15:00Z"/>
              </w:rPr>
            </w:pPr>
            <w:ins w:id="5708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7086" w:author="Chunhui zheng(BJ-RD)" w:date="2019-06-26T19:15:00Z"/>
              </w:rPr>
            </w:pPr>
            <w:ins w:id="5708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7088" w:author="Chunhui zheng(BJ-RD)" w:date="2019-06-26T19:15:00Z"/>
              </w:rPr>
            </w:pPr>
            <w:ins w:id="57089" w:author="Chunhui zheng(BJ-RD)" w:date="2019-06-26T19:15:00Z">
              <w:r>
                <w:t>x</w:t>
              </w:r>
            </w:ins>
          </w:p>
        </w:tc>
      </w:tr>
      <w:tr w:rsidR="006F1C24" w:rsidTr="00664E38">
        <w:trPr>
          <w:cantSplit/>
          <w:trHeight w:val="300"/>
          <w:jc w:val="center"/>
          <w:ins w:id="57090"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57091" w:author="Chunhui zheng(BJ-RD)" w:date="2019-06-26T19:15:00Z"/>
                <w:rFonts w:eastAsia="宋体" w:hint="eastAsia"/>
                <w:b w:val="0"/>
                <w:lang w:eastAsia="zh-CN"/>
              </w:rPr>
            </w:pPr>
            <w:ins w:id="57092"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57093" w:author="Chunhui zheng(BJ-RD)" w:date="2019-06-26T19:15:00Z"/>
                <w:rFonts w:eastAsia="宋体" w:hint="eastAsia"/>
                <w:lang w:eastAsia="zh-CN"/>
              </w:rPr>
            </w:pPr>
            <w:ins w:id="5709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7095" w:author="Chunhui zheng(BJ-RD)" w:date="2019-06-26T19:15:00Z"/>
              </w:rPr>
            </w:pPr>
            <w:ins w:id="5709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7097" w:author="Chunhui zheng(BJ-RD)" w:date="2019-06-26T19:15:00Z"/>
              </w:rPr>
            </w:pPr>
            <w:ins w:id="5709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7099" w:author="Chunhui zheng(BJ-RD)" w:date="2019-06-26T19:15:00Z"/>
                <w:rFonts w:eastAsia="宋体" w:hint="eastAsia"/>
                <w:b/>
                <w:lang w:eastAsia="zh-CN"/>
              </w:rPr>
            </w:pPr>
            <w:ins w:id="57100" w:author="Chunhui zheng(BJ-RD)" w:date="2019-06-26T19:15:00Z">
              <w:r>
                <w:rPr>
                  <w:rFonts w:eastAsia="宋体" w:hint="eastAsia"/>
                  <w:b/>
                  <w:lang w:eastAsia="zh-CN"/>
                </w:rPr>
                <w:t xml:space="preserve">MEM entry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57101" w:author="Chunhui zheng(BJ-RD)" w:date="2019-06-26T19:15:00Z"/>
                <w:sz w:val="16"/>
                <w:szCs w:val="16"/>
                <w:shd w:val="clear" w:color="auto" w:fill="C0C0C0"/>
              </w:rPr>
            </w:pPr>
            <w:ins w:id="5710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7103" w:author="Chunhui zheng(BJ-RD)" w:date="2019-06-26T19:15:00Z"/>
                <w:rFonts w:eastAsia="宋体" w:hint="eastAsia"/>
                <w:lang w:eastAsia="zh-CN"/>
              </w:rPr>
            </w:pPr>
            <w:ins w:id="5710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7105" w:author="Chunhui zheng(BJ-RD)" w:date="2019-06-26T19:15:00Z"/>
                <w:rFonts w:eastAsia="Times New Roman"/>
                <w:shd w:val="clear" w:color="auto" w:fill="C0C0C0"/>
              </w:rPr>
            </w:pPr>
            <w:ins w:id="5710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7107" w:author="Chunhui zheng(BJ-RD)" w:date="2019-06-26T19:15:00Z"/>
                <w:rFonts w:eastAsia="宋体" w:hint="eastAsia"/>
                <w:shd w:val="clear" w:color="auto" w:fill="C0C0C0"/>
                <w:lang w:eastAsia="zh-CN"/>
              </w:rPr>
            </w:pPr>
            <w:ins w:id="5710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7109" w:author="Chunhui zheng(BJ-RD)" w:date="2019-06-26T19:15:00Z"/>
                <w:color w:val="999999"/>
              </w:rPr>
            </w:pPr>
            <w:ins w:id="57110" w:author="Chunhui zheng(BJ-RD)" w:date="2019-06-26T19:15:00Z">
              <w:r>
                <w:rPr>
                  <w:rFonts w:eastAsia="宋体" w:hint="eastAsia"/>
                  <w:lang w:eastAsia="zh-CN"/>
                </w:rPr>
                <w:t>RSVAD_ME3TARGET_LIST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711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7112" w:author="Chunhui zheng(BJ-RD)" w:date="2019-06-26T19:15:00Z"/>
                <w:sz w:val="15"/>
                <w:szCs w:val="15"/>
              </w:rPr>
            </w:pPr>
            <w:ins w:id="5711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7114" w:author="Chunhui zheng(BJ-RD)" w:date="2019-06-26T19:15:00Z"/>
              </w:rPr>
            </w:pPr>
            <w:ins w:id="5711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7116" w:author="Chunhui zheng(BJ-RD)" w:date="2019-06-26T19:15:00Z"/>
              </w:rPr>
            </w:pPr>
            <w:ins w:id="5711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7118" w:author="Chunhui zheng(BJ-RD)" w:date="2019-06-26T19:15:00Z"/>
              </w:rPr>
            </w:pPr>
            <w:ins w:id="57119" w:author="Chunhui zheng(BJ-RD)" w:date="2019-06-26T19:15:00Z">
              <w:r>
                <w:t>x</w:t>
              </w:r>
            </w:ins>
          </w:p>
        </w:tc>
      </w:tr>
      <w:tr w:rsidR="006F1C24" w:rsidTr="00664E38">
        <w:trPr>
          <w:cantSplit/>
          <w:jc w:val="center"/>
          <w:ins w:id="57120"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57121" w:author="Chunhui zheng(BJ-RD)" w:date="2019-06-26T19:15:00Z"/>
                <w:b w:val="0"/>
              </w:rPr>
            </w:pPr>
            <w:ins w:id="57122"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57123" w:author="Chunhui zheng(BJ-RD)" w:date="2019-06-26T19:15:00Z"/>
                <w:rFonts w:eastAsia="宋体" w:hint="eastAsia"/>
                <w:lang w:eastAsia="zh-CN"/>
              </w:rPr>
            </w:pPr>
            <w:ins w:id="5712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7125" w:author="Chunhui zheng(BJ-RD)" w:date="2019-06-26T19:15:00Z"/>
              </w:rPr>
            </w:pPr>
            <w:ins w:id="5712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4377D1" w:rsidRDefault="006F1C24" w:rsidP="00664E38">
            <w:pPr>
              <w:pStyle w:val="IRSBitDefault"/>
              <w:rPr>
                <w:ins w:id="57127" w:author="Chunhui zheng(BJ-RD)" w:date="2019-06-26T19:15:00Z"/>
                <w:rFonts w:eastAsia="宋体" w:hint="eastAsia"/>
                <w:lang w:eastAsia="zh-CN"/>
              </w:rPr>
            </w:pPr>
            <w:ins w:id="5712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7129" w:author="Chunhui zheng(BJ-RD)" w:date="2019-06-26T19:15:00Z"/>
                <w:rFonts w:eastAsia="宋体" w:hint="eastAsia"/>
                <w:b/>
                <w:lang w:eastAsia="zh-CN"/>
              </w:rPr>
            </w:pPr>
            <w:ins w:id="57130" w:author="Chunhui zheng(BJ-RD)" w:date="2019-06-26T19:15:00Z">
              <w:r>
                <w:rPr>
                  <w:rFonts w:eastAsia="宋体" w:hint="eastAsia"/>
                  <w:b/>
                  <w:lang w:eastAsia="zh-CN"/>
                </w:rPr>
                <w:t xml:space="preserve">MEM entry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 for target decode</w:t>
              </w:r>
            </w:ins>
          </w:p>
          <w:p w:rsidR="006F1C24" w:rsidRDefault="006F1C24" w:rsidP="00664E38">
            <w:pPr>
              <w:ind w:leftChars="25" w:left="53"/>
              <w:rPr>
                <w:ins w:id="57131" w:author="Chunhui zheng(BJ-RD)" w:date="2019-06-26T19:15:00Z"/>
                <w:sz w:val="16"/>
                <w:szCs w:val="16"/>
                <w:shd w:val="clear" w:color="auto" w:fill="C0C0C0"/>
              </w:rPr>
            </w:pPr>
            <w:ins w:id="5713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7133" w:author="Chunhui zheng(BJ-RD)" w:date="2019-06-26T19:15:00Z"/>
                <w:rFonts w:eastAsia="宋体" w:hint="eastAsia"/>
                <w:lang w:eastAsia="zh-CN"/>
              </w:rPr>
            </w:pPr>
            <w:ins w:id="5713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7135" w:author="Chunhui zheng(BJ-RD)" w:date="2019-06-26T19:15:00Z"/>
                <w:rFonts w:eastAsia="Times New Roman"/>
                <w:shd w:val="clear" w:color="auto" w:fill="C0C0C0"/>
              </w:rPr>
            </w:pPr>
            <w:ins w:id="5713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7137" w:author="Chunhui zheng(BJ-RD)" w:date="2019-06-26T19:15:00Z"/>
                <w:rFonts w:eastAsia="宋体" w:hint="eastAsia"/>
                <w:shd w:val="clear" w:color="auto" w:fill="C0C0C0"/>
                <w:lang w:eastAsia="zh-CN"/>
              </w:rPr>
            </w:pPr>
            <w:ins w:id="5713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7139" w:author="Chunhui zheng(BJ-RD)" w:date="2019-06-26T19:15:00Z"/>
                <w:color w:val="999999"/>
              </w:rPr>
            </w:pPr>
            <w:ins w:id="57140" w:author="Chunhui zheng(BJ-RD)" w:date="2019-06-26T19:15:00Z">
              <w:r>
                <w:rPr>
                  <w:rFonts w:eastAsia="宋体" w:hint="eastAsia"/>
                  <w:lang w:eastAsia="zh-CN"/>
                </w:rPr>
                <w:t>RSVAD_ME3TARGET_LIST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714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7142" w:author="Chunhui zheng(BJ-RD)" w:date="2019-06-26T19:15:00Z"/>
                <w:sz w:val="15"/>
                <w:szCs w:val="15"/>
              </w:rPr>
            </w:pPr>
            <w:ins w:id="5714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7144" w:author="Chunhui zheng(BJ-RD)" w:date="2019-06-26T19:15:00Z"/>
              </w:rPr>
            </w:pPr>
            <w:ins w:id="5714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7146" w:author="Chunhui zheng(BJ-RD)" w:date="2019-06-26T19:15:00Z"/>
              </w:rPr>
            </w:pPr>
            <w:ins w:id="5714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7148" w:author="Chunhui zheng(BJ-RD)" w:date="2019-06-26T19:15:00Z"/>
              </w:rPr>
            </w:pPr>
            <w:ins w:id="57149" w:author="Chunhui zheng(BJ-RD)" w:date="2019-06-26T19:15:00Z">
              <w:r>
                <w:t>x</w:t>
              </w:r>
            </w:ins>
          </w:p>
        </w:tc>
      </w:tr>
      <w:tr w:rsidR="006F1C24" w:rsidTr="00664E38">
        <w:trPr>
          <w:cantSplit/>
          <w:jc w:val="center"/>
          <w:ins w:id="57150"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57151" w:author="Chunhui zheng(BJ-RD)" w:date="2019-06-26T19:15:00Z"/>
                <w:rFonts w:eastAsia="宋体" w:hint="eastAsia"/>
                <w:b w:val="0"/>
                <w:lang w:eastAsia="zh-CN"/>
              </w:rPr>
            </w:pPr>
            <w:ins w:id="57152"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C2E95" w:rsidRDefault="006F1C24" w:rsidP="00664E38">
            <w:pPr>
              <w:pStyle w:val="IRSBitAttribute"/>
              <w:rPr>
                <w:ins w:id="57153" w:author="Chunhui zheng(BJ-RD)" w:date="2019-06-26T19:15:00Z"/>
                <w:rFonts w:eastAsia="宋体" w:hint="eastAsia"/>
                <w:lang w:eastAsia="zh-CN"/>
              </w:rPr>
            </w:pPr>
            <w:ins w:id="5715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7C2E95" w:rsidRDefault="006F1C24" w:rsidP="00664E38">
            <w:pPr>
              <w:pStyle w:val="IRSBitHW-Property"/>
              <w:rPr>
                <w:ins w:id="57155" w:author="Chunhui zheng(BJ-RD)" w:date="2019-06-26T19:15:00Z"/>
                <w:rFonts w:eastAsia="宋体" w:hint="eastAsia"/>
                <w:lang w:eastAsia="zh-CN"/>
              </w:rPr>
            </w:pPr>
            <w:ins w:id="5715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7157" w:author="Chunhui zheng(BJ-RD)" w:date="2019-06-26T19:15:00Z"/>
              </w:rPr>
            </w:pPr>
            <w:ins w:id="5715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7159" w:author="Chunhui zheng(BJ-RD)" w:date="2019-06-26T19:15:00Z"/>
                <w:rFonts w:eastAsia="宋体" w:hint="eastAsia"/>
                <w:b/>
                <w:lang w:eastAsia="zh-CN"/>
              </w:rPr>
            </w:pPr>
            <w:ins w:id="57160" w:author="Chunhui zheng(BJ-RD)" w:date="2019-06-26T19:15:00Z">
              <w:r>
                <w:rPr>
                  <w:rFonts w:eastAsia="宋体" w:hint="eastAsia"/>
                  <w:b/>
                  <w:lang w:eastAsia="zh-CN"/>
                </w:rPr>
                <w:t xml:space="preserve">MEM entry3 </w:t>
              </w:r>
              <w:r w:rsidRPr="008E3EA4">
                <w:rPr>
                  <w:rFonts w:eastAsia="宋体" w:hint="eastAsia"/>
                  <w:b/>
                  <w:lang w:eastAsia="zh-CN"/>
                </w:rPr>
                <w:t>TARGET</w:t>
              </w:r>
              <w:r>
                <w:rPr>
                  <w:rFonts w:eastAsia="宋体" w:hint="eastAsia"/>
                  <w:b/>
                  <w:lang w:eastAsia="zh-CN"/>
                </w:rPr>
                <w:t xml:space="preserve">  </w:t>
              </w:r>
              <w:r w:rsidRPr="004377D1">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57161" w:author="Chunhui zheng(BJ-RD)" w:date="2019-06-26T19:15:00Z"/>
                <w:sz w:val="16"/>
                <w:szCs w:val="16"/>
                <w:shd w:val="clear" w:color="auto" w:fill="C0C0C0"/>
              </w:rPr>
            </w:pPr>
            <w:ins w:id="57162"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7163" w:author="Chunhui zheng(BJ-RD)" w:date="2019-06-26T19:15:00Z"/>
                <w:rFonts w:eastAsia="宋体" w:hint="eastAsia"/>
                <w:lang w:eastAsia="zh-CN"/>
              </w:rPr>
            </w:pPr>
            <w:ins w:id="5716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7165" w:author="Chunhui zheng(BJ-RD)" w:date="2019-06-26T19:15:00Z"/>
                <w:rFonts w:eastAsia="Times New Roman"/>
                <w:shd w:val="clear" w:color="auto" w:fill="C0C0C0"/>
              </w:rPr>
            </w:pPr>
            <w:ins w:id="5716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57167" w:author="Chunhui zheng(BJ-RD)" w:date="2019-06-26T19:15:00Z"/>
                <w:rFonts w:eastAsia="宋体" w:hint="eastAsia"/>
                <w:b/>
                <w:lang w:eastAsia="zh-CN"/>
              </w:rPr>
            </w:pPr>
            <w:ins w:id="5716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7169" w:author="Chunhui zheng(BJ-RD)" w:date="2019-06-26T19:15:00Z"/>
                <w:rFonts w:eastAsia="宋体" w:hint="eastAsia"/>
                <w:lang w:eastAsia="zh-CN"/>
              </w:rPr>
            </w:pPr>
            <w:ins w:id="57170" w:author="Chunhui zheng(BJ-RD)" w:date="2019-06-26T19:15:00Z">
              <w:r>
                <w:rPr>
                  <w:rFonts w:eastAsia="宋体" w:hint="eastAsia"/>
                  <w:lang w:eastAsia="zh-CN"/>
                </w:rPr>
                <w:t>RSVAD_ME3</w:t>
              </w:r>
              <w:r w:rsidRPr="008E3EA4">
                <w:rPr>
                  <w:rFonts w:eastAsia="宋体" w:hint="eastAsia"/>
                  <w:lang w:eastAsia="zh-CN"/>
                </w:rPr>
                <w:t>TARGET</w:t>
              </w:r>
              <w:r>
                <w:rPr>
                  <w:rFonts w:eastAsia="宋体" w:hint="eastAsia"/>
                  <w:lang w:eastAsia="zh-CN"/>
                </w:rPr>
                <w:t>_</w:t>
              </w:r>
              <w:r w:rsidRPr="004377D1">
                <w:rPr>
                  <w:rFonts w:eastAsia="宋体" w:hint="eastAsia"/>
                  <w:lang w:eastAsia="zh-CN"/>
                </w:rPr>
                <w:t>LIST0[3:0]</w:t>
              </w:r>
            </w:ins>
          </w:p>
        </w:tc>
        <w:tc>
          <w:tcPr>
            <w:tcW w:w="0" w:type="auto"/>
            <w:tcMar>
              <w:top w:w="0" w:type="dxa"/>
              <w:left w:w="29" w:type="dxa"/>
              <w:bottom w:w="0" w:type="dxa"/>
              <w:right w:w="29" w:type="dxa"/>
            </w:tcMar>
          </w:tcPr>
          <w:p w:rsidR="006F1C24" w:rsidRDefault="006F1C24" w:rsidP="00664E38">
            <w:pPr>
              <w:pStyle w:val="IRSBitChipRev"/>
              <w:rPr>
                <w:ins w:id="5717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7172" w:author="Chunhui zheng(BJ-RD)" w:date="2019-06-26T19:15:00Z"/>
              </w:rPr>
            </w:pPr>
            <w:ins w:id="5717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7174" w:author="Chunhui zheng(BJ-RD)" w:date="2019-06-26T19:15:00Z"/>
                <w:rFonts w:eastAsia="宋体" w:hint="eastAsia"/>
                <w:lang w:eastAsia="zh-CN"/>
              </w:rPr>
            </w:pPr>
            <w:ins w:id="5717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7176" w:author="Chunhui zheng(BJ-RD)" w:date="2019-06-26T19:15:00Z"/>
              </w:rPr>
            </w:pPr>
            <w:ins w:id="5717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7178" w:author="Chunhui zheng(BJ-RD)" w:date="2019-06-26T19:15:00Z"/>
              </w:rPr>
            </w:pPr>
            <w:ins w:id="57179" w:author="Chunhui zheng(BJ-RD)" w:date="2019-06-26T19:15:00Z">
              <w:r>
                <w:t>x</w:t>
              </w:r>
            </w:ins>
          </w:p>
        </w:tc>
      </w:tr>
    </w:tbl>
    <w:p w:rsidR="006F1C24" w:rsidRDefault="006F1C24" w:rsidP="006F1C24">
      <w:pPr>
        <w:rPr>
          <w:ins w:id="57180" w:author="Chunhui zheng(BJ-RD)" w:date="2019-06-26T19:15:00Z"/>
          <w:rFonts w:hint="eastAsia"/>
        </w:rPr>
      </w:pPr>
    </w:p>
    <w:p w:rsidR="006F1C24" w:rsidRPr="00492DD7" w:rsidRDefault="006F1C24" w:rsidP="006F1C24">
      <w:pPr>
        <w:pStyle w:val="IRSReg-Heading"/>
        <w:ind w:left="189"/>
        <w:rPr>
          <w:ins w:id="57181" w:author="Chunhui zheng(BJ-RD)" w:date="2019-06-26T19:15:00Z"/>
          <w:rFonts w:eastAsia="宋体" w:hint="eastAsia"/>
          <w:lang w:eastAsia="zh-CN"/>
        </w:rPr>
      </w:pPr>
      <w:ins w:id="57182" w:author="Chunhui zheng(BJ-RD)" w:date="2019-06-26T19:15:00Z">
        <w:r>
          <w:rPr>
            <w:u w:val="single"/>
          </w:rPr>
          <w:t xml:space="preserve">Offset Address: </w:t>
        </w:r>
        <w:r>
          <w:rPr>
            <w:rFonts w:eastAsia="宋体" w:hint="eastAsia"/>
            <w:u w:val="single"/>
            <w:lang w:eastAsia="zh-CN"/>
          </w:rPr>
          <w:t>13B</w:t>
        </w:r>
        <w:r>
          <w:rPr>
            <w:u w:val="single"/>
          </w:rPr>
          <w:t>-</w:t>
        </w:r>
        <w:r>
          <w:rPr>
            <w:rFonts w:eastAsia="宋体" w:hint="eastAsia"/>
            <w:u w:val="single"/>
            <w:lang w:eastAsia="zh-CN"/>
          </w:rPr>
          <w:t>138</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3</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77"/>
        <w:gridCol w:w="565"/>
        <w:gridCol w:w="3607"/>
        <w:gridCol w:w="2681"/>
        <w:gridCol w:w="663"/>
        <w:gridCol w:w="592"/>
        <w:gridCol w:w="147"/>
        <w:gridCol w:w="156"/>
        <w:gridCol w:w="165"/>
      </w:tblGrid>
      <w:tr w:rsidR="006F1C24" w:rsidTr="00664E38">
        <w:trPr>
          <w:cantSplit/>
          <w:trHeight w:val="300"/>
          <w:jc w:val="center"/>
          <w:ins w:id="57183"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57184" w:author="Chunhui zheng(BJ-RD)" w:date="2019-06-26T19:15:00Z"/>
              </w:rPr>
            </w:pPr>
            <w:ins w:id="57185"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57186" w:author="Chunhui zheng(BJ-RD)" w:date="2019-06-26T19:15:00Z"/>
                <w:b/>
              </w:rPr>
            </w:pPr>
            <w:ins w:id="57187"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57188" w:author="Chunhui zheng(BJ-RD)" w:date="2019-06-26T19:15:00Z"/>
                <w:b/>
              </w:rPr>
            </w:pPr>
            <w:ins w:id="57189"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57190" w:author="Chunhui zheng(BJ-RD)" w:date="2019-06-26T19:15:00Z"/>
                <w:b/>
              </w:rPr>
            </w:pPr>
            <w:ins w:id="57191"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57192" w:author="Chunhui zheng(BJ-RD)" w:date="2019-06-26T19:15:00Z"/>
                <w:rFonts w:eastAsia="Times New Roman"/>
                <w:b/>
              </w:rPr>
            </w:pPr>
            <w:ins w:id="57193"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57194" w:author="Chunhui zheng(BJ-RD)" w:date="2019-06-26T19:15:00Z"/>
              </w:rPr>
            </w:pPr>
            <w:ins w:id="57195"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57196" w:author="Chunhui zheng(BJ-RD)" w:date="2019-06-26T19:15:00Z"/>
                <w:b/>
              </w:rPr>
            </w:pPr>
            <w:ins w:id="57197"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57198" w:author="Chunhui zheng(BJ-RD)" w:date="2019-06-26T19:15:00Z"/>
                <w:b/>
              </w:rPr>
            </w:pPr>
            <w:ins w:id="57199"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57200" w:author="Chunhui zheng(BJ-RD)" w:date="2019-06-26T19:15:00Z"/>
                <w:b/>
              </w:rPr>
            </w:pPr>
            <w:ins w:id="57201"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57202" w:author="Chunhui zheng(BJ-RD)" w:date="2019-06-26T19:15:00Z"/>
                <w:b/>
              </w:rPr>
            </w:pPr>
            <w:ins w:id="57203"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57204" w:author="Chunhui zheng(BJ-RD)" w:date="2019-06-26T19:15:00Z"/>
                <w:b/>
              </w:rPr>
            </w:pPr>
            <w:ins w:id="57205" w:author="Chunhui zheng(BJ-RD)" w:date="2019-06-26T19:15:00Z">
              <w:r w:rsidRPr="00F62296">
                <w:rPr>
                  <w:b/>
                </w:rPr>
                <w:t>E</w:t>
              </w:r>
            </w:ins>
          </w:p>
        </w:tc>
      </w:tr>
      <w:tr w:rsidR="006F1C24" w:rsidTr="00664E38">
        <w:trPr>
          <w:cantSplit/>
          <w:trHeight w:val="300"/>
          <w:jc w:val="center"/>
          <w:ins w:id="57206"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57207" w:author="Chunhui zheng(BJ-RD)" w:date="2019-06-26T19:15:00Z"/>
                <w:rFonts w:eastAsia="宋体" w:hint="eastAsia"/>
                <w:b w:val="0"/>
                <w:lang w:eastAsia="zh-CN"/>
              </w:rPr>
            </w:pPr>
            <w:ins w:id="57208"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57209" w:author="Chunhui zheng(BJ-RD)" w:date="2019-06-26T19:15:00Z"/>
              </w:rPr>
            </w:pPr>
            <w:ins w:id="5721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7211" w:author="Chunhui zheng(BJ-RD)" w:date="2019-06-26T19:15:00Z"/>
              </w:rPr>
            </w:pPr>
            <w:ins w:id="5721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7213" w:author="Chunhui zheng(BJ-RD)" w:date="2019-06-26T19:15:00Z"/>
              </w:rPr>
            </w:pPr>
            <w:ins w:id="5721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7215" w:author="Chunhui zheng(BJ-RD)" w:date="2019-06-26T19:15:00Z"/>
                <w:rFonts w:eastAsia="宋体" w:hint="eastAsia"/>
                <w:b/>
                <w:lang w:eastAsia="zh-CN"/>
              </w:rPr>
            </w:pPr>
            <w:ins w:id="57216" w:author="Chunhui zheng(BJ-RD)" w:date="2019-06-26T19:15:00Z">
              <w:r>
                <w:rPr>
                  <w:rFonts w:eastAsia="宋体" w:hint="eastAsia"/>
                  <w:b/>
                  <w:lang w:eastAsia="zh-CN"/>
                </w:rPr>
                <w:t xml:space="preserve">MEM entry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Default="006F1C24" w:rsidP="00664E38">
            <w:pPr>
              <w:pStyle w:val="IRSBitDescription"/>
              <w:ind w:left="53"/>
              <w:rPr>
                <w:ins w:id="57217" w:author="Chunhui zheng(BJ-RD)" w:date="2019-06-26T19:15:00Z"/>
                <w:szCs w:val="16"/>
                <w:shd w:val="clear" w:color="auto" w:fill="C0C0C0"/>
              </w:rPr>
            </w:pPr>
            <w:ins w:id="57218" w:author="Chunhui zheng(BJ-RD)" w:date="2019-06-26T19:15:00Z">
              <w:r>
                <w:rPr>
                  <w:szCs w:val="16"/>
                  <w:shd w:val="clear" w:color="auto" w:fill="C0C0C0"/>
                </w:rPr>
                <w:t>((For Internal Reference: This bit is RW when D0F</w:t>
              </w:r>
              <w:r>
                <w:rPr>
                  <w:rFonts w:hint="eastAsia"/>
                  <w:szCs w:val="16"/>
                  <w:shd w:val="clear" w:color="auto" w:fill="C0C0C0"/>
                </w:rPr>
                <w:t>2</w:t>
              </w:r>
              <w:r>
                <w:rPr>
                  <w:szCs w:val="16"/>
                  <w:shd w:val="clear" w:color="auto" w:fill="C0C0C0"/>
                </w:rPr>
                <w:t xml:space="preserve"> Rx90 [3</w:t>
              </w:r>
              <w:r>
                <w:rPr>
                  <w:rFonts w:hint="eastAsia"/>
                  <w:szCs w:val="16"/>
                  <w:shd w:val="clear" w:color="auto" w:fill="C0C0C0"/>
                </w:rPr>
                <w:t>0</w:t>
              </w:r>
              <w:r>
                <w:rPr>
                  <w:szCs w:val="16"/>
                  <w:shd w:val="clear" w:color="auto" w:fill="C0C0C0"/>
                </w:rPr>
                <w:t>] is set to 0.</w:t>
              </w:r>
            </w:ins>
          </w:p>
          <w:p w:rsidR="006F1C24" w:rsidRDefault="006F1C24" w:rsidP="00664E38">
            <w:pPr>
              <w:pStyle w:val="IRSBitDescription"/>
              <w:ind w:left="53"/>
              <w:rPr>
                <w:ins w:id="57219" w:author="Chunhui zheng(BJ-RD)" w:date="2019-06-26T19:15:00Z"/>
                <w:rFonts w:eastAsia="宋体" w:hint="eastAsia"/>
                <w:lang w:eastAsia="zh-CN"/>
              </w:rPr>
            </w:pPr>
            <w:ins w:id="5722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7221" w:author="Chunhui zheng(BJ-RD)" w:date="2019-06-26T19:15:00Z"/>
                <w:rFonts w:eastAsia="Times New Roman"/>
                <w:shd w:val="clear" w:color="auto" w:fill="C0C0C0"/>
              </w:rPr>
            </w:pPr>
            <w:ins w:id="5722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57223" w:author="Chunhui zheng(BJ-RD)" w:date="2019-06-26T19:15:00Z"/>
                <w:rFonts w:eastAsia="Times New Roman"/>
                <w:b/>
              </w:rPr>
            </w:pPr>
            <w:ins w:id="5722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D074E0" w:rsidRDefault="006F1C24" w:rsidP="00664E38">
            <w:pPr>
              <w:pStyle w:val="IRSBitMnemonic"/>
              <w:ind w:left="53"/>
              <w:rPr>
                <w:ins w:id="57225" w:author="Chunhui zheng(BJ-RD)" w:date="2019-06-26T19:15:00Z"/>
                <w:rFonts w:eastAsia="宋体" w:hint="eastAsia"/>
                <w:lang w:eastAsia="zh-CN"/>
              </w:rPr>
            </w:pPr>
            <w:ins w:id="57226" w:author="Chunhui zheng(BJ-RD)" w:date="2019-06-26T19:15:00Z">
              <w:r>
                <w:rPr>
                  <w:rFonts w:eastAsia="宋体" w:hint="eastAsia"/>
                  <w:lang w:eastAsia="zh-CN"/>
                </w:rPr>
                <w:t>RSVAD_ME3TARGET_LIST1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722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7228" w:author="Chunhui zheng(BJ-RD)" w:date="2019-06-26T19:15:00Z"/>
                <w:sz w:val="15"/>
                <w:szCs w:val="15"/>
              </w:rPr>
            </w:pPr>
            <w:ins w:id="57229"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57230" w:author="Chunhui zheng(BJ-RD)" w:date="2019-06-26T19:15:00Z"/>
                <w:rFonts w:eastAsia="宋体" w:hint="eastAsia"/>
                <w:lang w:eastAsia="zh-CN"/>
              </w:rPr>
            </w:pPr>
            <w:ins w:id="5723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7232" w:author="Chunhui zheng(BJ-RD)" w:date="2019-06-26T19:15:00Z"/>
              </w:rPr>
            </w:pPr>
            <w:ins w:id="5723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7234" w:author="Chunhui zheng(BJ-RD)" w:date="2019-06-26T19:15:00Z"/>
              </w:rPr>
            </w:pPr>
            <w:ins w:id="57235" w:author="Chunhui zheng(BJ-RD)" w:date="2019-06-26T19:15:00Z">
              <w:r>
                <w:t>x</w:t>
              </w:r>
            </w:ins>
          </w:p>
        </w:tc>
      </w:tr>
      <w:tr w:rsidR="006F1C24" w:rsidTr="00664E38">
        <w:trPr>
          <w:cantSplit/>
          <w:trHeight w:val="300"/>
          <w:jc w:val="center"/>
          <w:ins w:id="57236"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57237" w:author="Chunhui zheng(BJ-RD)" w:date="2019-06-26T19:15:00Z"/>
                <w:rFonts w:eastAsia="宋体" w:hint="eastAsia"/>
                <w:b w:val="0"/>
                <w:lang w:eastAsia="zh-CN"/>
              </w:rPr>
            </w:pPr>
            <w:ins w:id="57238"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57239" w:author="Chunhui zheng(BJ-RD)" w:date="2019-06-26T19:15:00Z"/>
                <w:rFonts w:eastAsia="宋体" w:hint="eastAsia"/>
                <w:lang w:eastAsia="zh-CN"/>
              </w:rPr>
            </w:pPr>
            <w:ins w:id="5724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57241" w:author="Chunhui zheng(BJ-RD)" w:date="2019-06-26T19:15:00Z"/>
                <w:rFonts w:eastAsia="宋体" w:hint="eastAsia"/>
                <w:lang w:eastAsia="zh-CN"/>
              </w:rPr>
            </w:pPr>
            <w:ins w:id="5724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7243" w:author="Chunhui zheng(BJ-RD)" w:date="2019-06-26T19:15:00Z"/>
              </w:rPr>
            </w:pPr>
            <w:ins w:id="5724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7245" w:author="Chunhui zheng(BJ-RD)" w:date="2019-06-26T19:15:00Z"/>
                <w:rFonts w:eastAsia="宋体" w:hint="eastAsia"/>
                <w:b/>
                <w:lang w:eastAsia="zh-CN"/>
              </w:rPr>
            </w:pPr>
            <w:ins w:id="57246" w:author="Chunhui zheng(BJ-RD)" w:date="2019-06-26T19:15:00Z">
              <w:r>
                <w:rPr>
                  <w:rFonts w:eastAsia="宋体" w:hint="eastAsia"/>
                  <w:b/>
                  <w:lang w:eastAsia="zh-CN"/>
                </w:rPr>
                <w:t xml:space="preserve">MEM entry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57247" w:author="Chunhui zheng(BJ-RD)" w:date="2019-06-26T19:15:00Z"/>
                <w:sz w:val="16"/>
                <w:szCs w:val="16"/>
                <w:shd w:val="clear" w:color="auto" w:fill="C0C0C0"/>
              </w:rPr>
            </w:pPr>
            <w:ins w:id="5724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7249" w:author="Chunhui zheng(BJ-RD)" w:date="2019-06-26T19:15:00Z"/>
                <w:rFonts w:eastAsia="宋体" w:hint="eastAsia"/>
                <w:lang w:eastAsia="zh-CN"/>
              </w:rPr>
            </w:pPr>
            <w:ins w:id="5725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7251" w:author="Chunhui zheng(BJ-RD)" w:date="2019-06-26T19:15:00Z"/>
                <w:rFonts w:eastAsia="Times New Roman"/>
                <w:shd w:val="clear" w:color="auto" w:fill="C0C0C0"/>
              </w:rPr>
            </w:pPr>
            <w:ins w:id="5725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57253" w:author="Chunhui zheng(BJ-RD)" w:date="2019-06-26T19:15:00Z"/>
                <w:rFonts w:eastAsia="宋体" w:hint="eastAsia"/>
                <w:b/>
                <w:lang w:eastAsia="zh-CN"/>
              </w:rPr>
            </w:pPr>
            <w:ins w:id="5725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57255" w:author="Chunhui zheng(BJ-RD)" w:date="2019-06-26T19:15:00Z"/>
                <w:rFonts w:eastAsia="宋体" w:hint="eastAsia"/>
                <w:lang w:eastAsia="zh-CN"/>
              </w:rPr>
            </w:pPr>
            <w:ins w:id="57256" w:author="Chunhui zheng(BJ-RD)" w:date="2019-06-26T19:15:00Z">
              <w:r>
                <w:rPr>
                  <w:rFonts w:eastAsia="宋体" w:hint="eastAsia"/>
                  <w:lang w:eastAsia="zh-CN"/>
                </w:rPr>
                <w:t>RSVAD_ME3TARGET_LIST1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725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7258" w:author="Chunhui zheng(BJ-RD)" w:date="2019-06-26T19:15:00Z"/>
                <w:sz w:val="15"/>
                <w:szCs w:val="15"/>
              </w:rPr>
            </w:pPr>
            <w:ins w:id="57259"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57260" w:author="Chunhui zheng(BJ-RD)" w:date="2019-06-26T19:15:00Z"/>
                <w:rFonts w:eastAsia="宋体" w:hint="eastAsia"/>
                <w:lang w:eastAsia="zh-CN"/>
              </w:rPr>
            </w:pPr>
            <w:ins w:id="5726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7262" w:author="Chunhui zheng(BJ-RD)" w:date="2019-06-26T19:15:00Z"/>
              </w:rPr>
            </w:pPr>
            <w:ins w:id="5726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7264" w:author="Chunhui zheng(BJ-RD)" w:date="2019-06-26T19:15:00Z"/>
              </w:rPr>
            </w:pPr>
            <w:ins w:id="57265" w:author="Chunhui zheng(BJ-RD)" w:date="2019-06-26T19:15:00Z">
              <w:r>
                <w:t>x</w:t>
              </w:r>
            </w:ins>
          </w:p>
        </w:tc>
      </w:tr>
      <w:tr w:rsidR="006F1C24" w:rsidTr="00664E38">
        <w:trPr>
          <w:cantSplit/>
          <w:trHeight w:val="300"/>
          <w:jc w:val="center"/>
          <w:ins w:id="57266"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57267" w:author="Chunhui zheng(BJ-RD)" w:date="2019-06-26T19:15:00Z"/>
                <w:rFonts w:eastAsia="宋体" w:hint="eastAsia"/>
                <w:b w:val="0"/>
                <w:lang w:eastAsia="zh-CN"/>
              </w:rPr>
            </w:pPr>
            <w:ins w:id="57268"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57269" w:author="Chunhui zheng(BJ-RD)" w:date="2019-06-26T19:15:00Z"/>
              </w:rPr>
            </w:pPr>
            <w:ins w:id="5727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7271" w:author="Chunhui zheng(BJ-RD)" w:date="2019-06-26T19:15:00Z"/>
              </w:rPr>
            </w:pPr>
            <w:ins w:id="5727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7273" w:author="Chunhui zheng(BJ-RD)" w:date="2019-06-26T19:15:00Z"/>
              </w:rPr>
            </w:pPr>
            <w:ins w:id="5727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7275" w:author="Chunhui zheng(BJ-RD)" w:date="2019-06-26T19:15:00Z"/>
                <w:rFonts w:eastAsia="宋体" w:hint="eastAsia"/>
                <w:b/>
                <w:lang w:eastAsia="zh-CN"/>
              </w:rPr>
            </w:pPr>
            <w:ins w:id="57276" w:author="Chunhui zheng(BJ-RD)" w:date="2019-06-26T19:15:00Z">
              <w:r>
                <w:rPr>
                  <w:rFonts w:eastAsia="宋体" w:hint="eastAsia"/>
                  <w:b/>
                  <w:lang w:eastAsia="zh-CN"/>
                </w:rPr>
                <w:t xml:space="preserve">MEM entry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8E3EA4" w:rsidRDefault="006F1C24" w:rsidP="00664E38">
            <w:pPr>
              <w:pStyle w:val="IRSBitDescription"/>
              <w:ind w:left="53"/>
              <w:rPr>
                <w:ins w:id="57277" w:author="Chunhui zheng(BJ-RD)" w:date="2019-06-26T19:15:00Z"/>
                <w:rFonts w:eastAsia="宋体" w:hint="eastAsia"/>
                <w:b/>
                <w:lang w:eastAsia="zh-CN"/>
              </w:rPr>
            </w:pPr>
          </w:p>
          <w:p w:rsidR="006F1C24" w:rsidRDefault="006F1C24" w:rsidP="00664E38">
            <w:pPr>
              <w:ind w:leftChars="25" w:left="53"/>
              <w:rPr>
                <w:ins w:id="57278" w:author="Chunhui zheng(BJ-RD)" w:date="2019-06-26T19:15:00Z"/>
                <w:sz w:val="16"/>
                <w:szCs w:val="16"/>
                <w:shd w:val="clear" w:color="auto" w:fill="C0C0C0"/>
              </w:rPr>
            </w:pPr>
            <w:ins w:id="57279"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7280" w:author="Chunhui zheng(BJ-RD)" w:date="2019-06-26T19:15:00Z"/>
                <w:rFonts w:eastAsia="宋体" w:hint="eastAsia"/>
                <w:lang w:eastAsia="zh-CN"/>
              </w:rPr>
            </w:pPr>
            <w:ins w:id="5728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7282" w:author="Chunhui zheng(BJ-RD)" w:date="2019-06-26T19:15:00Z"/>
                <w:rFonts w:eastAsia="Times New Roman"/>
                <w:shd w:val="clear" w:color="auto" w:fill="C0C0C0"/>
              </w:rPr>
            </w:pPr>
            <w:ins w:id="5728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57284" w:author="Chunhui zheng(BJ-RD)" w:date="2019-06-26T19:15:00Z"/>
                <w:rFonts w:eastAsia="宋体" w:hint="eastAsia"/>
                <w:b/>
                <w:lang w:eastAsia="zh-CN"/>
              </w:rPr>
            </w:pPr>
            <w:ins w:id="5728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7286" w:author="Chunhui zheng(BJ-RD)" w:date="2019-06-26T19:15:00Z"/>
                <w:rFonts w:eastAsia="宋体" w:hint="eastAsia"/>
                <w:lang w:eastAsia="zh-CN"/>
              </w:rPr>
            </w:pPr>
            <w:ins w:id="57287" w:author="Chunhui zheng(BJ-RD)" w:date="2019-06-26T19:15:00Z">
              <w:r>
                <w:rPr>
                  <w:rFonts w:eastAsia="宋体" w:hint="eastAsia"/>
                  <w:lang w:eastAsia="zh-CN"/>
                </w:rPr>
                <w:t>RSVAD_ME3TARGET_LIST1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7288"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7289" w:author="Chunhui zheng(BJ-RD)" w:date="2019-06-26T19:15:00Z"/>
              </w:rPr>
            </w:pPr>
            <w:ins w:id="57290"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7291" w:author="Chunhui zheng(BJ-RD)" w:date="2019-06-26T19:15:00Z"/>
              </w:rPr>
            </w:pPr>
            <w:ins w:id="57292"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7293" w:author="Chunhui zheng(BJ-RD)" w:date="2019-06-26T19:15:00Z"/>
              </w:rPr>
            </w:pPr>
            <w:ins w:id="57294"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7295" w:author="Chunhui zheng(BJ-RD)" w:date="2019-06-26T19:15:00Z"/>
              </w:rPr>
            </w:pPr>
            <w:ins w:id="57296" w:author="Chunhui zheng(BJ-RD)" w:date="2019-06-26T19:15:00Z">
              <w:r>
                <w:t>x</w:t>
              </w:r>
            </w:ins>
          </w:p>
        </w:tc>
      </w:tr>
      <w:tr w:rsidR="006F1C24" w:rsidTr="00664E38">
        <w:trPr>
          <w:cantSplit/>
          <w:trHeight w:val="300"/>
          <w:jc w:val="center"/>
          <w:ins w:id="57297"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57298" w:author="Chunhui zheng(BJ-RD)" w:date="2019-06-26T19:15:00Z"/>
                <w:rFonts w:eastAsia="宋体" w:hint="eastAsia"/>
                <w:b w:val="0"/>
                <w:lang w:eastAsia="zh-CN"/>
              </w:rPr>
            </w:pPr>
            <w:ins w:id="57299"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57300" w:author="Chunhui zheng(BJ-RD)" w:date="2019-06-26T19:15:00Z"/>
                <w:rFonts w:eastAsia="宋体" w:hint="eastAsia"/>
                <w:lang w:eastAsia="zh-CN"/>
              </w:rPr>
            </w:pPr>
            <w:ins w:id="57301"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7302" w:author="Chunhui zheng(BJ-RD)" w:date="2019-06-26T19:15:00Z"/>
              </w:rPr>
            </w:pPr>
            <w:ins w:id="57303"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7304" w:author="Chunhui zheng(BJ-RD)" w:date="2019-06-26T19:15:00Z"/>
              </w:rPr>
            </w:pPr>
            <w:ins w:id="57305"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7306" w:author="Chunhui zheng(BJ-RD)" w:date="2019-06-26T19:15:00Z"/>
                <w:rFonts w:eastAsia="宋体" w:hint="eastAsia"/>
                <w:b/>
                <w:lang w:eastAsia="zh-CN"/>
              </w:rPr>
            </w:pPr>
            <w:ins w:id="57307" w:author="Chunhui zheng(BJ-RD)" w:date="2019-06-26T19:15:00Z">
              <w:r>
                <w:rPr>
                  <w:rFonts w:eastAsia="宋体" w:hint="eastAsia"/>
                  <w:b/>
                  <w:lang w:eastAsia="zh-CN"/>
                </w:rPr>
                <w:t xml:space="preserve">MEM entry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57308" w:author="Chunhui zheng(BJ-RD)" w:date="2019-06-26T19:15:00Z"/>
                <w:sz w:val="16"/>
                <w:szCs w:val="16"/>
                <w:shd w:val="clear" w:color="auto" w:fill="C0C0C0"/>
              </w:rPr>
            </w:pPr>
            <w:ins w:id="57309"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7310" w:author="Chunhui zheng(BJ-RD)" w:date="2019-06-26T19:15:00Z"/>
                <w:rFonts w:eastAsia="宋体" w:hint="eastAsia"/>
                <w:lang w:eastAsia="zh-CN"/>
              </w:rPr>
            </w:pPr>
            <w:ins w:id="5731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7312" w:author="Chunhui zheng(BJ-RD)" w:date="2019-06-26T19:15:00Z"/>
                <w:rFonts w:eastAsia="Times New Roman"/>
                <w:shd w:val="clear" w:color="auto" w:fill="C0C0C0"/>
              </w:rPr>
            </w:pPr>
            <w:ins w:id="5731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7314" w:author="Chunhui zheng(BJ-RD)" w:date="2019-06-26T19:15:00Z"/>
                <w:rFonts w:eastAsia="宋体" w:hint="eastAsia"/>
                <w:shd w:val="clear" w:color="auto" w:fill="C0C0C0"/>
                <w:lang w:eastAsia="zh-CN"/>
              </w:rPr>
            </w:pPr>
            <w:ins w:id="5731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7316" w:author="Chunhui zheng(BJ-RD)" w:date="2019-06-26T19:15:00Z"/>
                <w:color w:val="999999"/>
              </w:rPr>
            </w:pPr>
            <w:ins w:id="57317" w:author="Chunhui zheng(BJ-RD)" w:date="2019-06-26T19:15:00Z">
              <w:r>
                <w:rPr>
                  <w:rFonts w:eastAsia="宋体" w:hint="eastAsia"/>
                  <w:lang w:eastAsia="zh-CN"/>
                </w:rPr>
                <w:t>RSVAD_ME3TARGET_LIST1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7318"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7319" w:author="Chunhui zheng(BJ-RD)" w:date="2019-06-26T19:15:00Z"/>
                <w:sz w:val="15"/>
                <w:szCs w:val="15"/>
              </w:rPr>
            </w:pPr>
            <w:ins w:id="57320"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7321" w:author="Chunhui zheng(BJ-RD)" w:date="2019-06-26T19:15:00Z"/>
              </w:rPr>
            </w:pPr>
            <w:ins w:id="57322"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7323" w:author="Chunhui zheng(BJ-RD)" w:date="2019-06-26T19:15:00Z"/>
              </w:rPr>
            </w:pPr>
            <w:ins w:id="57324"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7325" w:author="Chunhui zheng(BJ-RD)" w:date="2019-06-26T19:15:00Z"/>
              </w:rPr>
            </w:pPr>
            <w:ins w:id="57326" w:author="Chunhui zheng(BJ-RD)" w:date="2019-06-26T19:15:00Z">
              <w:r>
                <w:t>x</w:t>
              </w:r>
            </w:ins>
          </w:p>
        </w:tc>
      </w:tr>
      <w:tr w:rsidR="006F1C24" w:rsidTr="00664E38">
        <w:trPr>
          <w:cantSplit/>
          <w:trHeight w:val="300"/>
          <w:jc w:val="center"/>
          <w:ins w:id="57327"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57328" w:author="Chunhui zheng(BJ-RD)" w:date="2019-06-26T19:15:00Z"/>
                <w:rFonts w:eastAsia="宋体" w:hint="eastAsia"/>
                <w:b w:val="0"/>
                <w:lang w:eastAsia="zh-CN"/>
              </w:rPr>
            </w:pPr>
            <w:ins w:id="57329"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57330" w:author="Chunhui zheng(BJ-RD)" w:date="2019-06-26T19:15:00Z"/>
                <w:rFonts w:eastAsia="宋体" w:hint="eastAsia"/>
                <w:lang w:eastAsia="zh-CN"/>
              </w:rPr>
            </w:pPr>
            <w:ins w:id="57331"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7332" w:author="Chunhui zheng(BJ-RD)" w:date="2019-06-26T19:15:00Z"/>
              </w:rPr>
            </w:pPr>
            <w:ins w:id="57333"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7334" w:author="Chunhui zheng(BJ-RD)" w:date="2019-06-26T19:15:00Z"/>
              </w:rPr>
            </w:pPr>
            <w:ins w:id="57335"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7336" w:author="Chunhui zheng(BJ-RD)" w:date="2019-06-26T19:15:00Z"/>
                <w:rFonts w:eastAsia="宋体" w:hint="eastAsia"/>
                <w:b/>
                <w:lang w:eastAsia="zh-CN"/>
              </w:rPr>
            </w:pPr>
            <w:ins w:id="57337" w:author="Chunhui zheng(BJ-RD)" w:date="2019-06-26T19:15:00Z">
              <w:r>
                <w:rPr>
                  <w:rFonts w:eastAsia="宋体" w:hint="eastAsia"/>
                  <w:b/>
                  <w:lang w:eastAsia="zh-CN"/>
                </w:rPr>
                <w:t xml:space="preserve">MEM entry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57338" w:author="Chunhui zheng(BJ-RD)" w:date="2019-06-26T19:15:00Z"/>
                <w:sz w:val="16"/>
                <w:szCs w:val="16"/>
                <w:shd w:val="clear" w:color="auto" w:fill="C0C0C0"/>
              </w:rPr>
            </w:pPr>
            <w:ins w:id="57339"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7340" w:author="Chunhui zheng(BJ-RD)" w:date="2019-06-26T19:15:00Z"/>
                <w:rFonts w:eastAsia="宋体" w:hint="eastAsia"/>
                <w:lang w:eastAsia="zh-CN"/>
              </w:rPr>
            </w:pPr>
            <w:ins w:id="5734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7342" w:author="Chunhui zheng(BJ-RD)" w:date="2019-06-26T19:15:00Z"/>
                <w:rFonts w:eastAsia="Times New Roman"/>
                <w:shd w:val="clear" w:color="auto" w:fill="C0C0C0"/>
              </w:rPr>
            </w:pPr>
            <w:ins w:id="5734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7344" w:author="Chunhui zheng(BJ-RD)" w:date="2019-06-26T19:15:00Z"/>
                <w:rFonts w:eastAsia="宋体" w:hint="eastAsia"/>
                <w:shd w:val="clear" w:color="auto" w:fill="C0C0C0"/>
                <w:lang w:eastAsia="zh-CN"/>
              </w:rPr>
            </w:pPr>
            <w:ins w:id="5734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7346" w:author="Chunhui zheng(BJ-RD)" w:date="2019-06-26T19:15:00Z"/>
                <w:color w:val="999999"/>
              </w:rPr>
            </w:pPr>
            <w:ins w:id="57347" w:author="Chunhui zheng(BJ-RD)" w:date="2019-06-26T19:15:00Z">
              <w:r>
                <w:rPr>
                  <w:rFonts w:eastAsia="宋体" w:hint="eastAsia"/>
                  <w:lang w:eastAsia="zh-CN"/>
                </w:rPr>
                <w:t>RSVAD_ME3TARGET_LIST1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7348"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7349" w:author="Chunhui zheng(BJ-RD)" w:date="2019-06-26T19:15:00Z"/>
                <w:sz w:val="15"/>
                <w:szCs w:val="15"/>
              </w:rPr>
            </w:pPr>
            <w:ins w:id="57350"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7351" w:author="Chunhui zheng(BJ-RD)" w:date="2019-06-26T19:15:00Z"/>
              </w:rPr>
            </w:pPr>
            <w:ins w:id="57352"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7353" w:author="Chunhui zheng(BJ-RD)" w:date="2019-06-26T19:15:00Z"/>
              </w:rPr>
            </w:pPr>
            <w:ins w:id="57354"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7355" w:author="Chunhui zheng(BJ-RD)" w:date="2019-06-26T19:15:00Z"/>
              </w:rPr>
            </w:pPr>
            <w:ins w:id="57356" w:author="Chunhui zheng(BJ-RD)" w:date="2019-06-26T19:15:00Z">
              <w:r>
                <w:t>x</w:t>
              </w:r>
            </w:ins>
          </w:p>
        </w:tc>
      </w:tr>
      <w:tr w:rsidR="006F1C24" w:rsidTr="00664E38">
        <w:trPr>
          <w:cantSplit/>
          <w:jc w:val="center"/>
          <w:ins w:id="57357"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57358" w:author="Chunhui zheng(BJ-RD)" w:date="2019-06-26T19:15:00Z"/>
                <w:rFonts w:eastAsia="宋体" w:hint="eastAsia"/>
                <w:b w:val="0"/>
                <w:lang w:eastAsia="zh-CN"/>
              </w:rPr>
            </w:pPr>
            <w:ins w:id="57359"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57360" w:author="Chunhui zheng(BJ-RD)" w:date="2019-06-26T19:15:00Z"/>
                <w:rFonts w:eastAsia="宋体" w:hint="eastAsia"/>
                <w:lang w:eastAsia="zh-CN"/>
              </w:rPr>
            </w:pPr>
            <w:ins w:id="57361"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7362" w:author="Chunhui zheng(BJ-RD)" w:date="2019-06-26T19:15:00Z"/>
              </w:rPr>
            </w:pPr>
            <w:ins w:id="57363"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7364" w:author="Chunhui zheng(BJ-RD)" w:date="2019-06-26T19:15:00Z"/>
              </w:rPr>
            </w:pPr>
            <w:ins w:id="57365"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7366" w:author="Chunhui zheng(BJ-RD)" w:date="2019-06-26T19:15:00Z"/>
                <w:rFonts w:eastAsia="宋体" w:hint="eastAsia"/>
                <w:b/>
                <w:lang w:eastAsia="zh-CN"/>
              </w:rPr>
            </w:pPr>
            <w:ins w:id="57367" w:author="Chunhui zheng(BJ-RD)" w:date="2019-06-26T19:15:00Z">
              <w:r>
                <w:rPr>
                  <w:rFonts w:eastAsia="宋体" w:hint="eastAsia"/>
                  <w:b/>
                  <w:lang w:eastAsia="zh-CN"/>
                </w:rPr>
                <w:t xml:space="preserve">MEM entry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57368" w:author="Chunhui zheng(BJ-RD)" w:date="2019-06-26T19:15:00Z"/>
                <w:sz w:val="16"/>
                <w:szCs w:val="16"/>
                <w:shd w:val="clear" w:color="auto" w:fill="C0C0C0"/>
              </w:rPr>
            </w:pPr>
            <w:ins w:id="57369"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7370" w:author="Chunhui zheng(BJ-RD)" w:date="2019-06-26T19:15:00Z"/>
                <w:rFonts w:eastAsia="宋体" w:hint="eastAsia"/>
                <w:lang w:eastAsia="zh-CN"/>
              </w:rPr>
            </w:pPr>
            <w:ins w:id="5737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7372" w:author="Chunhui zheng(BJ-RD)" w:date="2019-06-26T19:15:00Z"/>
                <w:rFonts w:eastAsia="Times New Roman"/>
                <w:shd w:val="clear" w:color="auto" w:fill="C0C0C0"/>
              </w:rPr>
            </w:pPr>
            <w:ins w:id="5737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7374" w:author="Chunhui zheng(BJ-RD)" w:date="2019-06-26T19:15:00Z"/>
                <w:rFonts w:eastAsia="宋体" w:hint="eastAsia"/>
                <w:shd w:val="clear" w:color="auto" w:fill="C0C0C0"/>
                <w:lang w:eastAsia="zh-CN"/>
              </w:rPr>
            </w:pPr>
            <w:ins w:id="5737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7376" w:author="Chunhui zheng(BJ-RD)" w:date="2019-06-26T19:15:00Z"/>
                <w:color w:val="999999"/>
              </w:rPr>
            </w:pPr>
            <w:ins w:id="57377" w:author="Chunhui zheng(BJ-RD)" w:date="2019-06-26T19:15:00Z">
              <w:r>
                <w:rPr>
                  <w:rFonts w:eastAsia="宋体" w:hint="eastAsia"/>
                  <w:lang w:eastAsia="zh-CN"/>
                </w:rPr>
                <w:t>RSVAD_ME3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0" w:type="auto"/>
            <w:tcMar>
              <w:top w:w="0" w:type="dxa"/>
              <w:left w:w="29" w:type="dxa"/>
              <w:bottom w:w="0" w:type="dxa"/>
              <w:right w:w="29" w:type="dxa"/>
            </w:tcMar>
          </w:tcPr>
          <w:p w:rsidR="006F1C24" w:rsidRDefault="006F1C24" w:rsidP="00664E38">
            <w:pPr>
              <w:pStyle w:val="IRSBitChipRev"/>
              <w:rPr>
                <w:ins w:id="57378"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7379" w:author="Chunhui zheng(BJ-RD)" w:date="2019-06-26T19:15:00Z"/>
                <w:sz w:val="15"/>
                <w:szCs w:val="15"/>
              </w:rPr>
            </w:pPr>
            <w:ins w:id="57380"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7381" w:author="Chunhui zheng(BJ-RD)" w:date="2019-06-26T19:15:00Z"/>
              </w:rPr>
            </w:pPr>
            <w:ins w:id="57382"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7383" w:author="Chunhui zheng(BJ-RD)" w:date="2019-06-26T19:15:00Z"/>
              </w:rPr>
            </w:pPr>
            <w:ins w:id="57384"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7385" w:author="Chunhui zheng(BJ-RD)" w:date="2019-06-26T19:15:00Z"/>
              </w:rPr>
            </w:pPr>
            <w:ins w:id="57386" w:author="Chunhui zheng(BJ-RD)" w:date="2019-06-26T19:15:00Z">
              <w:r>
                <w:t>x</w:t>
              </w:r>
            </w:ins>
          </w:p>
        </w:tc>
      </w:tr>
      <w:tr w:rsidR="006F1C24" w:rsidTr="00664E38">
        <w:trPr>
          <w:cantSplit/>
          <w:trHeight w:val="300"/>
          <w:jc w:val="center"/>
          <w:ins w:id="57387"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57388" w:author="Chunhui zheng(BJ-RD)" w:date="2019-06-26T19:15:00Z"/>
                <w:rFonts w:eastAsia="宋体" w:hint="eastAsia"/>
                <w:b w:val="0"/>
                <w:lang w:eastAsia="zh-CN"/>
              </w:rPr>
            </w:pPr>
            <w:ins w:id="57389"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57390" w:author="Chunhui zheng(BJ-RD)" w:date="2019-06-26T19:15:00Z"/>
                <w:rFonts w:eastAsia="宋体" w:hint="eastAsia"/>
                <w:lang w:eastAsia="zh-CN"/>
              </w:rPr>
            </w:pPr>
            <w:ins w:id="57391"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7392" w:author="Chunhui zheng(BJ-RD)" w:date="2019-06-26T19:15:00Z"/>
              </w:rPr>
            </w:pPr>
            <w:ins w:id="57393"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7394" w:author="Chunhui zheng(BJ-RD)" w:date="2019-06-26T19:15:00Z"/>
              </w:rPr>
            </w:pPr>
            <w:ins w:id="57395"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7396" w:author="Chunhui zheng(BJ-RD)" w:date="2019-06-26T19:15:00Z"/>
                <w:rFonts w:eastAsia="宋体" w:hint="eastAsia"/>
                <w:b/>
                <w:lang w:eastAsia="zh-CN"/>
              </w:rPr>
            </w:pPr>
            <w:ins w:id="57397" w:author="Chunhui zheng(BJ-RD)" w:date="2019-06-26T19:15:00Z">
              <w:r>
                <w:rPr>
                  <w:rFonts w:eastAsia="宋体" w:hint="eastAsia"/>
                  <w:b/>
                  <w:lang w:eastAsia="zh-CN"/>
                </w:rPr>
                <w:t xml:space="preserve">MEM entry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57398" w:author="Chunhui zheng(BJ-RD)" w:date="2019-06-26T19:15:00Z"/>
                <w:sz w:val="16"/>
                <w:szCs w:val="16"/>
                <w:shd w:val="clear" w:color="auto" w:fill="C0C0C0"/>
              </w:rPr>
            </w:pPr>
            <w:ins w:id="57399"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7400" w:author="Chunhui zheng(BJ-RD)" w:date="2019-06-26T19:15:00Z"/>
                <w:rFonts w:eastAsia="宋体" w:hint="eastAsia"/>
                <w:lang w:eastAsia="zh-CN"/>
              </w:rPr>
            </w:pPr>
            <w:ins w:id="5740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7402" w:author="Chunhui zheng(BJ-RD)" w:date="2019-06-26T19:15:00Z"/>
                <w:rFonts w:eastAsia="Times New Roman"/>
                <w:shd w:val="clear" w:color="auto" w:fill="C0C0C0"/>
              </w:rPr>
            </w:pPr>
            <w:ins w:id="5740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7404" w:author="Chunhui zheng(BJ-RD)" w:date="2019-06-26T19:15:00Z"/>
                <w:rFonts w:eastAsia="宋体" w:hint="eastAsia"/>
                <w:shd w:val="clear" w:color="auto" w:fill="C0C0C0"/>
                <w:lang w:eastAsia="zh-CN"/>
              </w:rPr>
            </w:pPr>
            <w:ins w:id="5740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7406" w:author="Chunhui zheng(BJ-RD)" w:date="2019-06-26T19:15:00Z"/>
                <w:color w:val="999999"/>
              </w:rPr>
            </w:pPr>
            <w:ins w:id="57407" w:author="Chunhui zheng(BJ-RD)" w:date="2019-06-26T19:15:00Z">
              <w:r>
                <w:rPr>
                  <w:rFonts w:eastAsia="宋体" w:hint="eastAsia"/>
                  <w:lang w:eastAsia="zh-CN"/>
                </w:rPr>
                <w:t>RSVAD_ME3TARGET_LIST9</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7408"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7409" w:author="Chunhui zheng(BJ-RD)" w:date="2019-06-26T19:15:00Z"/>
                <w:sz w:val="15"/>
                <w:szCs w:val="15"/>
              </w:rPr>
            </w:pPr>
            <w:ins w:id="57410"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7411" w:author="Chunhui zheng(BJ-RD)" w:date="2019-06-26T19:15:00Z"/>
              </w:rPr>
            </w:pPr>
            <w:ins w:id="57412"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7413" w:author="Chunhui zheng(BJ-RD)" w:date="2019-06-26T19:15:00Z"/>
              </w:rPr>
            </w:pPr>
            <w:ins w:id="57414"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7415" w:author="Chunhui zheng(BJ-RD)" w:date="2019-06-26T19:15:00Z"/>
              </w:rPr>
            </w:pPr>
            <w:ins w:id="57416" w:author="Chunhui zheng(BJ-RD)" w:date="2019-06-26T19:15:00Z">
              <w:r>
                <w:t>x</w:t>
              </w:r>
            </w:ins>
          </w:p>
        </w:tc>
      </w:tr>
      <w:tr w:rsidR="006F1C24" w:rsidTr="00664E38">
        <w:trPr>
          <w:cantSplit/>
          <w:jc w:val="center"/>
          <w:ins w:id="57417"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57418" w:author="Chunhui zheng(BJ-RD)" w:date="2019-06-26T19:15:00Z"/>
                <w:b w:val="0"/>
              </w:rPr>
            </w:pPr>
            <w:ins w:id="57419"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57420" w:author="Chunhui zheng(BJ-RD)" w:date="2019-06-26T19:15:00Z"/>
                <w:rFonts w:eastAsia="宋体" w:hint="eastAsia"/>
                <w:lang w:eastAsia="zh-CN"/>
              </w:rPr>
            </w:pPr>
            <w:ins w:id="57421"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7422" w:author="Chunhui zheng(BJ-RD)" w:date="2019-06-26T19:15:00Z"/>
              </w:rPr>
            </w:pPr>
            <w:ins w:id="57423"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57424" w:author="Chunhui zheng(BJ-RD)" w:date="2019-06-26T19:15:00Z"/>
                <w:rFonts w:eastAsia="宋体" w:hint="eastAsia"/>
                <w:lang w:eastAsia="zh-CN"/>
              </w:rPr>
            </w:pPr>
            <w:ins w:id="57425"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7426" w:author="Chunhui zheng(BJ-RD)" w:date="2019-06-26T19:15:00Z"/>
                <w:rFonts w:eastAsia="宋体" w:hint="eastAsia"/>
                <w:b/>
                <w:lang w:eastAsia="zh-CN"/>
              </w:rPr>
            </w:pPr>
            <w:ins w:id="57427" w:author="Chunhui zheng(BJ-RD)" w:date="2019-06-26T19:15:00Z">
              <w:r>
                <w:rPr>
                  <w:rFonts w:eastAsia="宋体" w:hint="eastAsia"/>
                  <w:b/>
                  <w:lang w:eastAsia="zh-CN"/>
                </w:rPr>
                <w:t xml:space="preserve">MEM entry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57428" w:author="Chunhui zheng(BJ-RD)" w:date="2019-06-26T19:15:00Z"/>
                <w:sz w:val="16"/>
                <w:szCs w:val="16"/>
                <w:shd w:val="clear" w:color="auto" w:fill="C0C0C0"/>
              </w:rPr>
            </w:pPr>
            <w:ins w:id="57429"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7430" w:author="Chunhui zheng(BJ-RD)" w:date="2019-06-26T19:15:00Z"/>
                <w:rFonts w:eastAsia="宋体" w:hint="eastAsia"/>
                <w:lang w:eastAsia="zh-CN"/>
              </w:rPr>
            </w:pPr>
            <w:ins w:id="5743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7432" w:author="Chunhui zheng(BJ-RD)" w:date="2019-06-26T19:15:00Z"/>
                <w:rFonts w:eastAsia="Times New Roman"/>
                <w:shd w:val="clear" w:color="auto" w:fill="C0C0C0"/>
              </w:rPr>
            </w:pPr>
            <w:ins w:id="5743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7434" w:author="Chunhui zheng(BJ-RD)" w:date="2019-06-26T19:15:00Z"/>
                <w:rFonts w:eastAsia="宋体" w:hint="eastAsia"/>
                <w:shd w:val="clear" w:color="auto" w:fill="C0C0C0"/>
                <w:lang w:eastAsia="zh-CN"/>
              </w:rPr>
            </w:pPr>
            <w:ins w:id="5743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5837C6" w:rsidRDefault="006F1C24" w:rsidP="00664E38">
            <w:pPr>
              <w:pStyle w:val="IRSBitMnemonic"/>
              <w:ind w:left="53"/>
              <w:rPr>
                <w:ins w:id="57436" w:author="Chunhui zheng(BJ-RD)" w:date="2019-06-26T19:15:00Z"/>
                <w:rFonts w:eastAsia="宋体"/>
                <w:lang w:eastAsia="zh-CN"/>
              </w:rPr>
            </w:pPr>
            <w:ins w:id="57437" w:author="Chunhui zheng(BJ-RD)" w:date="2019-06-26T19:15:00Z">
              <w:r>
                <w:rPr>
                  <w:rFonts w:eastAsia="宋体" w:hint="eastAsia"/>
                  <w:lang w:eastAsia="zh-CN"/>
                </w:rPr>
                <w:t>RSVAD_ME3TARGET _LIST8</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7438"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7439" w:author="Chunhui zheng(BJ-RD)" w:date="2019-06-26T19:15:00Z"/>
                <w:sz w:val="15"/>
                <w:szCs w:val="15"/>
              </w:rPr>
            </w:pPr>
            <w:ins w:id="57440"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7441" w:author="Chunhui zheng(BJ-RD)" w:date="2019-06-26T19:15:00Z"/>
              </w:rPr>
            </w:pPr>
            <w:ins w:id="57442"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7443" w:author="Chunhui zheng(BJ-RD)" w:date="2019-06-26T19:15:00Z"/>
              </w:rPr>
            </w:pPr>
            <w:ins w:id="57444"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7445" w:author="Chunhui zheng(BJ-RD)" w:date="2019-06-26T19:15:00Z"/>
              </w:rPr>
            </w:pPr>
            <w:ins w:id="57446" w:author="Chunhui zheng(BJ-RD)" w:date="2019-06-26T19:15:00Z">
              <w:r>
                <w:t>x</w:t>
              </w:r>
            </w:ins>
          </w:p>
        </w:tc>
      </w:tr>
    </w:tbl>
    <w:p w:rsidR="006F1C24" w:rsidRDefault="006F1C24" w:rsidP="006F1C24">
      <w:pPr>
        <w:rPr>
          <w:ins w:id="57447" w:author="Chunhui zheng(BJ-RD)" w:date="2019-06-26T19:15:00Z"/>
          <w:rFonts w:hint="eastAsia"/>
        </w:rPr>
      </w:pPr>
    </w:p>
    <w:p w:rsidR="006F1C24" w:rsidRDefault="006F1C24" w:rsidP="006F1C24">
      <w:pPr>
        <w:pStyle w:val="IRSReg-Heading"/>
        <w:ind w:left="189"/>
        <w:rPr>
          <w:ins w:id="57448" w:author="Chunhui zheng(BJ-RD)" w:date="2019-06-26T19:15:00Z"/>
        </w:rPr>
      </w:pPr>
      <w:ins w:id="57449" w:author="Chunhui zheng(BJ-RD)" w:date="2019-06-26T19:15:00Z">
        <w:r>
          <w:rPr>
            <w:u w:val="single"/>
          </w:rPr>
          <w:t xml:space="preserve">Offset Address: </w:t>
        </w:r>
        <w:r>
          <w:rPr>
            <w:rFonts w:eastAsia="宋体" w:hint="eastAsia"/>
            <w:u w:val="single"/>
            <w:lang w:eastAsia="zh-CN"/>
          </w:rPr>
          <w:t>13F</w:t>
        </w:r>
        <w:r>
          <w:rPr>
            <w:u w:val="single"/>
          </w:rPr>
          <w:t>-</w:t>
        </w:r>
        <w:r>
          <w:rPr>
            <w:rFonts w:eastAsia="宋体" w:hint="eastAsia"/>
            <w:u w:val="single"/>
            <w:lang w:eastAsia="zh-CN"/>
          </w:rPr>
          <w:t>13C</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3</w:t>
        </w:r>
        <w:r>
          <w:rPr>
            <w:rFonts w:hint="eastAsia"/>
            <w:lang w:eastAsia="zh-TW"/>
          </w:rPr>
          <w:tab/>
        </w:r>
        <w:r>
          <w:t xml:space="preserve">Default Value: </w:t>
        </w:r>
      </w:ins>
      <w:ins w:id="57450" w:author="Chunhui zheng(BJ-RD)" w:date="2019-07-10T11:03:00Z">
        <w:r w:rsidR="00AC2E3D">
          <w:t>7FFF E000</w:t>
        </w:r>
      </w:ins>
      <w:ins w:id="57451"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57452"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57453" w:author="Chunhui zheng(BJ-RD)" w:date="2019-06-26T19:15:00Z"/>
              </w:rPr>
            </w:pPr>
            <w:ins w:id="57454"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57455" w:author="Chunhui zheng(BJ-RD)" w:date="2019-06-26T19:15:00Z"/>
                <w:b/>
              </w:rPr>
            </w:pPr>
            <w:ins w:id="57456"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57457" w:author="Chunhui zheng(BJ-RD)" w:date="2019-06-26T19:15:00Z"/>
                <w:b/>
              </w:rPr>
            </w:pPr>
            <w:ins w:id="57458"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57459" w:author="Chunhui zheng(BJ-RD)" w:date="2019-06-26T19:15:00Z"/>
                <w:b/>
              </w:rPr>
            </w:pPr>
            <w:ins w:id="57460"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57461" w:author="Chunhui zheng(BJ-RD)" w:date="2019-06-26T19:15:00Z"/>
                <w:rFonts w:eastAsia="Times New Roman"/>
                <w:b/>
              </w:rPr>
            </w:pPr>
            <w:ins w:id="57462"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57463" w:author="Chunhui zheng(BJ-RD)" w:date="2019-06-26T19:15:00Z"/>
              </w:rPr>
            </w:pPr>
            <w:ins w:id="57464"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57465" w:author="Chunhui zheng(BJ-RD)" w:date="2019-06-26T19:15:00Z"/>
                <w:b/>
              </w:rPr>
            </w:pPr>
            <w:ins w:id="57466"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57467" w:author="Chunhui zheng(BJ-RD)" w:date="2019-06-26T19:15:00Z"/>
                <w:b/>
              </w:rPr>
            </w:pPr>
            <w:ins w:id="57468"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57469" w:author="Chunhui zheng(BJ-RD)" w:date="2019-06-26T19:15:00Z"/>
                <w:b/>
              </w:rPr>
            </w:pPr>
            <w:ins w:id="57470"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57471" w:author="Chunhui zheng(BJ-RD)" w:date="2019-06-26T19:15:00Z"/>
                <w:b/>
              </w:rPr>
            </w:pPr>
            <w:ins w:id="57472"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57473" w:author="Chunhui zheng(BJ-RD)" w:date="2019-06-26T19:15:00Z"/>
                <w:b/>
              </w:rPr>
            </w:pPr>
            <w:ins w:id="57474" w:author="Chunhui zheng(BJ-RD)" w:date="2019-06-26T19:15:00Z">
              <w:r w:rsidRPr="00F62296">
                <w:rPr>
                  <w:b/>
                </w:rPr>
                <w:t>E</w:t>
              </w:r>
            </w:ins>
          </w:p>
        </w:tc>
      </w:tr>
      <w:tr w:rsidR="006F1C24" w:rsidTr="00664E38">
        <w:trPr>
          <w:cantSplit/>
          <w:trHeight w:val="300"/>
          <w:jc w:val="center"/>
          <w:ins w:id="57475"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57476" w:author="Chunhui zheng(BJ-RD)" w:date="2019-06-26T19:15:00Z"/>
                <w:rFonts w:eastAsia="宋体" w:hint="eastAsia"/>
                <w:b w:val="0"/>
                <w:lang w:eastAsia="zh-CN"/>
              </w:rPr>
            </w:pPr>
            <w:ins w:id="57477"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57478" w:author="Chunhui zheng(BJ-RD)" w:date="2019-06-26T19:15:00Z"/>
              </w:rPr>
            </w:pPr>
            <w:ins w:id="57479"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57480" w:author="Chunhui zheng(BJ-RD)" w:date="2019-06-26T19:15:00Z"/>
              </w:rPr>
            </w:pPr>
            <w:ins w:id="57481"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57482" w:author="Chunhui zheng(BJ-RD)" w:date="2019-06-26T19:15:00Z"/>
              </w:rPr>
            </w:pPr>
            <w:ins w:id="57483"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57484" w:author="Chunhui zheng(BJ-RD)" w:date="2019-06-26T19:15:00Z"/>
                <w:rFonts w:eastAsia="宋体" w:hint="eastAsia"/>
                <w:b/>
                <w:lang w:eastAsia="zh-CN"/>
              </w:rPr>
            </w:pPr>
            <w:ins w:id="57485" w:author="Chunhui zheng(BJ-RD)" w:date="2019-06-26T19:15:00Z">
              <w:r>
                <w:rPr>
                  <w:rFonts w:eastAsia="宋体" w:hint="eastAsia"/>
                  <w:b/>
                  <w:lang w:eastAsia="zh-CN"/>
                </w:rPr>
                <w:t>MEM entry3 attr</w:t>
              </w:r>
            </w:ins>
          </w:p>
          <w:p w:rsidR="006F1C24" w:rsidRDefault="006F1C24" w:rsidP="00664E38">
            <w:pPr>
              <w:pStyle w:val="IRSBitDescription"/>
              <w:ind w:left="53"/>
              <w:rPr>
                <w:ins w:id="57486" w:author="Chunhui zheng(BJ-RD)" w:date="2019-06-26T19:15:00Z"/>
                <w:rFonts w:eastAsia="宋体" w:hint="eastAsia"/>
                <w:lang w:eastAsia="zh-CN"/>
              </w:rPr>
            </w:pPr>
            <w:ins w:id="57487"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57488" w:author="Chunhui zheng(BJ-RD)" w:date="2019-06-26T19:15:00Z"/>
                <w:rFonts w:eastAsia="宋体" w:hint="eastAsia"/>
                <w:lang w:eastAsia="zh-CN"/>
              </w:rPr>
            </w:pPr>
            <w:ins w:id="57489"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57490" w:author="Chunhui zheng(BJ-RD)" w:date="2019-06-26T19:15:00Z"/>
                <w:rFonts w:eastAsia="宋体" w:hint="eastAsia"/>
                <w:lang w:eastAsia="zh-CN"/>
              </w:rPr>
            </w:pPr>
            <w:ins w:id="57491" w:author="Chunhui zheng(BJ-RD)" w:date="2019-06-26T19:15:00Z">
              <w:r w:rsidRPr="004B5834">
                <w:rPr>
                  <w:rFonts w:eastAsia="宋体"/>
                  <w:lang w:eastAsia="zh-CN"/>
                </w:rPr>
                <w:t xml:space="preserve">1'b1: MMIO; </w:t>
              </w:r>
            </w:ins>
          </w:p>
          <w:p w:rsidR="006F1C24" w:rsidRDefault="006F1C24" w:rsidP="00664E38">
            <w:pPr>
              <w:ind w:leftChars="25" w:left="53"/>
              <w:rPr>
                <w:ins w:id="57492" w:author="Chunhui zheng(BJ-RD)" w:date="2019-06-26T19:15:00Z"/>
                <w:sz w:val="16"/>
                <w:szCs w:val="16"/>
                <w:shd w:val="clear" w:color="auto" w:fill="C0C0C0"/>
              </w:rPr>
            </w:pPr>
            <w:ins w:id="57493"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7494" w:author="Chunhui zheng(BJ-RD)" w:date="2019-06-26T19:15:00Z"/>
                <w:rFonts w:eastAsia="宋体" w:hint="eastAsia"/>
                <w:lang w:eastAsia="zh-CN"/>
              </w:rPr>
            </w:pPr>
            <w:ins w:id="5749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7496" w:author="Chunhui zheng(BJ-RD)" w:date="2019-06-26T19:15:00Z"/>
                <w:rFonts w:eastAsia="Times New Roman"/>
                <w:shd w:val="clear" w:color="auto" w:fill="C0C0C0"/>
              </w:rPr>
            </w:pPr>
            <w:ins w:id="5749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57498" w:author="Chunhui zheng(BJ-RD)" w:date="2019-06-26T19:15:00Z"/>
                <w:rFonts w:eastAsia="Times New Roman"/>
                <w:b/>
              </w:rPr>
            </w:pPr>
            <w:ins w:id="5749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57500" w:author="Chunhui zheng(BJ-RD)" w:date="2019-06-26T19:15:00Z"/>
                <w:rFonts w:eastAsia="宋体" w:hint="eastAsia"/>
                <w:lang w:eastAsia="zh-CN"/>
              </w:rPr>
            </w:pPr>
            <w:ins w:id="57501" w:author="Chunhui zheng(BJ-RD)" w:date="2019-06-26T19:15:00Z">
              <w:r>
                <w:rPr>
                  <w:rFonts w:eastAsia="宋体" w:hint="eastAsia"/>
                  <w:lang w:eastAsia="zh-CN"/>
                </w:rPr>
                <w:t>RSVAD_ME3</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57502"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7503" w:author="Chunhui zheng(BJ-RD)" w:date="2019-06-26T19:15:00Z"/>
                <w:sz w:val="15"/>
                <w:szCs w:val="15"/>
              </w:rPr>
            </w:pPr>
            <w:ins w:id="57504"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57505" w:author="Chunhui zheng(BJ-RD)" w:date="2019-06-26T19:15:00Z"/>
                <w:rFonts w:eastAsia="宋体" w:hint="eastAsia"/>
                <w:lang w:eastAsia="zh-CN"/>
              </w:rPr>
            </w:pPr>
            <w:ins w:id="57506"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57507" w:author="Chunhui zheng(BJ-RD)" w:date="2019-06-26T19:15:00Z"/>
              </w:rPr>
            </w:pPr>
            <w:ins w:id="57508"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57509" w:author="Chunhui zheng(BJ-RD)" w:date="2019-06-26T19:15:00Z"/>
              </w:rPr>
            </w:pPr>
            <w:ins w:id="57510" w:author="Chunhui zheng(BJ-RD)" w:date="2019-06-26T19:15:00Z">
              <w:r>
                <w:t>x</w:t>
              </w:r>
            </w:ins>
          </w:p>
        </w:tc>
      </w:tr>
      <w:tr w:rsidR="006F1C24" w:rsidTr="00664E38">
        <w:trPr>
          <w:cantSplit/>
          <w:trHeight w:val="300"/>
          <w:jc w:val="center"/>
          <w:ins w:id="57511"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57512" w:author="Chunhui zheng(BJ-RD)" w:date="2019-06-26T19:15:00Z"/>
                <w:rFonts w:eastAsia="宋体" w:hint="eastAsia"/>
                <w:b w:val="0"/>
                <w:lang w:eastAsia="zh-CN"/>
              </w:rPr>
            </w:pPr>
            <w:ins w:id="57513"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57514" w:author="Chunhui zheng(BJ-RD)" w:date="2019-06-26T19:15:00Z"/>
                <w:rFonts w:eastAsia="宋体" w:hint="eastAsia"/>
                <w:lang w:eastAsia="zh-CN"/>
              </w:rPr>
            </w:pPr>
            <w:ins w:id="57515"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57516" w:author="Chunhui zheng(BJ-RD)" w:date="2019-06-26T19:15:00Z"/>
                <w:rFonts w:eastAsia="宋体" w:hint="eastAsia"/>
                <w:lang w:eastAsia="zh-CN"/>
              </w:rPr>
            </w:pPr>
            <w:ins w:id="57517"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57518" w:author="Chunhui zheng(BJ-RD)" w:date="2019-06-26T19:15:00Z"/>
              </w:rPr>
            </w:pPr>
            <w:ins w:id="57519" w:author="Chunhui zheng(BJ-RD)" w:date="2019-06-26T19:15:00Z">
              <w:r>
                <w:rPr>
                  <w:rFonts w:eastAsia="宋体" w:hint="eastAsia"/>
                  <w:lang w:eastAsia="zh-CN"/>
                </w:rPr>
                <w:t>3</w:t>
              </w:r>
            </w:ins>
            <w:ins w:id="57520" w:author="Chunhui zheng(BJ-RD)" w:date="2019-07-10T10:57:00Z">
              <w:r w:rsidR="00AC2E3D">
                <w:rPr>
                  <w:rFonts w:eastAsia="宋体"/>
                  <w:lang w:eastAsia="zh-CN"/>
                </w:rPr>
                <w:t>F</w:t>
              </w:r>
            </w:ins>
            <w:ins w:id="57521" w:author="Chunhui zheng(BJ-RD)" w:date="2019-06-26T19:15:00Z">
              <w:r>
                <w:rPr>
                  <w:rFonts w:eastAsia="宋体" w:hint="eastAsia"/>
                  <w:lang w:eastAsia="zh-CN"/>
                </w:rPr>
                <w:t>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57522" w:author="Chunhui zheng(BJ-RD)" w:date="2019-06-26T19:15:00Z"/>
                <w:rFonts w:eastAsia="宋体" w:hint="eastAsia"/>
                <w:b/>
                <w:lang w:eastAsia="zh-CN"/>
              </w:rPr>
            </w:pPr>
            <w:ins w:id="57523" w:author="Chunhui zheng(BJ-RD)" w:date="2019-06-26T19:15:00Z">
              <w:r>
                <w:rPr>
                  <w:rFonts w:eastAsia="宋体" w:hint="eastAsia"/>
                  <w:b/>
                  <w:lang w:eastAsia="zh-CN"/>
                </w:rPr>
                <w:t>MEM entry3  limit addr</w:t>
              </w:r>
            </w:ins>
          </w:p>
          <w:p w:rsidR="006F1C24" w:rsidRDefault="006F1C24" w:rsidP="00664E38">
            <w:pPr>
              <w:pStyle w:val="IRSBitDescription"/>
              <w:ind w:left="53"/>
              <w:rPr>
                <w:ins w:id="57524" w:author="Chunhui zheng(BJ-RD)" w:date="2019-06-26T19:15:00Z"/>
                <w:rFonts w:eastAsia="宋体" w:hint="eastAsia"/>
                <w:lang w:eastAsia="zh-CN"/>
              </w:rPr>
            </w:pPr>
            <w:ins w:id="57525"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57526" w:author="Chunhui zheng(BJ-RD)" w:date="2019-06-26T19:15:00Z"/>
                <w:rFonts w:eastAsia="宋体" w:hint="eastAsia"/>
                <w:lang w:eastAsia="zh-CN"/>
              </w:rPr>
            </w:pPr>
            <w:ins w:id="57527"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57528" w:author="Chunhui zheng(BJ-RD)" w:date="2019-06-26T19:15:00Z"/>
                <w:rFonts w:eastAsia="宋体" w:hint="eastAsia"/>
                <w:lang w:eastAsia="zh-CN"/>
              </w:rPr>
            </w:pPr>
            <w:ins w:id="57529"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57530" w:author="Chunhui zheng(BJ-RD)" w:date="2019-06-26T19:15:00Z"/>
                <w:rFonts w:eastAsia="宋体" w:hint="eastAsia"/>
                <w:lang w:eastAsia="zh-CN"/>
              </w:rPr>
            </w:pPr>
            <w:ins w:id="57531"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57532" w:author="Chunhui zheng(BJ-RD)" w:date="2019-06-26T19:15:00Z"/>
                <w:rFonts w:eastAsia="宋体" w:hint="eastAsia"/>
                <w:lang w:eastAsia="zh-CN"/>
              </w:rPr>
            </w:pPr>
          </w:p>
          <w:p w:rsidR="006F1C24" w:rsidRDefault="006F1C24" w:rsidP="00664E38">
            <w:pPr>
              <w:pStyle w:val="IRSBitDescription"/>
              <w:ind w:left="53"/>
              <w:rPr>
                <w:ins w:id="57533" w:author="Chunhui zheng(BJ-RD)" w:date="2019-06-26T19:15:00Z"/>
                <w:rFonts w:eastAsia="宋体" w:hint="eastAsia"/>
                <w:lang w:eastAsia="zh-CN"/>
              </w:rPr>
            </w:pPr>
            <w:ins w:id="57534"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57535" w:author="Chunhui zheng(BJ-RD)" w:date="2019-06-26T19:15:00Z"/>
                <w:sz w:val="16"/>
                <w:szCs w:val="16"/>
                <w:shd w:val="clear" w:color="auto" w:fill="C0C0C0"/>
              </w:rPr>
            </w:pPr>
            <w:ins w:id="5753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7537" w:author="Chunhui zheng(BJ-RD)" w:date="2019-06-26T19:15:00Z"/>
                <w:rFonts w:eastAsia="宋体" w:hint="eastAsia"/>
                <w:lang w:eastAsia="zh-CN"/>
              </w:rPr>
            </w:pPr>
            <w:ins w:id="5753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7539" w:author="Chunhui zheng(BJ-RD)" w:date="2019-06-26T19:15:00Z"/>
                <w:rFonts w:eastAsia="Times New Roman"/>
                <w:shd w:val="clear" w:color="auto" w:fill="C0C0C0"/>
              </w:rPr>
            </w:pPr>
            <w:ins w:id="5754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57541" w:author="Chunhui zheng(BJ-RD)" w:date="2019-06-26T19:15:00Z"/>
                <w:rFonts w:eastAsia="宋体" w:hint="eastAsia"/>
                <w:b/>
                <w:lang w:eastAsia="zh-CN"/>
              </w:rPr>
            </w:pPr>
            <w:ins w:id="5754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57543" w:author="Chunhui zheng(BJ-RD)" w:date="2019-06-26T19:15:00Z"/>
                <w:rFonts w:eastAsia="宋体" w:hint="eastAsia"/>
                <w:lang w:eastAsia="zh-CN"/>
              </w:rPr>
            </w:pPr>
            <w:ins w:id="57544" w:author="Chunhui zheng(BJ-RD)" w:date="2019-06-26T19:15:00Z">
              <w:r>
                <w:rPr>
                  <w:rFonts w:eastAsia="宋体" w:hint="eastAsia"/>
                  <w:lang w:eastAsia="zh-CN"/>
                </w:rPr>
                <w:t>RSVAD_ME3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57545"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7546" w:author="Chunhui zheng(BJ-RD)" w:date="2019-06-26T19:15:00Z"/>
                <w:sz w:val="15"/>
                <w:szCs w:val="15"/>
              </w:rPr>
            </w:pPr>
            <w:ins w:id="57547"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57548" w:author="Chunhui zheng(BJ-RD)" w:date="2019-06-26T19:15:00Z"/>
                <w:rFonts w:eastAsia="宋体" w:hint="eastAsia"/>
                <w:lang w:eastAsia="zh-CN"/>
              </w:rPr>
            </w:pPr>
            <w:ins w:id="57549"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57550" w:author="Chunhui zheng(BJ-RD)" w:date="2019-06-26T19:15:00Z"/>
              </w:rPr>
            </w:pPr>
            <w:ins w:id="57551"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57552" w:author="Chunhui zheng(BJ-RD)" w:date="2019-06-26T19:15:00Z"/>
              </w:rPr>
            </w:pPr>
            <w:ins w:id="57553" w:author="Chunhui zheng(BJ-RD)" w:date="2019-06-26T19:15:00Z">
              <w:r>
                <w:t>x</w:t>
              </w:r>
            </w:ins>
          </w:p>
        </w:tc>
      </w:tr>
      <w:tr w:rsidR="006F1C24" w:rsidTr="00664E38">
        <w:trPr>
          <w:cantSplit/>
          <w:trHeight w:val="300"/>
          <w:jc w:val="center"/>
          <w:ins w:id="57554"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57555" w:author="Chunhui zheng(BJ-RD)" w:date="2019-06-26T19:15:00Z"/>
                <w:rFonts w:eastAsia="宋体" w:hint="eastAsia"/>
                <w:b w:val="0"/>
                <w:lang w:eastAsia="zh-CN"/>
              </w:rPr>
            </w:pPr>
            <w:ins w:id="57556"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57557" w:author="Chunhui zheng(BJ-RD)" w:date="2019-06-26T19:15:00Z"/>
              </w:rPr>
            </w:pPr>
            <w:ins w:id="57558"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57559" w:author="Chunhui zheng(BJ-RD)" w:date="2019-06-26T19:15:00Z"/>
              </w:rPr>
            </w:pPr>
            <w:ins w:id="57560"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57561" w:author="Chunhui zheng(BJ-RD)" w:date="2019-06-26T19:15:00Z"/>
              </w:rPr>
            </w:pPr>
            <w:ins w:id="57562"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57563" w:author="Chunhui zheng(BJ-RD)" w:date="2019-06-26T19:15:00Z"/>
                <w:rFonts w:eastAsia="宋体" w:hint="eastAsia"/>
                <w:b/>
                <w:lang w:eastAsia="zh-CN"/>
              </w:rPr>
            </w:pPr>
            <w:ins w:id="57564" w:author="Chunhui zheng(BJ-RD)" w:date="2019-06-26T19:15:00Z">
              <w:r>
                <w:rPr>
                  <w:rFonts w:eastAsia="宋体" w:hint="eastAsia"/>
                  <w:b/>
                  <w:lang w:eastAsia="zh-CN"/>
                </w:rPr>
                <w:t>MEM entry3  interleave addr bit sel</w:t>
              </w:r>
            </w:ins>
          </w:p>
          <w:p w:rsidR="006F1C24" w:rsidRDefault="006F1C24" w:rsidP="00664E38">
            <w:pPr>
              <w:pStyle w:val="IRSBitDescription"/>
              <w:ind w:left="53"/>
              <w:rPr>
                <w:ins w:id="57565" w:author="Chunhui zheng(BJ-RD)" w:date="2019-06-26T19:15:00Z"/>
                <w:rFonts w:eastAsia="宋体" w:hint="eastAsia"/>
                <w:lang w:eastAsia="zh-CN"/>
              </w:rPr>
            </w:pPr>
            <w:ins w:id="57566" w:author="Chunhui zheng(BJ-RD)" w:date="2019-06-26T19:15:00Z">
              <w:r w:rsidRPr="004377D1">
                <w:rPr>
                  <w:rFonts w:eastAsia="宋体" w:hint="eastAsia"/>
                  <w:lang w:eastAsia="zh-CN"/>
                </w:rPr>
                <w:t>2</w:t>
              </w:r>
              <w:r w:rsidRPr="004377D1">
                <w:rPr>
                  <w:rFonts w:eastAsia="宋体"/>
                  <w:lang w:eastAsia="zh-CN"/>
                </w:rPr>
                <w:t>’</w:t>
              </w:r>
              <w:r w:rsidRPr="004377D1">
                <w:rPr>
                  <w:rFonts w:eastAsia="宋体" w:hint="eastAsia"/>
                  <w:lang w:eastAsia="zh-CN"/>
                </w:rPr>
                <w:t>b00: A[9:6]  2</w:t>
              </w:r>
              <w:r w:rsidRPr="004377D1">
                <w:rPr>
                  <w:rFonts w:eastAsia="宋体"/>
                  <w:lang w:eastAsia="zh-CN"/>
                </w:rPr>
                <w:t>’</w:t>
              </w:r>
              <w:r w:rsidRPr="004377D1">
                <w:rPr>
                  <w:rFonts w:eastAsia="宋体" w:hint="eastAsia"/>
                  <w:lang w:eastAsia="zh-CN"/>
                </w:rPr>
                <w:t>b01:A[10:7]  2</w:t>
              </w:r>
              <w:r w:rsidRPr="004377D1">
                <w:rPr>
                  <w:rFonts w:eastAsia="宋体"/>
                  <w:lang w:eastAsia="zh-CN"/>
                </w:rPr>
                <w:t>’</w:t>
              </w:r>
              <w:r w:rsidRPr="004377D1">
                <w:rPr>
                  <w:rFonts w:eastAsia="宋体" w:hint="eastAsia"/>
                  <w:lang w:eastAsia="zh-CN"/>
                </w:rPr>
                <w:t>b10:A[11:8]</w:t>
              </w:r>
            </w:ins>
          </w:p>
          <w:p w:rsidR="006F1C24" w:rsidRDefault="006F1C24" w:rsidP="00664E38">
            <w:pPr>
              <w:ind w:leftChars="25" w:left="53"/>
              <w:rPr>
                <w:ins w:id="57567" w:author="Chunhui zheng(BJ-RD)" w:date="2019-06-26T19:15:00Z"/>
                <w:sz w:val="16"/>
                <w:szCs w:val="16"/>
                <w:shd w:val="clear" w:color="auto" w:fill="C0C0C0"/>
              </w:rPr>
            </w:pPr>
            <w:ins w:id="57568"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7569" w:author="Chunhui zheng(BJ-RD)" w:date="2019-06-26T19:15:00Z"/>
                <w:rFonts w:eastAsia="宋体" w:hint="eastAsia"/>
                <w:lang w:eastAsia="zh-CN"/>
              </w:rPr>
            </w:pPr>
            <w:ins w:id="5757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7571" w:author="Chunhui zheng(BJ-RD)" w:date="2019-06-26T19:15:00Z"/>
                <w:rFonts w:eastAsia="Times New Roman"/>
                <w:shd w:val="clear" w:color="auto" w:fill="C0C0C0"/>
              </w:rPr>
            </w:pPr>
            <w:ins w:id="5757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57573" w:author="Chunhui zheng(BJ-RD)" w:date="2019-06-26T19:15:00Z"/>
                <w:rFonts w:eastAsia="宋体" w:hint="eastAsia"/>
                <w:b/>
                <w:lang w:eastAsia="zh-CN"/>
              </w:rPr>
            </w:pPr>
            <w:ins w:id="5757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57575" w:author="Chunhui zheng(BJ-RD)" w:date="2019-06-26T19:15:00Z"/>
                <w:rFonts w:eastAsia="宋体" w:hint="eastAsia"/>
                <w:lang w:eastAsia="zh-CN"/>
              </w:rPr>
            </w:pPr>
            <w:ins w:id="57576" w:author="Chunhui zheng(BJ-RD)" w:date="2019-06-26T19:15:00Z">
              <w:r>
                <w:rPr>
                  <w:rFonts w:eastAsia="宋体" w:hint="eastAsia"/>
                  <w:lang w:eastAsia="zh-CN"/>
                </w:rPr>
                <w:t>RSVAD_ME3</w:t>
              </w:r>
              <w:r w:rsidRPr="004377D1">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57577"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7578" w:author="Chunhui zheng(BJ-RD)" w:date="2019-06-26T19:15:00Z"/>
              </w:rPr>
            </w:pPr>
            <w:ins w:id="57579"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57580" w:author="Chunhui zheng(BJ-RD)" w:date="2019-06-26T19:15:00Z"/>
                <w:rFonts w:eastAsia="宋体" w:hint="eastAsia"/>
                <w:lang w:eastAsia="zh-CN"/>
              </w:rPr>
            </w:pPr>
            <w:ins w:id="57581"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57582" w:author="Chunhui zheng(BJ-RD)" w:date="2019-06-26T19:15:00Z"/>
                <w:rFonts w:eastAsia="宋体" w:hint="eastAsia"/>
                <w:lang w:eastAsia="zh-CN"/>
              </w:rPr>
            </w:pPr>
            <w:ins w:id="57583"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57584" w:author="Chunhui zheng(BJ-RD)" w:date="2019-06-26T19:15:00Z"/>
                <w:rFonts w:eastAsia="宋体" w:hint="eastAsia"/>
                <w:lang w:eastAsia="zh-CN"/>
              </w:rPr>
            </w:pPr>
            <w:ins w:id="57585" w:author="Chunhui zheng(BJ-RD)" w:date="2019-06-26T19:15:00Z">
              <w:r w:rsidRPr="00A31AC7">
                <w:rPr>
                  <w:rFonts w:eastAsia="宋体" w:hint="eastAsia"/>
                  <w:lang w:eastAsia="zh-CN"/>
                </w:rPr>
                <w:t>x</w:t>
              </w:r>
            </w:ins>
          </w:p>
        </w:tc>
      </w:tr>
      <w:tr w:rsidR="006F1C24" w:rsidTr="00664E38">
        <w:trPr>
          <w:cantSplit/>
          <w:trHeight w:val="300"/>
          <w:jc w:val="center"/>
          <w:ins w:id="57586"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57587" w:author="Chunhui zheng(BJ-RD)" w:date="2019-06-26T19:15:00Z"/>
                <w:rFonts w:eastAsia="宋体" w:hint="eastAsia"/>
                <w:b w:val="0"/>
                <w:lang w:eastAsia="zh-CN"/>
              </w:rPr>
            </w:pPr>
            <w:ins w:id="57588"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57589" w:author="Chunhui zheng(BJ-RD)" w:date="2019-06-26T19:15:00Z"/>
                <w:rFonts w:eastAsia="宋体" w:hint="eastAsia"/>
                <w:lang w:eastAsia="zh-CN"/>
              </w:rPr>
            </w:pPr>
            <w:ins w:id="57590"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57591" w:author="Chunhui zheng(BJ-RD)" w:date="2019-06-26T19:15:00Z"/>
              </w:rPr>
            </w:pPr>
            <w:ins w:id="57592"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57593" w:author="Chunhui zheng(BJ-RD)" w:date="2019-06-26T19:15:00Z"/>
              </w:rPr>
            </w:pPr>
            <w:ins w:id="57594"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57595" w:author="Chunhui zheng(BJ-RD)" w:date="2019-06-26T19:15:00Z"/>
                <w:rFonts w:eastAsia="宋体" w:hint="eastAsia"/>
                <w:shd w:val="clear" w:color="auto" w:fill="C0C0C0"/>
                <w:lang w:eastAsia="zh-CN"/>
              </w:rPr>
            </w:pPr>
            <w:ins w:id="57596"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57597" w:author="Chunhui zheng(BJ-RD)" w:date="2019-06-26T19:15:00Z"/>
                <w:color w:val="999999"/>
              </w:rPr>
            </w:pPr>
            <w:ins w:id="57598" w:author="Chunhui zheng(BJ-RD)" w:date="2019-06-26T19:15:00Z">
              <w:r>
                <w:rPr>
                  <w:rFonts w:eastAsia="宋体"/>
                  <w:lang w:eastAsia="zh-CN"/>
                </w:rPr>
                <w:t>R</w:t>
              </w:r>
              <w:r>
                <w:rPr>
                  <w:rFonts w:eastAsia="宋体" w:hint="eastAsia"/>
                  <w:lang w:eastAsia="zh-CN"/>
                </w:rPr>
                <w:t>x13C[</w:t>
              </w:r>
              <w:r>
                <w:rPr>
                  <w:rFonts w:eastAsia="宋体"/>
                  <w:lang w:eastAsia="zh-CN"/>
                </w:rPr>
                <w:t>11</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57599"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7600" w:author="Chunhui zheng(BJ-RD)" w:date="2019-06-26T19:15:00Z"/>
                <w:sz w:val="15"/>
                <w:szCs w:val="15"/>
              </w:rPr>
            </w:pPr>
            <w:ins w:id="57601"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57602" w:author="Chunhui zheng(BJ-RD)" w:date="2019-06-26T19:15:00Z"/>
              </w:rPr>
            </w:pPr>
            <w:ins w:id="57603"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57604" w:author="Chunhui zheng(BJ-RD)" w:date="2019-06-26T19:15:00Z"/>
              </w:rPr>
            </w:pPr>
            <w:ins w:id="57605"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57606" w:author="Chunhui zheng(BJ-RD)" w:date="2019-06-26T19:15:00Z"/>
              </w:rPr>
            </w:pPr>
            <w:ins w:id="57607" w:author="Chunhui zheng(BJ-RD)" w:date="2019-06-26T19:15:00Z">
              <w:r>
                <w:t>x</w:t>
              </w:r>
            </w:ins>
          </w:p>
        </w:tc>
      </w:tr>
    </w:tbl>
    <w:p w:rsidR="006F1C24" w:rsidRDefault="006F1C24" w:rsidP="006F1C24">
      <w:pPr>
        <w:rPr>
          <w:ins w:id="57608" w:author="Chunhui zheng(BJ-RD)" w:date="2019-06-26T19:15:00Z"/>
          <w:rFonts w:hint="eastAsia"/>
        </w:rPr>
      </w:pPr>
    </w:p>
    <w:p w:rsidR="006F1C24" w:rsidRDefault="006F1C24" w:rsidP="006F1C24">
      <w:pPr>
        <w:pStyle w:val="IRSReg-Heading"/>
        <w:ind w:left="189"/>
        <w:rPr>
          <w:ins w:id="57609" w:author="Chunhui zheng(BJ-RD)" w:date="2019-06-26T19:15:00Z"/>
        </w:rPr>
      </w:pPr>
      <w:ins w:id="57610" w:author="Chunhui zheng(BJ-RD)" w:date="2019-06-26T19:15:00Z">
        <w:r>
          <w:rPr>
            <w:u w:val="single"/>
          </w:rPr>
          <w:t xml:space="preserve">Offset Address: </w:t>
        </w:r>
        <w:r>
          <w:rPr>
            <w:rFonts w:eastAsia="宋体" w:hint="eastAsia"/>
            <w:u w:val="single"/>
            <w:lang w:eastAsia="zh-CN"/>
          </w:rPr>
          <w:t>143</w:t>
        </w:r>
        <w:r>
          <w:rPr>
            <w:u w:val="single"/>
          </w:rPr>
          <w:t>-</w:t>
        </w:r>
        <w:r>
          <w:rPr>
            <w:rFonts w:eastAsia="宋体" w:hint="eastAsia"/>
            <w:u w:val="single"/>
            <w:lang w:eastAsia="zh-CN"/>
          </w:rPr>
          <w:t>140</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4</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87"/>
        <w:gridCol w:w="565"/>
        <w:gridCol w:w="3650"/>
        <w:gridCol w:w="2628"/>
        <w:gridCol w:w="663"/>
        <w:gridCol w:w="592"/>
        <w:gridCol w:w="147"/>
        <w:gridCol w:w="156"/>
        <w:gridCol w:w="165"/>
      </w:tblGrid>
      <w:tr w:rsidR="006F1C24" w:rsidTr="00664E38">
        <w:trPr>
          <w:cantSplit/>
          <w:trHeight w:val="300"/>
          <w:jc w:val="center"/>
          <w:ins w:id="57611"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57612" w:author="Chunhui zheng(BJ-RD)" w:date="2019-06-26T19:15:00Z"/>
              </w:rPr>
            </w:pPr>
            <w:ins w:id="57613"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57614" w:author="Chunhui zheng(BJ-RD)" w:date="2019-06-26T19:15:00Z"/>
                <w:b/>
              </w:rPr>
            </w:pPr>
            <w:ins w:id="57615"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57616" w:author="Chunhui zheng(BJ-RD)" w:date="2019-06-26T19:15:00Z"/>
                <w:b/>
              </w:rPr>
            </w:pPr>
            <w:ins w:id="57617"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57618" w:author="Chunhui zheng(BJ-RD)" w:date="2019-06-26T19:15:00Z"/>
                <w:b/>
              </w:rPr>
            </w:pPr>
            <w:ins w:id="57619"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57620" w:author="Chunhui zheng(BJ-RD)" w:date="2019-06-26T19:15:00Z"/>
                <w:rFonts w:eastAsia="Times New Roman"/>
                <w:b/>
              </w:rPr>
            </w:pPr>
            <w:ins w:id="57621"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57622" w:author="Chunhui zheng(BJ-RD)" w:date="2019-06-26T19:15:00Z"/>
              </w:rPr>
            </w:pPr>
            <w:ins w:id="57623"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57624" w:author="Chunhui zheng(BJ-RD)" w:date="2019-06-26T19:15:00Z"/>
                <w:b/>
              </w:rPr>
            </w:pPr>
            <w:ins w:id="57625"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57626" w:author="Chunhui zheng(BJ-RD)" w:date="2019-06-26T19:15:00Z"/>
                <w:b/>
              </w:rPr>
            </w:pPr>
            <w:ins w:id="57627"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57628" w:author="Chunhui zheng(BJ-RD)" w:date="2019-06-26T19:15:00Z"/>
                <w:b/>
              </w:rPr>
            </w:pPr>
            <w:ins w:id="57629"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57630" w:author="Chunhui zheng(BJ-RD)" w:date="2019-06-26T19:15:00Z"/>
                <w:b/>
              </w:rPr>
            </w:pPr>
            <w:ins w:id="57631"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57632" w:author="Chunhui zheng(BJ-RD)" w:date="2019-06-26T19:15:00Z"/>
                <w:b/>
              </w:rPr>
            </w:pPr>
            <w:ins w:id="57633" w:author="Chunhui zheng(BJ-RD)" w:date="2019-06-26T19:15:00Z">
              <w:r w:rsidRPr="00F62296">
                <w:rPr>
                  <w:b/>
                </w:rPr>
                <w:t>E</w:t>
              </w:r>
            </w:ins>
          </w:p>
        </w:tc>
      </w:tr>
      <w:tr w:rsidR="006F1C24" w:rsidTr="00664E38">
        <w:trPr>
          <w:cantSplit/>
          <w:trHeight w:val="300"/>
          <w:jc w:val="center"/>
          <w:ins w:id="57634"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57635" w:author="Chunhui zheng(BJ-RD)" w:date="2019-06-26T19:15:00Z"/>
                <w:rFonts w:eastAsia="宋体" w:hint="eastAsia"/>
                <w:b w:val="0"/>
                <w:lang w:eastAsia="zh-CN"/>
              </w:rPr>
            </w:pPr>
            <w:ins w:id="57636"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57637" w:author="Chunhui zheng(BJ-RD)" w:date="2019-06-26T19:15:00Z"/>
              </w:rPr>
            </w:pPr>
            <w:ins w:id="5763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7639" w:author="Chunhui zheng(BJ-RD)" w:date="2019-06-26T19:15:00Z"/>
              </w:rPr>
            </w:pPr>
            <w:ins w:id="5764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7641" w:author="Chunhui zheng(BJ-RD)" w:date="2019-06-26T19:15:00Z"/>
              </w:rPr>
            </w:pPr>
            <w:ins w:id="5764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7643" w:author="Chunhui zheng(BJ-RD)" w:date="2019-06-26T19:15:00Z"/>
                <w:rFonts w:eastAsia="宋体" w:hint="eastAsia"/>
                <w:b/>
                <w:lang w:eastAsia="zh-CN"/>
              </w:rPr>
            </w:pPr>
            <w:ins w:id="57644" w:author="Chunhui zheng(BJ-RD)" w:date="2019-06-26T19:15:00Z">
              <w:r>
                <w:rPr>
                  <w:rFonts w:eastAsia="宋体" w:hint="eastAsia"/>
                  <w:b/>
                  <w:lang w:eastAsia="zh-CN"/>
                </w:rPr>
                <w:t xml:space="preserve">MEM entry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57645" w:author="Chunhui zheng(BJ-RD)" w:date="2019-06-26T19:15:00Z"/>
                <w:sz w:val="16"/>
                <w:szCs w:val="16"/>
                <w:shd w:val="clear" w:color="auto" w:fill="C0C0C0"/>
              </w:rPr>
            </w:pPr>
            <w:ins w:id="5764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7647" w:author="Chunhui zheng(BJ-RD)" w:date="2019-06-26T19:15:00Z"/>
                <w:rFonts w:eastAsia="宋体" w:hint="eastAsia"/>
                <w:lang w:eastAsia="zh-CN"/>
              </w:rPr>
            </w:pPr>
            <w:ins w:id="5764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7649" w:author="Chunhui zheng(BJ-RD)" w:date="2019-06-26T19:15:00Z"/>
                <w:rFonts w:eastAsia="Times New Roman"/>
                <w:shd w:val="clear" w:color="auto" w:fill="C0C0C0"/>
              </w:rPr>
            </w:pPr>
            <w:ins w:id="5765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57651" w:author="Chunhui zheng(BJ-RD)" w:date="2019-06-26T19:15:00Z"/>
                <w:rFonts w:eastAsia="Times New Roman"/>
                <w:b/>
              </w:rPr>
            </w:pPr>
            <w:ins w:id="5765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05F08" w:rsidRDefault="006F1C24" w:rsidP="00664E38">
            <w:pPr>
              <w:pStyle w:val="IRSBitMnemonic"/>
              <w:ind w:left="53"/>
              <w:rPr>
                <w:ins w:id="57653" w:author="Chunhui zheng(BJ-RD)" w:date="2019-06-26T19:15:00Z"/>
                <w:rFonts w:eastAsia="宋体" w:hint="eastAsia"/>
                <w:lang w:eastAsia="zh-CN"/>
              </w:rPr>
            </w:pPr>
            <w:ins w:id="57654" w:author="Chunhui zheng(BJ-RD)" w:date="2019-06-26T19:15:00Z">
              <w:r>
                <w:rPr>
                  <w:rFonts w:eastAsia="宋体" w:hint="eastAsia"/>
                  <w:lang w:eastAsia="zh-CN"/>
                </w:rPr>
                <w:t>RSVAD_ME4TARGET_LIST7</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765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7656" w:author="Chunhui zheng(BJ-RD)" w:date="2019-06-26T19:15:00Z"/>
                <w:sz w:val="15"/>
                <w:szCs w:val="15"/>
              </w:rPr>
            </w:pPr>
            <w:ins w:id="57657"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57658" w:author="Chunhui zheng(BJ-RD)" w:date="2019-06-26T19:15:00Z"/>
                <w:rFonts w:eastAsia="宋体" w:hint="eastAsia"/>
                <w:lang w:eastAsia="zh-CN"/>
              </w:rPr>
            </w:pPr>
            <w:ins w:id="5765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7660" w:author="Chunhui zheng(BJ-RD)" w:date="2019-06-26T19:15:00Z"/>
              </w:rPr>
            </w:pPr>
            <w:ins w:id="5766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7662" w:author="Chunhui zheng(BJ-RD)" w:date="2019-06-26T19:15:00Z"/>
              </w:rPr>
            </w:pPr>
            <w:ins w:id="57663" w:author="Chunhui zheng(BJ-RD)" w:date="2019-06-26T19:15:00Z">
              <w:r>
                <w:t>x</w:t>
              </w:r>
            </w:ins>
          </w:p>
        </w:tc>
      </w:tr>
      <w:tr w:rsidR="006F1C24" w:rsidTr="00664E38">
        <w:trPr>
          <w:cantSplit/>
          <w:trHeight w:val="300"/>
          <w:jc w:val="center"/>
          <w:ins w:id="57664"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57665" w:author="Chunhui zheng(BJ-RD)" w:date="2019-06-26T19:15:00Z"/>
                <w:rFonts w:eastAsia="宋体" w:hint="eastAsia"/>
                <w:b w:val="0"/>
                <w:lang w:eastAsia="zh-CN"/>
              </w:rPr>
            </w:pPr>
            <w:ins w:id="57666"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57667" w:author="Chunhui zheng(BJ-RD)" w:date="2019-06-26T19:15:00Z"/>
                <w:rFonts w:eastAsia="宋体" w:hint="eastAsia"/>
                <w:lang w:eastAsia="zh-CN"/>
              </w:rPr>
            </w:pPr>
            <w:ins w:id="5766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57669" w:author="Chunhui zheng(BJ-RD)" w:date="2019-06-26T19:15:00Z"/>
                <w:rFonts w:eastAsia="宋体" w:hint="eastAsia"/>
                <w:lang w:eastAsia="zh-CN"/>
              </w:rPr>
            </w:pPr>
            <w:ins w:id="5767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7671" w:author="Chunhui zheng(BJ-RD)" w:date="2019-06-26T19:15:00Z"/>
              </w:rPr>
            </w:pPr>
            <w:ins w:id="5767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7673" w:author="Chunhui zheng(BJ-RD)" w:date="2019-06-26T19:15:00Z"/>
                <w:rFonts w:eastAsia="宋体" w:hint="eastAsia"/>
                <w:b/>
                <w:lang w:eastAsia="zh-CN"/>
              </w:rPr>
            </w:pPr>
            <w:ins w:id="57674" w:author="Chunhui zheng(BJ-RD)" w:date="2019-06-26T19:15:00Z">
              <w:r>
                <w:rPr>
                  <w:rFonts w:eastAsia="宋体" w:hint="eastAsia"/>
                  <w:b/>
                  <w:lang w:eastAsia="zh-CN"/>
                </w:rPr>
                <w:t xml:space="preserve">MEM entry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57675" w:author="Chunhui zheng(BJ-RD)" w:date="2019-06-26T19:15:00Z"/>
                <w:sz w:val="16"/>
                <w:szCs w:val="16"/>
                <w:shd w:val="clear" w:color="auto" w:fill="C0C0C0"/>
              </w:rPr>
            </w:pPr>
            <w:ins w:id="5767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7677" w:author="Chunhui zheng(BJ-RD)" w:date="2019-06-26T19:15:00Z"/>
                <w:rFonts w:eastAsia="宋体" w:hint="eastAsia"/>
                <w:lang w:eastAsia="zh-CN"/>
              </w:rPr>
            </w:pPr>
            <w:ins w:id="5767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7679" w:author="Chunhui zheng(BJ-RD)" w:date="2019-06-26T19:15:00Z"/>
                <w:rFonts w:eastAsia="Times New Roman"/>
                <w:shd w:val="clear" w:color="auto" w:fill="C0C0C0"/>
              </w:rPr>
            </w:pPr>
            <w:ins w:id="5768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57681" w:author="Chunhui zheng(BJ-RD)" w:date="2019-06-26T19:15:00Z"/>
                <w:rFonts w:eastAsia="宋体" w:hint="eastAsia"/>
                <w:b/>
                <w:lang w:eastAsia="zh-CN"/>
              </w:rPr>
            </w:pPr>
            <w:ins w:id="5768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57683" w:author="Chunhui zheng(BJ-RD)" w:date="2019-06-26T19:15:00Z"/>
                <w:rFonts w:eastAsia="宋体" w:hint="eastAsia"/>
                <w:lang w:eastAsia="zh-CN"/>
              </w:rPr>
            </w:pPr>
            <w:ins w:id="57684" w:author="Chunhui zheng(BJ-RD)" w:date="2019-06-26T19:15:00Z">
              <w:r>
                <w:rPr>
                  <w:rFonts w:eastAsia="宋体" w:hint="eastAsia"/>
                  <w:lang w:eastAsia="zh-CN"/>
                </w:rPr>
                <w:t>RSVAD_ME4TARGET_LIST6</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768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7686" w:author="Chunhui zheng(BJ-RD)" w:date="2019-06-26T19:15:00Z"/>
                <w:sz w:val="15"/>
                <w:szCs w:val="15"/>
              </w:rPr>
            </w:pPr>
            <w:ins w:id="57687"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57688" w:author="Chunhui zheng(BJ-RD)" w:date="2019-06-26T19:15:00Z"/>
                <w:rFonts w:eastAsia="宋体" w:hint="eastAsia"/>
                <w:lang w:eastAsia="zh-CN"/>
              </w:rPr>
            </w:pPr>
            <w:ins w:id="5768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7690" w:author="Chunhui zheng(BJ-RD)" w:date="2019-06-26T19:15:00Z"/>
              </w:rPr>
            </w:pPr>
            <w:ins w:id="5769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7692" w:author="Chunhui zheng(BJ-RD)" w:date="2019-06-26T19:15:00Z"/>
              </w:rPr>
            </w:pPr>
            <w:ins w:id="57693" w:author="Chunhui zheng(BJ-RD)" w:date="2019-06-26T19:15:00Z">
              <w:r>
                <w:t>x</w:t>
              </w:r>
            </w:ins>
          </w:p>
        </w:tc>
      </w:tr>
      <w:tr w:rsidR="006F1C24" w:rsidTr="00664E38">
        <w:trPr>
          <w:cantSplit/>
          <w:trHeight w:val="300"/>
          <w:jc w:val="center"/>
          <w:ins w:id="57694"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57695" w:author="Chunhui zheng(BJ-RD)" w:date="2019-06-26T19:15:00Z"/>
                <w:rFonts w:eastAsia="宋体" w:hint="eastAsia"/>
                <w:b w:val="0"/>
                <w:lang w:eastAsia="zh-CN"/>
              </w:rPr>
            </w:pPr>
            <w:ins w:id="57696"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57697" w:author="Chunhui zheng(BJ-RD)" w:date="2019-06-26T19:15:00Z"/>
              </w:rPr>
            </w:pPr>
            <w:ins w:id="5769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7699" w:author="Chunhui zheng(BJ-RD)" w:date="2019-06-26T19:15:00Z"/>
              </w:rPr>
            </w:pPr>
            <w:ins w:id="5770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7701" w:author="Chunhui zheng(BJ-RD)" w:date="2019-06-26T19:15:00Z"/>
              </w:rPr>
            </w:pPr>
            <w:ins w:id="5770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7703" w:author="Chunhui zheng(BJ-RD)" w:date="2019-06-26T19:15:00Z"/>
                <w:rFonts w:eastAsia="宋体" w:hint="eastAsia"/>
                <w:b/>
                <w:lang w:eastAsia="zh-CN"/>
              </w:rPr>
            </w:pPr>
            <w:ins w:id="57704" w:author="Chunhui zheng(BJ-RD)" w:date="2019-06-26T19:15:00Z">
              <w:r>
                <w:rPr>
                  <w:rFonts w:eastAsia="宋体" w:hint="eastAsia"/>
                  <w:b/>
                  <w:lang w:eastAsia="zh-CN"/>
                </w:rPr>
                <w:t xml:space="preserve">MEM entry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57705" w:author="Chunhui zheng(BJ-RD)" w:date="2019-06-26T19:15:00Z"/>
                <w:sz w:val="16"/>
                <w:szCs w:val="16"/>
                <w:shd w:val="clear" w:color="auto" w:fill="C0C0C0"/>
              </w:rPr>
            </w:pPr>
            <w:ins w:id="5770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7707" w:author="Chunhui zheng(BJ-RD)" w:date="2019-06-26T19:15:00Z"/>
                <w:rFonts w:eastAsia="宋体" w:hint="eastAsia"/>
                <w:lang w:eastAsia="zh-CN"/>
              </w:rPr>
            </w:pPr>
            <w:ins w:id="5770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7709" w:author="Chunhui zheng(BJ-RD)" w:date="2019-06-26T19:15:00Z"/>
                <w:rFonts w:eastAsia="Times New Roman"/>
                <w:shd w:val="clear" w:color="auto" w:fill="C0C0C0"/>
              </w:rPr>
            </w:pPr>
            <w:ins w:id="5771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57711" w:author="Chunhui zheng(BJ-RD)" w:date="2019-06-26T19:15:00Z"/>
                <w:rFonts w:eastAsia="宋体" w:hint="eastAsia"/>
                <w:b/>
                <w:lang w:eastAsia="zh-CN"/>
              </w:rPr>
            </w:pPr>
            <w:ins w:id="5771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7713" w:author="Chunhui zheng(BJ-RD)" w:date="2019-06-26T19:15:00Z"/>
                <w:rFonts w:eastAsia="宋体" w:hint="eastAsia"/>
                <w:lang w:eastAsia="zh-CN"/>
              </w:rPr>
            </w:pPr>
            <w:ins w:id="57714" w:author="Chunhui zheng(BJ-RD)" w:date="2019-06-26T19:15:00Z">
              <w:r>
                <w:rPr>
                  <w:rFonts w:eastAsia="宋体" w:hint="eastAsia"/>
                  <w:lang w:eastAsia="zh-CN"/>
                </w:rPr>
                <w:t>RSVAD_ME4TARGET_LIST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771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7716" w:author="Chunhui zheng(BJ-RD)" w:date="2019-06-26T19:15:00Z"/>
              </w:rPr>
            </w:pPr>
            <w:ins w:id="5771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7718" w:author="Chunhui zheng(BJ-RD)" w:date="2019-06-26T19:15:00Z"/>
              </w:rPr>
            </w:pPr>
            <w:ins w:id="5771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7720" w:author="Chunhui zheng(BJ-RD)" w:date="2019-06-26T19:15:00Z"/>
              </w:rPr>
            </w:pPr>
            <w:ins w:id="5772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7722" w:author="Chunhui zheng(BJ-RD)" w:date="2019-06-26T19:15:00Z"/>
              </w:rPr>
            </w:pPr>
            <w:ins w:id="57723" w:author="Chunhui zheng(BJ-RD)" w:date="2019-06-26T19:15:00Z">
              <w:r>
                <w:t>x</w:t>
              </w:r>
            </w:ins>
          </w:p>
        </w:tc>
      </w:tr>
      <w:tr w:rsidR="006F1C24" w:rsidTr="00664E38">
        <w:trPr>
          <w:cantSplit/>
          <w:trHeight w:val="300"/>
          <w:jc w:val="center"/>
          <w:ins w:id="57724"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57725" w:author="Chunhui zheng(BJ-RD)" w:date="2019-06-26T19:15:00Z"/>
                <w:rFonts w:eastAsia="宋体" w:hint="eastAsia"/>
                <w:b w:val="0"/>
                <w:lang w:eastAsia="zh-CN"/>
              </w:rPr>
            </w:pPr>
            <w:ins w:id="57726"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57727" w:author="Chunhui zheng(BJ-RD)" w:date="2019-06-26T19:15:00Z"/>
                <w:rFonts w:eastAsia="宋体" w:hint="eastAsia"/>
                <w:lang w:eastAsia="zh-CN"/>
              </w:rPr>
            </w:pPr>
            <w:ins w:id="5772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7729" w:author="Chunhui zheng(BJ-RD)" w:date="2019-06-26T19:15:00Z"/>
              </w:rPr>
            </w:pPr>
            <w:ins w:id="5773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7731" w:author="Chunhui zheng(BJ-RD)" w:date="2019-06-26T19:15:00Z"/>
              </w:rPr>
            </w:pPr>
            <w:ins w:id="5773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7733" w:author="Chunhui zheng(BJ-RD)" w:date="2019-06-26T19:15:00Z"/>
                <w:rFonts w:eastAsia="宋体" w:hint="eastAsia"/>
                <w:b/>
                <w:lang w:eastAsia="zh-CN"/>
              </w:rPr>
            </w:pPr>
            <w:ins w:id="57734" w:author="Chunhui zheng(BJ-RD)" w:date="2019-06-26T19:15:00Z">
              <w:r>
                <w:rPr>
                  <w:rFonts w:eastAsia="宋体" w:hint="eastAsia"/>
                  <w:b/>
                  <w:lang w:eastAsia="zh-CN"/>
                </w:rPr>
                <w:t xml:space="preserve">MEM entry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57735" w:author="Chunhui zheng(BJ-RD)" w:date="2019-06-26T19:15:00Z"/>
                <w:sz w:val="16"/>
                <w:szCs w:val="16"/>
                <w:shd w:val="clear" w:color="auto" w:fill="C0C0C0"/>
              </w:rPr>
            </w:pPr>
            <w:ins w:id="5773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7737" w:author="Chunhui zheng(BJ-RD)" w:date="2019-06-26T19:15:00Z"/>
                <w:rFonts w:eastAsia="宋体" w:hint="eastAsia"/>
                <w:lang w:eastAsia="zh-CN"/>
              </w:rPr>
            </w:pPr>
            <w:ins w:id="5773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7739" w:author="Chunhui zheng(BJ-RD)" w:date="2019-06-26T19:15:00Z"/>
                <w:rFonts w:eastAsia="Times New Roman"/>
                <w:shd w:val="clear" w:color="auto" w:fill="C0C0C0"/>
              </w:rPr>
            </w:pPr>
            <w:ins w:id="5774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7741" w:author="Chunhui zheng(BJ-RD)" w:date="2019-06-26T19:15:00Z"/>
                <w:rFonts w:eastAsia="宋体" w:hint="eastAsia"/>
                <w:shd w:val="clear" w:color="auto" w:fill="C0C0C0"/>
                <w:lang w:eastAsia="zh-CN"/>
              </w:rPr>
            </w:pPr>
            <w:ins w:id="5774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7743" w:author="Chunhui zheng(BJ-RD)" w:date="2019-06-26T19:15:00Z"/>
                <w:color w:val="999999"/>
              </w:rPr>
            </w:pPr>
            <w:ins w:id="57744" w:author="Chunhui zheng(BJ-RD)" w:date="2019-06-26T19:15:00Z">
              <w:r>
                <w:rPr>
                  <w:rFonts w:eastAsia="宋体" w:hint="eastAsia"/>
                  <w:lang w:eastAsia="zh-CN"/>
                </w:rPr>
                <w:t>RSVAD_ME4TARGET_LIST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774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7746" w:author="Chunhui zheng(BJ-RD)" w:date="2019-06-26T19:15:00Z"/>
                <w:sz w:val="15"/>
                <w:szCs w:val="15"/>
              </w:rPr>
            </w:pPr>
            <w:ins w:id="5774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7748" w:author="Chunhui zheng(BJ-RD)" w:date="2019-06-26T19:15:00Z"/>
              </w:rPr>
            </w:pPr>
            <w:ins w:id="5774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7750" w:author="Chunhui zheng(BJ-RD)" w:date="2019-06-26T19:15:00Z"/>
              </w:rPr>
            </w:pPr>
            <w:ins w:id="5775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7752" w:author="Chunhui zheng(BJ-RD)" w:date="2019-06-26T19:15:00Z"/>
              </w:rPr>
            </w:pPr>
            <w:ins w:id="57753" w:author="Chunhui zheng(BJ-RD)" w:date="2019-06-26T19:15:00Z">
              <w:r>
                <w:t>x</w:t>
              </w:r>
            </w:ins>
          </w:p>
        </w:tc>
      </w:tr>
      <w:tr w:rsidR="006F1C24" w:rsidTr="00664E38">
        <w:trPr>
          <w:cantSplit/>
          <w:trHeight w:val="300"/>
          <w:jc w:val="center"/>
          <w:ins w:id="57754"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57755" w:author="Chunhui zheng(BJ-RD)" w:date="2019-06-26T19:15:00Z"/>
                <w:rFonts w:eastAsia="宋体" w:hint="eastAsia"/>
                <w:b w:val="0"/>
                <w:lang w:eastAsia="zh-CN"/>
              </w:rPr>
            </w:pPr>
            <w:ins w:id="57756"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57757" w:author="Chunhui zheng(BJ-RD)" w:date="2019-06-26T19:15:00Z"/>
                <w:rFonts w:eastAsia="宋体" w:hint="eastAsia"/>
                <w:lang w:eastAsia="zh-CN"/>
              </w:rPr>
            </w:pPr>
            <w:ins w:id="5775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7759" w:author="Chunhui zheng(BJ-RD)" w:date="2019-06-26T19:15:00Z"/>
              </w:rPr>
            </w:pPr>
            <w:ins w:id="5776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7761" w:author="Chunhui zheng(BJ-RD)" w:date="2019-06-26T19:15:00Z"/>
              </w:rPr>
            </w:pPr>
            <w:ins w:id="5776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7763" w:author="Chunhui zheng(BJ-RD)" w:date="2019-06-26T19:15:00Z"/>
                <w:rFonts w:eastAsia="宋体" w:hint="eastAsia"/>
                <w:b/>
                <w:lang w:eastAsia="zh-CN"/>
              </w:rPr>
            </w:pPr>
            <w:ins w:id="57764" w:author="Chunhui zheng(BJ-RD)" w:date="2019-06-26T19:15:00Z">
              <w:r>
                <w:rPr>
                  <w:rFonts w:eastAsia="宋体" w:hint="eastAsia"/>
                  <w:b/>
                  <w:lang w:eastAsia="zh-CN"/>
                </w:rPr>
                <w:t xml:space="preserve">MEM entry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57765" w:author="Chunhui zheng(BJ-RD)" w:date="2019-06-26T19:15:00Z"/>
                <w:sz w:val="16"/>
                <w:szCs w:val="16"/>
                <w:shd w:val="clear" w:color="auto" w:fill="C0C0C0"/>
              </w:rPr>
            </w:pPr>
            <w:ins w:id="5776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7767" w:author="Chunhui zheng(BJ-RD)" w:date="2019-06-26T19:15:00Z"/>
                <w:rFonts w:eastAsia="宋体" w:hint="eastAsia"/>
                <w:lang w:eastAsia="zh-CN"/>
              </w:rPr>
            </w:pPr>
            <w:ins w:id="5776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7769" w:author="Chunhui zheng(BJ-RD)" w:date="2019-06-26T19:15:00Z"/>
                <w:rFonts w:eastAsia="Times New Roman"/>
                <w:shd w:val="clear" w:color="auto" w:fill="C0C0C0"/>
              </w:rPr>
            </w:pPr>
            <w:ins w:id="5777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7771" w:author="Chunhui zheng(BJ-RD)" w:date="2019-06-26T19:15:00Z"/>
                <w:rFonts w:eastAsia="宋体" w:hint="eastAsia"/>
                <w:shd w:val="clear" w:color="auto" w:fill="C0C0C0"/>
                <w:lang w:eastAsia="zh-CN"/>
              </w:rPr>
            </w:pPr>
            <w:ins w:id="5777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7773" w:author="Chunhui zheng(BJ-RD)" w:date="2019-06-26T19:15:00Z"/>
                <w:color w:val="999999"/>
              </w:rPr>
            </w:pPr>
            <w:ins w:id="57774" w:author="Chunhui zheng(BJ-RD)" w:date="2019-06-26T19:15:00Z">
              <w:r>
                <w:rPr>
                  <w:rFonts w:eastAsia="宋体" w:hint="eastAsia"/>
                  <w:lang w:eastAsia="zh-CN"/>
                </w:rPr>
                <w:t>RSVAD_ME4TARGET _LIST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777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7776" w:author="Chunhui zheng(BJ-RD)" w:date="2019-06-26T19:15:00Z"/>
                <w:sz w:val="15"/>
                <w:szCs w:val="15"/>
              </w:rPr>
            </w:pPr>
            <w:ins w:id="5777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7778" w:author="Chunhui zheng(BJ-RD)" w:date="2019-06-26T19:15:00Z"/>
              </w:rPr>
            </w:pPr>
            <w:ins w:id="5777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7780" w:author="Chunhui zheng(BJ-RD)" w:date="2019-06-26T19:15:00Z"/>
              </w:rPr>
            </w:pPr>
            <w:ins w:id="5778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7782" w:author="Chunhui zheng(BJ-RD)" w:date="2019-06-26T19:15:00Z"/>
              </w:rPr>
            </w:pPr>
            <w:ins w:id="57783" w:author="Chunhui zheng(BJ-RD)" w:date="2019-06-26T19:15:00Z">
              <w:r>
                <w:t>x</w:t>
              </w:r>
            </w:ins>
          </w:p>
        </w:tc>
      </w:tr>
      <w:tr w:rsidR="006F1C24" w:rsidTr="00664E38">
        <w:trPr>
          <w:cantSplit/>
          <w:jc w:val="center"/>
          <w:ins w:id="57784"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57785" w:author="Chunhui zheng(BJ-RD)" w:date="2019-06-26T19:15:00Z"/>
                <w:rFonts w:eastAsia="宋体" w:hint="eastAsia"/>
                <w:b w:val="0"/>
                <w:lang w:eastAsia="zh-CN"/>
              </w:rPr>
            </w:pPr>
            <w:ins w:id="57786"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57787" w:author="Chunhui zheng(BJ-RD)" w:date="2019-06-26T19:15:00Z"/>
                <w:rFonts w:eastAsia="宋体" w:hint="eastAsia"/>
                <w:lang w:eastAsia="zh-CN"/>
              </w:rPr>
            </w:pPr>
            <w:ins w:id="5778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7789" w:author="Chunhui zheng(BJ-RD)" w:date="2019-06-26T19:15:00Z"/>
              </w:rPr>
            </w:pPr>
            <w:ins w:id="5779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7791" w:author="Chunhui zheng(BJ-RD)" w:date="2019-06-26T19:15:00Z"/>
              </w:rPr>
            </w:pPr>
            <w:ins w:id="5779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7793" w:author="Chunhui zheng(BJ-RD)" w:date="2019-06-26T19:15:00Z"/>
                <w:rFonts w:eastAsia="宋体" w:hint="eastAsia"/>
                <w:b/>
                <w:lang w:eastAsia="zh-CN"/>
              </w:rPr>
            </w:pPr>
            <w:ins w:id="57794" w:author="Chunhui zheng(BJ-RD)" w:date="2019-06-26T19:15:00Z">
              <w:r>
                <w:rPr>
                  <w:rFonts w:eastAsia="宋体" w:hint="eastAsia"/>
                  <w:b/>
                  <w:lang w:eastAsia="zh-CN"/>
                </w:rPr>
                <w:t xml:space="preserve">MEM entry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57795" w:author="Chunhui zheng(BJ-RD)" w:date="2019-06-26T19:15:00Z"/>
                <w:sz w:val="16"/>
                <w:szCs w:val="16"/>
                <w:shd w:val="clear" w:color="auto" w:fill="C0C0C0"/>
              </w:rPr>
            </w:pPr>
            <w:ins w:id="5779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7797" w:author="Chunhui zheng(BJ-RD)" w:date="2019-06-26T19:15:00Z"/>
                <w:rFonts w:eastAsia="宋体" w:hint="eastAsia"/>
                <w:lang w:eastAsia="zh-CN"/>
              </w:rPr>
            </w:pPr>
            <w:ins w:id="5779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7799" w:author="Chunhui zheng(BJ-RD)" w:date="2019-06-26T19:15:00Z"/>
                <w:rFonts w:eastAsia="Times New Roman"/>
                <w:shd w:val="clear" w:color="auto" w:fill="C0C0C0"/>
              </w:rPr>
            </w:pPr>
            <w:ins w:id="5780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7801" w:author="Chunhui zheng(BJ-RD)" w:date="2019-06-26T19:15:00Z"/>
                <w:rFonts w:eastAsia="宋体" w:hint="eastAsia"/>
                <w:shd w:val="clear" w:color="auto" w:fill="C0C0C0"/>
                <w:lang w:eastAsia="zh-CN"/>
              </w:rPr>
            </w:pPr>
            <w:ins w:id="5780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7803" w:author="Chunhui zheng(BJ-RD)" w:date="2019-06-26T19:15:00Z"/>
                <w:color w:val="999999"/>
              </w:rPr>
            </w:pPr>
            <w:ins w:id="57804" w:author="Chunhui zheng(BJ-RD)" w:date="2019-06-26T19:15:00Z">
              <w:r>
                <w:rPr>
                  <w:rFonts w:eastAsia="宋体" w:hint="eastAsia"/>
                  <w:lang w:eastAsia="zh-CN"/>
                </w:rPr>
                <w:t>RSVAD_ME4TARGET_LIST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780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7806" w:author="Chunhui zheng(BJ-RD)" w:date="2019-06-26T19:15:00Z"/>
                <w:sz w:val="15"/>
                <w:szCs w:val="15"/>
              </w:rPr>
            </w:pPr>
            <w:ins w:id="5780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7808" w:author="Chunhui zheng(BJ-RD)" w:date="2019-06-26T19:15:00Z"/>
              </w:rPr>
            </w:pPr>
            <w:ins w:id="5780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7810" w:author="Chunhui zheng(BJ-RD)" w:date="2019-06-26T19:15:00Z"/>
              </w:rPr>
            </w:pPr>
            <w:ins w:id="5781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7812" w:author="Chunhui zheng(BJ-RD)" w:date="2019-06-26T19:15:00Z"/>
              </w:rPr>
            </w:pPr>
            <w:ins w:id="57813" w:author="Chunhui zheng(BJ-RD)" w:date="2019-06-26T19:15:00Z">
              <w:r>
                <w:t>x</w:t>
              </w:r>
            </w:ins>
          </w:p>
        </w:tc>
      </w:tr>
      <w:tr w:rsidR="006F1C24" w:rsidTr="00664E38">
        <w:trPr>
          <w:cantSplit/>
          <w:trHeight w:val="300"/>
          <w:jc w:val="center"/>
          <w:ins w:id="57814"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57815" w:author="Chunhui zheng(BJ-RD)" w:date="2019-06-26T19:15:00Z"/>
                <w:rFonts w:eastAsia="宋体" w:hint="eastAsia"/>
                <w:b w:val="0"/>
                <w:lang w:eastAsia="zh-CN"/>
              </w:rPr>
            </w:pPr>
            <w:ins w:id="57816"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57817" w:author="Chunhui zheng(BJ-RD)" w:date="2019-06-26T19:15:00Z"/>
                <w:rFonts w:eastAsia="宋体" w:hint="eastAsia"/>
                <w:lang w:eastAsia="zh-CN"/>
              </w:rPr>
            </w:pPr>
            <w:ins w:id="5781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7819" w:author="Chunhui zheng(BJ-RD)" w:date="2019-06-26T19:15:00Z"/>
              </w:rPr>
            </w:pPr>
            <w:ins w:id="5782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7821" w:author="Chunhui zheng(BJ-RD)" w:date="2019-06-26T19:15:00Z"/>
              </w:rPr>
            </w:pPr>
            <w:ins w:id="5782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7823" w:author="Chunhui zheng(BJ-RD)" w:date="2019-06-26T19:15:00Z"/>
                <w:rFonts w:eastAsia="宋体" w:hint="eastAsia"/>
                <w:b/>
                <w:lang w:eastAsia="zh-CN"/>
              </w:rPr>
            </w:pPr>
            <w:ins w:id="57824" w:author="Chunhui zheng(BJ-RD)" w:date="2019-06-26T19:15:00Z">
              <w:r>
                <w:rPr>
                  <w:rFonts w:eastAsia="宋体" w:hint="eastAsia"/>
                  <w:b/>
                  <w:lang w:eastAsia="zh-CN"/>
                </w:rPr>
                <w:t xml:space="preserve">MEM entry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57825" w:author="Chunhui zheng(BJ-RD)" w:date="2019-06-26T19:15:00Z"/>
                <w:sz w:val="16"/>
                <w:szCs w:val="16"/>
                <w:shd w:val="clear" w:color="auto" w:fill="C0C0C0"/>
              </w:rPr>
            </w:pPr>
            <w:ins w:id="5782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7827" w:author="Chunhui zheng(BJ-RD)" w:date="2019-06-26T19:15:00Z"/>
                <w:rFonts w:eastAsia="宋体" w:hint="eastAsia"/>
                <w:lang w:eastAsia="zh-CN"/>
              </w:rPr>
            </w:pPr>
            <w:ins w:id="5782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7829" w:author="Chunhui zheng(BJ-RD)" w:date="2019-06-26T19:15:00Z"/>
                <w:rFonts w:eastAsia="Times New Roman"/>
                <w:shd w:val="clear" w:color="auto" w:fill="C0C0C0"/>
              </w:rPr>
            </w:pPr>
            <w:ins w:id="5783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7831" w:author="Chunhui zheng(BJ-RD)" w:date="2019-06-26T19:15:00Z"/>
                <w:rFonts w:eastAsia="宋体" w:hint="eastAsia"/>
                <w:shd w:val="clear" w:color="auto" w:fill="C0C0C0"/>
                <w:lang w:eastAsia="zh-CN"/>
              </w:rPr>
            </w:pPr>
            <w:ins w:id="5783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7833" w:author="Chunhui zheng(BJ-RD)" w:date="2019-06-26T19:15:00Z"/>
                <w:color w:val="999999"/>
              </w:rPr>
            </w:pPr>
            <w:ins w:id="57834" w:author="Chunhui zheng(BJ-RD)" w:date="2019-06-26T19:15:00Z">
              <w:r>
                <w:rPr>
                  <w:rFonts w:eastAsia="宋体" w:hint="eastAsia"/>
                  <w:lang w:eastAsia="zh-CN"/>
                </w:rPr>
                <w:t>RSVAD_ME4TARGET_LIST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783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7836" w:author="Chunhui zheng(BJ-RD)" w:date="2019-06-26T19:15:00Z"/>
                <w:sz w:val="15"/>
                <w:szCs w:val="15"/>
              </w:rPr>
            </w:pPr>
            <w:ins w:id="5783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7838" w:author="Chunhui zheng(BJ-RD)" w:date="2019-06-26T19:15:00Z"/>
              </w:rPr>
            </w:pPr>
            <w:ins w:id="5783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7840" w:author="Chunhui zheng(BJ-RD)" w:date="2019-06-26T19:15:00Z"/>
              </w:rPr>
            </w:pPr>
            <w:ins w:id="5784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7842" w:author="Chunhui zheng(BJ-RD)" w:date="2019-06-26T19:15:00Z"/>
              </w:rPr>
            </w:pPr>
            <w:ins w:id="57843" w:author="Chunhui zheng(BJ-RD)" w:date="2019-06-26T19:15:00Z">
              <w:r>
                <w:t>x</w:t>
              </w:r>
            </w:ins>
          </w:p>
        </w:tc>
      </w:tr>
      <w:tr w:rsidR="006F1C24" w:rsidTr="00664E38">
        <w:trPr>
          <w:cantSplit/>
          <w:jc w:val="center"/>
          <w:ins w:id="57844"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57845" w:author="Chunhui zheng(BJ-RD)" w:date="2019-06-26T19:15:00Z"/>
                <w:b w:val="0"/>
              </w:rPr>
            </w:pPr>
            <w:ins w:id="57846"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57847" w:author="Chunhui zheng(BJ-RD)" w:date="2019-06-26T19:15:00Z"/>
                <w:rFonts w:eastAsia="宋体" w:hint="eastAsia"/>
                <w:lang w:eastAsia="zh-CN"/>
              </w:rPr>
            </w:pPr>
            <w:ins w:id="5784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7849" w:author="Chunhui zheng(BJ-RD)" w:date="2019-06-26T19:15:00Z"/>
              </w:rPr>
            </w:pPr>
            <w:ins w:id="5785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57851" w:author="Chunhui zheng(BJ-RD)" w:date="2019-06-26T19:15:00Z"/>
                <w:rFonts w:eastAsia="宋体" w:hint="eastAsia"/>
                <w:lang w:eastAsia="zh-CN"/>
              </w:rPr>
            </w:pPr>
            <w:ins w:id="5785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7853" w:author="Chunhui zheng(BJ-RD)" w:date="2019-06-26T19:15:00Z"/>
                <w:rFonts w:eastAsia="宋体" w:hint="eastAsia"/>
                <w:b/>
                <w:lang w:eastAsia="zh-CN"/>
              </w:rPr>
            </w:pPr>
            <w:ins w:id="57854" w:author="Chunhui zheng(BJ-RD)" w:date="2019-06-26T19:15:00Z">
              <w:r>
                <w:rPr>
                  <w:rFonts w:eastAsia="宋体" w:hint="eastAsia"/>
                  <w:b/>
                  <w:lang w:eastAsia="zh-CN"/>
                </w:rPr>
                <w:t xml:space="preserve">MEM entry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57855" w:author="Chunhui zheng(BJ-RD)" w:date="2019-06-26T19:15:00Z"/>
                <w:sz w:val="16"/>
                <w:szCs w:val="16"/>
                <w:shd w:val="clear" w:color="auto" w:fill="C0C0C0"/>
              </w:rPr>
            </w:pPr>
            <w:ins w:id="57856"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7857" w:author="Chunhui zheng(BJ-RD)" w:date="2019-06-26T19:15:00Z"/>
                <w:rFonts w:eastAsia="宋体" w:hint="eastAsia"/>
                <w:lang w:eastAsia="zh-CN"/>
              </w:rPr>
            </w:pPr>
            <w:ins w:id="5785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7859" w:author="Chunhui zheng(BJ-RD)" w:date="2019-06-26T19:15:00Z"/>
                <w:rFonts w:eastAsia="Times New Roman"/>
                <w:shd w:val="clear" w:color="auto" w:fill="C0C0C0"/>
              </w:rPr>
            </w:pPr>
            <w:ins w:id="5786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7861" w:author="Chunhui zheng(BJ-RD)" w:date="2019-06-26T19:15:00Z"/>
                <w:rFonts w:eastAsia="宋体" w:hint="eastAsia"/>
                <w:shd w:val="clear" w:color="auto" w:fill="C0C0C0"/>
                <w:lang w:eastAsia="zh-CN"/>
              </w:rPr>
            </w:pPr>
            <w:ins w:id="5786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7863" w:author="Chunhui zheng(BJ-RD)" w:date="2019-06-26T19:15:00Z"/>
                <w:color w:val="999999"/>
              </w:rPr>
            </w:pPr>
            <w:ins w:id="57864" w:author="Chunhui zheng(BJ-RD)" w:date="2019-06-26T19:15:00Z">
              <w:r>
                <w:rPr>
                  <w:rFonts w:eastAsia="宋体" w:hint="eastAsia"/>
                  <w:lang w:eastAsia="zh-CN"/>
                </w:rPr>
                <w:t>RSVAD_ME4</w:t>
              </w:r>
              <w:r w:rsidRPr="00907B65">
                <w:rPr>
                  <w:rFonts w:eastAsia="宋体" w:hint="eastAsia"/>
                  <w:lang w:eastAsia="zh-CN"/>
                </w:rPr>
                <w:t>TARGET</w:t>
              </w:r>
              <w:r>
                <w:rPr>
                  <w:rFonts w:eastAsia="宋体" w:hint="eastAsia"/>
                  <w:lang w:eastAsia="zh-CN"/>
                </w:rPr>
                <w:t>_</w:t>
              </w:r>
              <w:r w:rsidRPr="00907B65">
                <w:rPr>
                  <w:rFonts w:eastAsia="宋体" w:hint="eastAsia"/>
                  <w:lang w:eastAsia="zh-CN"/>
                </w:rPr>
                <w:t>LIST0[3:0]</w:t>
              </w:r>
            </w:ins>
          </w:p>
        </w:tc>
        <w:tc>
          <w:tcPr>
            <w:tcW w:w="0" w:type="auto"/>
            <w:tcMar>
              <w:top w:w="0" w:type="dxa"/>
              <w:left w:w="29" w:type="dxa"/>
              <w:bottom w:w="0" w:type="dxa"/>
              <w:right w:w="29" w:type="dxa"/>
            </w:tcMar>
          </w:tcPr>
          <w:p w:rsidR="006F1C24" w:rsidRDefault="006F1C24" w:rsidP="00664E38">
            <w:pPr>
              <w:pStyle w:val="IRSBitChipRev"/>
              <w:rPr>
                <w:ins w:id="5786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7866" w:author="Chunhui zheng(BJ-RD)" w:date="2019-06-26T19:15:00Z"/>
                <w:sz w:val="15"/>
                <w:szCs w:val="15"/>
              </w:rPr>
            </w:pPr>
            <w:ins w:id="5786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7868" w:author="Chunhui zheng(BJ-RD)" w:date="2019-06-26T19:15:00Z"/>
              </w:rPr>
            </w:pPr>
            <w:ins w:id="5786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7870" w:author="Chunhui zheng(BJ-RD)" w:date="2019-06-26T19:15:00Z"/>
              </w:rPr>
            </w:pPr>
            <w:ins w:id="5787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7872" w:author="Chunhui zheng(BJ-RD)" w:date="2019-06-26T19:15:00Z"/>
              </w:rPr>
            </w:pPr>
            <w:ins w:id="57873" w:author="Chunhui zheng(BJ-RD)" w:date="2019-06-26T19:15:00Z">
              <w:r>
                <w:t>x</w:t>
              </w:r>
            </w:ins>
          </w:p>
        </w:tc>
      </w:tr>
    </w:tbl>
    <w:p w:rsidR="006F1C24" w:rsidRDefault="006F1C24" w:rsidP="006F1C24">
      <w:pPr>
        <w:pStyle w:val="IRSReg-Heading"/>
        <w:ind w:left="189"/>
        <w:rPr>
          <w:ins w:id="57874" w:author="Chunhui zheng(BJ-RD)" w:date="2019-06-26T19:15:00Z"/>
        </w:rPr>
      </w:pPr>
      <w:ins w:id="57875" w:author="Chunhui zheng(BJ-RD)" w:date="2019-06-26T19:15:00Z">
        <w:r>
          <w:rPr>
            <w:u w:val="single"/>
          </w:rPr>
          <w:t xml:space="preserve">Offset Address: </w:t>
        </w:r>
        <w:r>
          <w:rPr>
            <w:rFonts w:eastAsia="宋体" w:hint="eastAsia"/>
            <w:u w:val="single"/>
            <w:lang w:eastAsia="zh-CN"/>
          </w:rPr>
          <w:t>147</w:t>
        </w:r>
        <w:r>
          <w:rPr>
            <w:u w:val="single"/>
          </w:rPr>
          <w:t>-</w:t>
        </w:r>
        <w:r>
          <w:rPr>
            <w:rFonts w:eastAsia="宋体" w:hint="eastAsia"/>
            <w:u w:val="single"/>
            <w:lang w:eastAsia="zh-CN"/>
          </w:rPr>
          <w:t>144</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4</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83"/>
        <w:gridCol w:w="565"/>
        <w:gridCol w:w="3601"/>
        <w:gridCol w:w="2681"/>
        <w:gridCol w:w="663"/>
        <w:gridCol w:w="592"/>
        <w:gridCol w:w="147"/>
        <w:gridCol w:w="156"/>
        <w:gridCol w:w="165"/>
      </w:tblGrid>
      <w:tr w:rsidR="006F1C24" w:rsidTr="00664E38">
        <w:trPr>
          <w:cantSplit/>
          <w:trHeight w:val="300"/>
          <w:jc w:val="center"/>
          <w:ins w:id="57876"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57877" w:author="Chunhui zheng(BJ-RD)" w:date="2019-06-26T19:15:00Z"/>
              </w:rPr>
            </w:pPr>
            <w:ins w:id="57878"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57879" w:author="Chunhui zheng(BJ-RD)" w:date="2019-06-26T19:15:00Z"/>
                <w:b/>
              </w:rPr>
            </w:pPr>
            <w:ins w:id="57880"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57881" w:author="Chunhui zheng(BJ-RD)" w:date="2019-06-26T19:15:00Z"/>
                <w:b/>
              </w:rPr>
            </w:pPr>
            <w:ins w:id="57882"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57883" w:author="Chunhui zheng(BJ-RD)" w:date="2019-06-26T19:15:00Z"/>
                <w:b/>
              </w:rPr>
            </w:pPr>
            <w:ins w:id="57884"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57885" w:author="Chunhui zheng(BJ-RD)" w:date="2019-06-26T19:15:00Z"/>
                <w:rFonts w:eastAsia="Times New Roman"/>
                <w:b/>
              </w:rPr>
            </w:pPr>
            <w:ins w:id="57886"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57887" w:author="Chunhui zheng(BJ-RD)" w:date="2019-06-26T19:15:00Z"/>
              </w:rPr>
            </w:pPr>
            <w:ins w:id="57888"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57889" w:author="Chunhui zheng(BJ-RD)" w:date="2019-06-26T19:15:00Z"/>
                <w:b/>
              </w:rPr>
            </w:pPr>
            <w:ins w:id="57890"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57891" w:author="Chunhui zheng(BJ-RD)" w:date="2019-06-26T19:15:00Z"/>
                <w:b/>
              </w:rPr>
            </w:pPr>
            <w:ins w:id="57892"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57893" w:author="Chunhui zheng(BJ-RD)" w:date="2019-06-26T19:15:00Z"/>
                <w:b/>
              </w:rPr>
            </w:pPr>
            <w:ins w:id="57894"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57895" w:author="Chunhui zheng(BJ-RD)" w:date="2019-06-26T19:15:00Z"/>
                <w:b/>
              </w:rPr>
            </w:pPr>
            <w:ins w:id="57896"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57897" w:author="Chunhui zheng(BJ-RD)" w:date="2019-06-26T19:15:00Z"/>
                <w:b/>
              </w:rPr>
            </w:pPr>
            <w:ins w:id="57898" w:author="Chunhui zheng(BJ-RD)" w:date="2019-06-26T19:15:00Z">
              <w:r w:rsidRPr="00F62296">
                <w:rPr>
                  <w:b/>
                </w:rPr>
                <w:t>E</w:t>
              </w:r>
            </w:ins>
          </w:p>
        </w:tc>
      </w:tr>
      <w:tr w:rsidR="006F1C24" w:rsidTr="00664E38">
        <w:trPr>
          <w:cantSplit/>
          <w:trHeight w:val="300"/>
          <w:jc w:val="center"/>
          <w:ins w:id="57899"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57900" w:author="Chunhui zheng(BJ-RD)" w:date="2019-06-26T19:15:00Z"/>
                <w:rFonts w:eastAsia="宋体" w:hint="eastAsia"/>
                <w:b w:val="0"/>
                <w:lang w:eastAsia="zh-CN"/>
              </w:rPr>
            </w:pPr>
            <w:ins w:id="57901"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57902" w:author="Chunhui zheng(BJ-RD)" w:date="2019-06-26T19:15:00Z"/>
              </w:rPr>
            </w:pPr>
            <w:ins w:id="5790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7904" w:author="Chunhui zheng(BJ-RD)" w:date="2019-06-26T19:15:00Z"/>
              </w:rPr>
            </w:pPr>
            <w:ins w:id="5790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7906" w:author="Chunhui zheng(BJ-RD)" w:date="2019-06-26T19:15:00Z"/>
              </w:rPr>
            </w:pPr>
            <w:ins w:id="57907" w:author="Chunhui zheng(BJ-RD)" w:date="2019-06-26T19:15:00Z">
              <w:r>
                <w:t>0</w:t>
              </w:r>
            </w:ins>
          </w:p>
        </w:tc>
        <w:tc>
          <w:tcPr>
            <w:tcW w:w="0" w:type="auto"/>
            <w:tcMar>
              <w:top w:w="0" w:type="dxa"/>
              <w:left w:w="29" w:type="dxa"/>
              <w:bottom w:w="0" w:type="dxa"/>
              <w:right w:w="29" w:type="dxa"/>
            </w:tcMar>
          </w:tcPr>
          <w:p w:rsidR="006F1C24" w:rsidRPr="00907B65" w:rsidRDefault="006F1C24" w:rsidP="00664E38">
            <w:pPr>
              <w:pStyle w:val="IRSBitDescription"/>
              <w:ind w:left="53"/>
              <w:rPr>
                <w:ins w:id="57908" w:author="Chunhui zheng(BJ-RD)" w:date="2019-06-26T19:15:00Z"/>
                <w:rFonts w:eastAsia="宋体" w:hint="eastAsia"/>
                <w:b/>
                <w:lang w:eastAsia="zh-CN"/>
              </w:rPr>
            </w:pPr>
            <w:ins w:id="57909" w:author="Chunhui zheng(BJ-RD)" w:date="2019-06-26T19:15:00Z">
              <w:r>
                <w:rPr>
                  <w:rFonts w:eastAsia="宋体" w:hint="eastAsia"/>
                  <w:b/>
                  <w:lang w:eastAsia="zh-CN"/>
                </w:rPr>
                <w:t xml:space="preserve">MEM entry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Default="006F1C24" w:rsidP="00664E38">
            <w:pPr>
              <w:ind w:leftChars="25" w:left="53"/>
              <w:rPr>
                <w:ins w:id="57910" w:author="Chunhui zheng(BJ-RD)" w:date="2019-06-26T19:15:00Z"/>
                <w:sz w:val="16"/>
                <w:szCs w:val="16"/>
                <w:shd w:val="clear" w:color="auto" w:fill="C0C0C0"/>
              </w:rPr>
            </w:pPr>
            <w:ins w:id="57911"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7912" w:author="Chunhui zheng(BJ-RD)" w:date="2019-06-26T19:15:00Z"/>
                <w:rFonts w:eastAsia="宋体" w:hint="eastAsia"/>
                <w:lang w:eastAsia="zh-CN"/>
              </w:rPr>
            </w:pPr>
            <w:ins w:id="5791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7914" w:author="Chunhui zheng(BJ-RD)" w:date="2019-06-26T19:15:00Z"/>
                <w:rFonts w:eastAsia="Times New Roman"/>
                <w:shd w:val="clear" w:color="auto" w:fill="C0C0C0"/>
              </w:rPr>
            </w:pPr>
            <w:ins w:id="5791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57916" w:author="Chunhui zheng(BJ-RD)" w:date="2019-06-26T19:15:00Z"/>
                <w:rFonts w:eastAsia="Times New Roman"/>
                <w:b/>
              </w:rPr>
            </w:pPr>
            <w:ins w:id="5791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D074E0" w:rsidRDefault="006F1C24" w:rsidP="00664E38">
            <w:pPr>
              <w:pStyle w:val="IRSBitMnemonic"/>
              <w:ind w:left="53"/>
              <w:rPr>
                <w:ins w:id="57918" w:author="Chunhui zheng(BJ-RD)" w:date="2019-06-26T19:15:00Z"/>
                <w:rFonts w:eastAsia="宋体" w:hint="eastAsia"/>
                <w:lang w:eastAsia="zh-CN"/>
              </w:rPr>
            </w:pPr>
            <w:ins w:id="57919" w:author="Chunhui zheng(BJ-RD)" w:date="2019-06-26T19:15:00Z">
              <w:r>
                <w:rPr>
                  <w:rFonts w:eastAsia="宋体" w:hint="eastAsia"/>
                  <w:lang w:eastAsia="zh-CN"/>
                </w:rPr>
                <w:t>RSVAD_ME4TARGET_LIST1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792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7921" w:author="Chunhui zheng(BJ-RD)" w:date="2019-06-26T19:15:00Z"/>
                <w:sz w:val="15"/>
                <w:szCs w:val="15"/>
              </w:rPr>
            </w:pPr>
            <w:ins w:id="57922"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57923" w:author="Chunhui zheng(BJ-RD)" w:date="2019-06-26T19:15:00Z"/>
                <w:rFonts w:eastAsia="宋体" w:hint="eastAsia"/>
                <w:lang w:eastAsia="zh-CN"/>
              </w:rPr>
            </w:pPr>
            <w:ins w:id="5792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7925" w:author="Chunhui zheng(BJ-RD)" w:date="2019-06-26T19:15:00Z"/>
              </w:rPr>
            </w:pPr>
            <w:ins w:id="5792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7927" w:author="Chunhui zheng(BJ-RD)" w:date="2019-06-26T19:15:00Z"/>
              </w:rPr>
            </w:pPr>
            <w:ins w:id="57928" w:author="Chunhui zheng(BJ-RD)" w:date="2019-06-26T19:15:00Z">
              <w:r>
                <w:t>x</w:t>
              </w:r>
            </w:ins>
          </w:p>
        </w:tc>
      </w:tr>
      <w:tr w:rsidR="006F1C24" w:rsidTr="00664E38">
        <w:trPr>
          <w:cantSplit/>
          <w:trHeight w:val="300"/>
          <w:jc w:val="center"/>
          <w:ins w:id="57929"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57930" w:author="Chunhui zheng(BJ-RD)" w:date="2019-06-26T19:15:00Z"/>
                <w:rFonts w:eastAsia="宋体" w:hint="eastAsia"/>
                <w:b w:val="0"/>
                <w:lang w:eastAsia="zh-CN"/>
              </w:rPr>
            </w:pPr>
            <w:ins w:id="57931"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57932" w:author="Chunhui zheng(BJ-RD)" w:date="2019-06-26T19:15:00Z"/>
                <w:rFonts w:eastAsia="宋体" w:hint="eastAsia"/>
                <w:lang w:eastAsia="zh-CN"/>
              </w:rPr>
            </w:pPr>
            <w:ins w:id="5793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57934" w:author="Chunhui zheng(BJ-RD)" w:date="2019-06-26T19:15:00Z"/>
                <w:rFonts w:eastAsia="宋体" w:hint="eastAsia"/>
                <w:lang w:eastAsia="zh-CN"/>
              </w:rPr>
            </w:pPr>
            <w:ins w:id="5793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7936" w:author="Chunhui zheng(BJ-RD)" w:date="2019-06-26T19:15:00Z"/>
              </w:rPr>
            </w:pPr>
            <w:ins w:id="5793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7938" w:author="Chunhui zheng(BJ-RD)" w:date="2019-06-26T19:15:00Z"/>
                <w:rFonts w:eastAsia="宋体" w:hint="eastAsia"/>
                <w:b/>
                <w:lang w:eastAsia="zh-CN"/>
              </w:rPr>
            </w:pPr>
            <w:ins w:id="57939" w:author="Chunhui zheng(BJ-RD)" w:date="2019-06-26T19:15:00Z">
              <w:r>
                <w:rPr>
                  <w:rFonts w:eastAsia="宋体" w:hint="eastAsia"/>
                  <w:b/>
                  <w:lang w:eastAsia="zh-CN"/>
                </w:rPr>
                <w:t xml:space="preserve">MEM entry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57940" w:author="Chunhui zheng(BJ-RD)" w:date="2019-06-26T19:15:00Z"/>
                <w:sz w:val="16"/>
                <w:szCs w:val="16"/>
                <w:shd w:val="clear" w:color="auto" w:fill="C0C0C0"/>
              </w:rPr>
            </w:pPr>
            <w:ins w:id="5794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7942" w:author="Chunhui zheng(BJ-RD)" w:date="2019-06-26T19:15:00Z"/>
                <w:rFonts w:eastAsia="宋体" w:hint="eastAsia"/>
                <w:lang w:eastAsia="zh-CN"/>
              </w:rPr>
            </w:pPr>
            <w:ins w:id="5794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7944" w:author="Chunhui zheng(BJ-RD)" w:date="2019-06-26T19:15:00Z"/>
                <w:rFonts w:eastAsia="Times New Roman"/>
                <w:shd w:val="clear" w:color="auto" w:fill="C0C0C0"/>
              </w:rPr>
            </w:pPr>
            <w:ins w:id="5794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57946" w:author="Chunhui zheng(BJ-RD)" w:date="2019-06-26T19:15:00Z"/>
                <w:rFonts w:eastAsia="宋体" w:hint="eastAsia"/>
                <w:b/>
                <w:lang w:eastAsia="zh-CN"/>
              </w:rPr>
            </w:pPr>
            <w:ins w:id="5794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57948" w:author="Chunhui zheng(BJ-RD)" w:date="2019-06-26T19:15:00Z"/>
                <w:rFonts w:eastAsia="宋体" w:hint="eastAsia"/>
                <w:lang w:eastAsia="zh-CN"/>
              </w:rPr>
            </w:pPr>
            <w:ins w:id="57949" w:author="Chunhui zheng(BJ-RD)" w:date="2019-06-26T19:15:00Z">
              <w:r>
                <w:rPr>
                  <w:rFonts w:eastAsia="宋体" w:hint="eastAsia"/>
                  <w:lang w:eastAsia="zh-CN"/>
                </w:rPr>
                <w:t>RSVAD_ME4TARGET_LIST1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795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7951" w:author="Chunhui zheng(BJ-RD)" w:date="2019-06-26T19:15:00Z"/>
                <w:sz w:val="15"/>
                <w:szCs w:val="15"/>
              </w:rPr>
            </w:pPr>
            <w:ins w:id="57952"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57953" w:author="Chunhui zheng(BJ-RD)" w:date="2019-06-26T19:15:00Z"/>
                <w:rFonts w:eastAsia="宋体" w:hint="eastAsia"/>
                <w:lang w:eastAsia="zh-CN"/>
              </w:rPr>
            </w:pPr>
            <w:ins w:id="5795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7955" w:author="Chunhui zheng(BJ-RD)" w:date="2019-06-26T19:15:00Z"/>
              </w:rPr>
            </w:pPr>
            <w:ins w:id="5795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7957" w:author="Chunhui zheng(BJ-RD)" w:date="2019-06-26T19:15:00Z"/>
              </w:rPr>
            </w:pPr>
            <w:ins w:id="57958" w:author="Chunhui zheng(BJ-RD)" w:date="2019-06-26T19:15:00Z">
              <w:r>
                <w:t>x</w:t>
              </w:r>
            </w:ins>
          </w:p>
        </w:tc>
      </w:tr>
      <w:tr w:rsidR="006F1C24" w:rsidTr="00664E38">
        <w:trPr>
          <w:cantSplit/>
          <w:trHeight w:val="300"/>
          <w:jc w:val="center"/>
          <w:ins w:id="57959"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57960" w:author="Chunhui zheng(BJ-RD)" w:date="2019-06-26T19:15:00Z"/>
                <w:rFonts w:eastAsia="宋体" w:hint="eastAsia"/>
                <w:b w:val="0"/>
                <w:lang w:eastAsia="zh-CN"/>
              </w:rPr>
            </w:pPr>
            <w:ins w:id="57961"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57962" w:author="Chunhui zheng(BJ-RD)" w:date="2019-06-26T19:15:00Z"/>
              </w:rPr>
            </w:pPr>
            <w:ins w:id="5796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7964" w:author="Chunhui zheng(BJ-RD)" w:date="2019-06-26T19:15:00Z"/>
              </w:rPr>
            </w:pPr>
            <w:ins w:id="5796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7966" w:author="Chunhui zheng(BJ-RD)" w:date="2019-06-26T19:15:00Z"/>
              </w:rPr>
            </w:pPr>
            <w:ins w:id="5796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7968" w:author="Chunhui zheng(BJ-RD)" w:date="2019-06-26T19:15:00Z"/>
                <w:rFonts w:eastAsia="宋体" w:hint="eastAsia"/>
                <w:b/>
                <w:lang w:eastAsia="zh-CN"/>
              </w:rPr>
            </w:pPr>
            <w:ins w:id="57969" w:author="Chunhui zheng(BJ-RD)" w:date="2019-06-26T19:15:00Z">
              <w:r>
                <w:rPr>
                  <w:rFonts w:eastAsia="宋体" w:hint="eastAsia"/>
                  <w:b/>
                  <w:lang w:eastAsia="zh-CN"/>
                </w:rPr>
                <w:t xml:space="preserve">MEM entry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907B65" w:rsidRDefault="006F1C24" w:rsidP="00664E38">
            <w:pPr>
              <w:pStyle w:val="IRSBitDescription"/>
              <w:ind w:leftChars="0" w:left="0"/>
              <w:rPr>
                <w:ins w:id="57970" w:author="Chunhui zheng(BJ-RD)" w:date="2019-06-26T19:15:00Z"/>
                <w:rFonts w:eastAsia="宋体" w:hint="eastAsia"/>
                <w:b/>
                <w:lang w:eastAsia="zh-CN"/>
              </w:rPr>
            </w:pPr>
          </w:p>
          <w:p w:rsidR="006F1C24" w:rsidRDefault="006F1C24" w:rsidP="00664E38">
            <w:pPr>
              <w:ind w:leftChars="25" w:left="53"/>
              <w:rPr>
                <w:ins w:id="57971" w:author="Chunhui zheng(BJ-RD)" w:date="2019-06-26T19:15:00Z"/>
                <w:sz w:val="16"/>
                <w:szCs w:val="16"/>
                <w:shd w:val="clear" w:color="auto" w:fill="C0C0C0"/>
              </w:rPr>
            </w:pPr>
            <w:ins w:id="57972"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7973" w:author="Chunhui zheng(BJ-RD)" w:date="2019-06-26T19:15:00Z"/>
                <w:rFonts w:eastAsia="宋体" w:hint="eastAsia"/>
                <w:lang w:eastAsia="zh-CN"/>
              </w:rPr>
            </w:pPr>
            <w:ins w:id="5797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7975" w:author="Chunhui zheng(BJ-RD)" w:date="2019-06-26T19:15:00Z"/>
                <w:rFonts w:eastAsia="Times New Roman"/>
                <w:shd w:val="clear" w:color="auto" w:fill="C0C0C0"/>
              </w:rPr>
            </w:pPr>
            <w:ins w:id="5797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57977" w:author="Chunhui zheng(BJ-RD)" w:date="2019-06-26T19:15:00Z"/>
                <w:rFonts w:eastAsia="宋体" w:hint="eastAsia"/>
                <w:b/>
                <w:lang w:eastAsia="zh-CN"/>
              </w:rPr>
            </w:pPr>
            <w:ins w:id="5797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7979" w:author="Chunhui zheng(BJ-RD)" w:date="2019-06-26T19:15:00Z"/>
                <w:rFonts w:eastAsia="宋体" w:hint="eastAsia"/>
                <w:lang w:eastAsia="zh-CN"/>
              </w:rPr>
            </w:pPr>
            <w:ins w:id="57980" w:author="Chunhui zheng(BJ-RD)" w:date="2019-06-26T19:15:00Z">
              <w:r>
                <w:rPr>
                  <w:rFonts w:eastAsia="宋体" w:hint="eastAsia"/>
                  <w:lang w:eastAsia="zh-CN"/>
                </w:rPr>
                <w:t>RSVAD_ME4TARGET_LIST1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798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7982" w:author="Chunhui zheng(BJ-RD)" w:date="2019-06-26T19:15:00Z"/>
              </w:rPr>
            </w:pPr>
            <w:ins w:id="5798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7984" w:author="Chunhui zheng(BJ-RD)" w:date="2019-06-26T19:15:00Z"/>
              </w:rPr>
            </w:pPr>
            <w:ins w:id="5798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7986" w:author="Chunhui zheng(BJ-RD)" w:date="2019-06-26T19:15:00Z"/>
              </w:rPr>
            </w:pPr>
            <w:ins w:id="5798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7988" w:author="Chunhui zheng(BJ-RD)" w:date="2019-06-26T19:15:00Z"/>
              </w:rPr>
            </w:pPr>
            <w:ins w:id="57989" w:author="Chunhui zheng(BJ-RD)" w:date="2019-06-26T19:15:00Z">
              <w:r>
                <w:t>x</w:t>
              </w:r>
            </w:ins>
          </w:p>
        </w:tc>
      </w:tr>
      <w:tr w:rsidR="006F1C24" w:rsidTr="00664E38">
        <w:trPr>
          <w:cantSplit/>
          <w:trHeight w:val="300"/>
          <w:jc w:val="center"/>
          <w:ins w:id="57990"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57991" w:author="Chunhui zheng(BJ-RD)" w:date="2019-06-26T19:15:00Z"/>
                <w:rFonts w:eastAsia="宋体" w:hint="eastAsia"/>
                <w:b w:val="0"/>
                <w:lang w:eastAsia="zh-CN"/>
              </w:rPr>
            </w:pPr>
            <w:ins w:id="57992"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57993" w:author="Chunhui zheng(BJ-RD)" w:date="2019-06-26T19:15:00Z"/>
                <w:rFonts w:eastAsia="宋体" w:hint="eastAsia"/>
                <w:lang w:eastAsia="zh-CN"/>
              </w:rPr>
            </w:pPr>
            <w:ins w:id="5799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7995" w:author="Chunhui zheng(BJ-RD)" w:date="2019-06-26T19:15:00Z"/>
              </w:rPr>
            </w:pPr>
            <w:ins w:id="5799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7997" w:author="Chunhui zheng(BJ-RD)" w:date="2019-06-26T19:15:00Z"/>
              </w:rPr>
            </w:pPr>
            <w:ins w:id="5799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7999" w:author="Chunhui zheng(BJ-RD)" w:date="2019-06-26T19:15:00Z"/>
                <w:rFonts w:eastAsia="宋体" w:hint="eastAsia"/>
                <w:b/>
                <w:lang w:eastAsia="zh-CN"/>
              </w:rPr>
            </w:pPr>
            <w:ins w:id="58000" w:author="Chunhui zheng(BJ-RD)" w:date="2019-06-26T19:15:00Z">
              <w:r>
                <w:rPr>
                  <w:rFonts w:eastAsia="宋体" w:hint="eastAsia"/>
                  <w:b/>
                  <w:lang w:eastAsia="zh-CN"/>
                </w:rPr>
                <w:t xml:space="preserve">MEM entry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58001" w:author="Chunhui zheng(BJ-RD)" w:date="2019-06-26T19:15:00Z"/>
                <w:sz w:val="16"/>
                <w:szCs w:val="16"/>
                <w:shd w:val="clear" w:color="auto" w:fill="C0C0C0"/>
              </w:rPr>
            </w:pPr>
            <w:ins w:id="5800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8003" w:author="Chunhui zheng(BJ-RD)" w:date="2019-06-26T19:15:00Z"/>
                <w:rFonts w:eastAsia="宋体" w:hint="eastAsia"/>
                <w:lang w:eastAsia="zh-CN"/>
              </w:rPr>
            </w:pPr>
            <w:ins w:id="5800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8005" w:author="Chunhui zheng(BJ-RD)" w:date="2019-06-26T19:15:00Z"/>
                <w:rFonts w:eastAsia="Times New Roman"/>
                <w:shd w:val="clear" w:color="auto" w:fill="C0C0C0"/>
              </w:rPr>
            </w:pPr>
            <w:ins w:id="5800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8007" w:author="Chunhui zheng(BJ-RD)" w:date="2019-06-26T19:15:00Z"/>
                <w:rFonts w:eastAsia="宋体" w:hint="eastAsia"/>
                <w:shd w:val="clear" w:color="auto" w:fill="C0C0C0"/>
                <w:lang w:eastAsia="zh-CN"/>
              </w:rPr>
            </w:pPr>
            <w:ins w:id="5800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8009" w:author="Chunhui zheng(BJ-RD)" w:date="2019-06-26T19:15:00Z"/>
                <w:color w:val="999999"/>
              </w:rPr>
            </w:pPr>
            <w:ins w:id="58010" w:author="Chunhui zheng(BJ-RD)" w:date="2019-06-26T19:15:00Z">
              <w:r>
                <w:rPr>
                  <w:rFonts w:eastAsia="宋体" w:hint="eastAsia"/>
                  <w:lang w:eastAsia="zh-CN"/>
                </w:rPr>
                <w:t>RSVAD_ME4TARGET_LIST1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801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8012" w:author="Chunhui zheng(BJ-RD)" w:date="2019-06-26T19:15:00Z"/>
                <w:sz w:val="15"/>
                <w:szCs w:val="15"/>
              </w:rPr>
            </w:pPr>
            <w:ins w:id="5801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8014" w:author="Chunhui zheng(BJ-RD)" w:date="2019-06-26T19:15:00Z"/>
              </w:rPr>
            </w:pPr>
            <w:ins w:id="5801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8016" w:author="Chunhui zheng(BJ-RD)" w:date="2019-06-26T19:15:00Z"/>
              </w:rPr>
            </w:pPr>
            <w:ins w:id="5801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8018" w:author="Chunhui zheng(BJ-RD)" w:date="2019-06-26T19:15:00Z"/>
              </w:rPr>
            </w:pPr>
            <w:ins w:id="58019" w:author="Chunhui zheng(BJ-RD)" w:date="2019-06-26T19:15:00Z">
              <w:r>
                <w:t>x</w:t>
              </w:r>
            </w:ins>
          </w:p>
        </w:tc>
      </w:tr>
      <w:tr w:rsidR="006F1C24" w:rsidTr="00664E38">
        <w:trPr>
          <w:cantSplit/>
          <w:trHeight w:val="300"/>
          <w:jc w:val="center"/>
          <w:ins w:id="58020"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58021" w:author="Chunhui zheng(BJ-RD)" w:date="2019-06-26T19:15:00Z"/>
                <w:rFonts w:eastAsia="宋体" w:hint="eastAsia"/>
                <w:b w:val="0"/>
                <w:lang w:eastAsia="zh-CN"/>
              </w:rPr>
            </w:pPr>
            <w:ins w:id="58022"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58023" w:author="Chunhui zheng(BJ-RD)" w:date="2019-06-26T19:15:00Z"/>
                <w:rFonts w:eastAsia="宋体" w:hint="eastAsia"/>
                <w:lang w:eastAsia="zh-CN"/>
              </w:rPr>
            </w:pPr>
            <w:ins w:id="5802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8025" w:author="Chunhui zheng(BJ-RD)" w:date="2019-06-26T19:15:00Z"/>
              </w:rPr>
            </w:pPr>
            <w:ins w:id="5802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8027" w:author="Chunhui zheng(BJ-RD)" w:date="2019-06-26T19:15:00Z"/>
              </w:rPr>
            </w:pPr>
            <w:ins w:id="5802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8029" w:author="Chunhui zheng(BJ-RD)" w:date="2019-06-26T19:15:00Z"/>
                <w:rFonts w:eastAsia="宋体" w:hint="eastAsia"/>
                <w:b/>
                <w:lang w:eastAsia="zh-CN"/>
              </w:rPr>
            </w:pPr>
            <w:ins w:id="58030" w:author="Chunhui zheng(BJ-RD)" w:date="2019-06-26T19:15:00Z">
              <w:r>
                <w:rPr>
                  <w:rFonts w:eastAsia="宋体" w:hint="eastAsia"/>
                  <w:b/>
                  <w:lang w:eastAsia="zh-CN"/>
                </w:rPr>
                <w:t xml:space="preserve">MEM entry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58031" w:author="Chunhui zheng(BJ-RD)" w:date="2019-06-26T19:15:00Z"/>
                <w:sz w:val="16"/>
                <w:szCs w:val="16"/>
                <w:shd w:val="clear" w:color="auto" w:fill="C0C0C0"/>
              </w:rPr>
            </w:pPr>
            <w:ins w:id="5803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8033" w:author="Chunhui zheng(BJ-RD)" w:date="2019-06-26T19:15:00Z"/>
                <w:rFonts w:eastAsia="宋体" w:hint="eastAsia"/>
                <w:lang w:eastAsia="zh-CN"/>
              </w:rPr>
            </w:pPr>
            <w:ins w:id="5803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8035" w:author="Chunhui zheng(BJ-RD)" w:date="2019-06-26T19:15:00Z"/>
                <w:rFonts w:eastAsia="Times New Roman"/>
                <w:shd w:val="clear" w:color="auto" w:fill="C0C0C0"/>
              </w:rPr>
            </w:pPr>
            <w:ins w:id="5803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8037" w:author="Chunhui zheng(BJ-RD)" w:date="2019-06-26T19:15:00Z"/>
                <w:rFonts w:eastAsia="宋体" w:hint="eastAsia"/>
                <w:shd w:val="clear" w:color="auto" w:fill="C0C0C0"/>
                <w:lang w:eastAsia="zh-CN"/>
              </w:rPr>
            </w:pPr>
            <w:ins w:id="5803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8039" w:author="Chunhui zheng(BJ-RD)" w:date="2019-06-26T19:15:00Z"/>
                <w:color w:val="999999"/>
              </w:rPr>
            </w:pPr>
            <w:ins w:id="58040" w:author="Chunhui zheng(BJ-RD)" w:date="2019-06-26T19:15:00Z">
              <w:r>
                <w:rPr>
                  <w:rFonts w:eastAsia="宋体" w:hint="eastAsia"/>
                  <w:lang w:eastAsia="zh-CN"/>
                </w:rPr>
                <w:t>RSVAD_ME4TARGET_LIST1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804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8042" w:author="Chunhui zheng(BJ-RD)" w:date="2019-06-26T19:15:00Z"/>
                <w:sz w:val="15"/>
                <w:szCs w:val="15"/>
              </w:rPr>
            </w:pPr>
            <w:ins w:id="5804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8044" w:author="Chunhui zheng(BJ-RD)" w:date="2019-06-26T19:15:00Z"/>
              </w:rPr>
            </w:pPr>
            <w:ins w:id="5804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8046" w:author="Chunhui zheng(BJ-RD)" w:date="2019-06-26T19:15:00Z"/>
              </w:rPr>
            </w:pPr>
            <w:ins w:id="5804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8048" w:author="Chunhui zheng(BJ-RD)" w:date="2019-06-26T19:15:00Z"/>
              </w:rPr>
            </w:pPr>
            <w:ins w:id="58049" w:author="Chunhui zheng(BJ-RD)" w:date="2019-06-26T19:15:00Z">
              <w:r>
                <w:t>x</w:t>
              </w:r>
            </w:ins>
          </w:p>
        </w:tc>
      </w:tr>
      <w:tr w:rsidR="006F1C24" w:rsidTr="00664E38">
        <w:trPr>
          <w:cantSplit/>
          <w:jc w:val="center"/>
          <w:ins w:id="58050"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58051" w:author="Chunhui zheng(BJ-RD)" w:date="2019-06-26T19:15:00Z"/>
                <w:rFonts w:eastAsia="宋体" w:hint="eastAsia"/>
                <w:b w:val="0"/>
                <w:lang w:eastAsia="zh-CN"/>
              </w:rPr>
            </w:pPr>
            <w:ins w:id="58052"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58053" w:author="Chunhui zheng(BJ-RD)" w:date="2019-06-26T19:15:00Z"/>
                <w:rFonts w:eastAsia="宋体" w:hint="eastAsia"/>
                <w:lang w:eastAsia="zh-CN"/>
              </w:rPr>
            </w:pPr>
            <w:ins w:id="5805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8055" w:author="Chunhui zheng(BJ-RD)" w:date="2019-06-26T19:15:00Z"/>
              </w:rPr>
            </w:pPr>
            <w:ins w:id="5805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8057" w:author="Chunhui zheng(BJ-RD)" w:date="2019-06-26T19:15:00Z"/>
              </w:rPr>
            </w:pPr>
            <w:ins w:id="5805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8059" w:author="Chunhui zheng(BJ-RD)" w:date="2019-06-26T19:15:00Z"/>
                <w:rFonts w:eastAsia="宋体" w:hint="eastAsia"/>
                <w:b/>
                <w:lang w:eastAsia="zh-CN"/>
              </w:rPr>
            </w:pPr>
            <w:ins w:id="58060" w:author="Chunhui zheng(BJ-RD)" w:date="2019-06-26T19:15:00Z">
              <w:r>
                <w:rPr>
                  <w:rFonts w:eastAsia="宋体" w:hint="eastAsia"/>
                  <w:b/>
                  <w:lang w:eastAsia="zh-CN"/>
                </w:rPr>
                <w:t xml:space="preserve">MEM entry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58061" w:author="Chunhui zheng(BJ-RD)" w:date="2019-06-26T19:15:00Z"/>
                <w:sz w:val="16"/>
                <w:szCs w:val="16"/>
                <w:shd w:val="clear" w:color="auto" w:fill="C0C0C0"/>
              </w:rPr>
            </w:pPr>
            <w:ins w:id="5806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8063" w:author="Chunhui zheng(BJ-RD)" w:date="2019-06-26T19:15:00Z"/>
                <w:rFonts w:eastAsia="宋体" w:hint="eastAsia"/>
                <w:lang w:eastAsia="zh-CN"/>
              </w:rPr>
            </w:pPr>
            <w:ins w:id="5806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8065" w:author="Chunhui zheng(BJ-RD)" w:date="2019-06-26T19:15:00Z"/>
                <w:rFonts w:eastAsia="Times New Roman"/>
                <w:shd w:val="clear" w:color="auto" w:fill="C0C0C0"/>
              </w:rPr>
            </w:pPr>
            <w:ins w:id="5806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8067" w:author="Chunhui zheng(BJ-RD)" w:date="2019-06-26T19:15:00Z"/>
                <w:rFonts w:eastAsia="宋体" w:hint="eastAsia"/>
                <w:shd w:val="clear" w:color="auto" w:fill="C0C0C0"/>
                <w:lang w:eastAsia="zh-CN"/>
              </w:rPr>
            </w:pPr>
            <w:ins w:id="5806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8069" w:author="Chunhui zheng(BJ-RD)" w:date="2019-06-26T19:15:00Z"/>
                <w:color w:val="999999"/>
              </w:rPr>
            </w:pPr>
            <w:ins w:id="58070" w:author="Chunhui zheng(BJ-RD)" w:date="2019-06-26T19:15:00Z">
              <w:r>
                <w:rPr>
                  <w:rFonts w:eastAsia="宋体" w:hint="eastAsia"/>
                  <w:lang w:eastAsia="zh-CN"/>
                </w:rPr>
                <w:t>RSVAD_ME4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0" w:type="auto"/>
            <w:tcMar>
              <w:top w:w="0" w:type="dxa"/>
              <w:left w:w="29" w:type="dxa"/>
              <w:bottom w:w="0" w:type="dxa"/>
              <w:right w:w="29" w:type="dxa"/>
            </w:tcMar>
          </w:tcPr>
          <w:p w:rsidR="006F1C24" w:rsidRDefault="006F1C24" w:rsidP="00664E38">
            <w:pPr>
              <w:pStyle w:val="IRSBitChipRev"/>
              <w:rPr>
                <w:ins w:id="5807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8072" w:author="Chunhui zheng(BJ-RD)" w:date="2019-06-26T19:15:00Z"/>
                <w:sz w:val="15"/>
                <w:szCs w:val="15"/>
              </w:rPr>
            </w:pPr>
            <w:ins w:id="5807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8074" w:author="Chunhui zheng(BJ-RD)" w:date="2019-06-26T19:15:00Z"/>
              </w:rPr>
            </w:pPr>
            <w:ins w:id="5807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8076" w:author="Chunhui zheng(BJ-RD)" w:date="2019-06-26T19:15:00Z"/>
              </w:rPr>
            </w:pPr>
            <w:ins w:id="5807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8078" w:author="Chunhui zheng(BJ-RD)" w:date="2019-06-26T19:15:00Z"/>
              </w:rPr>
            </w:pPr>
            <w:ins w:id="58079" w:author="Chunhui zheng(BJ-RD)" w:date="2019-06-26T19:15:00Z">
              <w:r>
                <w:t>x</w:t>
              </w:r>
            </w:ins>
          </w:p>
        </w:tc>
      </w:tr>
      <w:tr w:rsidR="006F1C24" w:rsidTr="00664E38">
        <w:trPr>
          <w:cantSplit/>
          <w:trHeight w:val="300"/>
          <w:jc w:val="center"/>
          <w:ins w:id="58080"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58081" w:author="Chunhui zheng(BJ-RD)" w:date="2019-06-26T19:15:00Z"/>
                <w:rFonts w:eastAsia="宋体" w:hint="eastAsia"/>
                <w:b w:val="0"/>
                <w:lang w:eastAsia="zh-CN"/>
              </w:rPr>
            </w:pPr>
            <w:ins w:id="58082"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58083" w:author="Chunhui zheng(BJ-RD)" w:date="2019-06-26T19:15:00Z"/>
                <w:rFonts w:eastAsia="宋体" w:hint="eastAsia"/>
                <w:lang w:eastAsia="zh-CN"/>
              </w:rPr>
            </w:pPr>
            <w:ins w:id="5808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8085" w:author="Chunhui zheng(BJ-RD)" w:date="2019-06-26T19:15:00Z"/>
              </w:rPr>
            </w:pPr>
            <w:ins w:id="5808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8087" w:author="Chunhui zheng(BJ-RD)" w:date="2019-06-26T19:15:00Z"/>
              </w:rPr>
            </w:pPr>
            <w:ins w:id="5808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8089" w:author="Chunhui zheng(BJ-RD)" w:date="2019-06-26T19:15:00Z"/>
                <w:rFonts w:eastAsia="宋体" w:hint="eastAsia"/>
                <w:b/>
                <w:lang w:eastAsia="zh-CN"/>
              </w:rPr>
            </w:pPr>
            <w:ins w:id="58090" w:author="Chunhui zheng(BJ-RD)" w:date="2019-06-26T19:15:00Z">
              <w:r>
                <w:rPr>
                  <w:rFonts w:eastAsia="宋体" w:hint="eastAsia"/>
                  <w:b/>
                  <w:lang w:eastAsia="zh-CN"/>
                </w:rPr>
                <w:t xml:space="preserve">MEM entry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58091" w:author="Chunhui zheng(BJ-RD)" w:date="2019-06-26T19:15:00Z"/>
                <w:sz w:val="16"/>
                <w:szCs w:val="16"/>
                <w:shd w:val="clear" w:color="auto" w:fill="C0C0C0"/>
              </w:rPr>
            </w:pPr>
            <w:ins w:id="5809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8093" w:author="Chunhui zheng(BJ-RD)" w:date="2019-06-26T19:15:00Z"/>
                <w:rFonts w:eastAsia="宋体" w:hint="eastAsia"/>
                <w:lang w:eastAsia="zh-CN"/>
              </w:rPr>
            </w:pPr>
            <w:ins w:id="5809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8095" w:author="Chunhui zheng(BJ-RD)" w:date="2019-06-26T19:15:00Z"/>
                <w:rFonts w:eastAsia="Times New Roman"/>
                <w:shd w:val="clear" w:color="auto" w:fill="C0C0C0"/>
              </w:rPr>
            </w:pPr>
            <w:ins w:id="5809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8097" w:author="Chunhui zheng(BJ-RD)" w:date="2019-06-26T19:15:00Z"/>
                <w:rFonts w:eastAsia="宋体" w:hint="eastAsia"/>
                <w:shd w:val="clear" w:color="auto" w:fill="C0C0C0"/>
                <w:lang w:eastAsia="zh-CN"/>
              </w:rPr>
            </w:pPr>
            <w:ins w:id="5809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8099" w:author="Chunhui zheng(BJ-RD)" w:date="2019-06-26T19:15:00Z"/>
                <w:color w:val="999999"/>
              </w:rPr>
            </w:pPr>
            <w:ins w:id="58100" w:author="Chunhui zheng(BJ-RD)" w:date="2019-06-26T19:15:00Z">
              <w:r>
                <w:rPr>
                  <w:rFonts w:eastAsia="宋体" w:hint="eastAsia"/>
                  <w:lang w:eastAsia="zh-CN"/>
                </w:rPr>
                <w:t>RSVAD_ME4TARGET_LIST9</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810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8102" w:author="Chunhui zheng(BJ-RD)" w:date="2019-06-26T19:15:00Z"/>
                <w:sz w:val="15"/>
                <w:szCs w:val="15"/>
              </w:rPr>
            </w:pPr>
            <w:ins w:id="5810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8104" w:author="Chunhui zheng(BJ-RD)" w:date="2019-06-26T19:15:00Z"/>
              </w:rPr>
            </w:pPr>
            <w:ins w:id="5810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8106" w:author="Chunhui zheng(BJ-RD)" w:date="2019-06-26T19:15:00Z"/>
              </w:rPr>
            </w:pPr>
            <w:ins w:id="5810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8108" w:author="Chunhui zheng(BJ-RD)" w:date="2019-06-26T19:15:00Z"/>
              </w:rPr>
            </w:pPr>
            <w:ins w:id="58109" w:author="Chunhui zheng(BJ-RD)" w:date="2019-06-26T19:15:00Z">
              <w:r>
                <w:t>x</w:t>
              </w:r>
            </w:ins>
          </w:p>
        </w:tc>
      </w:tr>
      <w:tr w:rsidR="006F1C24" w:rsidTr="00664E38">
        <w:trPr>
          <w:cantSplit/>
          <w:jc w:val="center"/>
          <w:ins w:id="58110"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58111" w:author="Chunhui zheng(BJ-RD)" w:date="2019-06-26T19:15:00Z"/>
                <w:b w:val="0"/>
              </w:rPr>
            </w:pPr>
            <w:ins w:id="58112"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58113" w:author="Chunhui zheng(BJ-RD)" w:date="2019-06-26T19:15:00Z"/>
                <w:rFonts w:eastAsia="宋体" w:hint="eastAsia"/>
                <w:lang w:eastAsia="zh-CN"/>
              </w:rPr>
            </w:pPr>
            <w:ins w:id="5811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8115" w:author="Chunhui zheng(BJ-RD)" w:date="2019-06-26T19:15:00Z"/>
              </w:rPr>
            </w:pPr>
            <w:ins w:id="5811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58117" w:author="Chunhui zheng(BJ-RD)" w:date="2019-06-26T19:15:00Z"/>
                <w:rFonts w:eastAsia="宋体" w:hint="eastAsia"/>
                <w:lang w:eastAsia="zh-CN"/>
              </w:rPr>
            </w:pPr>
            <w:ins w:id="5811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8119" w:author="Chunhui zheng(BJ-RD)" w:date="2019-06-26T19:15:00Z"/>
                <w:rFonts w:eastAsia="宋体" w:hint="eastAsia"/>
                <w:b/>
                <w:lang w:eastAsia="zh-CN"/>
              </w:rPr>
            </w:pPr>
            <w:ins w:id="58120" w:author="Chunhui zheng(BJ-RD)" w:date="2019-06-26T19:15:00Z">
              <w:r>
                <w:rPr>
                  <w:rFonts w:eastAsia="宋体" w:hint="eastAsia"/>
                  <w:b/>
                  <w:lang w:eastAsia="zh-CN"/>
                </w:rPr>
                <w:t xml:space="preserve">MEM entry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58121" w:author="Chunhui zheng(BJ-RD)" w:date="2019-06-26T19:15:00Z"/>
                <w:sz w:val="16"/>
                <w:szCs w:val="16"/>
                <w:shd w:val="clear" w:color="auto" w:fill="C0C0C0"/>
              </w:rPr>
            </w:pPr>
            <w:ins w:id="5812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8123" w:author="Chunhui zheng(BJ-RD)" w:date="2019-06-26T19:15:00Z"/>
                <w:rFonts w:eastAsia="宋体" w:hint="eastAsia"/>
                <w:lang w:eastAsia="zh-CN"/>
              </w:rPr>
            </w:pPr>
            <w:ins w:id="5812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8125" w:author="Chunhui zheng(BJ-RD)" w:date="2019-06-26T19:15:00Z"/>
                <w:rFonts w:eastAsia="Times New Roman"/>
                <w:shd w:val="clear" w:color="auto" w:fill="C0C0C0"/>
              </w:rPr>
            </w:pPr>
            <w:ins w:id="5812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8127" w:author="Chunhui zheng(BJ-RD)" w:date="2019-06-26T19:15:00Z"/>
                <w:rFonts w:eastAsia="宋体" w:hint="eastAsia"/>
                <w:shd w:val="clear" w:color="auto" w:fill="C0C0C0"/>
                <w:lang w:eastAsia="zh-CN"/>
              </w:rPr>
            </w:pPr>
            <w:ins w:id="5812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8129" w:author="Chunhui zheng(BJ-RD)" w:date="2019-06-26T19:15:00Z"/>
                <w:color w:val="999999"/>
              </w:rPr>
            </w:pPr>
            <w:ins w:id="58130" w:author="Chunhui zheng(BJ-RD)" w:date="2019-06-26T19:15:00Z">
              <w:r>
                <w:rPr>
                  <w:rFonts w:eastAsia="宋体" w:hint="eastAsia"/>
                  <w:lang w:eastAsia="zh-CN"/>
                </w:rPr>
                <w:t>RSVAD_ME4TARGET _LIST8</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813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8132" w:author="Chunhui zheng(BJ-RD)" w:date="2019-06-26T19:15:00Z"/>
                <w:sz w:val="15"/>
                <w:szCs w:val="15"/>
              </w:rPr>
            </w:pPr>
            <w:ins w:id="5813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8134" w:author="Chunhui zheng(BJ-RD)" w:date="2019-06-26T19:15:00Z"/>
              </w:rPr>
            </w:pPr>
            <w:ins w:id="5813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8136" w:author="Chunhui zheng(BJ-RD)" w:date="2019-06-26T19:15:00Z"/>
              </w:rPr>
            </w:pPr>
            <w:ins w:id="5813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8138" w:author="Chunhui zheng(BJ-RD)" w:date="2019-06-26T19:15:00Z"/>
              </w:rPr>
            </w:pPr>
            <w:ins w:id="58139" w:author="Chunhui zheng(BJ-RD)" w:date="2019-06-26T19:15:00Z">
              <w:r>
                <w:t>x</w:t>
              </w:r>
            </w:ins>
          </w:p>
        </w:tc>
      </w:tr>
    </w:tbl>
    <w:p w:rsidR="006F1C24" w:rsidRDefault="006F1C24" w:rsidP="006F1C24">
      <w:pPr>
        <w:pStyle w:val="IRSReg-Heading"/>
        <w:ind w:left="189"/>
        <w:rPr>
          <w:ins w:id="58140" w:author="Chunhui zheng(BJ-RD)" w:date="2019-06-26T19:15:00Z"/>
        </w:rPr>
      </w:pPr>
      <w:ins w:id="58141" w:author="Chunhui zheng(BJ-RD)" w:date="2019-06-26T19:15:00Z">
        <w:r>
          <w:rPr>
            <w:u w:val="single"/>
          </w:rPr>
          <w:t xml:space="preserve">Offset Address: </w:t>
        </w:r>
        <w:r>
          <w:rPr>
            <w:rFonts w:eastAsia="宋体" w:hint="eastAsia"/>
            <w:u w:val="single"/>
            <w:lang w:eastAsia="zh-CN"/>
          </w:rPr>
          <w:t>14B</w:t>
        </w:r>
        <w:r>
          <w:rPr>
            <w:u w:val="single"/>
          </w:rPr>
          <w:t>-</w:t>
        </w:r>
        <w:r>
          <w:rPr>
            <w:rFonts w:eastAsia="宋体" w:hint="eastAsia"/>
            <w:u w:val="single"/>
            <w:lang w:eastAsia="zh-CN"/>
          </w:rPr>
          <w:t>148</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4</w:t>
        </w:r>
        <w:r>
          <w:rPr>
            <w:rFonts w:hint="eastAsia"/>
            <w:lang w:eastAsia="zh-TW"/>
          </w:rPr>
          <w:tab/>
        </w:r>
        <w:r>
          <w:t xml:space="preserve">Default Value: </w:t>
        </w:r>
      </w:ins>
      <w:ins w:id="58142" w:author="Chunhui zheng(BJ-RD)" w:date="2019-07-10T11:03:00Z">
        <w:r w:rsidR="00AC2E3D">
          <w:t>7FFF E000</w:t>
        </w:r>
      </w:ins>
      <w:ins w:id="58143"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58144"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58145" w:author="Chunhui zheng(BJ-RD)" w:date="2019-06-26T19:15:00Z"/>
              </w:rPr>
            </w:pPr>
            <w:ins w:id="58146"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58147" w:author="Chunhui zheng(BJ-RD)" w:date="2019-06-26T19:15:00Z"/>
                <w:b/>
              </w:rPr>
            </w:pPr>
            <w:ins w:id="58148"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58149" w:author="Chunhui zheng(BJ-RD)" w:date="2019-06-26T19:15:00Z"/>
                <w:b/>
              </w:rPr>
            </w:pPr>
            <w:ins w:id="58150"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58151" w:author="Chunhui zheng(BJ-RD)" w:date="2019-06-26T19:15:00Z"/>
                <w:b/>
              </w:rPr>
            </w:pPr>
            <w:ins w:id="58152"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58153" w:author="Chunhui zheng(BJ-RD)" w:date="2019-06-26T19:15:00Z"/>
                <w:rFonts w:eastAsia="Times New Roman"/>
                <w:b/>
              </w:rPr>
            </w:pPr>
            <w:ins w:id="58154"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58155" w:author="Chunhui zheng(BJ-RD)" w:date="2019-06-26T19:15:00Z"/>
              </w:rPr>
            </w:pPr>
            <w:ins w:id="58156"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58157" w:author="Chunhui zheng(BJ-RD)" w:date="2019-06-26T19:15:00Z"/>
                <w:b/>
              </w:rPr>
            </w:pPr>
            <w:ins w:id="58158"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58159" w:author="Chunhui zheng(BJ-RD)" w:date="2019-06-26T19:15:00Z"/>
                <w:b/>
              </w:rPr>
            </w:pPr>
            <w:ins w:id="58160"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58161" w:author="Chunhui zheng(BJ-RD)" w:date="2019-06-26T19:15:00Z"/>
                <w:b/>
              </w:rPr>
            </w:pPr>
            <w:ins w:id="58162"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58163" w:author="Chunhui zheng(BJ-RD)" w:date="2019-06-26T19:15:00Z"/>
                <w:b/>
              </w:rPr>
            </w:pPr>
            <w:ins w:id="58164"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58165" w:author="Chunhui zheng(BJ-RD)" w:date="2019-06-26T19:15:00Z"/>
                <w:b/>
              </w:rPr>
            </w:pPr>
            <w:ins w:id="58166" w:author="Chunhui zheng(BJ-RD)" w:date="2019-06-26T19:15:00Z">
              <w:r w:rsidRPr="00F62296">
                <w:rPr>
                  <w:b/>
                </w:rPr>
                <w:t>E</w:t>
              </w:r>
            </w:ins>
          </w:p>
        </w:tc>
      </w:tr>
      <w:tr w:rsidR="006F1C24" w:rsidTr="00664E38">
        <w:trPr>
          <w:cantSplit/>
          <w:trHeight w:val="300"/>
          <w:jc w:val="center"/>
          <w:ins w:id="58167"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58168" w:author="Chunhui zheng(BJ-RD)" w:date="2019-06-26T19:15:00Z"/>
                <w:rFonts w:eastAsia="宋体" w:hint="eastAsia"/>
                <w:b w:val="0"/>
                <w:lang w:eastAsia="zh-CN"/>
              </w:rPr>
            </w:pPr>
            <w:ins w:id="58169"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58170" w:author="Chunhui zheng(BJ-RD)" w:date="2019-06-26T19:15:00Z"/>
              </w:rPr>
            </w:pPr>
            <w:ins w:id="58171"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58172" w:author="Chunhui zheng(BJ-RD)" w:date="2019-06-26T19:15:00Z"/>
              </w:rPr>
            </w:pPr>
            <w:ins w:id="58173"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58174" w:author="Chunhui zheng(BJ-RD)" w:date="2019-06-26T19:15:00Z"/>
              </w:rPr>
            </w:pPr>
            <w:ins w:id="58175"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58176" w:author="Chunhui zheng(BJ-RD)" w:date="2019-06-26T19:15:00Z"/>
                <w:rFonts w:eastAsia="宋体" w:hint="eastAsia"/>
                <w:b/>
                <w:lang w:eastAsia="zh-CN"/>
              </w:rPr>
            </w:pPr>
            <w:ins w:id="58177" w:author="Chunhui zheng(BJ-RD)" w:date="2019-06-26T19:15:00Z">
              <w:r>
                <w:rPr>
                  <w:rFonts w:eastAsia="宋体" w:hint="eastAsia"/>
                  <w:b/>
                  <w:lang w:eastAsia="zh-CN"/>
                </w:rPr>
                <w:t>MEM entry4 attr</w:t>
              </w:r>
            </w:ins>
          </w:p>
          <w:p w:rsidR="006F1C24" w:rsidRDefault="006F1C24" w:rsidP="00664E38">
            <w:pPr>
              <w:pStyle w:val="IRSBitDescription"/>
              <w:ind w:left="53"/>
              <w:rPr>
                <w:ins w:id="58178" w:author="Chunhui zheng(BJ-RD)" w:date="2019-06-26T19:15:00Z"/>
                <w:rFonts w:eastAsia="宋体" w:hint="eastAsia"/>
                <w:lang w:eastAsia="zh-CN"/>
              </w:rPr>
            </w:pPr>
            <w:ins w:id="58179"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58180" w:author="Chunhui zheng(BJ-RD)" w:date="2019-06-26T19:15:00Z"/>
                <w:rFonts w:eastAsia="宋体" w:hint="eastAsia"/>
                <w:lang w:eastAsia="zh-CN"/>
              </w:rPr>
            </w:pPr>
            <w:ins w:id="58181"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58182" w:author="Chunhui zheng(BJ-RD)" w:date="2019-06-26T19:15:00Z"/>
                <w:rFonts w:eastAsia="宋体" w:hint="eastAsia"/>
                <w:lang w:eastAsia="zh-CN"/>
              </w:rPr>
            </w:pPr>
            <w:ins w:id="58183" w:author="Chunhui zheng(BJ-RD)" w:date="2019-06-26T19:15:00Z">
              <w:r w:rsidRPr="004B5834">
                <w:rPr>
                  <w:rFonts w:eastAsia="宋体"/>
                  <w:lang w:eastAsia="zh-CN"/>
                </w:rPr>
                <w:t xml:space="preserve">1'b1: MMIO; </w:t>
              </w:r>
            </w:ins>
          </w:p>
          <w:p w:rsidR="006F1C24" w:rsidRDefault="006F1C24" w:rsidP="00664E38">
            <w:pPr>
              <w:ind w:leftChars="25" w:left="53"/>
              <w:rPr>
                <w:ins w:id="58184" w:author="Chunhui zheng(BJ-RD)" w:date="2019-06-26T19:15:00Z"/>
                <w:sz w:val="16"/>
                <w:szCs w:val="16"/>
                <w:shd w:val="clear" w:color="auto" w:fill="C0C0C0"/>
              </w:rPr>
            </w:pPr>
            <w:ins w:id="58185"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8186" w:author="Chunhui zheng(BJ-RD)" w:date="2019-06-26T19:15:00Z"/>
                <w:rFonts w:eastAsia="宋体" w:hint="eastAsia"/>
                <w:lang w:eastAsia="zh-CN"/>
              </w:rPr>
            </w:pPr>
            <w:ins w:id="5818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8188" w:author="Chunhui zheng(BJ-RD)" w:date="2019-06-26T19:15:00Z"/>
                <w:rFonts w:eastAsia="Times New Roman"/>
                <w:shd w:val="clear" w:color="auto" w:fill="C0C0C0"/>
              </w:rPr>
            </w:pPr>
            <w:ins w:id="5818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58190" w:author="Chunhui zheng(BJ-RD)" w:date="2019-06-26T19:15:00Z"/>
                <w:rFonts w:eastAsia="Times New Roman"/>
                <w:b/>
              </w:rPr>
            </w:pPr>
            <w:ins w:id="5819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58192" w:author="Chunhui zheng(BJ-RD)" w:date="2019-06-26T19:15:00Z"/>
                <w:rFonts w:eastAsia="宋体" w:hint="eastAsia"/>
                <w:lang w:eastAsia="zh-CN"/>
              </w:rPr>
            </w:pPr>
            <w:ins w:id="58193" w:author="Chunhui zheng(BJ-RD)" w:date="2019-06-26T19:15:00Z">
              <w:r>
                <w:rPr>
                  <w:rFonts w:eastAsia="宋体" w:hint="eastAsia"/>
                  <w:lang w:eastAsia="zh-CN"/>
                </w:rPr>
                <w:t>RSVAD_ME4</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58194"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8195" w:author="Chunhui zheng(BJ-RD)" w:date="2019-06-26T19:15:00Z"/>
                <w:sz w:val="15"/>
                <w:szCs w:val="15"/>
              </w:rPr>
            </w:pPr>
            <w:ins w:id="58196"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58197" w:author="Chunhui zheng(BJ-RD)" w:date="2019-06-26T19:15:00Z"/>
                <w:rFonts w:eastAsia="宋体" w:hint="eastAsia"/>
                <w:lang w:eastAsia="zh-CN"/>
              </w:rPr>
            </w:pPr>
            <w:ins w:id="58198"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58199" w:author="Chunhui zheng(BJ-RD)" w:date="2019-06-26T19:15:00Z"/>
              </w:rPr>
            </w:pPr>
            <w:ins w:id="58200"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58201" w:author="Chunhui zheng(BJ-RD)" w:date="2019-06-26T19:15:00Z"/>
              </w:rPr>
            </w:pPr>
            <w:ins w:id="58202" w:author="Chunhui zheng(BJ-RD)" w:date="2019-06-26T19:15:00Z">
              <w:r>
                <w:t>x</w:t>
              </w:r>
            </w:ins>
          </w:p>
        </w:tc>
      </w:tr>
      <w:tr w:rsidR="006F1C24" w:rsidTr="00664E38">
        <w:trPr>
          <w:cantSplit/>
          <w:trHeight w:val="300"/>
          <w:jc w:val="center"/>
          <w:ins w:id="58203"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58204" w:author="Chunhui zheng(BJ-RD)" w:date="2019-06-26T19:15:00Z"/>
                <w:rFonts w:eastAsia="宋体" w:hint="eastAsia"/>
                <w:b w:val="0"/>
                <w:lang w:eastAsia="zh-CN"/>
              </w:rPr>
            </w:pPr>
            <w:ins w:id="58205"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58206" w:author="Chunhui zheng(BJ-RD)" w:date="2019-06-26T19:15:00Z"/>
                <w:rFonts w:eastAsia="宋体" w:hint="eastAsia"/>
                <w:lang w:eastAsia="zh-CN"/>
              </w:rPr>
            </w:pPr>
            <w:ins w:id="58207"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58208" w:author="Chunhui zheng(BJ-RD)" w:date="2019-06-26T19:15:00Z"/>
                <w:rFonts w:eastAsia="宋体" w:hint="eastAsia"/>
                <w:lang w:eastAsia="zh-CN"/>
              </w:rPr>
            </w:pPr>
            <w:ins w:id="58209" w:author="Chunhui zheng(BJ-RD)" w:date="2019-06-26T19:15:00Z">
              <w:r w:rsidRPr="00A0741C">
                <w:t>RO</w:t>
              </w:r>
            </w:ins>
          </w:p>
        </w:tc>
        <w:tc>
          <w:tcPr>
            <w:tcW w:w="278" w:type="pct"/>
            <w:tcMar>
              <w:top w:w="0" w:type="dxa"/>
              <w:left w:w="29" w:type="dxa"/>
              <w:bottom w:w="0" w:type="dxa"/>
              <w:right w:w="29" w:type="dxa"/>
            </w:tcMar>
          </w:tcPr>
          <w:p w:rsidR="006F1C24" w:rsidRDefault="00AC2E3D" w:rsidP="00664E38">
            <w:pPr>
              <w:pStyle w:val="IRSBitDefault"/>
              <w:rPr>
                <w:ins w:id="58210" w:author="Chunhui zheng(BJ-RD)" w:date="2019-06-26T19:15:00Z"/>
              </w:rPr>
            </w:pPr>
            <w:ins w:id="58211" w:author="Chunhui zheng(BJ-RD)" w:date="2019-07-10T11:01:00Z">
              <w:r>
                <w:rPr>
                  <w:rFonts w:eastAsia="宋体" w:hint="eastAsia"/>
                  <w:lang w:eastAsia="zh-CN"/>
                </w:rPr>
                <w:t>3F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58212" w:author="Chunhui zheng(BJ-RD)" w:date="2019-06-26T19:15:00Z"/>
                <w:rFonts w:eastAsia="宋体" w:hint="eastAsia"/>
                <w:b/>
                <w:lang w:eastAsia="zh-CN"/>
              </w:rPr>
            </w:pPr>
            <w:ins w:id="58213" w:author="Chunhui zheng(BJ-RD)" w:date="2019-06-26T19:15:00Z">
              <w:r>
                <w:rPr>
                  <w:rFonts w:eastAsia="宋体" w:hint="eastAsia"/>
                  <w:b/>
                  <w:lang w:eastAsia="zh-CN"/>
                </w:rPr>
                <w:t>MEM entry4  limit addr</w:t>
              </w:r>
            </w:ins>
          </w:p>
          <w:p w:rsidR="006F1C24" w:rsidRDefault="006F1C24" w:rsidP="00664E38">
            <w:pPr>
              <w:pStyle w:val="IRSBitDescription"/>
              <w:ind w:left="53"/>
              <w:rPr>
                <w:ins w:id="58214" w:author="Chunhui zheng(BJ-RD)" w:date="2019-06-26T19:15:00Z"/>
                <w:rFonts w:eastAsia="宋体" w:hint="eastAsia"/>
                <w:lang w:eastAsia="zh-CN"/>
              </w:rPr>
            </w:pPr>
            <w:ins w:id="58215"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58216" w:author="Chunhui zheng(BJ-RD)" w:date="2019-06-26T19:15:00Z"/>
                <w:rFonts w:eastAsia="宋体" w:hint="eastAsia"/>
                <w:lang w:eastAsia="zh-CN"/>
              </w:rPr>
            </w:pPr>
            <w:ins w:id="58217"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58218" w:author="Chunhui zheng(BJ-RD)" w:date="2019-06-26T19:15:00Z"/>
                <w:rFonts w:eastAsia="宋体" w:hint="eastAsia"/>
                <w:lang w:eastAsia="zh-CN"/>
              </w:rPr>
            </w:pPr>
            <w:ins w:id="58219"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58220" w:author="Chunhui zheng(BJ-RD)" w:date="2019-06-26T19:15:00Z"/>
                <w:rFonts w:eastAsia="宋体" w:hint="eastAsia"/>
                <w:lang w:eastAsia="zh-CN"/>
              </w:rPr>
            </w:pPr>
            <w:ins w:id="58221"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58222" w:author="Chunhui zheng(BJ-RD)" w:date="2019-06-26T19:15:00Z"/>
                <w:rFonts w:eastAsia="宋体" w:hint="eastAsia"/>
                <w:lang w:eastAsia="zh-CN"/>
              </w:rPr>
            </w:pPr>
          </w:p>
          <w:p w:rsidR="006F1C24" w:rsidRDefault="006F1C24" w:rsidP="00664E38">
            <w:pPr>
              <w:pStyle w:val="IRSBitDescription"/>
              <w:ind w:left="53"/>
              <w:rPr>
                <w:ins w:id="58223" w:author="Chunhui zheng(BJ-RD)" w:date="2019-06-26T19:15:00Z"/>
                <w:rFonts w:eastAsia="宋体" w:hint="eastAsia"/>
                <w:lang w:eastAsia="zh-CN"/>
              </w:rPr>
            </w:pPr>
            <w:ins w:id="58224"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58225" w:author="Chunhui zheng(BJ-RD)" w:date="2019-06-26T19:15:00Z"/>
                <w:sz w:val="16"/>
                <w:szCs w:val="16"/>
                <w:shd w:val="clear" w:color="auto" w:fill="C0C0C0"/>
              </w:rPr>
            </w:pPr>
            <w:ins w:id="5822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8227" w:author="Chunhui zheng(BJ-RD)" w:date="2019-06-26T19:15:00Z"/>
                <w:rFonts w:eastAsia="宋体" w:hint="eastAsia"/>
                <w:lang w:eastAsia="zh-CN"/>
              </w:rPr>
            </w:pPr>
            <w:ins w:id="5822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8229" w:author="Chunhui zheng(BJ-RD)" w:date="2019-06-26T19:15:00Z"/>
                <w:rFonts w:eastAsia="Times New Roman"/>
                <w:shd w:val="clear" w:color="auto" w:fill="C0C0C0"/>
              </w:rPr>
            </w:pPr>
            <w:ins w:id="5823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58231" w:author="Chunhui zheng(BJ-RD)" w:date="2019-06-26T19:15:00Z"/>
                <w:rFonts w:eastAsia="宋体" w:hint="eastAsia"/>
                <w:b/>
                <w:lang w:eastAsia="zh-CN"/>
              </w:rPr>
            </w:pPr>
            <w:ins w:id="5823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58233" w:author="Chunhui zheng(BJ-RD)" w:date="2019-06-26T19:15:00Z"/>
                <w:rFonts w:eastAsia="宋体" w:hint="eastAsia"/>
                <w:lang w:eastAsia="zh-CN"/>
              </w:rPr>
            </w:pPr>
            <w:ins w:id="58234" w:author="Chunhui zheng(BJ-RD)" w:date="2019-06-26T19:15:00Z">
              <w:r>
                <w:rPr>
                  <w:rFonts w:eastAsia="宋体" w:hint="eastAsia"/>
                  <w:lang w:eastAsia="zh-CN"/>
                </w:rPr>
                <w:t>RSVAD_ME4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58235"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8236" w:author="Chunhui zheng(BJ-RD)" w:date="2019-06-26T19:15:00Z"/>
                <w:sz w:val="15"/>
                <w:szCs w:val="15"/>
              </w:rPr>
            </w:pPr>
            <w:ins w:id="58237"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58238" w:author="Chunhui zheng(BJ-RD)" w:date="2019-06-26T19:15:00Z"/>
                <w:rFonts w:eastAsia="宋体" w:hint="eastAsia"/>
                <w:lang w:eastAsia="zh-CN"/>
              </w:rPr>
            </w:pPr>
            <w:ins w:id="58239"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58240" w:author="Chunhui zheng(BJ-RD)" w:date="2019-06-26T19:15:00Z"/>
              </w:rPr>
            </w:pPr>
            <w:ins w:id="58241"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58242" w:author="Chunhui zheng(BJ-RD)" w:date="2019-06-26T19:15:00Z"/>
              </w:rPr>
            </w:pPr>
            <w:ins w:id="58243" w:author="Chunhui zheng(BJ-RD)" w:date="2019-06-26T19:15:00Z">
              <w:r>
                <w:t>x</w:t>
              </w:r>
            </w:ins>
          </w:p>
        </w:tc>
      </w:tr>
      <w:tr w:rsidR="006F1C24" w:rsidTr="00664E38">
        <w:trPr>
          <w:cantSplit/>
          <w:trHeight w:val="300"/>
          <w:jc w:val="center"/>
          <w:ins w:id="58244"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58245" w:author="Chunhui zheng(BJ-RD)" w:date="2019-06-26T19:15:00Z"/>
                <w:rFonts w:eastAsia="宋体" w:hint="eastAsia"/>
                <w:b w:val="0"/>
                <w:lang w:eastAsia="zh-CN"/>
              </w:rPr>
            </w:pPr>
            <w:ins w:id="58246"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58247" w:author="Chunhui zheng(BJ-RD)" w:date="2019-06-26T19:15:00Z"/>
              </w:rPr>
            </w:pPr>
            <w:ins w:id="58248"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58249" w:author="Chunhui zheng(BJ-RD)" w:date="2019-06-26T19:15:00Z"/>
              </w:rPr>
            </w:pPr>
            <w:ins w:id="58250"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58251" w:author="Chunhui zheng(BJ-RD)" w:date="2019-06-26T19:15:00Z"/>
              </w:rPr>
            </w:pPr>
            <w:ins w:id="58252"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58253" w:author="Chunhui zheng(BJ-RD)" w:date="2019-06-26T19:15:00Z"/>
                <w:rFonts w:eastAsia="宋体" w:hint="eastAsia"/>
                <w:b/>
                <w:lang w:eastAsia="zh-CN"/>
              </w:rPr>
            </w:pPr>
            <w:ins w:id="58254" w:author="Chunhui zheng(BJ-RD)" w:date="2019-06-26T19:15:00Z">
              <w:r>
                <w:rPr>
                  <w:rFonts w:eastAsia="宋体" w:hint="eastAsia"/>
                  <w:b/>
                  <w:lang w:eastAsia="zh-CN"/>
                </w:rPr>
                <w:t>MEM entry4  interleave addr bit sel</w:t>
              </w:r>
            </w:ins>
          </w:p>
          <w:p w:rsidR="006F1C24" w:rsidRDefault="006F1C24" w:rsidP="00664E38">
            <w:pPr>
              <w:pStyle w:val="IRSBitDescription"/>
              <w:ind w:left="53"/>
              <w:rPr>
                <w:ins w:id="58255" w:author="Chunhui zheng(BJ-RD)" w:date="2019-06-26T19:15:00Z"/>
                <w:rFonts w:eastAsia="宋体" w:hint="eastAsia"/>
                <w:lang w:eastAsia="zh-CN"/>
              </w:rPr>
            </w:pPr>
            <w:ins w:id="58256" w:author="Chunhui zheng(BJ-RD)" w:date="2019-06-26T19:15:00Z">
              <w:r w:rsidRPr="00907B65">
                <w:rPr>
                  <w:rFonts w:eastAsia="宋体" w:hint="eastAsia"/>
                  <w:lang w:eastAsia="zh-CN"/>
                </w:rPr>
                <w:t>2</w:t>
              </w:r>
              <w:r w:rsidRPr="00907B65">
                <w:rPr>
                  <w:rFonts w:eastAsia="宋体"/>
                  <w:lang w:eastAsia="zh-CN"/>
                </w:rPr>
                <w:t>’</w:t>
              </w:r>
              <w:r w:rsidRPr="00907B65">
                <w:rPr>
                  <w:rFonts w:eastAsia="宋体" w:hint="eastAsia"/>
                  <w:lang w:eastAsia="zh-CN"/>
                </w:rPr>
                <w:t>b00: A[9:6]  2</w:t>
              </w:r>
              <w:r w:rsidRPr="00907B65">
                <w:rPr>
                  <w:rFonts w:eastAsia="宋体"/>
                  <w:lang w:eastAsia="zh-CN"/>
                </w:rPr>
                <w:t>’</w:t>
              </w:r>
              <w:r w:rsidRPr="00907B65">
                <w:rPr>
                  <w:rFonts w:eastAsia="宋体" w:hint="eastAsia"/>
                  <w:lang w:eastAsia="zh-CN"/>
                </w:rPr>
                <w:t>b01:A[10:7]  2</w:t>
              </w:r>
              <w:r w:rsidRPr="00907B65">
                <w:rPr>
                  <w:rFonts w:eastAsia="宋体"/>
                  <w:lang w:eastAsia="zh-CN"/>
                </w:rPr>
                <w:t>’</w:t>
              </w:r>
              <w:r w:rsidRPr="00907B65">
                <w:rPr>
                  <w:rFonts w:eastAsia="宋体" w:hint="eastAsia"/>
                  <w:lang w:eastAsia="zh-CN"/>
                </w:rPr>
                <w:t>b10:A[11:8]</w:t>
              </w:r>
            </w:ins>
          </w:p>
          <w:p w:rsidR="006F1C24" w:rsidRDefault="006F1C24" w:rsidP="00664E38">
            <w:pPr>
              <w:ind w:leftChars="25" w:left="53"/>
              <w:rPr>
                <w:ins w:id="58257" w:author="Chunhui zheng(BJ-RD)" w:date="2019-06-26T19:15:00Z"/>
                <w:sz w:val="16"/>
                <w:szCs w:val="16"/>
                <w:shd w:val="clear" w:color="auto" w:fill="C0C0C0"/>
              </w:rPr>
            </w:pPr>
            <w:ins w:id="58258"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8259" w:author="Chunhui zheng(BJ-RD)" w:date="2019-06-26T19:15:00Z"/>
                <w:rFonts w:eastAsia="宋体" w:hint="eastAsia"/>
                <w:lang w:eastAsia="zh-CN"/>
              </w:rPr>
            </w:pPr>
            <w:ins w:id="5826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8261" w:author="Chunhui zheng(BJ-RD)" w:date="2019-06-26T19:15:00Z"/>
                <w:rFonts w:eastAsia="Times New Roman"/>
                <w:shd w:val="clear" w:color="auto" w:fill="C0C0C0"/>
              </w:rPr>
            </w:pPr>
            <w:ins w:id="5826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58263" w:author="Chunhui zheng(BJ-RD)" w:date="2019-06-26T19:15:00Z"/>
                <w:rFonts w:eastAsia="宋体" w:hint="eastAsia"/>
                <w:b/>
                <w:lang w:eastAsia="zh-CN"/>
              </w:rPr>
            </w:pPr>
            <w:ins w:id="5826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58265" w:author="Chunhui zheng(BJ-RD)" w:date="2019-06-26T19:15:00Z"/>
                <w:rFonts w:eastAsia="宋体" w:hint="eastAsia"/>
                <w:lang w:eastAsia="zh-CN"/>
              </w:rPr>
            </w:pPr>
            <w:ins w:id="58266" w:author="Chunhui zheng(BJ-RD)" w:date="2019-06-26T19:15:00Z">
              <w:r>
                <w:rPr>
                  <w:rFonts w:eastAsia="宋体" w:hint="eastAsia"/>
                  <w:lang w:eastAsia="zh-CN"/>
                </w:rPr>
                <w:t>RSVAD_ME4</w:t>
              </w:r>
              <w:r w:rsidRPr="00F05F08">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58267"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8268" w:author="Chunhui zheng(BJ-RD)" w:date="2019-06-26T19:15:00Z"/>
              </w:rPr>
            </w:pPr>
            <w:ins w:id="58269"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58270" w:author="Chunhui zheng(BJ-RD)" w:date="2019-06-26T19:15:00Z"/>
                <w:rFonts w:eastAsia="宋体" w:hint="eastAsia"/>
                <w:lang w:eastAsia="zh-CN"/>
              </w:rPr>
            </w:pPr>
            <w:ins w:id="58271"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58272" w:author="Chunhui zheng(BJ-RD)" w:date="2019-06-26T19:15:00Z"/>
                <w:rFonts w:eastAsia="宋体" w:hint="eastAsia"/>
                <w:lang w:eastAsia="zh-CN"/>
              </w:rPr>
            </w:pPr>
            <w:ins w:id="58273"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58274" w:author="Chunhui zheng(BJ-RD)" w:date="2019-06-26T19:15:00Z"/>
                <w:rFonts w:eastAsia="宋体" w:hint="eastAsia"/>
                <w:lang w:eastAsia="zh-CN"/>
              </w:rPr>
            </w:pPr>
            <w:ins w:id="58275" w:author="Chunhui zheng(BJ-RD)" w:date="2019-06-26T19:15:00Z">
              <w:r w:rsidRPr="00A31AC7">
                <w:rPr>
                  <w:rFonts w:eastAsia="宋体" w:hint="eastAsia"/>
                  <w:lang w:eastAsia="zh-CN"/>
                </w:rPr>
                <w:t>x</w:t>
              </w:r>
            </w:ins>
          </w:p>
        </w:tc>
      </w:tr>
      <w:tr w:rsidR="006F1C24" w:rsidTr="00664E38">
        <w:trPr>
          <w:cantSplit/>
          <w:trHeight w:val="300"/>
          <w:jc w:val="center"/>
          <w:ins w:id="58276"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58277" w:author="Chunhui zheng(BJ-RD)" w:date="2019-06-26T19:15:00Z"/>
                <w:rFonts w:eastAsia="宋体" w:hint="eastAsia"/>
                <w:b w:val="0"/>
                <w:lang w:eastAsia="zh-CN"/>
              </w:rPr>
            </w:pPr>
            <w:ins w:id="58278"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58279" w:author="Chunhui zheng(BJ-RD)" w:date="2019-06-26T19:15:00Z"/>
                <w:rFonts w:eastAsia="宋体" w:hint="eastAsia"/>
                <w:lang w:eastAsia="zh-CN"/>
              </w:rPr>
            </w:pPr>
            <w:ins w:id="58280"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58281" w:author="Chunhui zheng(BJ-RD)" w:date="2019-06-26T19:15:00Z"/>
              </w:rPr>
            </w:pPr>
            <w:ins w:id="58282"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58283" w:author="Chunhui zheng(BJ-RD)" w:date="2019-06-26T19:15:00Z"/>
              </w:rPr>
            </w:pPr>
            <w:ins w:id="58284"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58285" w:author="Chunhui zheng(BJ-RD)" w:date="2019-06-26T19:15:00Z"/>
                <w:rFonts w:eastAsia="宋体" w:hint="eastAsia"/>
                <w:shd w:val="clear" w:color="auto" w:fill="C0C0C0"/>
                <w:lang w:eastAsia="zh-CN"/>
              </w:rPr>
            </w:pPr>
            <w:ins w:id="58286"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58287" w:author="Chunhui zheng(BJ-RD)" w:date="2019-06-26T19:15:00Z"/>
                <w:color w:val="999999"/>
              </w:rPr>
            </w:pPr>
            <w:ins w:id="58288" w:author="Chunhui zheng(BJ-RD)" w:date="2019-06-26T19:15:00Z">
              <w:r>
                <w:rPr>
                  <w:rFonts w:eastAsia="宋体"/>
                  <w:lang w:eastAsia="zh-CN"/>
                </w:rPr>
                <w:t>R</w:t>
              </w:r>
              <w:r>
                <w:rPr>
                  <w:rFonts w:eastAsia="宋体" w:hint="eastAsia"/>
                  <w:lang w:eastAsia="zh-CN"/>
                </w:rPr>
                <w:t>x148[</w:t>
              </w:r>
              <w:r>
                <w:rPr>
                  <w:rFonts w:eastAsia="宋体"/>
                  <w:lang w:eastAsia="zh-CN"/>
                </w:rPr>
                <w:t>10</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58289"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8290" w:author="Chunhui zheng(BJ-RD)" w:date="2019-06-26T19:15:00Z"/>
                <w:sz w:val="15"/>
                <w:szCs w:val="15"/>
              </w:rPr>
            </w:pPr>
            <w:ins w:id="58291"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58292" w:author="Chunhui zheng(BJ-RD)" w:date="2019-06-26T19:15:00Z"/>
              </w:rPr>
            </w:pPr>
            <w:ins w:id="58293"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58294" w:author="Chunhui zheng(BJ-RD)" w:date="2019-06-26T19:15:00Z"/>
              </w:rPr>
            </w:pPr>
            <w:ins w:id="58295"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58296" w:author="Chunhui zheng(BJ-RD)" w:date="2019-06-26T19:15:00Z"/>
              </w:rPr>
            </w:pPr>
            <w:ins w:id="58297" w:author="Chunhui zheng(BJ-RD)" w:date="2019-06-26T19:15:00Z">
              <w:r>
                <w:t>x</w:t>
              </w:r>
            </w:ins>
          </w:p>
        </w:tc>
      </w:tr>
    </w:tbl>
    <w:p w:rsidR="006F1C24" w:rsidRDefault="006F1C24" w:rsidP="006F1C24">
      <w:pPr>
        <w:rPr>
          <w:ins w:id="58298" w:author="Chunhui zheng(BJ-RD)" w:date="2019-06-26T19:15:00Z"/>
          <w:rFonts w:hint="eastAsia"/>
        </w:rPr>
      </w:pPr>
    </w:p>
    <w:p w:rsidR="006F1C24" w:rsidRDefault="006F1C24" w:rsidP="006F1C24">
      <w:pPr>
        <w:pStyle w:val="IRSReg-Heading"/>
        <w:ind w:left="189"/>
        <w:rPr>
          <w:ins w:id="58299" w:author="Chunhui zheng(BJ-RD)" w:date="2019-06-26T19:15:00Z"/>
        </w:rPr>
      </w:pPr>
      <w:ins w:id="58300" w:author="Chunhui zheng(BJ-RD)" w:date="2019-06-26T19:15:00Z">
        <w:r>
          <w:rPr>
            <w:u w:val="single"/>
          </w:rPr>
          <w:t xml:space="preserve">Offset Address: </w:t>
        </w:r>
        <w:r>
          <w:rPr>
            <w:rFonts w:eastAsia="宋体" w:hint="eastAsia"/>
            <w:u w:val="single"/>
            <w:lang w:eastAsia="zh-CN"/>
          </w:rPr>
          <w:t>14F</w:t>
        </w:r>
        <w:r>
          <w:rPr>
            <w:u w:val="single"/>
          </w:rPr>
          <w:t>-</w:t>
        </w:r>
        <w:r>
          <w:rPr>
            <w:rFonts w:eastAsia="宋体" w:hint="eastAsia"/>
            <w:u w:val="single"/>
            <w:lang w:eastAsia="zh-CN"/>
          </w:rPr>
          <w:t>14C</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5</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Ind w:w="-182"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906"/>
        <w:gridCol w:w="565"/>
        <w:gridCol w:w="3840"/>
        <w:gridCol w:w="2601"/>
        <w:gridCol w:w="663"/>
        <w:gridCol w:w="592"/>
        <w:gridCol w:w="147"/>
        <w:gridCol w:w="156"/>
        <w:gridCol w:w="165"/>
      </w:tblGrid>
      <w:tr w:rsidR="006F1C24" w:rsidTr="00664E38">
        <w:trPr>
          <w:cantSplit/>
          <w:trHeight w:val="300"/>
          <w:jc w:val="center"/>
          <w:ins w:id="58301"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58302" w:author="Chunhui zheng(BJ-RD)" w:date="2019-06-26T19:15:00Z"/>
              </w:rPr>
            </w:pPr>
            <w:ins w:id="58303"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58304" w:author="Chunhui zheng(BJ-RD)" w:date="2019-06-26T19:15:00Z"/>
                <w:b/>
              </w:rPr>
            </w:pPr>
            <w:ins w:id="58305"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58306" w:author="Chunhui zheng(BJ-RD)" w:date="2019-06-26T19:15:00Z"/>
                <w:b/>
              </w:rPr>
            </w:pPr>
            <w:ins w:id="58307"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58308" w:author="Chunhui zheng(BJ-RD)" w:date="2019-06-26T19:15:00Z"/>
                <w:b/>
              </w:rPr>
            </w:pPr>
            <w:ins w:id="58309"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58310" w:author="Chunhui zheng(BJ-RD)" w:date="2019-06-26T19:15:00Z"/>
                <w:rFonts w:eastAsia="Times New Roman"/>
                <w:b/>
              </w:rPr>
            </w:pPr>
            <w:ins w:id="58311"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58312" w:author="Chunhui zheng(BJ-RD)" w:date="2019-06-26T19:15:00Z"/>
              </w:rPr>
            </w:pPr>
            <w:ins w:id="58313"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58314" w:author="Chunhui zheng(BJ-RD)" w:date="2019-06-26T19:15:00Z"/>
                <w:b/>
              </w:rPr>
            </w:pPr>
            <w:ins w:id="58315"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58316" w:author="Chunhui zheng(BJ-RD)" w:date="2019-06-26T19:15:00Z"/>
                <w:b/>
              </w:rPr>
            </w:pPr>
            <w:ins w:id="58317"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58318" w:author="Chunhui zheng(BJ-RD)" w:date="2019-06-26T19:15:00Z"/>
                <w:b/>
              </w:rPr>
            </w:pPr>
            <w:ins w:id="58319"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58320" w:author="Chunhui zheng(BJ-RD)" w:date="2019-06-26T19:15:00Z"/>
                <w:b/>
              </w:rPr>
            </w:pPr>
            <w:ins w:id="58321"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58322" w:author="Chunhui zheng(BJ-RD)" w:date="2019-06-26T19:15:00Z"/>
                <w:b/>
              </w:rPr>
            </w:pPr>
            <w:ins w:id="58323" w:author="Chunhui zheng(BJ-RD)" w:date="2019-06-26T19:15:00Z">
              <w:r w:rsidRPr="00F62296">
                <w:rPr>
                  <w:b/>
                </w:rPr>
                <w:t>E</w:t>
              </w:r>
            </w:ins>
          </w:p>
        </w:tc>
      </w:tr>
      <w:tr w:rsidR="006F1C24" w:rsidTr="00664E38">
        <w:trPr>
          <w:cantSplit/>
          <w:trHeight w:val="300"/>
          <w:jc w:val="center"/>
          <w:ins w:id="58324"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58325" w:author="Chunhui zheng(BJ-RD)" w:date="2019-06-26T19:15:00Z"/>
                <w:rFonts w:eastAsia="宋体" w:hint="eastAsia"/>
                <w:b w:val="0"/>
                <w:lang w:eastAsia="zh-CN"/>
              </w:rPr>
            </w:pPr>
            <w:ins w:id="58326"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58327" w:author="Chunhui zheng(BJ-RD)" w:date="2019-06-26T19:15:00Z"/>
              </w:rPr>
            </w:pPr>
            <w:ins w:id="5832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8329" w:author="Chunhui zheng(BJ-RD)" w:date="2019-06-26T19:15:00Z"/>
              </w:rPr>
            </w:pPr>
            <w:ins w:id="5833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8331" w:author="Chunhui zheng(BJ-RD)" w:date="2019-06-26T19:15:00Z"/>
              </w:rPr>
            </w:pPr>
            <w:ins w:id="5833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8333" w:author="Chunhui zheng(BJ-RD)" w:date="2019-06-26T19:15:00Z"/>
                <w:rFonts w:eastAsia="宋体" w:hint="eastAsia"/>
                <w:b/>
                <w:lang w:eastAsia="zh-CN"/>
              </w:rPr>
            </w:pPr>
            <w:ins w:id="58334" w:author="Chunhui zheng(BJ-RD)" w:date="2019-06-26T19:15:00Z">
              <w:r>
                <w:rPr>
                  <w:rFonts w:eastAsia="宋体" w:hint="eastAsia"/>
                  <w:b/>
                  <w:lang w:eastAsia="zh-CN"/>
                </w:rPr>
                <w:t xml:space="preserve">MEM entry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58335" w:author="Chunhui zheng(BJ-RD)" w:date="2019-06-26T19:15:00Z"/>
                <w:sz w:val="16"/>
                <w:szCs w:val="16"/>
                <w:shd w:val="clear" w:color="auto" w:fill="C0C0C0"/>
              </w:rPr>
            </w:pPr>
            <w:ins w:id="5833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8337" w:author="Chunhui zheng(BJ-RD)" w:date="2019-06-26T19:15:00Z"/>
                <w:rFonts w:eastAsia="宋体" w:hint="eastAsia"/>
                <w:lang w:eastAsia="zh-CN"/>
              </w:rPr>
            </w:pPr>
            <w:ins w:id="5833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8339" w:author="Chunhui zheng(BJ-RD)" w:date="2019-06-26T19:15:00Z"/>
                <w:rFonts w:eastAsia="Times New Roman"/>
                <w:shd w:val="clear" w:color="auto" w:fill="C0C0C0"/>
              </w:rPr>
            </w:pPr>
            <w:ins w:id="5834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58341" w:author="Chunhui zheng(BJ-RD)" w:date="2019-06-26T19:15:00Z"/>
                <w:rFonts w:eastAsia="Times New Roman"/>
                <w:b/>
              </w:rPr>
            </w:pPr>
            <w:ins w:id="5834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05F08" w:rsidRDefault="006F1C24" w:rsidP="00664E38">
            <w:pPr>
              <w:pStyle w:val="IRSBitMnemonic"/>
              <w:ind w:left="53"/>
              <w:rPr>
                <w:ins w:id="58343" w:author="Chunhui zheng(BJ-RD)" w:date="2019-06-26T19:15:00Z"/>
                <w:rFonts w:eastAsia="宋体" w:hint="eastAsia"/>
                <w:lang w:eastAsia="zh-CN"/>
              </w:rPr>
            </w:pPr>
            <w:ins w:id="58344" w:author="Chunhui zheng(BJ-RD)" w:date="2019-06-26T19:15:00Z">
              <w:r>
                <w:rPr>
                  <w:rFonts w:eastAsia="宋体" w:hint="eastAsia"/>
                  <w:lang w:eastAsia="zh-CN"/>
                </w:rPr>
                <w:t>RSVAD_ME5TARGET_LIST7</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834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8346" w:author="Chunhui zheng(BJ-RD)" w:date="2019-06-26T19:15:00Z"/>
                <w:sz w:val="15"/>
                <w:szCs w:val="15"/>
              </w:rPr>
            </w:pPr>
            <w:ins w:id="58347"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58348" w:author="Chunhui zheng(BJ-RD)" w:date="2019-06-26T19:15:00Z"/>
                <w:rFonts w:eastAsia="宋体" w:hint="eastAsia"/>
                <w:lang w:eastAsia="zh-CN"/>
              </w:rPr>
            </w:pPr>
            <w:ins w:id="5834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8350" w:author="Chunhui zheng(BJ-RD)" w:date="2019-06-26T19:15:00Z"/>
              </w:rPr>
            </w:pPr>
            <w:ins w:id="5835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8352" w:author="Chunhui zheng(BJ-RD)" w:date="2019-06-26T19:15:00Z"/>
              </w:rPr>
            </w:pPr>
            <w:ins w:id="58353" w:author="Chunhui zheng(BJ-RD)" w:date="2019-06-26T19:15:00Z">
              <w:r>
                <w:t>x</w:t>
              </w:r>
            </w:ins>
          </w:p>
        </w:tc>
      </w:tr>
      <w:tr w:rsidR="006F1C24" w:rsidTr="00664E38">
        <w:trPr>
          <w:cantSplit/>
          <w:trHeight w:val="300"/>
          <w:jc w:val="center"/>
          <w:ins w:id="58354"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58355" w:author="Chunhui zheng(BJ-RD)" w:date="2019-06-26T19:15:00Z"/>
                <w:rFonts w:eastAsia="宋体" w:hint="eastAsia"/>
                <w:b w:val="0"/>
                <w:lang w:eastAsia="zh-CN"/>
              </w:rPr>
            </w:pPr>
            <w:ins w:id="58356"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58357" w:author="Chunhui zheng(BJ-RD)" w:date="2019-06-26T19:15:00Z"/>
                <w:rFonts w:eastAsia="宋体" w:hint="eastAsia"/>
                <w:lang w:eastAsia="zh-CN"/>
              </w:rPr>
            </w:pPr>
            <w:ins w:id="5835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58359" w:author="Chunhui zheng(BJ-RD)" w:date="2019-06-26T19:15:00Z"/>
                <w:rFonts w:eastAsia="宋体" w:hint="eastAsia"/>
                <w:lang w:eastAsia="zh-CN"/>
              </w:rPr>
            </w:pPr>
            <w:ins w:id="5836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8361" w:author="Chunhui zheng(BJ-RD)" w:date="2019-06-26T19:15:00Z"/>
              </w:rPr>
            </w:pPr>
            <w:ins w:id="5836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8363" w:author="Chunhui zheng(BJ-RD)" w:date="2019-06-26T19:15:00Z"/>
                <w:rFonts w:eastAsia="宋体" w:hint="eastAsia"/>
                <w:b/>
                <w:lang w:eastAsia="zh-CN"/>
              </w:rPr>
            </w:pPr>
            <w:ins w:id="58364" w:author="Chunhui zheng(BJ-RD)" w:date="2019-06-26T19:15:00Z">
              <w:r>
                <w:rPr>
                  <w:rFonts w:eastAsia="宋体" w:hint="eastAsia"/>
                  <w:b/>
                  <w:lang w:eastAsia="zh-CN"/>
                </w:rPr>
                <w:t xml:space="preserve">MEM entry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58365" w:author="Chunhui zheng(BJ-RD)" w:date="2019-06-26T19:15:00Z"/>
                <w:sz w:val="16"/>
                <w:szCs w:val="16"/>
                <w:shd w:val="clear" w:color="auto" w:fill="C0C0C0"/>
              </w:rPr>
            </w:pPr>
            <w:ins w:id="5836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8367" w:author="Chunhui zheng(BJ-RD)" w:date="2019-06-26T19:15:00Z"/>
                <w:rFonts w:eastAsia="宋体" w:hint="eastAsia"/>
                <w:lang w:eastAsia="zh-CN"/>
              </w:rPr>
            </w:pPr>
            <w:ins w:id="5836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8369" w:author="Chunhui zheng(BJ-RD)" w:date="2019-06-26T19:15:00Z"/>
                <w:rFonts w:eastAsia="Times New Roman"/>
                <w:shd w:val="clear" w:color="auto" w:fill="C0C0C0"/>
              </w:rPr>
            </w:pPr>
            <w:ins w:id="5837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58371" w:author="Chunhui zheng(BJ-RD)" w:date="2019-06-26T19:15:00Z"/>
                <w:rFonts w:eastAsia="宋体" w:hint="eastAsia"/>
                <w:b/>
                <w:lang w:eastAsia="zh-CN"/>
              </w:rPr>
            </w:pPr>
            <w:ins w:id="5837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58373" w:author="Chunhui zheng(BJ-RD)" w:date="2019-06-26T19:15:00Z"/>
                <w:rFonts w:eastAsia="宋体" w:hint="eastAsia"/>
                <w:lang w:eastAsia="zh-CN"/>
              </w:rPr>
            </w:pPr>
            <w:ins w:id="58374" w:author="Chunhui zheng(BJ-RD)" w:date="2019-06-26T19:15:00Z">
              <w:r>
                <w:rPr>
                  <w:rFonts w:eastAsia="宋体" w:hint="eastAsia"/>
                  <w:lang w:eastAsia="zh-CN"/>
                </w:rPr>
                <w:t>RSVAD_ME5TARGET_LIST6</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837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8376" w:author="Chunhui zheng(BJ-RD)" w:date="2019-06-26T19:15:00Z"/>
                <w:sz w:val="15"/>
                <w:szCs w:val="15"/>
              </w:rPr>
            </w:pPr>
            <w:ins w:id="58377"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58378" w:author="Chunhui zheng(BJ-RD)" w:date="2019-06-26T19:15:00Z"/>
                <w:rFonts w:eastAsia="宋体" w:hint="eastAsia"/>
                <w:lang w:eastAsia="zh-CN"/>
              </w:rPr>
            </w:pPr>
            <w:ins w:id="5837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8380" w:author="Chunhui zheng(BJ-RD)" w:date="2019-06-26T19:15:00Z"/>
              </w:rPr>
            </w:pPr>
            <w:ins w:id="5838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8382" w:author="Chunhui zheng(BJ-RD)" w:date="2019-06-26T19:15:00Z"/>
              </w:rPr>
            </w:pPr>
            <w:ins w:id="58383" w:author="Chunhui zheng(BJ-RD)" w:date="2019-06-26T19:15:00Z">
              <w:r>
                <w:t>x</w:t>
              </w:r>
            </w:ins>
          </w:p>
        </w:tc>
      </w:tr>
      <w:tr w:rsidR="006F1C24" w:rsidTr="00664E38">
        <w:trPr>
          <w:cantSplit/>
          <w:trHeight w:val="300"/>
          <w:jc w:val="center"/>
          <w:ins w:id="58384"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58385" w:author="Chunhui zheng(BJ-RD)" w:date="2019-06-26T19:15:00Z"/>
                <w:rFonts w:eastAsia="宋体" w:hint="eastAsia"/>
                <w:b w:val="0"/>
                <w:lang w:eastAsia="zh-CN"/>
              </w:rPr>
            </w:pPr>
            <w:ins w:id="58386"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58387" w:author="Chunhui zheng(BJ-RD)" w:date="2019-06-26T19:15:00Z"/>
              </w:rPr>
            </w:pPr>
            <w:ins w:id="5838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8389" w:author="Chunhui zheng(BJ-RD)" w:date="2019-06-26T19:15:00Z"/>
              </w:rPr>
            </w:pPr>
            <w:ins w:id="5839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8391" w:author="Chunhui zheng(BJ-RD)" w:date="2019-06-26T19:15:00Z"/>
              </w:rPr>
            </w:pPr>
            <w:ins w:id="5839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8393" w:author="Chunhui zheng(BJ-RD)" w:date="2019-06-26T19:15:00Z"/>
                <w:rFonts w:eastAsia="宋体" w:hint="eastAsia"/>
                <w:b/>
                <w:lang w:eastAsia="zh-CN"/>
              </w:rPr>
            </w:pPr>
            <w:ins w:id="58394" w:author="Chunhui zheng(BJ-RD)" w:date="2019-06-26T19:15:00Z">
              <w:r>
                <w:rPr>
                  <w:rFonts w:eastAsia="宋体" w:hint="eastAsia"/>
                  <w:b/>
                  <w:lang w:eastAsia="zh-CN"/>
                </w:rPr>
                <w:t xml:space="preserve">MEM entry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58395" w:author="Chunhui zheng(BJ-RD)" w:date="2019-06-26T19:15:00Z"/>
                <w:sz w:val="16"/>
                <w:szCs w:val="16"/>
                <w:shd w:val="clear" w:color="auto" w:fill="C0C0C0"/>
              </w:rPr>
            </w:pPr>
            <w:ins w:id="5839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8397" w:author="Chunhui zheng(BJ-RD)" w:date="2019-06-26T19:15:00Z"/>
                <w:rFonts w:eastAsia="宋体" w:hint="eastAsia"/>
                <w:lang w:eastAsia="zh-CN"/>
              </w:rPr>
            </w:pPr>
            <w:ins w:id="5839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8399" w:author="Chunhui zheng(BJ-RD)" w:date="2019-06-26T19:15:00Z"/>
                <w:rFonts w:eastAsia="Times New Roman"/>
                <w:shd w:val="clear" w:color="auto" w:fill="C0C0C0"/>
              </w:rPr>
            </w:pPr>
            <w:ins w:id="5840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58401" w:author="Chunhui zheng(BJ-RD)" w:date="2019-06-26T19:15:00Z"/>
                <w:rFonts w:eastAsia="宋体" w:hint="eastAsia"/>
                <w:b/>
                <w:lang w:eastAsia="zh-CN"/>
              </w:rPr>
            </w:pPr>
            <w:ins w:id="5840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8403" w:author="Chunhui zheng(BJ-RD)" w:date="2019-06-26T19:15:00Z"/>
                <w:rFonts w:eastAsia="宋体" w:hint="eastAsia"/>
                <w:lang w:eastAsia="zh-CN"/>
              </w:rPr>
            </w:pPr>
            <w:ins w:id="58404" w:author="Chunhui zheng(BJ-RD)" w:date="2019-06-26T19:15:00Z">
              <w:r>
                <w:rPr>
                  <w:rFonts w:eastAsia="宋体" w:hint="eastAsia"/>
                  <w:lang w:eastAsia="zh-CN"/>
                </w:rPr>
                <w:t>RSVAD_ME5TARGET_LIST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840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8406" w:author="Chunhui zheng(BJ-RD)" w:date="2019-06-26T19:15:00Z"/>
              </w:rPr>
            </w:pPr>
            <w:ins w:id="5840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8408" w:author="Chunhui zheng(BJ-RD)" w:date="2019-06-26T19:15:00Z"/>
              </w:rPr>
            </w:pPr>
            <w:ins w:id="5840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8410" w:author="Chunhui zheng(BJ-RD)" w:date="2019-06-26T19:15:00Z"/>
              </w:rPr>
            </w:pPr>
            <w:ins w:id="5841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8412" w:author="Chunhui zheng(BJ-RD)" w:date="2019-06-26T19:15:00Z"/>
              </w:rPr>
            </w:pPr>
            <w:ins w:id="58413" w:author="Chunhui zheng(BJ-RD)" w:date="2019-06-26T19:15:00Z">
              <w:r>
                <w:t>x</w:t>
              </w:r>
            </w:ins>
          </w:p>
        </w:tc>
      </w:tr>
      <w:tr w:rsidR="006F1C24" w:rsidTr="00664E38">
        <w:trPr>
          <w:cantSplit/>
          <w:trHeight w:val="300"/>
          <w:jc w:val="center"/>
          <w:ins w:id="58414"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58415" w:author="Chunhui zheng(BJ-RD)" w:date="2019-06-26T19:15:00Z"/>
                <w:rFonts w:eastAsia="宋体" w:hint="eastAsia"/>
                <w:b w:val="0"/>
                <w:lang w:eastAsia="zh-CN"/>
              </w:rPr>
            </w:pPr>
            <w:ins w:id="58416"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58417" w:author="Chunhui zheng(BJ-RD)" w:date="2019-06-26T19:15:00Z"/>
                <w:rFonts w:eastAsia="宋体" w:hint="eastAsia"/>
                <w:lang w:eastAsia="zh-CN"/>
              </w:rPr>
            </w:pPr>
            <w:ins w:id="5841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8419" w:author="Chunhui zheng(BJ-RD)" w:date="2019-06-26T19:15:00Z"/>
              </w:rPr>
            </w:pPr>
            <w:ins w:id="5842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8421" w:author="Chunhui zheng(BJ-RD)" w:date="2019-06-26T19:15:00Z"/>
              </w:rPr>
            </w:pPr>
            <w:ins w:id="5842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8423" w:author="Chunhui zheng(BJ-RD)" w:date="2019-06-26T19:15:00Z"/>
                <w:rFonts w:eastAsia="宋体" w:hint="eastAsia"/>
                <w:b/>
                <w:lang w:eastAsia="zh-CN"/>
              </w:rPr>
            </w:pPr>
            <w:ins w:id="58424" w:author="Chunhui zheng(BJ-RD)" w:date="2019-06-26T19:15:00Z">
              <w:r>
                <w:rPr>
                  <w:rFonts w:eastAsia="宋体" w:hint="eastAsia"/>
                  <w:b/>
                  <w:lang w:eastAsia="zh-CN"/>
                </w:rPr>
                <w:t xml:space="preserve">MEM entry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58425" w:author="Chunhui zheng(BJ-RD)" w:date="2019-06-26T19:15:00Z"/>
                <w:sz w:val="16"/>
                <w:szCs w:val="16"/>
                <w:shd w:val="clear" w:color="auto" w:fill="C0C0C0"/>
              </w:rPr>
            </w:pPr>
            <w:ins w:id="5842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8427" w:author="Chunhui zheng(BJ-RD)" w:date="2019-06-26T19:15:00Z"/>
                <w:rFonts w:eastAsia="宋体" w:hint="eastAsia"/>
                <w:lang w:eastAsia="zh-CN"/>
              </w:rPr>
            </w:pPr>
            <w:ins w:id="5842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8429" w:author="Chunhui zheng(BJ-RD)" w:date="2019-06-26T19:15:00Z"/>
                <w:rFonts w:eastAsia="Times New Roman"/>
                <w:shd w:val="clear" w:color="auto" w:fill="C0C0C0"/>
              </w:rPr>
            </w:pPr>
            <w:ins w:id="5843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8431" w:author="Chunhui zheng(BJ-RD)" w:date="2019-06-26T19:15:00Z"/>
                <w:rFonts w:eastAsia="宋体" w:hint="eastAsia"/>
                <w:shd w:val="clear" w:color="auto" w:fill="C0C0C0"/>
                <w:lang w:eastAsia="zh-CN"/>
              </w:rPr>
            </w:pPr>
            <w:ins w:id="5843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8433" w:author="Chunhui zheng(BJ-RD)" w:date="2019-06-26T19:15:00Z"/>
                <w:color w:val="999999"/>
              </w:rPr>
            </w:pPr>
            <w:ins w:id="58434" w:author="Chunhui zheng(BJ-RD)" w:date="2019-06-26T19:15:00Z">
              <w:r>
                <w:rPr>
                  <w:rFonts w:eastAsia="宋体" w:hint="eastAsia"/>
                  <w:lang w:eastAsia="zh-CN"/>
                </w:rPr>
                <w:t>RSVAD_ME5TARGET_LIST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843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8436" w:author="Chunhui zheng(BJ-RD)" w:date="2019-06-26T19:15:00Z"/>
                <w:sz w:val="15"/>
                <w:szCs w:val="15"/>
              </w:rPr>
            </w:pPr>
            <w:ins w:id="5843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8438" w:author="Chunhui zheng(BJ-RD)" w:date="2019-06-26T19:15:00Z"/>
              </w:rPr>
            </w:pPr>
            <w:ins w:id="5843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8440" w:author="Chunhui zheng(BJ-RD)" w:date="2019-06-26T19:15:00Z"/>
              </w:rPr>
            </w:pPr>
            <w:ins w:id="5844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8442" w:author="Chunhui zheng(BJ-RD)" w:date="2019-06-26T19:15:00Z"/>
              </w:rPr>
            </w:pPr>
            <w:ins w:id="58443" w:author="Chunhui zheng(BJ-RD)" w:date="2019-06-26T19:15:00Z">
              <w:r>
                <w:t>x</w:t>
              </w:r>
            </w:ins>
          </w:p>
        </w:tc>
      </w:tr>
      <w:tr w:rsidR="006F1C24" w:rsidTr="00664E38">
        <w:trPr>
          <w:cantSplit/>
          <w:trHeight w:val="300"/>
          <w:jc w:val="center"/>
          <w:ins w:id="58444"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58445" w:author="Chunhui zheng(BJ-RD)" w:date="2019-06-26T19:15:00Z"/>
                <w:rFonts w:eastAsia="宋体" w:hint="eastAsia"/>
                <w:b w:val="0"/>
                <w:lang w:eastAsia="zh-CN"/>
              </w:rPr>
            </w:pPr>
            <w:ins w:id="58446"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58447" w:author="Chunhui zheng(BJ-RD)" w:date="2019-06-26T19:15:00Z"/>
                <w:rFonts w:eastAsia="宋体" w:hint="eastAsia"/>
                <w:lang w:eastAsia="zh-CN"/>
              </w:rPr>
            </w:pPr>
            <w:ins w:id="5844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8449" w:author="Chunhui zheng(BJ-RD)" w:date="2019-06-26T19:15:00Z"/>
              </w:rPr>
            </w:pPr>
            <w:ins w:id="5845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8451" w:author="Chunhui zheng(BJ-RD)" w:date="2019-06-26T19:15:00Z"/>
              </w:rPr>
            </w:pPr>
            <w:ins w:id="5845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8453" w:author="Chunhui zheng(BJ-RD)" w:date="2019-06-26T19:15:00Z"/>
                <w:rFonts w:eastAsia="宋体" w:hint="eastAsia"/>
                <w:b/>
                <w:lang w:eastAsia="zh-CN"/>
              </w:rPr>
            </w:pPr>
            <w:ins w:id="58454" w:author="Chunhui zheng(BJ-RD)" w:date="2019-06-26T19:15:00Z">
              <w:r>
                <w:rPr>
                  <w:rFonts w:eastAsia="宋体" w:hint="eastAsia"/>
                  <w:b/>
                  <w:lang w:eastAsia="zh-CN"/>
                </w:rPr>
                <w:t xml:space="preserve">MEM entry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58455" w:author="Chunhui zheng(BJ-RD)" w:date="2019-06-26T19:15:00Z"/>
                <w:sz w:val="16"/>
                <w:szCs w:val="16"/>
                <w:shd w:val="clear" w:color="auto" w:fill="C0C0C0"/>
              </w:rPr>
            </w:pPr>
            <w:ins w:id="5845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8457" w:author="Chunhui zheng(BJ-RD)" w:date="2019-06-26T19:15:00Z"/>
                <w:rFonts w:eastAsia="宋体" w:hint="eastAsia"/>
                <w:lang w:eastAsia="zh-CN"/>
              </w:rPr>
            </w:pPr>
            <w:ins w:id="5845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8459" w:author="Chunhui zheng(BJ-RD)" w:date="2019-06-26T19:15:00Z"/>
                <w:rFonts w:eastAsia="Times New Roman"/>
                <w:shd w:val="clear" w:color="auto" w:fill="C0C0C0"/>
              </w:rPr>
            </w:pPr>
            <w:ins w:id="5846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8461" w:author="Chunhui zheng(BJ-RD)" w:date="2019-06-26T19:15:00Z"/>
                <w:rFonts w:eastAsia="宋体" w:hint="eastAsia"/>
                <w:shd w:val="clear" w:color="auto" w:fill="C0C0C0"/>
                <w:lang w:eastAsia="zh-CN"/>
              </w:rPr>
            </w:pPr>
            <w:ins w:id="5846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8463" w:author="Chunhui zheng(BJ-RD)" w:date="2019-06-26T19:15:00Z"/>
                <w:color w:val="999999"/>
              </w:rPr>
            </w:pPr>
            <w:ins w:id="58464" w:author="Chunhui zheng(BJ-RD)" w:date="2019-06-26T19:15:00Z">
              <w:r>
                <w:rPr>
                  <w:rFonts w:eastAsia="宋体" w:hint="eastAsia"/>
                  <w:lang w:eastAsia="zh-CN"/>
                </w:rPr>
                <w:t>RSVAD_ME5TARGET_LIST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846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8466" w:author="Chunhui zheng(BJ-RD)" w:date="2019-06-26T19:15:00Z"/>
                <w:sz w:val="15"/>
                <w:szCs w:val="15"/>
              </w:rPr>
            </w:pPr>
            <w:ins w:id="5846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8468" w:author="Chunhui zheng(BJ-RD)" w:date="2019-06-26T19:15:00Z"/>
              </w:rPr>
            </w:pPr>
            <w:ins w:id="5846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8470" w:author="Chunhui zheng(BJ-RD)" w:date="2019-06-26T19:15:00Z"/>
              </w:rPr>
            </w:pPr>
            <w:ins w:id="5847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8472" w:author="Chunhui zheng(BJ-RD)" w:date="2019-06-26T19:15:00Z"/>
              </w:rPr>
            </w:pPr>
            <w:ins w:id="58473" w:author="Chunhui zheng(BJ-RD)" w:date="2019-06-26T19:15:00Z">
              <w:r>
                <w:t>x</w:t>
              </w:r>
            </w:ins>
          </w:p>
        </w:tc>
      </w:tr>
      <w:tr w:rsidR="006F1C24" w:rsidTr="00664E38">
        <w:trPr>
          <w:cantSplit/>
          <w:jc w:val="center"/>
          <w:ins w:id="58474"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58475" w:author="Chunhui zheng(BJ-RD)" w:date="2019-06-26T19:15:00Z"/>
                <w:rFonts w:eastAsia="宋体" w:hint="eastAsia"/>
                <w:b w:val="0"/>
                <w:lang w:eastAsia="zh-CN"/>
              </w:rPr>
            </w:pPr>
            <w:ins w:id="58476"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58477" w:author="Chunhui zheng(BJ-RD)" w:date="2019-06-26T19:15:00Z"/>
                <w:rFonts w:eastAsia="宋体" w:hint="eastAsia"/>
                <w:lang w:eastAsia="zh-CN"/>
              </w:rPr>
            </w:pPr>
            <w:ins w:id="5847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8479" w:author="Chunhui zheng(BJ-RD)" w:date="2019-06-26T19:15:00Z"/>
              </w:rPr>
            </w:pPr>
            <w:ins w:id="5848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8481" w:author="Chunhui zheng(BJ-RD)" w:date="2019-06-26T19:15:00Z"/>
              </w:rPr>
            </w:pPr>
            <w:ins w:id="5848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8483" w:author="Chunhui zheng(BJ-RD)" w:date="2019-06-26T19:15:00Z"/>
                <w:rFonts w:eastAsia="宋体" w:hint="eastAsia"/>
                <w:b/>
                <w:lang w:eastAsia="zh-CN"/>
              </w:rPr>
            </w:pPr>
            <w:ins w:id="58484" w:author="Chunhui zheng(BJ-RD)" w:date="2019-06-26T19:15:00Z">
              <w:r>
                <w:rPr>
                  <w:rFonts w:eastAsia="宋体" w:hint="eastAsia"/>
                  <w:b/>
                  <w:lang w:eastAsia="zh-CN"/>
                </w:rPr>
                <w:t xml:space="preserve">MEM entry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58485" w:author="Chunhui zheng(BJ-RD)" w:date="2019-06-26T19:15:00Z"/>
                <w:sz w:val="16"/>
                <w:szCs w:val="16"/>
                <w:shd w:val="clear" w:color="auto" w:fill="C0C0C0"/>
              </w:rPr>
            </w:pPr>
            <w:ins w:id="5848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8487" w:author="Chunhui zheng(BJ-RD)" w:date="2019-06-26T19:15:00Z"/>
                <w:rFonts w:eastAsia="宋体" w:hint="eastAsia"/>
                <w:lang w:eastAsia="zh-CN"/>
              </w:rPr>
            </w:pPr>
            <w:ins w:id="5848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8489" w:author="Chunhui zheng(BJ-RD)" w:date="2019-06-26T19:15:00Z"/>
                <w:rFonts w:eastAsia="Times New Roman"/>
                <w:shd w:val="clear" w:color="auto" w:fill="C0C0C0"/>
              </w:rPr>
            </w:pPr>
            <w:ins w:id="5849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8491" w:author="Chunhui zheng(BJ-RD)" w:date="2019-06-26T19:15:00Z"/>
                <w:rFonts w:eastAsia="宋体" w:hint="eastAsia"/>
                <w:shd w:val="clear" w:color="auto" w:fill="C0C0C0"/>
                <w:lang w:eastAsia="zh-CN"/>
              </w:rPr>
            </w:pPr>
            <w:ins w:id="5849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8493" w:author="Chunhui zheng(BJ-RD)" w:date="2019-06-26T19:15:00Z"/>
                <w:color w:val="999999"/>
              </w:rPr>
            </w:pPr>
            <w:ins w:id="58494" w:author="Chunhui zheng(BJ-RD)" w:date="2019-06-26T19:15:00Z">
              <w:r>
                <w:rPr>
                  <w:rFonts w:eastAsia="宋体" w:hint="eastAsia"/>
                  <w:lang w:eastAsia="zh-CN"/>
                </w:rPr>
                <w:t>RSVAD_ME5TARGET_LIST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849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8496" w:author="Chunhui zheng(BJ-RD)" w:date="2019-06-26T19:15:00Z"/>
                <w:sz w:val="15"/>
                <w:szCs w:val="15"/>
              </w:rPr>
            </w:pPr>
            <w:ins w:id="5849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8498" w:author="Chunhui zheng(BJ-RD)" w:date="2019-06-26T19:15:00Z"/>
              </w:rPr>
            </w:pPr>
            <w:ins w:id="5849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8500" w:author="Chunhui zheng(BJ-RD)" w:date="2019-06-26T19:15:00Z"/>
              </w:rPr>
            </w:pPr>
            <w:ins w:id="5850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8502" w:author="Chunhui zheng(BJ-RD)" w:date="2019-06-26T19:15:00Z"/>
              </w:rPr>
            </w:pPr>
            <w:ins w:id="58503" w:author="Chunhui zheng(BJ-RD)" w:date="2019-06-26T19:15:00Z">
              <w:r>
                <w:t>x</w:t>
              </w:r>
            </w:ins>
          </w:p>
        </w:tc>
      </w:tr>
      <w:tr w:rsidR="006F1C24" w:rsidTr="00664E38">
        <w:trPr>
          <w:cantSplit/>
          <w:trHeight w:val="300"/>
          <w:jc w:val="center"/>
          <w:ins w:id="58504"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58505" w:author="Chunhui zheng(BJ-RD)" w:date="2019-06-26T19:15:00Z"/>
                <w:rFonts w:eastAsia="宋体" w:hint="eastAsia"/>
                <w:b w:val="0"/>
                <w:lang w:eastAsia="zh-CN"/>
              </w:rPr>
            </w:pPr>
            <w:ins w:id="58506"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58507" w:author="Chunhui zheng(BJ-RD)" w:date="2019-06-26T19:15:00Z"/>
                <w:rFonts w:eastAsia="宋体" w:hint="eastAsia"/>
                <w:lang w:eastAsia="zh-CN"/>
              </w:rPr>
            </w:pPr>
            <w:ins w:id="5850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8509" w:author="Chunhui zheng(BJ-RD)" w:date="2019-06-26T19:15:00Z"/>
              </w:rPr>
            </w:pPr>
            <w:ins w:id="5851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8511" w:author="Chunhui zheng(BJ-RD)" w:date="2019-06-26T19:15:00Z"/>
              </w:rPr>
            </w:pPr>
            <w:ins w:id="5851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8513" w:author="Chunhui zheng(BJ-RD)" w:date="2019-06-26T19:15:00Z"/>
                <w:rFonts w:eastAsia="宋体" w:hint="eastAsia"/>
                <w:b/>
                <w:lang w:eastAsia="zh-CN"/>
              </w:rPr>
            </w:pPr>
            <w:ins w:id="58514" w:author="Chunhui zheng(BJ-RD)" w:date="2019-06-26T19:15:00Z">
              <w:r>
                <w:rPr>
                  <w:rFonts w:eastAsia="宋体" w:hint="eastAsia"/>
                  <w:b/>
                  <w:lang w:eastAsia="zh-CN"/>
                </w:rPr>
                <w:t xml:space="preserve">MEM entry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 for target decode</w:t>
              </w:r>
            </w:ins>
          </w:p>
          <w:p w:rsidR="006F1C24" w:rsidRDefault="006F1C24" w:rsidP="00664E38">
            <w:pPr>
              <w:ind w:leftChars="25" w:left="53"/>
              <w:rPr>
                <w:ins w:id="58515" w:author="Chunhui zheng(BJ-RD)" w:date="2019-06-26T19:15:00Z"/>
                <w:sz w:val="16"/>
                <w:szCs w:val="16"/>
                <w:shd w:val="clear" w:color="auto" w:fill="C0C0C0"/>
              </w:rPr>
            </w:pPr>
            <w:ins w:id="5851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8517" w:author="Chunhui zheng(BJ-RD)" w:date="2019-06-26T19:15:00Z"/>
                <w:rFonts w:eastAsia="宋体" w:hint="eastAsia"/>
                <w:lang w:eastAsia="zh-CN"/>
              </w:rPr>
            </w:pPr>
            <w:ins w:id="5851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8519" w:author="Chunhui zheng(BJ-RD)" w:date="2019-06-26T19:15:00Z"/>
                <w:rFonts w:eastAsia="Times New Roman"/>
                <w:shd w:val="clear" w:color="auto" w:fill="C0C0C0"/>
              </w:rPr>
            </w:pPr>
            <w:ins w:id="5852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8521" w:author="Chunhui zheng(BJ-RD)" w:date="2019-06-26T19:15:00Z"/>
                <w:rFonts w:eastAsia="宋体" w:hint="eastAsia"/>
                <w:shd w:val="clear" w:color="auto" w:fill="C0C0C0"/>
                <w:lang w:eastAsia="zh-CN"/>
              </w:rPr>
            </w:pPr>
            <w:ins w:id="5852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8523" w:author="Chunhui zheng(BJ-RD)" w:date="2019-06-26T19:15:00Z"/>
                <w:color w:val="999999"/>
              </w:rPr>
            </w:pPr>
            <w:ins w:id="58524" w:author="Chunhui zheng(BJ-RD)" w:date="2019-06-26T19:15:00Z">
              <w:r>
                <w:rPr>
                  <w:rFonts w:eastAsia="宋体" w:hint="eastAsia"/>
                  <w:lang w:eastAsia="zh-CN"/>
                </w:rPr>
                <w:t>RSVAD_ME5TARGET_LIST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852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8526" w:author="Chunhui zheng(BJ-RD)" w:date="2019-06-26T19:15:00Z"/>
                <w:sz w:val="15"/>
                <w:szCs w:val="15"/>
              </w:rPr>
            </w:pPr>
            <w:ins w:id="5852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8528" w:author="Chunhui zheng(BJ-RD)" w:date="2019-06-26T19:15:00Z"/>
              </w:rPr>
            </w:pPr>
            <w:ins w:id="5852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8530" w:author="Chunhui zheng(BJ-RD)" w:date="2019-06-26T19:15:00Z"/>
              </w:rPr>
            </w:pPr>
            <w:ins w:id="5853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8532" w:author="Chunhui zheng(BJ-RD)" w:date="2019-06-26T19:15:00Z"/>
              </w:rPr>
            </w:pPr>
            <w:ins w:id="58533" w:author="Chunhui zheng(BJ-RD)" w:date="2019-06-26T19:15:00Z">
              <w:r>
                <w:t>x</w:t>
              </w:r>
            </w:ins>
          </w:p>
        </w:tc>
      </w:tr>
      <w:tr w:rsidR="006F1C24" w:rsidTr="00664E38">
        <w:trPr>
          <w:cantSplit/>
          <w:jc w:val="center"/>
          <w:ins w:id="58534"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58535" w:author="Chunhui zheng(BJ-RD)" w:date="2019-06-26T19:15:00Z"/>
                <w:b w:val="0"/>
              </w:rPr>
            </w:pPr>
            <w:ins w:id="58536"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58537" w:author="Chunhui zheng(BJ-RD)" w:date="2019-06-26T19:15:00Z"/>
                <w:rFonts w:eastAsia="宋体" w:hint="eastAsia"/>
                <w:lang w:eastAsia="zh-CN"/>
              </w:rPr>
            </w:pPr>
            <w:ins w:id="5853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8539" w:author="Chunhui zheng(BJ-RD)" w:date="2019-06-26T19:15:00Z"/>
              </w:rPr>
            </w:pPr>
            <w:ins w:id="5854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58541" w:author="Chunhui zheng(BJ-RD)" w:date="2019-06-26T19:15:00Z"/>
                <w:rFonts w:eastAsia="宋体" w:hint="eastAsia"/>
                <w:lang w:eastAsia="zh-CN"/>
              </w:rPr>
            </w:pPr>
            <w:ins w:id="5854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8543" w:author="Chunhui zheng(BJ-RD)" w:date="2019-06-26T19:15:00Z"/>
                <w:rFonts w:eastAsia="宋体" w:hint="eastAsia"/>
                <w:b/>
                <w:lang w:eastAsia="zh-CN"/>
              </w:rPr>
            </w:pPr>
            <w:ins w:id="58544" w:author="Chunhui zheng(BJ-RD)" w:date="2019-06-26T19:15:00Z">
              <w:r>
                <w:rPr>
                  <w:rFonts w:eastAsia="宋体" w:hint="eastAsia"/>
                  <w:b/>
                  <w:lang w:eastAsia="zh-CN"/>
                </w:rPr>
                <w:t xml:space="preserve">MEM entry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58545" w:author="Chunhui zheng(BJ-RD)" w:date="2019-06-26T19:15:00Z"/>
                <w:sz w:val="16"/>
                <w:szCs w:val="16"/>
                <w:shd w:val="clear" w:color="auto" w:fill="C0C0C0"/>
              </w:rPr>
            </w:pPr>
            <w:ins w:id="58546"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8547" w:author="Chunhui zheng(BJ-RD)" w:date="2019-06-26T19:15:00Z"/>
                <w:rFonts w:eastAsia="宋体" w:hint="eastAsia"/>
                <w:lang w:eastAsia="zh-CN"/>
              </w:rPr>
            </w:pPr>
            <w:ins w:id="5854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8549" w:author="Chunhui zheng(BJ-RD)" w:date="2019-06-26T19:15:00Z"/>
                <w:rFonts w:eastAsia="Times New Roman"/>
                <w:shd w:val="clear" w:color="auto" w:fill="C0C0C0"/>
              </w:rPr>
            </w:pPr>
            <w:ins w:id="5855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8551" w:author="Chunhui zheng(BJ-RD)" w:date="2019-06-26T19:15:00Z"/>
                <w:rFonts w:eastAsia="宋体" w:hint="eastAsia"/>
                <w:shd w:val="clear" w:color="auto" w:fill="C0C0C0"/>
                <w:lang w:eastAsia="zh-CN"/>
              </w:rPr>
            </w:pPr>
            <w:ins w:id="5855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8553" w:author="Chunhui zheng(BJ-RD)" w:date="2019-06-26T19:15:00Z"/>
                <w:color w:val="999999"/>
              </w:rPr>
            </w:pPr>
            <w:ins w:id="58554" w:author="Chunhui zheng(BJ-RD)" w:date="2019-06-26T19:15:00Z">
              <w:r>
                <w:rPr>
                  <w:rFonts w:eastAsia="宋体" w:hint="eastAsia"/>
                  <w:lang w:eastAsia="zh-CN"/>
                </w:rPr>
                <w:t>RSVAD_ME5</w:t>
              </w:r>
              <w:r w:rsidRPr="00907B65">
                <w:rPr>
                  <w:rFonts w:eastAsia="宋体" w:hint="eastAsia"/>
                  <w:lang w:eastAsia="zh-CN"/>
                </w:rPr>
                <w:t>TARGET</w:t>
              </w:r>
              <w:r>
                <w:rPr>
                  <w:rFonts w:eastAsia="宋体" w:hint="eastAsia"/>
                  <w:lang w:eastAsia="zh-CN"/>
                </w:rPr>
                <w:t>_</w:t>
              </w:r>
              <w:r w:rsidRPr="00907B65">
                <w:rPr>
                  <w:rFonts w:eastAsia="宋体" w:hint="eastAsia"/>
                  <w:lang w:eastAsia="zh-CN"/>
                </w:rPr>
                <w:t>LIST0[3:0]</w:t>
              </w:r>
            </w:ins>
          </w:p>
        </w:tc>
        <w:tc>
          <w:tcPr>
            <w:tcW w:w="0" w:type="auto"/>
            <w:tcMar>
              <w:top w:w="0" w:type="dxa"/>
              <w:left w:w="29" w:type="dxa"/>
              <w:bottom w:w="0" w:type="dxa"/>
              <w:right w:w="29" w:type="dxa"/>
            </w:tcMar>
          </w:tcPr>
          <w:p w:rsidR="006F1C24" w:rsidRDefault="006F1C24" w:rsidP="00664E38">
            <w:pPr>
              <w:pStyle w:val="IRSBitChipRev"/>
              <w:rPr>
                <w:ins w:id="5855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8556" w:author="Chunhui zheng(BJ-RD)" w:date="2019-06-26T19:15:00Z"/>
                <w:sz w:val="15"/>
                <w:szCs w:val="15"/>
              </w:rPr>
            </w:pPr>
            <w:ins w:id="5855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8558" w:author="Chunhui zheng(BJ-RD)" w:date="2019-06-26T19:15:00Z"/>
              </w:rPr>
            </w:pPr>
            <w:ins w:id="5855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8560" w:author="Chunhui zheng(BJ-RD)" w:date="2019-06-26T19:15:00Z"/>
              </w:rPr>
            </w:pPr>
            <w:ins w:id="5856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8562" w:author="Chunhui zheng(BJ-RD)" w:date="2019-06-26T19:15:00Z"/>
              </w:rPr>
            </w:pPr>
            <w:ins w:id="58563" w:author="Chunhui zheng(BJ-RD)" w:date="2019-06-26T19:15:00Z">
              <w:r>
                <w:t>x</w:t>
              </w:r>
            </w:ins>
          </w:p>
        </w:tc>
      </w:tr>
    </w:tbl>
    <w:p w:rsidR="006F1C24" w:rsidRDefault="006F1C24" w:rsidP="006F1C24">
      <w:pPr>
        <w:pStyle w:val="IRSReg-Heading"/>
        <w:ind w:left="189"/>
        <w:rPr>
          <w:ins w:id="58564" w:author="Chunhui zheng(BJ-RD)" w:date="2019-06-26T19:15:00Z"/>
        </w:rPr>
      </w:pPr>
      <w:ins w:id="58565" w:author="Chunhui zheng(BJ-RD)" w:date="2019-06-26T19:15:00Z">
        <w:r>
          <w:rPr>
            <w:u w:val="single"/>
          </w:rPr>
          <w:t>Offset Address:</w:t>
        </w:r>
        <w:r>
          <w:rPr>
            <w:rFonts w:eastAsia="宋体" w:hint="eastAsia"/>
            <w:u w:val="single"/>
            <w:lang w:eastAsia="zh-CN"/>
          </w:rPr>
          <w:t>153</w:t>
        </w:r>
        <w:r>
          <w:rPr>
            <w:u w:val="single"/>
          </w:rPr>
          <w:t>-</w:t>
        </w:r>
        <w:r>
          <w:rPr>
            <w:rFonts w:eastAsia="宋体" w:hint="eastAsia"/>
            <w:u w:val="single"/>
            <w:lang w:eastAsia="zh-CN"/>
          </w:rPr>
          <w:t>150</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5</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83"/>
        <w:gridCol w:w="565"/>
        <w:gridCol w:w="3601"/>
        <w:gridCol w:w="2681"/>
        <w:gridCol w:w="663"/>
        <w:gridCol w:w="592"/>
        <w:gridCol w:w="147"/>
        <w:gridCol w:w="156"/>
        <w:gridCol w:w="165"/>
      </w:tblGrid>
      <w:tr w:rsidR="006F1C24" w:rsidTr="00664E38">
        <w:trPr>
          <w:cantSplit/>
          <w:trHeight w:val="300"/>
          <w:jc w:val="center"/>
          <w:ins w:id="58566"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58567" w:author="Chunhui zheng(BJ-RD)" w:date="2019-06-26T19:15:00Z"/>
              </w:rPr>
            </w:pPr>
            <w:ins w:id="58568"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58569" w:author="Chunhui zheng(BJ-RD)" w:date="2019-06-26T19:15:00Z"/>
                <w:b/>
              </w:rPr>
            </w:pPr>
            <w:ins w:id="58570"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58571" w:author="Chunhui zheng(BJ-RD)" w:date="2019-06-26T19:15:00Z"/>
                <w:b/>
              </w:rPr>
            </w:pPr>
            <w:ins w:id="58572"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58573" w:author="Chunhui zheng(BJ-RD)" w:date="2019-06-26T19:15:00Z"/>
                <w:b/>
              </w:rPr>
            </w:pPr>
            <w:ins w:id="58574"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58575" w:author="Chunhui zheng(BJ-RD)" w:date="2019-06-26T19:15:00Z"/>
                <w:rFonts w:eastAsia="Times New Roman"/>
                <w:b/>
              </w:rPr>
            </w:pPr>
            <w:ins w:id="58576"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58577" w:author="Chunhui zheng(BJ-RD)" w:date="2019-06-26T19:15:00Z"/>
              </w:rPr>
            </w:pPr>
            <w:ins w:id="58578"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58579" w:author="Chunhui zheng(BJ-RD)" w:date="2019-06-26T19:15:00Z"/>
                <w:b/>
              </w:rPr>
            </w:pPr>
            <w:ins w:id="58580"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58581" w:author="Chunhui zheng(BJ-RD)" w:date="2019-06-26T19:15:00Z"/>
                <w:b/>
              </w:rPr>
            </w:pPr>
            <w:ins w:id="58582"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58583" w:author="Chunhui zheng(BJ-RD)" w:date="2019-06-26T19:15:00Z"/>
                <w:b/>
              </w:rPr>
            </w:pPr>
            <w:ins w:id="58584"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58585" w:author="Chunhui zheng(BJ-RD)" w:date="2019-06-26T19:15:00Z"/>
                <w:b/>
              </w:rPr>
            </w:pPr>
            <w:ins w:id="58586"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58587" w:author="Chunhui zheng(BJ-RD)" w:date="2019-06-26T19:15:00Z"/>
                <w:b/>
              </w:rPr>
            </w:pPr>
            <w:ins w:id="58588" w:author="Chunhui zheng(BJ-RD)" w:date="2019-06-26T19:15:00Z">
              <w:r w:rsidRPr="00F62296">
                <w:rPr>
                  <w:b/>
                </w:rPr>
                <w:t>E</w:t>
              </w:r>
            </w:ins>
          </w:p>
        </w:tc>
      </w:tr>
      <w:tr w:rsidR="006F1C24" w:rsidTr="00664E38">
        <w:trPr>
          <w:cantSplit/>
          <w:trHeight w:val="300"/>
          <w:jc w:val="center"/>
          <w:ins w:id="58589"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58590" w:author="Chunhui zheng(BJ-RD)" w:date="2019-06-26T19:15:00Z"/>
                <w:rFonts w:eastAsia="宋体" w:hint="eastAsia"/>
                <w:b w:val="0"/>
                <w:lang w:eastAsia="zh-CN"/>
              </w:rPr>
            </w:pPr>
            <w:ins w:id="58591"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58592" w:author="Chunhui zheng(BJ-RD)" w:date="2019-06-26T19:15:00Z"/>
              </w:rPr>
            </w:pPr>
            <w:ins w:id="5859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8594" w:author="Chunhui zheng(BJ-RD)" w:date="2019-06-26T19:15:00Z"/>
              </w:rPr>
            </w:pPr>
            <w:ins w:id="5859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8596" w:author="Chunhui zheng(BJ-RD)" w:date="2019-06-26T19:15:00Z"/>
              </w:rPr>
            </w:pPr>
            <w:ins w:id="5859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8598" w:author="Chunhui zheng(BJ-RD)" w:date="2019-06-26T19:15:00Z"/>
                <w:rFonts w:eastAsia="宋体" w:hint="eastAsia"/>
                <w:b/>
                <w:lang w:eastAsia="zh-CN"/>
              </w:rPr>
            </w:pPr>
            <w:ins w:id="58599" w:author="Chunhui zheng(BJ-RD)" w:date="2019-06-26T19:15:00Z">
              <w:r>
                <w:rPr>
                  <w:rFonts w:eastAsia="宋体" w:hint="eastAsia"/>
                  <w:b/>
                  <w:lang w:eastAsia="zh-CN"/>
                </w:rPr>
                <w:t xml:space="preserve">MEM entry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Pr="00907B65" w:rsidRDefault="006F1C24" w:rsidP="00664E38">
            <w:pPr>
              <w:pStyle w:val="IRSBitDescription"/>
              <w:ind w:left="53"/>
              <w:rPr>
                <w:ins w:id="58600" w:author="Chunhui zheng(BJ-RD)" w:date="2019-06-26T19:15:00Z"/>
                <w:rFonts w:eastAsia="宋体" w:hint="eastAsia"/>
                <w:b/>
                <w:lang w:eastAsia="zh-CN"/>
              </w:rPr>
            </w:pPr>
          </w:p>
          <w:p w:rsidR="006F1C24" w:rsidRDefault="006F1C24" w:rsidP="00664E38">
            <w:pPr>
              <w:ind w:leftChars="25" w:left="53"/>
              <w:rPr>
                <w:ins w:id="58601" w:author="Chunhui zheng(BJ-RD)" w:date="2019-06-26T19:15:00Z"/>
                <w:sz w:val="16"/>
                <w:szCs w:val="16"/>
                <w:shd w:val="clear" w:color="auto" w:fill="C0C0C0"/>
              </w:rPr>
            </w:pPr>
            <w:ins w:id="58602"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8603" w:author="Chunhui zheng(BJ-RD)" w:date="2019-06-26T19:15:00Z"/>
                <w:rFonts w:eastAsia="宋体" w:hint="eastAsia"/>
                <w:lang w:eastAsia="zh-CN"/>
              </w:rPr>
            </w:pPr>
            <w:ins w:id="5860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8605" w:author="Chunhui zheng(BJ-RD)" w:date="2019-06-26T19:15:00Z"/>
                <w:rFonts w:eastAsia="Times New Roman"/>
                <w:shd w:val="clear" w:color="auto" w:fill="C0C0C0"/>
              </w:rPr>
            </w:pPr>
            <w:ins w:id="5860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58607" w:author="Chunhui zheng(BJ-RD)" w:date="2019-06-26T19:15:00Z"/>
                <w:rFonts w:eastAsia="Times New Roman"/>
                <w:b/>
              </w:rPr>
            </w:pPr>
            <w:ins w:id="5860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D074E0" w:rsidRDefault="006F1C24" w:rsidP="00664E38">
            <w:pPr>
              <w:pStyle w:val="IRSBitMnemonic"/>
              <w:ind w:left="53"/>
              <w:rPr>
                <w:ins w:id="58609" w:author="Chunhui zheng(BJ-RD)" w:date="2019-06-26T19:15:00Z"/>
                <w:rFonts w:eastAsia="宋体" w:hint="eastAsia"/>
                <w:lang w:eastAsia="zh-CN"/>
              </w:rPr>
            </w:pPr>
            <w:ins w:id="58610" w:author="Chunhui zheng(BJ-RD)" w:date="2019-06-26T19:15:00Z">
              <w:r>
                <w:rPr>
                  <w:rFonts w:eastAsia="宋体" w:hint="eastAsia"/>
                  <w:lang w:eastAsia="zh-CN"/>
                </w:rPr>
                <w:t>RSVAD_ME5TARGET_LIST1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861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8612" w:author="Chunhui zheng(BJ-RD)" w:date="2019-06-26T19:15:00Z"/>
                <w:sz w:val="15"/>
                <w:szCs w:val="15"/>
              </w:rPr>
            </w:pPr>
            <w:ins w:id="58613"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58614" w:author="Chunhui zheng(BJ-RD)" w:date="2019-06-26T19:15:00Z"/>
                <w:rFonts w:eastAsia="宋体" w:hint="eastAsia"/>
                <w:lang w:eastAsia="zh-CN"/>
              </w:rPr>
            </w:pPr>
            <w:ins w:id="5861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8616" w:author="Chunhui zheng(BJ-RD)" w:date="2019-06-26T19:15:00Z"/>
              </w:rPr>
            </w:pPr>
            <w:ins w:id="5861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8618" w:author="Chunhui zheng(BJ-RD)" w:date="2019-06-26T19:15:00Z"/>
              </w:rPr>
            </w:pPr>
            <w:ins w:id="58619" w:author="Chunhui zheng(BJ-RD)" w:date="2019-06-26T19:15:00Z">
              <w:r>
                <w:t>x</w:t>
              </w:r>
            </w:ins>
          </w:p>
        </w:tc>
      </w:tr>
      <w:tr w:rsidR="006F1C24" w:rsidTr="00664E38">
        <w:trPr>
          <w:cantSplit/>
          <w:trHeight w:val="300"/>
          <w:jc w:val="center"/>
          <w:ins w:id="58620"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58621" w:author="Chunhui zheng(BJ-RD)" w:date="2019-06-26T19:15:00Z"/>
                <w:rFonts w:eastAsia="宋体" w:hint="eastAsia"/>
                <w:b w:val="0"/>
                <w:lang w:eastAsia="zh-CN"/>
              </w:rPr>
            </w:pPr>
            <w:ins w:id="58622"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58623" w:author="Chunhui zheng(BJ-RD)" w:date="2019-06-26T19:15:00Z"/>
                <w:rFonts w:eastAsia="宋体" w:hint="eastAsia"/>
                <w:lang w:eastAsia="zh-CN"/>
              </w:rPr>
            </w:pPr>
            <w:ins w:id="5862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58625" w:author="Chunhui zheng(BJ-RD)" w:date="2019-06-26T19:15:00Z"/>
                <w:rFonts w:eastAsia="宋体" w:hint="eastAsia"/>
                <w:lang w:eastAsia="zh-CN"/>
              </w:rPr>
            </w:pPr>
            <w:ins w:id="5862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8627" w:author="Chunhui zheng(BJ-RD)" w:date="2019-06-26T19:15:00Z"/>
              </w:rPr>
            </w:pPr>
            <w:ins w:id="5862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8629" w:author="Chunhui zheng(BJ-RD)" w:date="2019-06-26T19:15:00Z"/>
                <w:rFonts w:eastAsia="宋体" w:hint="eastAsia"/>
                <w:b/>
                <w:lang w:eastAsia="zh-CN"/>
              </w:rPr>
            </w:pPr>
            <w:ins w:id="58630" w:author="Chunhui zheng(BJ-RD)" w:date="2019-06-26T19:15:00Z">
              <w:r>
                <w:rPr>
                  <w:rFonts w:eastAsia="宋体" w:hint="eastAsia"/>
                  <w:b/>
                  <w:lang w:eastAsia="zh-CN"/>
                </w:rPr>
                <w:t xml:space="preserve">MEM entry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58631" w:author="Chunhui zheng(BJ-RD)" w:date="2019-06-26T19:15:00Z"/>
                <w:sz w:val="16"/>
                <w:szCs w:val="16"/>
                <w:shd w:val="clear" w:color="auto" w:fill="C0C0C0"/>
              </w:rPr>
            </w:pPr>
            <w:ins w:id="5863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8633" w:author="Chunhui zheng(BJ-RD)" w:date="2019-06-26T19:15:00Z"/>
                <w:rFonts w:eastAsia="宋体" w:hint="eastAsia"/>
                <w:lang w:eastAsia="zh-CN"/>
              </w:rPr>
            </w:pPr>
            <w:ins w:id="5863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8635" w:author="Chunhui zheng(BJ-RD)" w:date="2019-06-26T19:15:00Z"/>
                <w:rFonts w:eastAsia="Times New Roman"/>
                <w:shd w:val="clear" w:color="auto" w:fill="C0C0C0"/>
              </w:rPr>
            </w:pPr>
            <w:ins w:id="5863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58637" w:author="Chunhui zheng(BJ-RD)" w:date="2019-06-26T19:15:00Z"/>
                <w:rFonts w:eastAsia="宋体" w:hint="eastAsia"/>
                <w:b/>
                <w:lang w:eastAsia="zh-CN"/>
              </w:rPr>
            </w:pPr>
            <w:ins w:id="5863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58639" w:author="Chunhui zheng(BJ-RD)" w:date="2019-06-26T19:15:00Z"/>
                <w:rFonts w:eastAsia="宋体" w:hint="eastAsia"/>
                <w:lang w:eastAsia="zh-CN"/>
              </w:rPr>
            </w:pPr>
            <w:ins w:id="58640" w:author="Chunhui zheng(BJ-RD)" w:date="2019-06-26T19:15:00Z">
              <w:r>
                <w:rPr>
                  <w:rFonts w:eastAsia="宋体" w:hint="eastAsia"/>
                  <w:lang w:eastAsia="zh-CN"/>
                </w:rPr>
                <w:t>RSVAD_ME5TARGET_LIST1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864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8642" w:author="Chunhui zheng(BJ-RD)" w:date="2019-06-26T19:15:00Z"/>
                <w:sz w:val="15"/>
                <w:szCs w:val="15"/>
              </w:rPr>
            </w:pPr>
            <w:ins w:id="58643"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58644" w:author="Chunhui zheng(BJ-RD)" w:date="2019-06-26T19:15:00Z"/>
                <w:rFonts w:eastAsia="宋体" w:hint="eastAsia"/>
                <w:lang w:eastAsia="zh-CN"/>
              </w:rPr>
            </w:pPr>
            <w:ins w:id="5864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8646" w:author="Chunhui zheng(BJ-RD)" w:date="2019-06-26T19:15:00Z"/>
              </w:rPr>
            </w:pPr>
            <w:ins w:id="5864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8648" w:author="Chunhui zheng(BJ-RD)" w:date="2019-06-26T19:15:00Z"/>
              </w:rPr>
            </w:pPr>
            <w:ins w:id="58649" w:author="Chunhui zheng(BJ-RD)" w:date="2019-06-26T19:15:00Z">
              <w:r>
                <w:t>x</w:t>
              </w:r>
            </w:ins>
          </w:p>
        </w:tc>
      </w:tr>
      <w:tr w:rsidR="006F1C24" w:rsidTr="00664E38">
        <w:trPr>
          <w:cantSplit/>
          <w:trHeight w:val="300"/>
          <w:jc w:val="center"/>
          <w:ins w:id="58650"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58651" w:author="Chunhui zheng(BJ-RD)" w:date="2019-06-26T19:15:00Z"/>
                <w:rFonts w:eastAsia="宋体" w:hint="eastAsia"/>
                <w:b w:val="0"/>
                <w:lang w:eastAsia="zh-CN"/>
              </w:rPr>
            </w:pPr>
            <w:ins w:id="58652"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58653" w:author="Chunhui zheng(BJ-RD)" w:date="2019-06-26T19:15:00Z"/>
              </w:rPr>
            </w:pPr>
            <w:ins w:id="5865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8655" w:author="Chunhui zheng(BJ-RD)" w:date="2019-06-26T19:15:00Z"/>
              </w:rPr>
            </w:pPr>
            <w:ins w:id="5865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8657" w:author="Chunhui zheng(BJ-RD)" w:date="2019-06-26T19:15:00Z"/>
              </w:rPr>
            </w:pPr>
            <w:ins w:id="5865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8659" w:author="Chunhui zheng(BJ-RD)" w:date="2019-06-26T19:15:00Z"/>
                <w:rFonts w:eastAsia="宋体" w:hint="eastAsia"/>
                <w:b/>
                <w:lang w:eastAsia="zh-CN"/>
              </w:rPr>
            </w:pPr>
            <w:ins w:id="58660" w:author="Chunhui zheng(BJ-RD)" w:date="2019-06-26T19:15:00Z">
              <w:r>
                <w:rPr>
                  <w:rFonts w:eastAsia="宋体" w:hint="eastAsia"/>
                  <w:b/>
                  <w:lang w:eastAsia="zh-CN"/>
                </w:rPr>
                <w:t xml:space="preserve">MEM entry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907B65" w:rsidRDefault="006F1C24" w:rsidP="00664E38">
            <w:pPr>
              <w:pStyle w:val="IRSBitDescription"/>
              <w:ind w:leftChars="0" w:left="0"/>
              <w:rPr>
                <w:ins w:id="58661" w:author="Chunhui zheng(BJ-RD)" w:date="2019-06-26T19:15:00Z"/>
                <w:rFonts w:eastAsia="宋体" w:hint="eastAsia"/>
                <w:b/>
                <w:lang w:eastAsia="zh-CN"/>
              </w:rPr>
            </w:pPr>
          </w:p>
          <w:p w:rsidR="006F1C24" w:rsidRDefault="006F1C24" w:rsidP="00664E38">
            <w:pPr>
              <w:ind w:leftChars="25" w:left="53"/>
              <w:rPr>
                <w:ins w:id="58662" w:author="Chunhui zheng(BJ-RD)" w:date="2019-06-26T19:15:00Z"/>
                <w:sz w:val="16"/>
                <w:szCs w:val="16"/>
                <w:shd w:val="clear" w:color="auto" w:fill="C0C0C0"/>
              </w:rPr>
            </w:pPr>
            <w:ins w:id="58663"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8664" w:author="Chunhui zheng(BJ-RD)" w:date="2019-06-26T19:15:00Z"/>
                <w:rFonts w:eastAsia="宋体" w:hint="eastAsia"/>
                <w:lang w:eastAsia="zh-CN"/>
              </w:rPr>
            </w:pPr>
            <w:ins w:id="5866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8666" w:author="Chunhui zheng(BJ-RD)" w:date="2019-06-26T19:15:00Z"/>
                <w:rFonts w:eastAsia="Times New Roman"/>
                <w:shd w:val="clear" w:color="auto" w:fill="C0C0C0"/>
              </w:rPr>
            </w:pPr>
            <w:ins w:id="5866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58668" w:author="Chunhui zheng(BJ-RD)" w:date="2019-06-26T19:15:00Z"/>
                <w:rFonts w:eastAsia="宋体" w:hint="eastAsia"/>
                <w:b/>
                <w:lang w:eastAsia="zh-CN"/>
              </w:rPr>
            </w:pPr>
            <w:ins w:id="5866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8670" w:author="Chunhui zheng(BJ-RD)" w:date="2019-06-26T19:15:00Z"/>
                <w:rFonts w:eastAsia="宋体" w:hint="eastAsia"/>
                <w:lang w:eastAsia="zh-CN"/>
              </w:rPr>
            </w:pPr>
            <w:ins w:id="58671" w:author="Chunhui zheng(BJ-RD)" w:date="2019-06-26T19:15:00Z">
              <w:r>
                <w:rPr>
                  <w:rFonts w:eastAsia="宋体" w:hint="eastAsia"/>
                  <w:lang w:eastAsia="zh-CN"/>
                </w:rPr>
                <w:t>RSVAD_ME5TARGET_LIST1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867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8673" w:author="Chunhui zheng(BJ-RD)" w:date="2019-06-26T19:15:00Z"/>
              </w:rPr>
            </w:pPr>
            <w:ins w:id="5867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8675" w:author="Chunhui zheng(BJ-RD)" w:date="2019-06-26T19:15:00Z"/>
              </w:rPr>
            </w:pPr>
            <w:ins w:id="5867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8677" w:author="Chunhui zheng(BJ-RD)" w:date="2019-06-26T19:15:00Z"/>
              </w:rPr>
            </w:pPr>
            <w:ins w:id="5867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8679" w:author="Chunhui zheng(BJ-RD)" w:date="2019-06-26T19:15:00Z"/>
              </w:rPr>
            </w:pPr>
            <w:ins w:id="58680" w:author="Chunhui zheng(BJ-RD)" w:date="2019-06-26T19:15:00Z">
              <w:r>
                <w:t>x</w:t>
              </w:r>
            </w:ins>
          </w:p>
        </w:tc>
      </w:tr>
      <w:tr w:rsidR="006F1C24" w:rsidTr="00664E38">
        <w:trPr>
          <w:cantSplit/>
          <w:trHeight w:val="300"/>
          <w:jc w:val="center"/>
          <w:ins w:id="58681"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58682" w:author="Chunhui zheng(BJ-RD)" w:date="2019-06-26T19:15:00Z"/>
                <w:rFonts w:eastAsia="宋体" w:hint="eastAsia"/>
                <w:b w:val="0"/>
                <w:lang w:eastAsia="zh-CN"/>
              </w:rPr>
            </w:pPr>
            <w:ins w:id="58683"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58684" w:author="Chunhui zheng(BJ-RD)" w:date="2019-06-26T19:15:00Z"/>
                <w:rFonts w:eastAsia="宋体" w:hint="eastAsia"/>
                <w:lang w:eastAsia="zh-CN"/>
              </w:rPr>
            </w:pPr>
            <w:ins w:id="5868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8686" w:author="Chunhui zheng(BJ-RD)" w:date="2019-06-26T19:15:00Z"/>
              </w:rPr>
            </w:pPr>
            <w:ins w:id="5868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8688" w:author="Chunhui zheng(BJ-RD)" w:date="2019-06-26T19:15:00Z"/>
              </w:rPr>
            </w:pPr>
            <w:ins w:id="5868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8690" w:author="Chunhui zheng(BJ-RD)" w:date="2019-06-26T19:15:00Z"/>
                <w:rFonts w:eastAsia="宋体" w:hint="eastAsia"/>
                <w:b/>
                <w:lang w:eastAsia="zh-CN"/>
              </w:rPr>
            </w:pPr>
            <w:ins w:id="58691" w:author="Chunhui zheng(BJ-RD)" w:date="2019-06-26T19:15:00Z">
              <w:r>
                <w:rPr>
                  <w:rFonts w:eastAsia="宋体" w:hint="eastAsia"/>
                  <w:b/>
                  <w:lang w:eastAsia="zh-CN"/>
                </w:rPr>
                <w:t xml:space="preserve">MEM entry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58692" w:author="Chunhui zheng(BJ-RD)" w:date="2019-06-26T19:15:00Z"/>
                <w:sz w:val="16"/>
                <w:szCs w:val="16"/>
                <w:shd w:val="clear" w:color="auto" w:fill="C0C0C0"/>
              </w:rPr>
            </w:pPr>
            <w:ins w:id="5869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8694" w:author="Chunhui zheng(BJ-RD)" w:date="2019-06-26T19:15:00Z"/>
                <w:rFonts w:eastAsia="宋体" w:hint="eastAsia"/>
                <w:lang w:eastAsia="zh-CN"/>
              </w:rPr>
            </w:pPr>
            <w:ins w:id="5869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8696" w:author="Chunhui zheng(BJ-RD)" w:date="2019-06-26T19:15:00Z"/>
                <w:rFonts w:eastAsia="Times New Roman"/>
                <w:shd w:val="clear" w:color="auto" w:fill="C0C0C0"/>
              </w:rPr>
            </w:pPr>
            <w:ins w:id="5869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8698" w:author="Chunhui zheng(BJ-RD)" w:date="2019-06-26T19:15:00Z"/>
                <w:rFonts w:eastAsia="宋体" w:hint="eastAsia"/>
                <w:shd w:val="clear" w:color="auto" w:fill="C0C0C0"/>
                <w:lang w:eastAsia="zh-CN"/>
              </w:rPr>
            </w:pPr>
            <w:ins w:id="5869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8700" w:author="Chunhui zheng(BJ-RD)" w:date="2019-06-26T19:15:00Z"/>
                <w:color w:val="999999"/>
              </w:rPr>
            </w:pPr>
            <w:ins w:id="58701" w:author="Chunhui zheng(BJ-RD)" w:date="2019-06-26T19:15:00Z">
              <w:r>
                <w:rPr>
                  <w:rFonts w:eastAsia="宋体" w:hint="eastAsia"/>
                  <w:lang w:eastAsia="zh-CN"/>
                </w:rPr>
                <w:t>RSVAD_ME5TARGET_LIST1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870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8703" w:author="Chunhui zheng(BJ-RD)" w:date="2019-06-26T19:15:00Z"/>
                <w:sz w:val="15"/>
                <w:szCs w:val="15"/>
              </w:rPr>
            </w:pPr>
            <w:ins w:id="5870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8705" w:author="Chunhui zheng(BJ-RD)" w:date="2019-06-26T19:15:00Z"/>
              </w:rPr>
            </w:pPr>
            <w:ins w:id="5870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8707" w:author="Chunhui zheng(BJ-RD)" w:date="2019-06-26T19:15:00Z"/>
              </w:rPr>
            </w:pPr>
            <w:ins w:id="5870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8709" w:author="Chunhui zheng(BJ-RD)" w:date="2019-06-26T19:15:00Z"/>
              </w:rPr>
            </w:pPr>
            <w:ins w:id="58710" w:author="Chunhui zheng(BJ-RD)" w:date="2019-06-26T19:15:00Z">
              <w:r>
                <w:t>x</w:t>
              </w:r>
            </w:ins>
          </w:p>
        </w:tc>
      </w:tr>
      <w:tr w:rsidR="006F1C24" w:rsidTr="00664E38">
        <w:trPr>
          <w:cantSplit/>
          <w:trHeight w:val="300"/>
          <w:jc w:val="center"/>
          <w:ins w:id="58711"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58712" w:author="Chunhui zheng(BJ-RD)" w:date="2019-06-26T19:15:00Z"/>
                <w:rFonts w:eastAsia="宋体" w:hint="eastAsia"/>
                <w:b w:val="0"/>
                <w:lang w:eastAsia="zh-CN"/>
              </w:rPr>
            </w:pPr>
            <w:ins w:id="58713"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58714" w:author="Chunhui zheng(BJ-RD)" w:date="2019-06-26T19:15:00Z"/>
                <w:rFonts w:eastAsia="宋体" w:hint="eastAsia"/>
                <w:lang w:eastAsia="zh-CN"/>
              </w:rPr>
            </w:pPr>
            <w:ins w:id="5871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8716" w:author="Chunhui zheng(BJ-RD)" w:date="2019-06-26T19:15:00Z"/>
              </w:rPr>
            </w:pPr>
            <w:ins w:id="5871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8718" w:author="Chunhui zheng(BJ-RD)" w:date="2019-06-26T19:15:00Z"/>
              </w:rPr>
            </w:pPr>
            <w:ins w:id="5871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8720" w:author="Chunhui zheng(BJ-RD)" w:date="2019-06-26T19:15:00Z"/>
                <w:rFonts w:eastAsia="宋体" w:hint="eastAsia"/>
                <w:b/>
                <w:lang w:eastAsia="zh-CN"/>
              </w:rPr>
            </w:pPr>
            <w:ins w:id="58721" w:author="Chunhui zheng(BJ-RD)" w:date="2019-06-26T19:15:00Z">
              <w:r>
                <w:rPr>
                  <w:rFonts w:eastAsia="宋体" w:hint="eastAsia"/>
                  <w:b/>
                  <w:lang w:eastAsia="zh-CN"/>
                </w:rPr>
                <w:t xml:space="preserve">MEM entry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58722" w:author="Chunhui zheng(BJ-RD)" w:date="2019-06-26T19:15:00Z"/>
                <w:sz w:val="16"/>
                <w:szCs w:val="16"/>
                <w:shd w:val="clear" w:color="auto" w:fill="C0C0C0"/>
              </w:rPr>
            </w:pPr>
            <w:ins w:id="5872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8724" w:author="Chunhui zheng(BJ-RD)" w:date="2019-06-26T19:15:00Z"/>
                <w:rFonts w:eastAsia="宋体" w:hint="eastAsia"/>
                <w:lang w:eastAsia="zh-CN"/>
              </w:rPr>
            </w:pPr>
            <w:ins w:id="5872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8726" w:author="Chunhui zheng(BJ-RD)" w:date="2019-06-26T19:15:00Z"/>
                <w:rFonts w:eastAsia="Times New Roman"/>
                <w:shd w:val="clear" w:color="auto" w:fill="C0C0C0"/>
              </w:rPr>
            </w:pPr>
            <w:ins w:id="5872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8728" w:author="Chunhui zheng(BJ-RD)" w:date="2019-06-26T19:15:00Z"/>
                <w:rFonts w:eastAsia="宋体" w:hint="eastAsia"/>
                <w:shd w:val="clear" w:color="auto" w:fill="C0C0C0"/>
                <w:lang w:eastAsia="zh-CN"/>
              </w:rPr>
            </w:pPr>
            <w:ins w:id="5872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8730" w:author="Chunhui zheng(BJ-RD)" w:date="2019-06-26T19:15:00Z"/>
                <w:color w:val="999999"/>
              </w:rPr>
            </w:pPr>
            <w:ins w:id="58731" w:author="Chunhui zheng(BJ-RD)" w:date="2019-06-26T19:15:00Z">
              <w:r>
                <w:rPr>
                  <w:rFonts w:eastAsia="宋体" w:hint="eastAsia"/>
                  <w:lang w:eastAsia="zh-CN"/>
                </w:rPr>
                <w:t>RSVAD_ME5TARGET_LIST1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873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8733" w:author="Chunhui zheng(BJ-RD)" w:date="2019-06-26T19:15:00Z"/>
                <w:sz w:val="15"/>
                <w:szCs w:val="15"/>
              </w:rPr>
            </w:pPr>
            <w:ins w:id="5873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8735" w:author="Chunhui zheng(BJ-RD)" w:date="2019-06-26T19:15:00Z"/>
              </w:rPr>
            </w:pPr>
            <w:ins w:id="5873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8737" w:author="Chunhui zheng(BJ-RD)" w:date="2019-06-26T19:15:00Z"/>
              </w:rPr>
            </w:pPr>
            <w:ins w:id="5873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8739" w:author="Chunhui zheng(BJ-RD)" w:date="2019-06-26T19:15:00Z"/>
              </w:rPr>
            </w:pPr>
            <w:ins w:id="58740" w:author="Chunhui zheng(BJ-RD)" w:date="2019-06-26T19:15:00Z">
              <w:r>
                <w:t>x</w:t>
              </w:r>
            </w:ins>
          </w:p>
        </w:tc>
      </w:tr>
      <w:tr w:rsidR="006F1C24" w:rsidTr="00664E38">
        <w:trPr>
          <w:cantSplit/>
          <w:jc w:val="center"/>
          <w:ins w:id="58741"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58742" w:author="Chunhui zheng(BJ-RD)" w:date="2019-06-26T19:15:00Z"/>
                <w:rFonts w:eastAsia="宋体" w:hint="eastAsia"/>
                <w:b w:val="0"/>
                <w:lang w:eastAsia="zh-CN"/>
              </w:rPr>
            </w:pPr>
            <w:ins w:id="58743"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58744" w:author="Chunhui zheng(BJ-RD)" w:date="2019-06-26T19:15:00Z"/>
                <w:rFonts w:eastAsia="宋体" w:hint="eastAsia"/>
                <w:lang w:eastAsia="zh-CN"/>
              </w:rPr>
            </w:pPr>
            <w:ins w:id="5874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8746" w:author="Chunhui zheng(BJ-RD)" w:date="2019-06-26T19:15:00Z"/>
              </w:rPr>
            </w:pPr>
            <w:ins w:id="5874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8748" w:author="Chunhui zheng(BJ-RD)" w:date="2019-06-26T19:15:00Z"/>
              </w:rPr>
            </w:pPr>
            <w:ins w:id="5874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8750" w:author="Chunhui zheng(BJ-RD)" w:date="2019-06-26T19:15:00Z"/>
                <w:rFonts w:eastAsia="宋体" w:hint="eastAsia"/>
                <w:b/>
                <w:lang w:eastAsia="zh-CN"/>
              </w:rPr>
            </w:pPr>
            <w:ins w:id="58751" w:author="Chunhui zheng(BJ-RD)" w:date="2019-06-26T19:15:00Z">
              <w:r>
                <w:rPr>
                  <w:rFonts w:eastAsia="宋体" w:hint="eastAsia"/>
                  <w:b/>
                  <w:lang w:eastAsia="zh-CN"/>
                </w:rPr>
                <w:t xml:space="preserve">MEM entry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58752" w:author="Chunhui zheng(BJ-RD)" w:date="2019-06-26T19:15:00Z"/>
                <w:sz w:val="16"/>
                <w:szCs w:val="16"/>
                <w:shd w:val="clear" w:color="auto" w:fill="C0C0C0"/>
              </w:rPr>
            </w:pPr>
            <w:ins w:id="5875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8754" w:author="Chunhui zheng(BJ-RD)" w:date="2019-06-26T19:15:00Z"/>
                <w:rFonts w:eastAsia="宋体" w:hint="eastAsia"/>
                <w:lang w:eastAsia="zh-CN"/>
              </w:rPr>
            </w:pPr>
            <w:ins w:id="5875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8756" w:author="Chunhui zheng(BJ-RD)" w:date="2019-06-26T19:15:00Z"/>
                <w:rFonts w:eastAsia="Times New Roman"/>
                <w:shd w:val="clear" w:color="auto" w:fill="C0C0C0"/>
              </w:rPr>
            </w:pPr>
            <w:ins w:id="5875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8758" w:author="Chunhui zheng(BJ-RD)" w:date="2019-06-26T19:15:00Z"/>
                <w:rFonts w:eastAsia="宋体" w:hint="eastAsia"/>
                <w:shd w:val="clear" w:color="auto" w:fill="C0C0C0"/>
                <w:lang w:eastAsia="zh-CN"/>
              </w:rPr>
            </w:pPr>
            <w:ins w:id="5875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8760" w:author="Chunhui zheng(BJ-RD)" w:date="2019-06-26T19:15:00Z"/>
                <w:color w:val="999999"/>
              </w:rPr>
            </w:pPr>
            <w:ins w:id="58761" w:author="Chunhui zheng(BJ-RD)" w:date="2019-06-26T19:15:00Z">
              <w:r>
                <w:rPr>
                  <w:rFonts w:eastAsia="宋体" w:hint="eastAsia"/>
                  <w:lang w:eastAsia="zh-CN"/>
                </w:rPr>
                <w:t>RSVAD_ME5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0" w:type="auto"/>
            <w:tcMar>
              <w:top w:w="0" w:type="dxa"/>
              <w:left w:w="29" w:type="dxa"/>
              <w:bottom w:w="0" w:type="dxa"/>
              <w:right w:w="29" w:type="dxa"/>
            </w:tcMar>
          </w:tcPr>
          <w:p w:rsidR="006F1C24" w:rsidRDefault="006F1C24" w:rsidP="00664E38">
            <w:pPr>
              <w:pStyle w:val="IRSBitChipRev"/>
              <w:rPr>
                <w:ins w:id="5876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8763" w:author="Chunhui zheng(BJ-RD)" w:date="2019-06-26T19:15:00Z"/>
                <w:sz w:val="15"/>
                <w:szCs w:val="15"/>
              </w:rPr>
            </w:pPr>
            <w:ins w:id="5876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8765" w:author="Chunhui zheng(BJ-RD)" w:date="2019-06-26T19:15:00Z"/>
              </w:rPr>
            </w:pPr>
            <w:ins w:id="5876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8767" w:author="Chunhui zheng(BJ-RD)" w:date="2019-06-26T19:15:00Z"/>
              </w:rPr>
            </w:pPr>
            <w:ins w:id="5876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8769" w:author="Chunhui zheng(BJ-RD)" w:date="2019-06-26T19:15:00Z"/>
              </w:rPr>
            </w:pPr>
            <w:ins w:id="58770" w:author="Chunhui zheng(BJ-RD)" w:date="2019-06-26T19:15:00Z">
              <w:r>
                <w:t>x</w:t>
              </w:r>
            </w:ins>
          </w:p>
        </w:tc>
      </w:tr>
      <w:tr w:rsidR="006F1C24" w:rsidTr="00664E38">
        <w:trPr>
          <w:cantSplit/>
          <w:trHeight w:val="300"/>
          <w:jc w:val="center"/>
          <w:ins w:id="58771"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58772" w:author="Chunhui zheng(BJ-RD)" w:date="2019-06-26T19:15:00Z"/>
                <w:rFonts w:eastAsia="宋体" w:hint="eastAsia"/>
                <w:b w:val="0"/>
                <w:lang w:eastAsia="zh-CN"/>
              </w:rPr>
            </w:pPr>
            <w:ins w:id="58773"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58774" w:author="Chunhui zheng(BJ-RD)" w:date="2019-06-26T19:15:00Z"/>
                <w:rFonts w:eastAsia="宋体" w:hint="eastAsia"/>
                <w:lang w:eastAsia="zh-CN"/>
              </w:rPr>
            </w:pPr>
            <w:ins w:id="5877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8776" w:author="Chunhui zheng(BJ-RD)" w:date="2019-06-26T19:15:00Z"/>
              </w:rPr>
            </w:pPr>
            <w:ins w:id="5877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8778" w:author="Chunhui zheng(BJ-RD)" w:date="2019-06-26T19:15:00Z"/>
              </w:rPr>
            </w:pPr>
            <w:ins w:id="5877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8780" w:author="Chunhui zheng(BJ-RD)" w:date="2019-06-26T19:15:00Z"/>
                <w:rFonts w:eastAsia="宋体" w:hint="eastAsia"/>
                <w:b/>
                <w:lang w:eastAsia="zh-CN"/>
              </w:rPr>
            </w:pPr>
            <w:ins w:id="58781" w:author="Chunhui zheng(BJ-RD)" w:date="2019-06-26T19:15:00Z">
              <w:r>
                <w:rPr>
                  <w:rFonts w:eastAsia="宋体" w:hint="eastAsia"/>
                  <w:b/>
                  <w:lang w:eastAsia="zh-CN"/>
                </w:rPr>
                <w:t xml:space="preserve">MEM entry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58782" w:author="Chunhui zheng(BJ-RD)" w:date="2019-06-26T19:15:00Z"/>
                <w:sz w:val="16"/>
                <w:szCs w:val="16"/>
                <w:shd w:val="clear" w:color="auto" w:fill="C0C0C0"/>
              </w:rPr>
            </w:pPr>
            <w:ins w:id="5878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8784" w:author="Chunhui zheng(BJ-RD)" w:date="2019-06-26T19:15:00Z"/>
                <w:rFonts w:eastAsia="宋体" w:hint="eastAsia"/>
                <w:lang w:eastAsia="zh-CN"/>
              </w:rPr>
            </w:pPr>
            <w:ins w:id="5878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8786" w:author="Chunhui zheng(BJ-RD)" w:date="2019-06-26T19:15:00Z"/>
                <w:rFonts w:eastAsia="Times New Roman"/>
                <w:shd w:val="clear" w:color="auto" w:fill="C0C0C0"/>
              </w:rPr>
            </w:pPr>
            <w:ins w:id="5878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8788" w:author="Chunhui zheng(BJ-RD)" w:date="2019-06-26T19:15:00Z"/>
                <w:rFonts w:eastAsia="宋体" w:hint="eastAsia"/>
                <w:shd w:val="clear" w:color="auto" w:fill="C0C0C0"/>
                <w:lang w:eastAsia="zh-CN"/>
              </w:rPr>
            </w:pPr>
            <w:ins w:id="5878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8790" w:author="Chunhui zheng(BJ-RD)" w:date="2019-06-26T19:15:00Z"/>
                <w:color w:val="999999"/>
              </w:rPr>
            </w:pPr>
            <w:ins w:id="58791" w:author="Chunhui zheng(BJ-RD)" w:date="2019-06-26T19:15:00Z">
              <w:r>
                <w:rPr>
                  <w:rFonts w:eastAsia="宋体" w:hint="eastAsia"/>
                  <w:lang w:eastAsia="zh-CN"/>
                </w:rPr>
                <w:t>RSVAD_ME5TARGET_LIST9</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879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8793" w:author="Chunhui zheng(BJ-RD)" w:date="2019-06-26T19:15:00Z"/>
                <w:sz w:val="15"/>
                <w:szCs w:val="15"/>
              </w:rPr>
            </w:pPr>
            <w:ins w:id="5879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8795" w:author="Chunhui zheng(BJ-RD)" w:date="2019-06-26T19:15:00Z"/>
              </w:rPr>
            </w:pPr>
            <w:ins w:id="5879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8797" w:author="Chunhui zheng(BJ-RD)" w:date="2019-06-26T19:15:00Z"/>
              </w:rPr>
            </w:pPr>
            <w:ins w:id="5879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8799" w:author="Chunhui zheng(BJ-RD)" w:date="2019-06-26T19:15:00Z"/>
              </w:rPr>
            </w:pPr>
            <w:ins w:id="58800" w:author="Chunhui zheng(BJ-RD)" w:date="2019-06-26T19:15:00Z">
              <w:r>
                <w:t>x</w:t>
              </w:r>
            </w:ins>
          </w:p>
        </w:tc>
      </w:tr>
      <w:tr w:rsidR="006F1C24" w:rsidTr="00664E38">
        <w:trPr>
          <w:cantSplit/>
          <w:jc w:val="center"/>
          <w:ins w:id="58801"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58802" w:author="Chunhui zheng(BJ-RD)" w:date="2019-06-26T19:15:00Z"/>
                <w:b w:val="0"/>
              </w:rPr>
            </w:pPr>
            <w:ins w:id="58803"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58804" w:author="Chunhui zheng(BJ-RD)" w:date="2019-06-26T19:15:00Z"/>
                <w:rFonts w:eastAsia="宋体" w:hint="eastAsia"/>
                <w:lang w:eastAsia="zh-CN"/>
              </w:rPr>
            </w:pPr>
            <w:ins w:id="5880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8806" w:author="Chunhui zheng(BJ-RD)" w:date="2019-06-26T19:15:00Z"/>
              </w:rPr>
            </w:pPr>
            <w:ins w:id="5880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58808" w:author="Chunhui zheng(BJ-RD)" w:date="2019-06-26T19:15:00Z"/>
                <w:rFonts w:eastAsia="宋体" w:hint="eastAsia"/>
                <w:lang w:eastAsia="zh-CN"/>
              </w:rPr>
            </w:pPr>
            <w:ins w:id="5880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8810" w:author="Chunhui zheng(BJ-RD)" w:date="2019-06-26T19:15:00Z"/>
                <w:rFonts w:eastAsia="宋体" w:hint="eastAsia"/>
                <w:b/>
                <w:lang w:eastAsia="zh-CN"/>
              </w:rPr>
            </w:pPr>
            <w:ins w:id="58811" w:author="Chunhui zheng(BJ-RD)" w:date="2019-06-26T19:15:00Z">
              <w:r>
                <w:rPr>
                  <w:rFonts w:eastAsia="宋体" w:hint="eastAsia"/>
                  <w:b/>
                  <w:lang w:eastAsia="zh-CN"/>
                </w:rPr>
                <w:t xml:space="preserve">MEM entry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58812" w:author="Chunhui zheng(BJ-RD)" w:date="2019-06-26T19:15:00Z"/>
                <w:sz w:val="16"/>
                <w:szCs w:val="16"/>
                <w:shd w:val="clear" w:color="auto" w:fill="C0C0C0"/>
              </w:rPr>
            </w:pPr>
            <w:ins w:id="5881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8814" w:author="Chunhui zheng(BJ-RD)" w:date="2019-06-26T19:15:00Z"/>
                <w:rFonts w:eastAsia="宋体" w:hint="eastAsia"/>
                <w:lang w:eastAsia="zh-CN"/>
              </w:rPr>
            </w:pPr>
            <w:ins w:id="5881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8816" w:author="Chunhui zheng(BJ-RD)" w:date="2019-06-26T19:15:00Z"/>
                <w:rFonts w:eastAsia="Times New Roman"/>
                <w:shd w:val="clear" w:color="auto" w:fill="C0C0C0"/>
              </w:rPr>
            </w:pPr>
            <w:ins w:id="5881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8818" w:author="Chunhui zheng(BJ-RD)" w:date="2019-06-26T19:15:00Z"/>
                <w:rFonts w:eastAsia="宋体" w:hint="eastAsia"/>
                <w:shd w:val="clear" w:color="auto" w:fill="C0C0C0"/>
                <w:lang w:eastAsia="zh-CN"/>
              </w:rPr>
            </w:pPr>
            <w:ins w:id="5881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8820" w:author="Chunhui zheng(BJ-RD)" w:date="2019-06-26T19:15:00Z"/>
                <w:color w:val="999999"/>
              </w:rPr>
            </w:pPr>
            <w:ins w:id="58821" w:author="Chunhui zheng(BJ-RD)" w:date="2019-06-26T19:15:00Z">
              <w:r>
                <w:rPr>
                  <w:rFonts w:eastAsia="宋体" w:hint="eastAsia"/>
                  <w:lang w:eastAsia="zh-CN"/>
                </w:rPr>
                <w:t>RSVAD_ME5TARGET _LIST8</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882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8823" w:author="Chunhui zheng(BJ-RD)" w:date="2019-06-26T19:15:00Z"/>
                <w:sz w:val="15"/>
                <w:szCs w:val="15"/>
              </w:rPr>
            </w:pPr>
            <w:ins w:id="5882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8825" w:author="Chunhui zheng(BJ-RD)" w:date="2019-06-26T19:15:00Z"/>
              </w:rPr>
            </w:pPr>
            <w:ins w:id="5882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8827" w:author="Chunhui zheng(BJ-RD)" w:date="2019-06-26T19:15:00Z"/>
              </w:rPr>
            </w:pPr>
            <w:ins w:id="5882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8829" w:author="Chunhui zheng(BJ-RD)" w:date="2019-06-26T19:15:00Z"/>
              </w:rPr>
            </w:pPr>
            <w:ins w:id="58830" w:author="Chunhui zheng(BJ-RD)" w:date="2019-06-26T19:15:00Z">
              <w:r>
                <w:t>x</w:t>
              </w:r>
            </w:ins>
          </w:p>
        </w:tc>
      </w:tr>
    </w:tbl>
    <w:p w:rsidR="006F1C24" w:rsidRDefault="006F1C24" w:rsidP="006F1C24">
      <w:pPr>
        <w:pStyle w:val="IRSReg-Heading"/>
        <w:ind w:left="189"/>
        <w:rPr>
          <w:ins w:id="58831" w:author="Chunhui zheng(BJ-RD)" w:date="2019-06-26T19:15:00Z"/>
        </w:rPr>
      </w:pPr>
      <w:ins w:id="58832" w:author="Chunhui zheng(BJ-RD)" w:date="2019-06-26T19:15:00Z">
        <w:r>
          <w:rPr>
            <w:u w:val="single"/>
          </w:rPr>
          <w:t>Offset Address:</w:t>
        </w:r>
        <w:r>
          <w:rPr>
            <w:rFonts w:eastAsia="宋体" w:hint="eastAsia"/>
            <w:u w:val="single"/>
            <w:lang w:eastAsia="zh-CN"/>
          </w:rPr>
          <w:t>157</w:t>
        </w:r>
        <w:r>
          <w:rPr>
            <w:u w:val="single"/>
          </w:rPr>
          <w:t>-</w:t>
        </w:r>
        <w:r>
          <w:rPr>
            <w:rFonts w:eastAsia="宋体" w:hint="eastAsia"/>
            <w:u w:val="single"/>
            <w:lang w:eastAsia="zh-CN"/>
          </w:rPr>
          <w:t>154</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5</w:t>
        </w:r>
        <w:r>
          <w:rPr>
            <w:rFonts w:hint="eastAsia"/>
            <w:lang w:eastAsia="zh-TW"/>
          </w:rPr>
          <w:tab/>
        </w:r>
        <w:r>
          <w:t xml:space="preserve">Default Value: </w:t>
        </w:r>
      </w:ins>
      <w:ins w:id="58833" w:author="Chunhui zheng(BJ-RD)" w:date="2019-07-10T11:03:00Z">
        <w:r w:rsidR="00AC2E3D">
          <w:t>7FFF E000</w:t>
        </w:r>
      </w:ins>
      <w:ins w:id="58834"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58835"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58836" w:author="Chunhui zheng(BJ-RD)" w:date="2019-06-26T19:15:00Z"/>
              </w:rPr>
            </w:pPr>
            <w:ins w:id="58837"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58838" w:author="Chunhui zheng(BJ-RD)" w:date="2019-06-26T19:15:00Z"/>
                <w:b/>
              </w:rPr>
            </w:pPr>
            <w:ins w:id="58839"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58840" w:author="Chunhui zheng(BJ-RD)" w:date="2019-06-26T19:15:00Z"/>
                <w:b/>
              </w:rPr>
            </w:pPr>
            <w:ins w:id="58841"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58842" w:author="Chunhui zheng(BJ-RD)" w:date="2019-06-26T19:15:00Z"/>
                <w:b/>
              </w:rPr>
            </w:pPr>
            <w:ins w:id="58843"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58844" w:author="Chunhui zheng(BJ-RD)" w:date="2019-06-26T19:15:00Z"/>
                <w:rFonts w:eastAsia="Times New Roman"/>
                <w:b/>
              </w:rPr>
            </w:pPr>
            <w:ins w:id="58845"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58846" w:author="Chunhui zheng(BJ-RD)" w:date="2019-06-26T19:15:00Z"/>
              </w:rPr>
            </w:pPr>
            <w:ins w:id="58847"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58848" w:author="Chunhui zheng(BJ-RD)" w:date="2019-06-26T19:15:00Z"/>
                <w:b/>
              </w:rPr>
            </w:pPr>
            <w:ins w:id="58849"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58850" w:author="Chunhui zheng(BJ-RD)" w:date="2019-06-26T19:15:00Z"/>
                <w:b/>
              </w:rPr>
            </w:pPr>
            <w:ins w:id="58851"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58852" w:author="Chunhui zheng(BJ-RD)" w:date="2019-06-26T19:15:00Z"/>
                <w:b/>
              </w:rPr>
            </w:pPr>
            <w:ins w:id="58853"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58854" w:author="Chunhui zheng(BJ-RD)" w:date="2019-06-26T19:15:00Z"/>
                <w:b/>
              </w:rPr>
            </w:pPr>
            <w:ins w:id="58855"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58856" w:author="Chunhui zheng(BJ-RD)" w:date="2019-06-26T19:15:00Z"/>
                <w:b/>
              </w:rPr>
            </w:pPr>
            <w:ins w:id="58857" w:author="Chunhui zheng(BJ-RD)" w:date="2019-06-26T19:15:00Z">
              <w:r w:rsidRPr="00F62296">
                <w:rPr>
                  <w:b/>
                </w:rPr>
                <w:t>E</w:t>
              </w:r>
            </w:ins>
          </w:p>
        </w:tc>
      </w:tr>
      <w:tr w:rsidR="006F1C24" w:rsidTr="00664E38">
        <w:trPr>
          <w:cantSplit/>
          <w:trHeight w:val="300"/>
          <w:jc w:val="center"/>
          <w:ins w:id="58858"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58859" w:author="Chunhui zheng(BJ-RD)" w:date="2019-06-26T19:15:00Z"/>
                <w:rFonts w:eastAsia="宋体" w:hint="eastAsia"/>
                <w:b w:val="0"/>
                <w:lang w:eastAsia="zh-CN"/>
              </w:rPr>
            </w:pPr>
            <w:ins w:id="58860"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58861" w:author="Chunhui zheng(BJ-RD)" w:date="2019-06-26T19:15:00Z"/>
              </w:rPr>
            </w:pPr>
            <w:ins w:id="58862"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58863" w:author="Chunhui zheng(BJ-RD)" w:date="2019-06-26T19:15:00Z"/>
              </w:rPr>
            </w:pPr>
            <w:ins w:id="58864"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58865" w:author="Chunhui zheng(BJ-RD)" w:date="2019-06-26T19:15:00Z"/>
              </w:rPr>
            </w:pPr>
            <w:ins w:id="58866"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58867" w:author="Chunhui zheng(BJ-RD)" w:date="2019-06-26T19:15:00Z"/>
                <w:rFonts w:eastAsia="宋体" w:hint="eastAsia"/>
                <w:b/>
                <w:lang w:eastAsia="zh-CN"/>
              </w:rPr>
            </w:pPr>
            <w:ins w:id="58868" w:author="Chunhui zheng(BJ-RD)" w:date="2019-06-26T19:15:00Z">
              <w:r>
                <w:rPr>
                  <w:rFonts w:eastAsia="宋体" w:hint="eastAsia"/>
                  <w:b/>
                  <w:lang w:eastAsia="zh-CN"/>
                </w:rPr>
                <w:t>MEM entry5 attr</w:t>
              </w:r>
            </w:ins>
          </w:p>
          <w:p w:rsidR="006F1C24" w:rsidRDefault="006F1C24" w:rsidP="00664E38">
            <w:pPr>
              <w:pStyle w:val="IRSBitDescription"/>
              <w:ind w:left="53"/>
              <w:rPr>
                <w:ins w:id="58869" w:author="Chunhui zheng(BJ-RD)" w:date="2019-06-26T19:15:00Z"/>
                <w:rFonts w:eastAsia="宋体" w:hint="eastAsia"/>
                <w:lang w:eastAsia="zh-CN"/>
              </w:rPr>
            </w:pPr>
            <w:ins w:id="58870"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58871" w:author="Chunhui zheng(BJ-RD)" w:date="2019-06-26T19:15:00Z"/>
                <w:rFonts w:eastAsia="宋体" w:hint="eastAsia"/>
                <w:lang w:eastAsia="zh-CN"/>
              </w:rPr>
            </w:pPr>
            <w:ins w:id="58872"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58873" w:author="Chunhui zheng(BJ-RD)" w:date="2019-06-26T19:15:00Z"/>
                <w:rFonts w:eastAsia="宋体" w:hint="eastAsia"/>
                <w:lang w:eastAsia="zh-CN"/>
              </w:rPr>
            </w:pPr>
            <w:ins w:id="58874" w:author="Chunhui zheng(BJ-RD)" w:date="2019-06-26T19:15:00Z">
              <w:r w:rsidRPr="004B5834">
                <w:rPr>
                  <w:rFonts w:eastAsia="宋体"/>
                  <w:lang w:eastAsia="zh-CN"/>
                </w:rPr>
                <w:t xml:space="preserve">1'b1: MMIO; </w:t>
              </w:r>
            </w:ins>
          </w:p>
          <w:p w:rsidR="006F1C24" w:rsidRDefault="006F1C24" w:rsidP="00664E38">
            <w:pPr>
              <w:ind w:leftChars="25" w:left="53"/>
              <w:rPr>
                <w:ins w:id="58875" w:author="Chunhui zheng(BJ-RD)" w:date="2019-06-26T19:15:00Z"/>
                <w:sz w:val="16"/>
                <w:szCs w:val="16"/>
                <w:shd w:val="clear" w:color="auto" w:fill="C0C0C0"/>
              </w:rPr>
            </w:pPr>
            <w:ins w:id="58876"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8877" w:author="Chunhui zheng(BJ-RD)" w:date="2019-06-26T19:15:00Z"/>
                <w:rFonts w:eastAsia="宋体" w:hint="eastAsia"/>
                <w:lang w:eastAsia="zh-CN"/>
              </w:rPr>
            </w:pPr>
            <w:ins w:id="5887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8879" w:author="Chunhui zheng(BJ-RD)" w:date="2019-06-26T19:15:00Z"/>
                <w:rFonts w:eastAsia="Times New Roman"/>
                <w:shd w:val="clear" w:color="auto" w:fill="C0C0C0"/>
              </w:rPr>
            </w:pPr>
            <w:ins w:id="5888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58881" w:author="Chunhui zheng(BJ-RD)" w:date="2019-06-26T19:15:00Z"/>
                <w:rFonts w:eastAsia="Times New Roman"/>
                <w:b/>
              </w:rPr>
            </w:pPr>
            <w:ins w:id="5888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58883" w:author="Chunhui zheng(BJ-RD)" w:date="2019-06-26T19:15:00Z"/>
                <w:rFonts w:eastAsia="宋体" w:hint="eastAsia"/>
                <w:lang w:eastAsia="zh-CN"/>
              </w:rPr>
            </w:pPr>
            <w:ins w:id="58884" w:author="Chunhui zheng(BJ-RD)" w:date="2019-06-26T19:15:00Z">
              <w:r>
                <w:rPr>
                  <w:rFonts w:eastAsia="宋体" w:hint="eastAsia"/>
                  <w:lang w:eastAsia="zh-CN"/>
                </w:rPr>
                <w:t>RSVAD_ME5</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58885"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8886" w:author="Chunhui zheng(BJ-RD)" w:date="2019-06-26T19:15:00Z"/>
                <w:sz w:val="15"/>
                <w:szCs w:val="15"/>
              </w:rPr>
            </w:pPr>
            <w:ins w:id="58887"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58888" w:author="Chunhui zheng(BJ-RD)" w:date="2019-06-26T19:15:00Z"/>
                <w:rFonts w:eastAsia="宋体" w:hint="eastAsia"/>
                <w:lang w:eastAsia="zh-CN"/>
              </w:rPr>
            </w:pPr>
            <w:ins w:id="58889"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58890" w:author="Chunhui zheng(BJ-RD)" w:date="2019-06-26T19:15:00Z"/>
              </w:rPr>
            </w:pPr>
            <w:ins w:id="58891"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58892" w:author="Chunhui zheng(BJ-RD)" w:date="2019-06-26T19:15:00Z"/>
              </w:rPr>
            </w:pPr>
            <w:ins w:id="58893" w:author="Chunhui zheng(BJ-RD)" w:date="2019-06-26T19:15:00Z">
              <w:r>
                <w:t>x</w:t>
              </w:r>
            </w:ins>
          </w:p>
        </w:tc>
      </w:tr>
      <w:tr w:rsidR="006F1C24" w:rsidTr="00664E38">
        <w:trPr>
          <w:cantSplit/>
          <w:trHeight w:val="300"/>
          <w:jc w:val="center"/>
          <w:ins w:id="58894"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58895" w:author="Chunhui zheng(BJ-RD)" w:date="2019-06-26T19:15:00Z"/>
                <w:rFonts w:eastAsia="宋体" w:hint="eastAsia"/>
                <w:b w:val="0"/>
                <w:lang w:eastAsia="zh-CN"/>
              </w:rPr>
            </w:pPr>
            <w:ins w:id="58896"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58897" w:author="Chunhui zheng(BJ-RD)" w:date="2019-06-26T19:15:00Z"/>
                <w:rFonts w:eastAsia="宋体" w:hint="eastAsia"/>
                <w:lang w:eastAsia="zh-CN"/>
              </w:rPr>
            </w:pPr>
            <w:ins w:id="58898"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58899" w:author="Chunhui zheng(BJ-RD)" w:date="2019-06-26T19:15:00Z"/>
                <w:rFonts w:eastAsia="宋体" w:hint="eastAsia"/>
                <w:lang w:eastAsia="zh-CN"/>
              </w:rPr>
            </w:pPr>
            <w:ins w:id="58900" w:author="Chunhui zheng(BJ-RD)" w:date="2019-06-26T19:15:00Z">
              <w:r w:rsidRPr="00A0741C">
                <w:t>RO</w:t>
              </w:r>
            </w:ins>
          </w:p>
        </w:tc>
        <w:tc>
          <w:tcPr>
            <w:tcW w:w="278" w:type="pct"/>
            <w:tcMar>
              <w:top w:w="0" w:type="dxa"/>
              <w:left w:w="29" w:type="dxa"/>
              <w:bottom w:w="0" w:type="dxa"/>
              <w:right w:w="29" w:type="dxa"/>
            </w:tcMar>
          </w:tcPr>
          <w:p w:rsidR="006F1C24" w:rsidRDefault="00AC2E3D" w:rsidP="00664E38">
            <w:pPr>
              <w:pStyle w:val="IRSBitDefault"/>
              <w:rPr>
                <w:ins w:id="58901" w:author="Chunhui zheng(BJ-RD)" w:date="2019-06-26T19:15:00Z"/>
              </w:rPr>
            </w:pPr>
            <w:ins w:id="58902" w:author="Chunhui zheng(BJ-RD)" w:date="2019-07-10T11:01:00Z">
              <w:r>
                <w:rPr>
                  <w:rFonts w:eastAsia="宋体" w:hint="eastAsia"/>
                  <w:lang w:eastAsia="zh-CN"/>
                </w:rPr>
                <w:t>3F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58903" w:author="Chunhui zheng(BJ-RD)" w:date="2019-06-26T19:15:00Z"/>
                <w:rFonts w:eastAsia="宋体" w:hint="eastAsia"/>
                <w:b/>
                <w:lang w:eastAsia="zh-CN"/>
              </w:rPr>
            </w:pPr>
            <w:ins w:id="58904" w:author="Chunhui zheng(BJ-RD)" w:date="2019-06-26T19:15:00Z">
              <w:r>
                <w:rPr>
                  <w:rFonts w:eastAsia="宋体" w:hint="eastAsia"/>
                  <w:b/>
                  <w:lang w:eastAsia="zh-CN"/>
                </w:rPr>
                <w:t>MEM entry5  limit addr</w:t>
              </w:r>
            </w:ins>
          </w:p>
          <w:p w:rsidR="006F1C24" w:rsidRDefault="006F1C24" w:rsidP="00664E38">
            <w:pPr>
              <w:pStyle w:val="IRSBitDescription"/>
              <w:ind w:left="53"/>
              <w:rPr>
                <w:ins w:id="58905" w:author="Chunhui zheng(BJ-RD)" w:date="2019-06-26T19:15:00Z"/>
                <w:rFonts w:eastAsia="宋体" w:hint="eastAsia"/>
                <w:lang w:eastAsia="zh-CN"/>
              </w:rPr>
            </w:pPr>
            <w:ins w:id="58906"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58907" w:author="Chunhui zheng(BJ-RD)" w:date="2019-06-26T19:15:00Z"/>
                <w:rFonts w:eastAsia="宋体" w:hint="eastAsia"/>
                <w:lang w:eastAsia="zh-CN"/>
              </w:rPr>
            </w:pPr>
            <w:ins w:id="58908"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58909" w:author="Chunhui zheng(BJ-RD)" w:date="2019-06-26T19:15:00Z"/>
                <w:rFonts w:eastAsia="宋体" w:hint="eastAsia"/>
                <w:lang w:eastAsia="zh-CN"/>
              </w:rPr>
            </w:pPr>
            <w:ins w:id="58910"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58911" w:author="Chunhui zheng(BJ-RD)" w:date="2019-06-26T19:15:00Z"/>
                <w:rFonts w:eastAsia="宋体" w:hint="eastAsia"/>
                <w:lang w:eastAsia="zh-CN"/>
              </w:rPr>
            </w:pPr>
            <w:ins w:id="58912"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58913" w:author="Chunhui zheng(BJ-RD)" w:date="2019-06-26T19:15:00Z"/>
                <w:rFonts w:eastAsia="宋体" w:hint="eastAsia"/>
                <w:lang w:eastAsia="zh-CN"/>
              </w:rPr>
            </w:pPr>
          </w:p>
          <w:p w:rsidR="006F1C24" w:rsidRDefault="006F1C24" w:rsidP="00664E38">
            <w:pPr>
              <w:pStyle w:val="IRSBitDescription"/>
              <w:ind w:left="53"/>
              <w:rPr>
                <w:ins w:id="58914" w:author="Chunhui zheng(BJ-RD)" w:date="2019-06-26T19:15:00Z"/>
                <w:rFonts w:eastAsia="宋体" w:hint="eastAsia"/>
                <w:lang w:eastAsia="zh-CN"/>
              </w:rPr>
            </w:pPr>
            <w:ins w:id="58915"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58916" w:author="Chunhui zheng(BJ-RD)" w:date="2019-06-26T19:15:00Z"/>
                <w:sz w:val="16"/>
                <w:szCs w:val="16"/>
                <w:shd w:val="clear" w:color="auto" w:fill="C0C0C0"/>
              </w:rPr>
            </w:pPr>
            <w:ins w:id="5891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8918" w:author="Chunhui zheng(BJ-RD)" w:date="2019-06-26T19:15:00Z"/>
                <w:rFonts w:eastAsia="宋体" w:hint="eastAsia"/>
                <w:lang w:eastAsia="zh-CN"/>
              </w:rPr>
            </w:pPr>
            <w:ins w:id="5891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8920" w:author="Chunhui zheng(BJ-RD)" w:date="2019-06-26T19:15:00Z"/>
                <w:rFonts w:eastAsia="Times New Roman"/>
                <w:shd w:val="clear" w:color="auto" w:fill="C0C0C0"/>
              </w:rPr>
            </w:pPr>
            <w:ins w:id="5892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58922" w:author="Chunhui zheng(BJ-RD)" w:date="2019-06-26T19:15:00Z"/>
                <w:rFonts w:eastAsia="宋体" w:hint="eastAsia"/>
                <w:b/>
                <w:lang w:eastAsia="zh-CN"/>
              </w:rPr>
            </w:pPr>
            <w:ins w:id="5892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58924" w:author="Chunhui zheng(BJ-RD)" w:date="2019-06-26T19:15:00Z"/>
                <w:rFonts w:eastAsia="宋体" w:hint="eastAsia"/>
                <w:lang w:eastAsia="zh-CN"/>
              </w:rPr>
            </w:pPr>
            <w:ins w:id="58925" w:author="Chunhui zheng(BJ-RD)" w:date="2019-06-26T19:15:00Z">
              <w:r>
                <w:rPr>
                  <w:rFonts w:eastAsia="宋体" w:hint="eastAsia"/>
                  <w:lang w:eastAsia="zh-CN"/>
                </w:rPr>
                <w:t>RSVAD_ME5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58926"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8927" w:author="Chunhui zheng(BJ-RD)" w:date="2019-06-26T19:15:00Z"/>
                <w:sz w:val="15"/>
                <w:szCs w:val="15"/>
              </w:rPr>
            </w:pPr>
            <w:ins w:id="58928"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58929" w:author="Chunhui zheng(BJ-RD)" w:date="2019-06-26T19:15:00Z"/>
                <w:rFonts w:eastAsia="宋体" w:hint="eastAsia"/>
                <w:lang w:eastAsia="zh-CN"/>
              </w:rPr>
            </w:pPr>
            <w:ins w:id="58930"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58931" w:author="Chunhui zheng(BJ-RD)" w:date="2019-06-26T19:15:00Z"/>
              </w:rPr>
            </w:pPr>
            <w:ins w:id="58932"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58933" w:author="Chunhui zheng(BJ-RD)" w:date="2019-06-26T19:15:00Z"/>
              </w:rPr>
            </w:pPr>
            <w:ins w:id="58934" w:author="Chunhui zheng(BJ-RD)" w:date="2019-06-26T19:15:00Z">
              <w:r>
                <w:t>x</w:t>
              </w:r>
            </w:ins>
          </w:p>
        </w:tc>
      </w:tr>
      <w:tr w:rsidR="006F1C24" w:rsidTr="00664E38">
        <w:trPr>
          <w:cantSplit/>
          <w:trHeight w:val="300"/>
          <w:jc w:val="center"/>
          <w:ins w:id="58935"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58936" w:author="Chunhui zheng(BJ-RD)" w:date="2019-06-26T19:15:00Z"/>
                <w:rFonts w:eastAsia="宋体" w:hint="eastAsia"/>
                <w:b w:val="0"/>
                <w:lang w:eastAsia="zh-CN"/>
              </w:rPr>
            </w:pPr>
            <w:ins w:id="58937"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58938" w:author="Chunhui zheng(BJ-RD)" w:date="2019-06-26T19:15:00Z"/>
              </w:rPr>
            </w:pPr>
            <w:ins w:id="58939"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58940" w:author="Chunhui zheng(BJ-RD)" w:date="2019-06-26T19:15:00Z"/>
              </w:rPr>
            </w:pPr>
            <w:ins w:id="58941"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58942" w:author="Chunhui zheng(BJ-RD)" w:date="2019-06-26T19:15:00Z"/>
              </w:rPr>
            </w:pPr>
            <w:ins w:id="58943"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58944" w:author="Chunhui zheng(BJ-RD)" w:date="2019-06-26T19:15:00Z"/>
                <w:rFonts w:eastAsia="宋体" w:hint="eastAsia"/>
                <w:b/>
                <w:lang w:eastAsia="zh-CN"/>
              </w:rPr>
            </w:pPr>
            <w:ins w:id="58945" w:author="Chunhui zheng(BJ-RD)" w:date="2019-06-26T19:15:00Z">
              <w:r>
                <w:rPr>
                  <w:rFonts w:eastAsia="宋体" w:hint="eastAsia"/>
                  <w:b/>
                  <w:lang w:eastAsia="zh-CN"/>
                </w:rPr>
                <w:t>MEM entry5  interleave addr bit sel</w:t>
              </w:r>
            </w:ins>
          </w:p>
          <w:p w:rsidR="006F1C24" w:rsidRDefault="006F1C24" w:rsidP="00664E38">
            <w:pPr>
              <w:pStyle w:val="IRSBitDescription"/>
              <w:ind w:left="53"/>
              <w:rPr>
                <w:ins w:id="58946" w:author="Chunhui zheng(BJ-RD)" w:date="2019-06-26T19:15:00Z"/>
                <w:rFonts w:eastAsia="宋体" w:hint="eastAsia"/>
                <w:lang w:eastAsia="zh-CN"/>
              </w:rPr>
            </w:pPr>
            <w:ins w:id="58947" w:author="Chunhui zheng(BJ-RD)" w:date="2019-06-26T19:15:00Z">
              <w:r w:rsidRPr="00907B65">
                <w:rPr>
                  <w:rFonts w:eastAsia="宋体" w:hint="eastAsia"/>
                  <w:lang w:eastAsia="zh-CN"/>
                </w:rPr>
                <w:t>2</w:t>
              </w:r>
              <w:r w:rsidRPr="00907B65">
                <w:rPr>
                  <w:rFonts w:eastAsia="宋体"/>
                  <w:lang w:eastAsia="zh-CN"/>
                </w:rPr>
                <w:t>’</w:t>
              </w:r>
              <w:r w:rsidRPr="00907B65">
                <w:rPr>
                  <w:rFonts w:eastAsia="宋体" w:hint="eastAsia"/>
                  <w:lang w:eastAsia="zh-CN"/>
                </w:rPr>
                <w:t>b00: A[9:6]  2</w:t>
              </w:r>
              <w:r w:rsidRPr="00907B65">
                <w:rPr>
                  <w:rFonts w:eastAsia="宋体"/>
                  <w:lang w:eastAsia="zh-CN"/>
                </w:rPr>
                <w:t>’</w:t>
              </w:r>
              <w:r w:rsidRPr="00907B65">
                <w:rPr>
                  <w:rFonts w:eastAsia="宋体" w:hint="eastAsia"/>
                  <w:lang w:eastAsia="zh-CN"/>
                </w:rPr>
                <w:t>b01:A[10:7]  2</w:t>
              </w:r>
              <w:r w:rsidRPr="00907B65">
                <w:rPr>
                  <w:rFonts w:eastAsia="宋体"/>
                  <w:lang w:eastAsia="zh-CN"/>
                </w:rPr>
                <w:t>’</w:t>
              </w:r>
              <w:r w:rsidRPr="00907B65">
                <w:rPr>
                  <w:rFonts w:eastAsia="宋体" w:hint="eastAsia"/>
                  <w:lang w:eastAsia="zh-CN"/>
                </w:rPr>
                <w:t>b10:A[11:8]</w:t>
              </w:r>
            </w:ins>
          </w:p>
          <w:p w:rsidR="006F1C24" w:rsidRDefault="006F1C24" w:rsidP="00664E38">
            <w:pPr>
              <w:ind w:leftChars="25" w:left="53"/>
              <w:rPr>
                <w:ins w:id="58948" w:author="Chunhui zheng(BJ-RD)" w:date="2019-06-26T19:15:00Z"/>
                <w:sz w:val="16"/>
                <w:szCs w:val="16"/>
                <w:shd w:val="clear" w:color="auto" w:fill="C0C0C0"/>
              </w:rPr>
            </w:pPr>
            <w:ins w:id="58949"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8950" w:author="Chunhui zheng(BJ-RD)" w:date="2019-06-26T19:15:00Z"/>
                <w:rFonts w:eastAsia="宋体" w:hint="eastAsia"/>
                <w:lang w:eastAsia="zh-CN"/>
              </w:rPr>
            </w:pPr>
            <w:ins w:id="5895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8952" w:author="Chunhui zheng(BJ-RD)" w:date="2019-06-26T19:15:00Z"/>
                <w:rFonts w:eastAsia="Times New Roman"/>
                <w:shd w:val="clear" w:color="auto" w:fill="C0C0C0"/>
              </w:rPr>
            </w:pPr>
            <w:ins w:id="5895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58954" w:author="Chunhui zheng(BJ-RD)" w:date="2019-06-26T19:15:00Z"/>
                <w:rFonts w:eastAsia="宋体" w:hint="eastAsia"/>
                <w:b/>
                <w:lang w:eastAsia="zh-CN"/>
              </w:rPr>
            </w:pPr>
            <w:ins w:id="5895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58956" w:author="Chunhui zheng(BJ-RD)" w:date="2019-06-26T19:15:00Z"/>
                <w:rFonts w:eastAsia="宋体" w:hint="eastAsia"/>
                <w:lang w:eastAsia="zh-CN"/>
              </w:rPr>
            </w:pPr>
            <w:ins w:id="58957" w:author="Chunhui zheng(BJ-RD)" w:date="2019-06-26T19:15:00Z">
              <w:r>
                <w:rPr>
                  <w:rFonts w:eastAsia="宋体" w:hint="eastAsia"/>
                  <w:lang w:eastAsia="zh-CN"/>
                </w:rPr>
                <w:t>RSVAD_ME5</w:t>
              </w:r>
              <w:r w:rsidRPr="00F05F08">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58958"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8959" w:author="Chunhui zheng(BJ-RD)" w:date="2019-06-26T19:15:00Z"/>
              </w:rPr>
            </w:pPr>
            <w:ins w:id="58960"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58961" w:author="Chunhui zheng(BJ-RD)" w:date="2019-06-26T19:15:00Z"/>
                <w:rFonts w:eastAsia="宋体" w:hint="eastAsia"/>
                <w:lang w:eastAsia="zh-CN"/>
              </w:rPr>
            </w:pPr>
            <w:ins w:id="58962"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58963" w:author="Chunhui zheng(BJ-RD)" w:date="2019-06-26T19:15:00Z"/>
                <w:rFonts w:eastAsia="宋体" w:hint="eastAsia"/>
                <w:lang w:eastAsia="zh-CN"/>
              </w:rPr>
            </w:pPr>
            <w:ins w:id="58964"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58965" w:author="Chunhui zheng(BJ-RD)" w:date="2019-06-26T19:15:00Z"/>
                <w:rFonts w:eastAsia="宋体" w:hint="eastAsia"/>
                <w:lang w:eastAsia="zh-CN"/>
              </w:rPr>
            </w:pPr>
            <w:ins w:id="58966" w:author="Chunhui zheng(BJ-RD)" w:date="2019-06-26T19:15:00Z">
              <w:r w:rsidRPr="00A31AC7">
                <w:rPr>
                  <w:rFonts w:eastAsia="宋体" w:hint="eastAsia"/>
                  <w:lang w:eastAsia="zh-CN"/>
                </w:rPr>
                <w:t>x</w:t>
              </w:r>
            </w:ins>
          </w:p>
        </w:tc>
      </w:tr>
      <w:tr w:rsidR="006F1C24" w:rsidTr="00664E38">
        <w:trPr>
          <w:cantSplit/>
          <w:trHeight w:val="300"/>
          <w:jc w:val="center"/>
          <w:ins w:id="58967"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58968" w:author="Chunhui zheng(BJ-RD)" w:date="2019-06-26T19:15:00Z"/>
                <w:rFonts w:eastAsia="宋体" w:hint="eastAsia"/>
                <w:b w:val="0"/>
                <w:lang w:eastAsia="zh-CN"/>
              </w:rPr>
            </w:pPr>
            <w:ins w:id="58969"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58970" w:author="Chunhui zheng(BJ-RD)" w:date="2019-06-26T19:15:00Z"/>
                <w:rFonts w:eastAsia="宋体" w:hint="eastAsia"/>
                <w:lang w:eastAsia="zh-CN"/>
              </w:rPr>
            </w:pPr>
            <w:ins w:id="58971"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58972" w:author="Chunhui zheng(BJ-RD)" w:date="2019-06-26T19:15:00Z"/>
              </w:rPr>
            </w:pPr>
            <w:ins w:id="58973"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58974" w:author="Chunhui zheng(BJ-RD)" w:date="2019-06-26T19:15:00Z"/>
              </w:rPr>
            </w:pPr>
            <w:ins w:id="58975"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58976" w:author="Chunhui zheng(BJ-RD)" w:date="2019-06-26T19:15:00Z"/>
                <w:rFonts w:eastAsia="宋体" w:hint="eastAsia"/>
                <w:shd w:val="clear" w:color="auto" w:fill="C0C0C0"/>
                <w:lang w:eastAsia="zh-CN"/>
              </w:rPr>
            </w:pPr>
            <w:ins w:id="58977"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58978" w:author="Chunhui zheng(BJ-RD)" w:date="2019-06-26T19:15:00Z"/>
                <w:color w:val="999999"/>
              </w:rPr>
            </w:pPr>
            <w:ins w:id="58979" w:author="Chunhui zheng(BJ-RD)" w:date="2019-06-26T19:15:00Z">
              <w:r>
                <w:rPr>
                  <w:rFonts w:eastAsia="宋体"/>
                  <w:lang w:eastAsia="zh-CN"/>
                </w:rPr>
                <w:t>R</w:t>
              </w:r>
              <w:r>
                <w:rPr>
                  <w:rFonts w:eastAsia="宋体" w:hint="eastAsia"/>
                  <w:lang w:eastAsia="zh-CN"/>
                </w:rPr>
                <w:t>x154[</w:t>
              </w:r>
              <w:r>
                <w:rPr>
                  <w:rFonts w:eastAsia="宋体"/>
                  <w:lang w:eastAsia="zh-CN"/>
                </w:rPr>
                <w:t>10</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58980"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8981" w:author="Chunhui zheng(BJ-RD)" w:date="2019-06-26T19:15:00Z"/>
                <w:sz w:val="15"/>
                <w:szCs w:val="15"/>
              </w:rPr>
            </w:pPr>
            <w:ins w:id="58982"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58983" w:author="Chunhui zheng(BJ-RD)" w:date="2019-06-26T19:15:00Z"/>
              </w:rPr>
            </w:pPr>
            <w:ins w:id="58984"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58985" w:author="Chunhui zheng(BJ-RD)" w:date="2019-06-26T19:15:00Z"/>
              </w:rPr>
            </w:pPr>
            <w:ins w:id="58986"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58987" w:author="Chunhui zheng(BJ-RD)" w:date="2019-06-26T19:15:00Z"/>
              </w:rPr>
            </w:pPr>
            <w:ins w:id="58988" w:author="Chunhui zheng(BJ-RD)" w:date="2019-06-26T19:15:00Z">
              <w:r>
                <w:t>x</w:t>
              </w:r>
            </w:ins>
          </w:p>
        </w:tc>
      </w:tr>
    </w:tbl>
    <w:p w:rsidR="006F1C24" w:rsidRPr="00492DD7" w:rsidRDefault="006F1C24" w:rsidP="006F1C24">
      <w:pPr>
        <w:pStyle w:val="IRSReg-Heading"/>
        <w:ind w:left="189"/>
        <w:rPr>
          <w:ins w:id="58989" w:author="Chunhui zheng(BJ-RD)" w:date="2019-06-26T19:15:00Z"/>
          <w:rFonts w:eastAsia="宋体" w:hint="eastAsia"/>
          <w:lang w:eastAsia="zh-CN"/>
        </w:rPr>
      </w:pPr>
      <w:ins w:id="58990" w:author="Chunhui zheng(BJ-RD)" w:date="2019-06-26T19:15:00Z">
        <w:r>
          <w:rPr>
            <w:u w:val="single"/>
          </w:rPr>
          <w:t xml:space="preserve">Offset Address: </w:t>
        </w:r>
        <w:r>
          <w:rPr>
            <w:rFonts w:eastAsia="宋体" w:hint="eastAsia"/>
            <w:u w:val="single"/>
            <w:lang w:eastAsia="zh-CN"/>
          </w:rPr>
          <w:t>15B</w:t>
        </w:r>
        <w:r>
          <w:rPr>
            <w:u w:val="single"/>
          </w:rPr>
          <w:t>-</w:t>
        </w:r>
        <w:r>
          <w:rPr>
            <w:rFonts w:eastAsia="宋体" w:hint="eastAsia"/>
            <w:u w:val="single"/>
            <w:lang w:eastAsia="zh-CN"/>
          </w:rPr>
          <w:t>158</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6</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Ind w:w="39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54"/>
        <w:gridCol w:w="565"/>
        <w:gridCol w:w="3314"/>
        <w:gridCol w:w="2601"/>
        <w:gridCol w:w="663"/>
        <w:gridCol w:w="592"/>
        <w:gridCol w:w="147"/>
        <w:gridCol w:w="156"/>
        <w:gridCol w:w="165"/>
      </w:tblGrid>
      <w:tr w:rsidR="006F1C24" w:rsidTr="00664E38">
        <w:trPr>
          <w:cantSplit/>
          <w:trHeight w:val="300"/>
          <w:jc w:val="center"/>
          <w:ins w:id="58991"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58992" w:author="Chunhui zheng(BJ-RD)" w:date="2019-06-26T19:15:00Z"/>
              </w:rPr>
            </w:pPr>
            <w:ins w:id="58993"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58994" w:author="Chunhui zheng(BJ-RD)" w:date="2019-06-26T19:15:00Z"/>
                <w:b/>
              </w:rPr>
            </w:pPr>
            <w:ins w:id="58995"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58996" w:author="Chunhui zheng(BJ-RD)" w:date="2019-06-26T19:15:00Z"/>
                <w:b/>
              </w:rPr>
            </w:pPr>
            <w:ins w:id="58997"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58998" w:author="Chunhui zheng(BJ-RD)" w:date="2019-06-26T19:15:00Z"/>
                <w:b/>
              </w:rPr>
            </w:pPr>
            <w:ins w:id="58999"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59000" w:author="Chunhui zheng(BJ-RD)" w:date="2019-06-26T19:15:00Z"/>
                <w:rFonts w:eastAsia="Times New Roman"/>
                <w:b/>
              </w:rPr>
            </w:pPr>
            <w:ins w:id="59001"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59002" w:author="Chunhui zheng(BJ-RD)" w:date="2019-06-26T19:15:00Z"/>
              </w:rPr>
            </w:pPr>
            <w:ins w:id="59003"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59004" w:author="Chunhui zheng(BJ-RD)" w:date="2019-06-26T19:15:00Z"/>
                <w:b/>
              </w:rPr>
            </w:pPr>
            <w:ins w:id="59005"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59006" w:author="Chunhui zheng(BJ-RD)" w:date="2019-06-26T19:15:00Z"/>
                <w:b/>
              </w:rPr>
            </w:pPr>
            <w:ins w:id="59007"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59008" w:author="Chunhui zheng(BJ-RD)" w:date="2019-06-26T19:15:00Z"/>
                <w:b/>
              </w:rPr>
            </w:pPr>
            <w:ins w:id="59009"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59010" w:author="Chunhui zheng(BJ-RD)" w:date="2019-06-26T19:15:00Z"/>
                <w:b/>
              </w:rPr>
            </w:pPr>
            <w:ins w:id="59011"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59012" w:author="Chunhui zheng(BJ-RD)" w:date="2019-06-26T19:15:00Z"/>
                <w:b/>
              </w:rPr>
            </w:pPr>
            <w:ins w:id="59013" w:author="Chunhui zheng(BJ-RD)" w:date="2019-06-26T19:15:00Z">
              <w:r w:rsidRPr="00F62296">
                <w:rPr>
                  <w:b/>
                </w:rPr>
                <w:t>E</w:t>
              </w:r>
            </w:ins>
          </w:p>
        </w:tc>
      </w:tr>
      <w:tr w:rsidR="006F1C24" w:rsidTr="00664E38">
        <w:trPr>
          <w:cantSplit/>
          <w:trHeight w:val="300"/>
          <w:jc w:val="center"/>
          <w:ins w:id="59014" w:author="Chunhui zheng(BJ-RD)" w:date="2019-06-26T19:15:00Z"/>
        </w:trPr>
        <w:tc>
          <w:tcPr>
            <w:tcW w:w="0" w:type="auto"/>
            <w:tcMar>
              <w:top w:w="0" w:type="dxa"/>
              <w:left w:w="29" w:type="dxa"/>
              <w:bottom w:w="0" w:type="dxa"/>
              <w:right w:w="29" w:type="dxa"/>
            </w:tcMar>
          </w:tcPr>
          <w:p w:rsidR="006F1C24" w:rsidRDefault="006F1C24" w:rsidP="00664E38">
            <w:pPr>
              <w:pStyle w:val="IRSBitItem"/>
              <w:rPr>
                <w:ins w:id="59015" w:author="Chunhui zheng(BJ-RD)" w:date="2019-06-26T19:15:00Z"/>
              </w:rPr>
            </w:pPr>
            <w:ins w:id="59016"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Pr="00F62296" w:rsidRDefault="006F1C24" w:rsidP="00664E38">
            <w:pPr>
              <w:pStyle w:val="IRSBitAttribute"/>
              <w:rPr>
                <w:ins w:id="59017" w:author="Chunhui zheng(BJ-RD)" w:date="2019-06-26T19:15:00Z"/>
                <w:b/>
              </w:rPr>
            </w:pPr>
            <w:ins w:id="5901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F62296" w:rsidRDefault="006F1C24" w:rsidP="00664E38">
            <w:pPr>
              <w:pStyle w:val="IRSBitHW-Property"/>
              <w:rPr>
                <w:ins w:id="59019" w:author="Chunhui zheng(BJ-RD)" w:date="2019-06-26T19:15:00Z"/>
                <w:b/>
              </w:rPr>
            </w:pPr>
            <w:ins w:id="5902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F62296" w:rsidRDefault="006F1C24" w:rsidP="00664E38">
            <w:pPr>
              <w:pStyle w:val="IRSBitDefault"/>
              <w:rPr>
                <w:ins w:id="59021" w:author="Chunhui zheng(BJ-RD)" w:date="2019-06-26T19:15:00Z"/>
                <w:b/>
              </w:rPr>
            </w:pPr>
            <w:ins w:id="5902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9023" w:author="Chunhui zheng(BJ-RD)" w:date="2019-06-26T19:15:00Z"/>
                <w:rFonts w:eastAsia="宋体" w:hint="eastAsia"/>
                <w:b/>
                <w:lang w:eastAsia="zh-CN"/>
              </w:rPr>
            </w:pPr>
            <w:ins w:id="59024" w:author="Chunhui zheng(BJ-RD)" w:date="2019-06-26T19:15:00Z">
              <w:r>
                <w:rPr>
                  <w:rFonts w:eastAsia="宋体" w:hint="eastAsia"/>
                  <w:b/>
                  <w:lang w:eastAsia="zh-CN"/>
                </w:rPr>
                <w:t xml:space="preserve">MEM entry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59025" w:author="Chunhui zheng(BJ-RD)" w:date="2019-06-26T19:15:00Z"/>
                <w:sz w:val="16"/>
                <w:szCs w:val="16"/>
                <w:shd w:val="clear" w:color="auto" w:fill="C0C0C0"/>
              </w:rPr>
            </w:pPr>
            <w:ins w:id="5902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9027" w:author="Chunhui zheng(BJ-RD)" w:date="2019-06-26T19:15:00Z"/>
                <w:rFonts w:eastAsia="宋体" w:hint="eastAsia"/>
                <w:lang w:eastAsia="zh-CN"/>
              </w:rPr>
            </w:pPr>
            <w:ins w:id="5902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9029" w:author="Chunhui zheng(BJ-RD)" w:date="2019-06-26T19:15:00Z"/>
                <w:rFonts w:eastAsia="Times New Roman"/>
                <w:shd w:val="clear" w:color="auto" w:fill="C0C0C0"/>
              </w:rPr>
            </w:pPr>
            <w:ins w:id="5903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59031" w:author="Chunhui zheng(BJ-RD)" w:date="2019-06-26T19:15:00Z"/>
                <w:rFonts w:eastAsia="Times New Roman"/>
                <w:b/>
              </w:rPr>
            </w:pPr>
            <w:ins w:id="5903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62296" w:rsidRDefault="006F1C24" w:rsidP="00664E38">
            <w:pPr>
              <w:pStyle w:val="IRSBitMnemonic"/>
              <w:ind w:left="53"/>
              <w:rPr>
                <w:ins w:id="59033" w:author="Chunhui zheng(BJ-RD)" w:date="2019-06-26T19:15:00Z"/>
              </w:rPr>
            </w:pPr>
            <w:ins w:id="59034" w:author="Chunhui zheng(BJ-RD)" w:date="2019-06-26T19:15:00Z">
              <w:r>
                <w:rPr>
                  <w:rFonts w:eastAsia="宋体" w:hint="eastAsia"/>
                  <w:lang w:eastAsia="zh-CN"/>
                </w:rPr>
                <w:t>RSVAD_ME6TARGET_LIST7</w:t>
              </w:r>
              <w:r w:rsidRPr="00907B65">
                <w:rPr>
                  <w:rFonts w:eastAsia="宋体" w:hint="eastAsia"/>
                  <w:lang w:eastAsia="zh-CN"/>
                </w:rPr>
                <w:t>[3:0]</w:t>
              </w:r>
            </w:ins>
          </w:p>
        </w:tc>
        <w:tc>
          <w:tcPr>
            <w:tcW w:w="0" w:type="auto"/>
            <w:tcMar>
              <w:top w:w="0" w:type="dxa"/>
              <w:left w:w="29" w:type="dxa"/>
              <w:bottom w:w="0" w:type="dxa"/>
              <w:right w:w="29" w:type="dxa"/>
            </w:tcMar>
          </w:tcPr>
          <w:p w:rsidR="006F1C24" w:rsidRPr="00F62296" w:rsidRDefault="006F1C24" w:rsidP="00664E38">
            <w:pPr>
              <w:pStyle w:val="IRSBitChipRev"/>
              <w:rPr>
                <w:ins w:id="59035" w:author="Chunhui zheng(BJ-RD)" w:date="2019-06-26T19:15:00Z"/>
                <w:b/>
              </w:rPr>
            </w:pPr>
          </w:p>
        </w:tc>
        <w:tc>
          <w:tcPr>
            <w:tcW w:w="0" w:type="auto"/>
            <w:tcMar>
              <w:top w:w="0" w:type="dxa"/>
              <w:left w:w="29" w:type="dxa"/>
              <w:bottom w:w="0" w:type="dxa"/>
              <w:right w:w="29" w:type="dxa"/>
            </w:tcMar>
          </w:tcPr>
          <w:p w:rsidR="006F1C24" w:rsidRPr="00F62296" w:rsidRDefault="006F1C24" w:rsidP="00664E38">
            <w:pPr>
              <w:pStyle w:val="IRSBitPwrDm"/>
              <w:rPr>
                <w:ins w:id="59036" w:author="Chunhui zheng(BJ-RD)" w:date="2019-06-26T19:15:00Z"/>
                <w:b/>
              </w:rPr>
            </w:pPr>
            <w:ins w:id="59037" w:author="Chunhui zheng(BJ-RD)" w:date="2019-06-26T19:15:00Z">
              <w:r>
                <w:t>vcc</w:t>
              </w:r>
            </w:ins>
          </w:p>
        </w:tc>
        <w:tc>
          <w:tcPr>
            <w:tcW w:w="0" w:type="auto"/>
            <w:tcMar>
              <w:top w:w="0" w:type="dxa"/>
              <w:left w:w="29" w:type="dxa"/>
              <w:bottom w:w="0" w:type="dxa"/>
              <w:right w:w="29" w:type="dxa"/>
            </w:tcMar>
          </w:tcPr>
          <w:p w:rsidR="006F1C24" w:rsidRPr="00F62296" w:rsidRDefault="006F1C24" w:rsidP="00664E38">
            <w:pPr>
              <w:pStyle w:val="IRSBitsugS"/>
              <w:rPr>
                <w:ins w:id="59038" w:author="Chunhui zheng(BJ-RD)" w:date="2019-06-26T19:15:00Z"/>
                <w:b/>
              </w:rPr>
            </w:pPr>
            <w:ins w:id="5903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Pr="00F62296" w:rsidRDefault="006F1C24" w:rsidP="00664E38">
            <w:pPr>
              <w:pStyle w:val="IRSBitsugP"/>
              <w:rPr>
                <w:ins w:id="59040" w:author="Chunhui zheng(BJ-RD)" w:date="2019-06-26T19:15:00Z"/>
                <w:b/>
              </w:rPr>
            </w:pPr>
            <w:ins w:id="59041" w:author="Chunhui zheng(BJ-RD)" w:date="2019-06-26T19:15:00Z">
              <w:r>
                <w:t>x</w:t>
              </w:r>
            </w:ins>
          </w:p>
        </w:tc>
        <w:tc>
          <w:tcPr>
            <w:tcW w:w="0" w:type="auto"/>
            <w:tcMar>
              <w:top w:w="0" w:type="dxa"/>
              <w:left w:w="29" w:type="dxa"/>
              <w:bottom w:w="0" w:type="dxa"/>
              <w:right w:w="29" w:type="dxa"/>
            </w:tcMar>
          </w:tcPr>
          <w:p w:rsidR="006F1C24" w:rsidRPr="00F62296" w:rsidRDefault="006F1C24" w:rsidP="00664E38">
            <w:pPr>
              <w:pStyle w:val="IRSBitsugE"/>
              <w:rPr>
                <w:ins w:id="59042" w:author="Chunhui zheng(BJ-RD)" w:date="2019-06-26T19:15:00Z"/>
                <w:b/>
              </w:rPr>
            </w:pPr>
            <w:ins w:id="59043" w:author="Chunhui zheng(BJ-RD)" w:date="2019-06-26T19:15:00Z">
              <w:r>
                <w:t>x</w:t>
              </w:r>
            </w:ins>
          </w:p>
        </w:tc>
      </w:tr>
      <w:tr w:rsidR="006F1C24" w:rsidTr="00664E38">
        <w:trPr>
          <w:cantSplit/>
          <w:trHeight w:val="300"/>
          <w:jc w:val="center"/>
          <w:ins w:id="59044" w:author="Chunhui zheng(BJ-RD)" w:date="2019-06-26T19:15:00Z"/>
        </w:trPr>
        <w:tc>
          <w:tcPr>
            <w:tcW w:w="0" w:type="auto"/>
            <w:tcMar>
              <w:top w:w="0" w:type="dxa"/>
              <w:left w:w="29" w:type="dxa"/>
              <w:bottom w:w="0" w:type="dxa"/>
              <w:right w:w="29" w:type="dxa"/>
            </w:tcMar>
          </w:tcPr>
          <w:p w:rsidR="006F1C24" w:rsidRDefault="006F1C24" w:rsidP="00664E38">
            <w:pPr>
              <w:pStyle w:val="IRSBitItem"/>
              <w:rPr>
                <w:ins w:id="59045" w:author="Chunhui zheng(BJ-RD)" w:date="2019-06-26T19:15:00Z"/>
              </w:rPr>
            </w:pPr>
            <w:ins w:id="59046"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F62296" w:rsidRDefault="006F1C24" w:rsidP="00664E38">
            <w:pPr>
              <w:pStyle w:val="IRSBitAttribute"/>
              <w:rPr>
                <w:ins w:id="59047" w:author="Chunhui zheng(BJ-RD)" w:date="2019-06-26T19:15:00Z"/>
                <w:b/>
              </w:rPr>
            </w:pPr>
            <w:ins w:id="5904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F62296" w:rsidRDefault="006F1C24" w:rsidP="00664E38">
            <w:pPr>
              <w:pStyle w:val="IRSBitHW-Property"/>
              <w:rPr>
                <w:ins w:id="59049" w:author="Chunhui zheng(BJ-RD)" w:date="2019-06-26T19:15:00Z"/>
                <w:b/>
              </w:rPr>
            </w:pPr>
            <w:ins w:id="5905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F62296" w:rsidRDefault="006F1C24" w:rsidP="00664E38">
            <w:pPr>
              <w:pStyle w:val="IRSBitDefault"/>
              <w:rPr>
                <w:ins w:id="59051" w:author="Chunhui zheng(BJ-RD)" w:date="2019-06-26T19:15:00Z"/>
                <w:b/>
              </w:rPr>
            </w:pPr>
            <w:ins w:id="5905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9053" w:author="Chunhui zheng(BJ-RD)" w:date="2019-06-26T19:15:00Z"/>
                <w:rFonts w:eastAsia="宋体" w:hint="eastAsia"/>
                <w:b/>
                <w:lang w:eastAsia="zh-CN"/>
              </w:rPr>
            </w:pPr>
            <w:ins w:id="59054" w:author="Chunhui zheng(BJ-RD)" w:date="2019-06-26T19:15:00Z">
              <w:r>
                <w:rPr>
                  <w:rFonts w:eastAsia="宋体" w:hint="eastAsia"/>
                  <w:b/>
                  <w:lang w:eastAsia="zh-CN"/>
                </w:rPr>
                <w:t xml:space="preserve">MEM entry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59055" w:author="Chunhui zheng(BJ-RD)" w:date="2019-06-26T19:15:00Z"/>
                <w:sz w:val="16"/>
                <w:szCs w:val="16"/>
                <w:shd w:val="clear" w:color="auto" w:fill="C0C0C0"/>
              </w:rPr>
            </w:pPr>
            <w:ins w:id="5905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9057" w:author="Chunhui zheng(BJ-RD)" w:date="2019-06-26T19:15:00Z"/>
                <w:rFonts w:eastAsia="宋体" w:hint="eastAsia"/>
                <w:lang w:eastAsia="zh-CN"/>
              </w:rPr>
            </w:pPr>
            <w:ins w:id="5905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9059" w:author="Chunhui zheng(BJ-RD)" w:date="2019-06-26T19:15:00Z"/>
                <w:rFonts w:eastAsia="Times New Roman"/>
                <w:shd w:val="clear" w:color="auto" w:fill="C0C0C0"/>
              </w:rPr>
            </w:pPr>
            <w:ins w:id="5906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59061" w:author="Chunhui zheng(BJ-RD)" w:date="2019-06-26T19:15:00Z"/>
                <w:rFonts w:eastAsia="Times New Roman"/>
                <w:b/>
              </w:rPr>
            </w:pPr>
            <w:ins w:id="5906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62296" w:rsidRDefault="006F1C24" w:rsidP="00664E38">
            <w:pPr>
              <w:pStyle w:val="IRSBitMnemonic"/>
              <w:ind w:left="53"/>
              <w:rPr>
                <w:ins w:id="59063" w:author="Chunhui zheng(BJ-RD)" w:date="2019-06-26T19:15:00Z"/>
              </w:rPr>
            </w:pPr>
            <w:ins w:id="59064" w:author="Chunhui zheng(BJ-RD)" w:date="2019-06-26T19:15:00Z">
              <w:r>
                <w:rPr>
                  <w:rFonts w:eastAsia="宋体" w:hint="eastAsia"/>
                  <w:lang w:eastAsia="zh-CN"/>
                </w:rPr>
                <w:t>RSVAD_ME6TARGET_LIST6</w:t>
              </w:r>
              <w:r w:rsidRPr="00907B65">
                <w:rPr>
                  <w:rFonts w:eastAsia="宋体" w:hint="eastAsia"/>
                  <w:lang w:eastAsia="zh-CN"/>
                </w:rPr>
                <w:t>[3:0]</w:t>
              </w:r>
            </w:ins>
          </w:p>
        </w:tc>
        <w:tc>
          <w:tcPr>
            <w:tcW w:w="0" w:type="auto"/>
            <w:tcMar>
              <w:top w:w="0" w:type="dxa"/>
              <w:left w:w="29" w:type="dxa"/>
              <w:bottom w:w="0" w:type="dxa"/>
              <w:right w:w="29" w:type="dxa"/>
            </w:tcMar>
          </w:tcPr>
          <w:p w:rsidR="006F1C24" w:rsidRPr="00F62296" w:rsidRDefault="006F1C24" w:rsidP="00664E38">
            <w:pPr>
              <w:pStyle w:val="IRSBitChipRev"/>
              <w:rPr>
                <w:ins w:id="59065" w:author="Chunhui zheng(BJ-RD)" w:date="2019-06-26T19:15:00Z"/>
                <w:b/>
              </w:rPr>
            </w:pPr>
          </w:p>
        </w:tc>
        <w:tc>
          <w:tcPr>
            <w:tcW w:w="0" w:type="auto"/>
            <w:tcMar>
              <w:top w:w="0" w:type="dxa"/>
              <w:left w:w="29" w:type="dxa"/>
              <w:bottom w:w="0" w:type="dxa"/>
              <w:right w:w="29" w:type="dxa"/>
            </w:tcMar>
          </w:tcPr>
          <w:p w:rsidR="006F1C24" w:rsidRPr="00F62296" w:rsidRDefault="006F1C24" w:rsidP="00664E38">
            <w:pPr>
              <w:pStyle w:val="IRSBitPwrDm"/>
              <w:rPr>
                <w:ins w:id="59066" w:author="Chunhui zheng(BJ-RD)" w:date="2019-06-26T19:15:00Z"/>
                <w:b/>
              </w:rPr>
            </w:pPr>
            <w:ins w:id="59067" w:author="Chunhui zheng(BJ-RD)" w:date="2019-06-26T19:15:00Z">
              <w:r>
                <w:t>vcc</w:t>
              </w:r>
            </w:ins>
          </w:p>
        </w:tc>
        <w:tc>
          <w:tcPr>
            <w:tcW w:w="0" w:type="auto"/>
            <w:tcMar>
              <w:top w:w="0" w:type="dxa"/>
              <w:left w:w="29" w:type="dxa"/>
              <w:bottom w:w="0" w:type="dxa"/>
              <w:right w:w="29" w:type="dxa"/>
            </w:tcMar>
          </w:tcPr>
          <w:p w:rsidR="006F1C24" w:rsidRPr="00F62296" w:rsidRDefault="006F1C24" w:rsidP="00664E38">
            <w:pPr>
              <w:pStyle w:val="IRSBitsugS"/>
              <w:rPr>
                <w:ins w:id="59068" w:author="Chunhui zheng(BJ-RD)" w:date="2019-06-26T19:15:00Z"/>
                <w:b/>
              </w:rPr>
            </w:pPr>
            <w:ins w:id="5906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Pr="00F62296" w:rsidRDefault="006F1C24" w:rsidP="00664E38">
            <w:pPr>
              <w:pStyle w:val="IRSBitsugP"/>
              <w:rPr>
                <w:ins w:id="59070" w:author="Chunhui zheng(BJ-RD)" w:date="2019-06-26T19:15:00Z"/>
                <w:b/>
              </w:rPr>
            </w:pPr>
            <w:ins w:id="59071" w:author="Chunhui zheng(BJ-RD)" w:date="2019-06-26T19:15:00Z">
              <w:r>
                <w:t>x</w:t>
              </w:r>
            </w:ins>
          </w:p>
        </w:tc>
        <w:tc>
          <w:tcPr>
            <w:tcW w:w="0" w:type="auto"/>
            <w:tcMar>
              <w:top w:w="0" w:type="dxa"/>
              <w:left w:w="29" w:type="dxa"/>
              <w:bottom w:w="0" w:type="dxa"/>
              <w:right w:w="29" w:type="dxa"/>
            </w:tcMar>
          </w:tcPr>
          <w:p w:rsidR="006F1C24" w:rsidRPr="00F62296" w:rsidRDefault="006F1C24" w:rsidP="00664E38">
            <w:pPr>
              <w:pStyle w:val="IRSBitsugE"/>
              <w:rPr>
                <w:ins w:id="59072" w:author="Chunhui zheng(BJ-RD)" w:date="2019-06-26T19:15:00Z"/>
                <w:b/>
              </w:rPr>
            </w:pPr>
            <w:ins w:id="59073" w:author="Chunhui zheng(BJ-RD)" w:date="2019-06-26T19:15:00Z">
              <w:r>
                <w:t>x</w:t>
              </w:r>
            </w:ins>
          </w:p>
        </w:tc>
      </w:tr>
      <w:tr w:rsidR="006F1C24" w:rsidTr="00664E38">
        <w:trPr>
          <w:cantSplit/>
          <w:trHeight w:val="300"/>
          <w:jc w:val="center"/>
          <w:ins w:id="59074" w:author="Chunhui zheng(BJ-RD)" w:date="2019-06-26T19:15:00Z"/>
        </w:trPr>
        <w:tc>
          <w:tcPr>
            <w:tcW w:w="0" w:type="auto"/>
            <w:tcMar>
              <w:top w:w="0" w:type="dxa"/>
              <w:left w:w="29" w:type="dxa"/>
              <w:bottom w:w="0" w:type="dxa"/>
              <w:right w:w="29" w:type="dxa"/>
            </w:tcMar>
          </w:tcPr>
          <w:p w:rsidR="006F1C24" w:rsidRDefault="006F1C24" w:rsidP="00664E38">
            <w:pPr>
              <w:pStyle w:val="IRSBitItem"/>
              <w:rPr>
                <w:ins w:id="59075" w:author="Chunhui zheng(BJ-RD)" w:date="2019-06-26T19:15:00Z"/>
              </w:rPr>
            </w:pPr>
            <w:ins w:id="59076"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Pr="00F62296" w:rsidRDefault="006F1C24" w:rsidP="00664E38">
            <w:pPr>
              <w:pStyle w:val="IRSBitAttribute"/>
              <w:rPr>
                <w:ins w:id="59077" w:author="Chunhui zheng(BJ-RD)" w:date="2019-06-26T19:15:00Z"/>
                <w:b/>
              </w:rPr>
            </w:pPr>
            <w:ins w:id="5907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F62296" w:rsidRDefault="006F1C24" w:rsidP="00664E38">
            <w:pPr>
              <w:pStyle w:val="IRSBitHW-Property"/>
              <w:rPr>
                <w:ins w:id="59079" w:author="Chunhui zheng(BJ-RD)" w:date="2019-06-26T19:15:00Z"/>
                <w:b/>
              </w:rPr>
            </w:pPr>
            <w:ins w:id="5908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F62296" w:rsidRDefault="006F1C24" w:rsidP="00664E38">
            <w:pPr>
              <w:pStyle w:val="IRSBitDefault"/>
              <w:rPr>
                <w:ins w:id="59081" w:author="Chunhui zheng(BJ-RD)" w:date="2019-06-26T19:15:00Z"/>
                <w:b/>
              </w:rPr>
            </w:pPr>
            <w:ins w:id="5908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9083" w:author="Chunhui zheng(BJ-RD)" w:date="2019-06-26T19:15:00Z"/>
                <w:rFonts w:eastAsia="宋体" w:hint="eastAsia"/>
                <w:b/>
                <w:lang w:eastAsia="zh-CN"/>
              </w:rPr>
            </w:pPr>
            <w:ins w:id="59084" w:author="Chunhui zheng(BJ-RD)" w:date="2019-06-26T19:15:00Z">
              <w:r>
                <w:rPr>
                  <w:rFonts w:eastAsia="宋体" w:hint="eastAsia"/>
                  <w:b/>
                  <w:lang w:eastAsia="zh-CN"/>
                </w:rPr>
                <w:t xml:space="preserve">MEM entry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59085" w:author="Chunhui zheng(BJ-RD)" w:date="2019-06-26T19:15:00Z"/>
                <w:sz w:val="16"/>
                <w:szCs w:val="16"/>
                <w:shd w:val="clear" w:color="auto" w:fill="C0C0C0"/>
              </w:rPr>
            </w:pPr>
            <w:ins w:id="5908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9087" w:author="Chunhui zheng(BJ-RD)" w:date="2019-06-26T19:15:00Z"/>
                <w:rFonts w:eastAsia="宋体" w:hint="eastAsia"/>
                <w:lang w:eastAsia="zh-CN"/>
              </w:rPr>
            </w:pPr>
            <w:ins w:id="5908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9089" w:author="Chunhui zheng(BJ-RD)" w:date="2019-06-26T19:15:00Z"/>
                <w:rFonts w:eastAsia="Times New Roman"/>
                <w:shd w:val="clear" w:color="auto" w:fill="C0C0C0"/>
              </w:rPr>
            </w:pPr>
            <w:ins w:id="5909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59091" w:author="Chunhui zheng(BJ-RD)" w:date="2019-06-26T19:15:00Z"/>
                <w:rFonts w:eastAsia="Times New Roman"/>
                <w:b/>
              </w:rPr>
            </w:pPr>
            <w:ins w:id="5909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62296" w:rsidRDefault="006F1C24" w:rsidP="00664E38">
            <w:pPr>
              <w:pStyle w:val="IRSBitMnemonic"/>
              <w:ind w:left="53"/>
              <w:rPr>
                <w:ins w:id="59093" w:author="Chunhui zheng(BJ-RD)" w:date="2019-06-26T19:15:00Z"/>
              </w:rPr>
            </w:pPr>
            <w:ins w:id="59094" w:author="Chunhui zheng(BJ-RD)" w:date="2019-06-26T19:15:00Z">
              <w:r>
                <w:rPr>
                  <w:rFonts w:eastAsia="宋体" w:hint="eastAsia"/>
                  <w:lang w:eastAsia="zh-CN"/>
                </w:rPr>
                <w:t>RSVAD_ME6TARGET_LIST5</w:t>
              </w:r>
              <w:r w:rsidRPr="00907B65">
                <w:rPr>
                  <w:rFonts w:eastAsia="宋体" w:hint="eastAsia"/>
                  <w:lang w:eastAsia="zh-CN"/>
                </w:rPr>
                <w:t>[3:0]</w:t>
              </w:r>
            </w:ins>
          </w:p>
        </w:tc>
        <w:tc>
          <w:tcPr>
            <w:tcW w:w="0" w:type="auto"/>
            <w:tcMar>
              <w:top w:w="0" w:type="dxa"/>
              <w:left w:w="29" w:type="dxa"/>
              <w:bottom w:w="0" w:type="dxa"/>
              <w:right w:w="29" w:type="dxa"/>
            </w:tcMar>
          </w:tcPr>
          <w:p w:rsidR="006F1C24" w:rsidRPr="00F62296" w:rsidRDefault="006F1C24" w:rsidP="00664E38">
            <w:pPr>
              <w:pStyle w:val="IRSBitChipRev"/>
              <w:rPr>
                <w:ins w:id="59095" w:author="Chunhui zheng(BJ-RD)" w:date="2019-06-26T19:15:00Z"/>
                <w:b/>
              </w:rPr>
            </w:pPr>
          </w:p>
        </w:tc>
        <w:tc>
          <w:tcPr>
            <w:tcW w:w="0" w:type="auto"/>
            <w:tcMar>
              <w:top w:w="0" w:type="dxa"/>
              <w:left w:w="29" w:type="dxa"/>
              <w:bottom w:w="0" w:type="dxa"/>
              <w:right w:w="29" w:type="dxa"/>
            </w:tcMar>
          </w:tcPr>
          <w:p w:rsidR="006F1C24" w:rsidRPr="00F62296" w:rsidRDefault="006F1C24" w:rsidP="00664E38">
            <w:pPr>
              <w:pStyle w:val="IRSBitPwrDm"/>
              <w:rPr>
                <w:ins w:id="59096" w:author="Chunhui zheng(BJ-RD)" w:date="2019-06-26T19:15:00Z"/>
                <w:b/>
              </w:rPr>
            </w:pPr>
            <w:ins w:id="59097" w:author="Chunhui zheng(BJ-RD)" w:date="2019-06-26T19:15:00Z">
              <w:r>
                <w:t>vcc</w:t>
              </w:r>
            </w:ins>
          </w:p>
        </w:tc>
        <w:tc>
          <w:tcPr>
            <w:tcW w:w="0" w:type="auto"/>
            <w:tcMar>
              <w:top w:w="0" w:type="dxa"/>
              <w:left w:w="29" w:type="dxa"/>
              <w:bottom w:w="0" w:type="dxa"/>
              <w:right w:w="29" w:type="dxa"/>
            </w:tcMar>
          </w:tcPr>
          <w:p w:rsidR="006F1C24" w:rsidRPr="00F62296" w:rsidRDefault="006F1C24" w:rsidP="00664E38">
            <w:pPr>
              <w:pStyle w:val="IRSBitsugS"/>
              <w:rPr>
                <w:ins w:id="59098" w:author="Chunhui zheng(BJ-RD)" w:date="2019-06-26T19:15:00Z"/>
                <w:b/>
              </w:rPr>
            </w:pPr>
            <w:ins w:id="5909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Pr="00F62296" w:rsidRDefault="006F1C24" w:rsidP="00664E38">
            <w:pPr>
              <w:pStyle w:val="IRSBitsugP"/>
              <w:rPr>
                <w:ins w:id="59100" w:author="Chunhui zheng(BJ-RD)" w:date="2019-06-26T19:15:00Z"/>
                <w:b/>
              </w:rPr>
            </w:pPr>
            <w:ins w:id="59101" w:author="Chunhui zheng(BJ-RD)" w:date="2019-06-26T19:15:00Z">
              <w:r>
                <w:t>x</w:t>
              </w:r>
            </w:ins>
          </w:p>
        </w:tc>
        <w:tc>
          <w:tcPr>
            <w:tcW w:w="0" w:type="auto"/>
            <w:tcMar>
              <w:top w:w="0" w:type="dxa"/>
              <w:left w:w="29" w:type="dxa"/>
              <w:bottom w:w="0" w:type="dxa"/>
              <w:right w:w="29" w:type="dxa"/>
            </w:tcMar>
          </w:tcPr>
          <w:p w:rsidR="006F1C24" w:rsidRPr="00F62296" w:rsidRDefault="006F1C24" w:rsidP="00664E38">
            <w:pPr>
              <w:pStyle w:val="IRSBitsugE"/>
              <w:rPr>
                <w:ins w:id="59102" w:author="Chunhui zheng(BJ-RD)" w:date="2019-06-26T19:15:00Z"/>
                <w:b/>
              </w:rPr>
            </w:pPr>
            <w:ins w:id="59103" w:author="Chunhui zheng(BJ-RD)" w:date="2019-06-26T19:15:00Z">
              <w:r>
                <w:t>x</w:t>
              </w:r>
            </w:ins>
          </w:p>
        </w:tc>
      </w:tr>
      <w:tr w:rsidR="006F1C24" w:rsidTr="00664E38">
        <w:trPr>
          <w:cantSplit/>
          <w:trHeight w:val="300"/>
          <w:jc w:val="center"/>
          <w:ins w:id="59104"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59105" w:author="Chunhui zheng(BJ-RD)" w:date="2019-06-26T19:15:00Z"/>
                <w:rFonts w:eastAsia="宋体" w:hint="eastAsia"/>
                <w:b w:val="0"/>
                <w:lang w:eastAsia="zh-CN"/>
              </w:rPr>
            </w:pPr>
            <w:ins w:id="59106"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59107" w:author="Chunhui zheng(BJ-RD)" w:date="2019-06-26T19:15:00Z"/>
                <w:rFonts w:eastAsia="宋体" w:hint="eastAsia"/>
                <w:lang w:eastAsia="zh-CN"/>
              </w:rPr>
            </w:pPr>
            <w:ins w:id="5910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9109" w:author="Chunhui zheng(BJ-RD)" w:date="2019-06-26T19:15:00Z"/>
              </w:rPr>
            </w:pPr>
            <w:ins w:id="5911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9111" w:author="Chunhui zheng(BJ-RD)" w:date="2019-06-26T19:15:00Z"/>
              </w:rPr>
            </w:pPr>
            <w:ins w:id="5911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9113" w:author="Chunhui zheng(BJ-RD)" w:date="2019-06-26T19:15:00Z"/>
                <w:rFonts w:eastAsia="宋体" w:hint="eastAsia"/>
                <w:b/>
                <w:lang w:eastAsia="zh-CN"/>
              </w:rPr>
            </w:pPr>
            <w:ins w:id="59114" w:author="Chunhui zheng(BJ-RD)" w:date="2019-06-26T19:15:00Z">
              <w:r>
                <w:rPr>
                  <w:rFonts w:eastAsia="宋体" w:hint="eastAsia"/>
                  <w:b/>
                  <w:lang w:eastAsia="zh-CN"/>
                </w:rPr>
                <w:t xml:space="preserve">MEM entry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59115" w:author="Chunhui zheng(BJ-RD)" w:date="2019-06-26T19:15:00Z"/>
                <w:sz w:val="16"/>
                <w:szCs w:val="16"/>
                <w:shd w:val="clear" w:color="auto" w:fill="C0C0C0"/>
              </w:rPr>
            </w:pPr>
            <w:ins w:id="5911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9117" w:author="Chunhui zheng(BJ-RD)" w:date="2019-06-26T19:15:00Z"/>
                <w:rFonts w:eastAsia="宋体" w:hint="eastAsia"/>
                <w:lang w:eastAsia="zh-CN"/>
              </w:rPr>
            </w:pPr>
            <w:ins w:id="5911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9119" w:author="Chunhui zheng(BJ-RD)" w:date="2019-06-26T19:15:00Z"/>
                <w:rFonts w:eastAsia="Times New Roman"/>
                <w:shd w:val="clear" w:color="auto" w:fill="C0C0C0"/>
              </w:rPr>
            </w:pPr>
            <w:ins w:id="5912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9121" w:author="Chunhui zheng(BJ-RD)" w:date="2019-06-26T19:15:00Z"/>
                <w:rFonts w:eastAsia="宋体" w:hint="eastAsia"/>
                <w:shd w:val="clear" w:color="auto" w:fill="C0C0C0"/>
                <w:lang w:eastAsia="zh-CN"/>
              </w:rPr>
            </w:pPr>
            <w:ins w:id="5912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9123" w:author="Chunhui zheng(BJ-RD)" w:date="2019-06-26T19:15:00Z"/>
                <w:color w:val="999999"/>
              </w:rPr>
            </w:pPr>
            <w:ins w:id="59124" w:author="Chunhui zheng(BJ-RD)" w:date="2019-06-26T19:15:00Z">
              <w:r>
                <w:rPr>
                  <w:rFonts w:eastAsia="宋体" w:hint="eastAsia"/>
                  <w:lang w:eastAsia="zh-CN"/>
                </w:rPr>
                <w:t>RSVAD_ME6TARGET_LIST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912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9126" w:author="Chunhui zheng(BJ-RD)" w:date="2019-06-26T19:15:00Z"/>
                <w:sz w:val="15"/>
                <w:szCs w:val="15"/>
              </w:rPr>
            </w:pPr>
            <w:ins w:id="5912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9128" w:author="Chunhui zheng(BJ-RD)" w:date="2019-06-26T19:15:00Z"/>
              </w:rPr>
            </w:pPr>
            <w:ins w:id="5912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9130" w:author="Chunhui zheng(BJ-RD)" w:date="2019-06-26T19:15:00Z"/>
              </w:rPr>
            </w:pPr>
            <w:ins w:id="5913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9132" w:author="Chunhui zheng(BJ-RD)" w:date="2019-06-26T19:15:00Z"/>
              </w:rPr>
            </w:pPr>
            <w:ins w:id="59133" w:author="Chunhui zheng(BJ-RD)" w:date="2019-06-26T19:15:00Z">
              <w:r>
                <w:t>x</w:t>
              </w:r>
            </w:ins>
          </w:p>
        </w:tc>
      </w:tr>
      <w:tr w:rsidR="006F1C24" w:rsidTr="00664E38">
        <w:trPr>
          <w:cantSplit/>
          <w:jc w:val="center"/>
          <w:ins w:id="59134"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59135" w:author="Chunhui zheng(BJ-RD)" w:date="2019-06-26T19:15:00Z"/>
                <w:rFonts w:eastAsia="宋体" w:hint="eastAsia"/>
                <w:b w:val="0"/>
                <w:lang w:eastAsia="zh-CN"/>
              </w:rPr>
            </w:pPr>
            <w:ins w:id="59136"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59137" w:author="Chunhui zheng(BJ-RD)" w:date="2019-06-26T19:15:00Z"/>
                <w:rFonts w:eastAsia="宋体" w:hint="eastAsia"/>
                <w:lang w:eastAsia="zh-CN"/>
              </w:rPr>
            </w:pPr>
            <w:ins w:id="5913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9139" w:author="Chunhui zheng(BJ-RD)" w:date="2019-06-26T19:15:00Z"/>
              </w:rPr>
            </w:pPr>
            <w:ins w:id="5914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9141" w:author="Chunhui zheng(BJ-RD)" w:date="2019-06-26T19:15:00Z"/>
              </w:rPr>
            </w:pPr>
            <w:ins w:id="5914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9143" w:author="Chunhui zheng(BJ-RD)" w:date="2019-06-26T19:15:00Z"/>
                <w:rFonts w:eastAsia="宋体" w:hint="eastAsia"/>
                <w:b/>
                <w:lang w:eastAsia="zh-CN"/>
              </w:rPr>
            </w:pPr>
            <w:ins w:id="59144" w:author="Chunhui zheng(BJ-RD)" w:date="2019-06-26T19:15:00Z">
              <w:r>
                <w:rPr>
                  <w:rFonts w:eastAsia="宋体" w:hint="eastAsia"/>
                  <w:b/>
                  <w:lang w:eastAsia="zh-CN"/>
                </w:rPr>
                <w:t xml:space="preserve">MEM entry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59145" w:author="Chunhui zheng(BJ-RD)" w:date="2019-06-26T19:15:00Z"/>
                <w:sz w:val="16"/>
                <w:szCs w:val="16"/>
                <w:shd w:val="clear" w:color="auto" w:fill="C0C0C0"/>
              </w:rPr>
            </w:pPr>
            <w:ins w:id="5914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9147" w:author="Chunhui zheng(BJ-RD)" w:date="2019-06-26T19:15:00Z"/>
                <w:rFonts w:eastAsia="宋体" w:hint="eastAsia"/>
                <w:lang w:eastAsia="zh-CN"/>
              </w:rPr>
            </w:pPr>
            <w:ins w:id="5914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9149" w:author="Chunhui zheng(BJ-RD)" w:date="2019-06-26T19:15:00Z"/>
                <w:rFonts w:eastAsia="Times New Roman"/>
                <w:shd w:val="clear" w:color="auto" w:fill="C0C0C0"/>
              </w:rPr>
            </w:pPr>
            <w:ins w:id="5915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9151" w:author="Chunhui zheng(BJ-RD)" w:date="2019-06-26T19:15:00Z"/>
                <w:rFonts w:eastAsia="宋体" w:hint="eastAsia"/>
                <w:shd w:val="clear" w:color="auto" w:fill="C0C0C0"/>
                <w:lang w:eastAsia="zh-CN"/>
              </w:rPr>
            </w:pPr>
            <w:ins w:id="5915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9153" w:author="Chunhui zheng(BJ-RD)" w:date="2019-06-26T19:15:00Z"/>
                <w:color w:val="999999"/>
              </w:rPr>
            </w:pPr>
            <w:ins w:id="59154" w:author="Chunhui zheng(BJ-RD)" w:date="2019-06-26T19:15:00Z">
              <w:r>
                <w:rPr>
                  <w:rFonts w:eastAsia="宋体" w:hint="eastAsia"/>
                  <w:lang w:eastAsia="zh-CN"/>
                </w:rPr>
                <w:t>RSVAD_ME6TARGET_LIST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915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9156" w:author="Chunhui zheng(BJ-RD)" w:date="2019-06-26T19:15:00Z"/>
                <w:sz w:val="15"/>
                <w:szCs w:val="15"/>
              </w:rPr>
            </w:pPr>
            <w:ins w:id="5915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9158" w:author="Chunhui zheng(BJ-RD)" w:date="2019-06-26T19:15:00Z"/>
              </w:rPr>
            </w:pPr>
            <w:ins w:id="5915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9160" w:author="Chunhui zheng(BJ-RD)" w:date="2019-06-26T19:15:00Z"/>
              </w:rPr>
            </w:pPr>
            <w:ins w:id="5916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9162" w:author="Chunhui zheng(BJ-RD)" w:date="2019-06-26T19:15:00Z"/>
              </w:rPr>
            </w:pPr>
            <w:ins w:id="59163" w:author="Chunhui zheng(BJ-RD)" w:date="2019-06-26T19:15:00Z">
              <w:r>
                <w:t>x</w:t>
              </w:r>
            </w:ins>
          </w:p>
        </w:tc>
      </w:tr>
      <w:tr w:rsidR="006F1C24" w:rsidTr="00664E38">
        <w:trPr>
          <w:cantSplit/>
          <w:trHeight w:val="300"/>
          <w:jc w:val="center"/>
          <w:ins w:id="59164"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59165" w:author="Chunhui zheng(BJ-RD)" w:date="2019-06-26T19:15:00Z"/>
                <w:rFonts w:eastAsia="宋体" w:hint="eastAsia"/>
                <w:b w:val="0"/>
                <w:lang w:eastAsia="zh-CN"/>
              </w:rPr>
            </w:pPr>
            <w:ins w:id="59166"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59167" w:author="Chunhui zheng(BJ-RD)" w:date="2019-06-26T19:15:00Z"/>
                <w:rFonts w:eastAsia="宋体" w:hint="eastAsia"/>
                <w:lang w:eastAsia="zh-CN"/>
              </w:rPr>
            </w:pPr>
            <w:ins w:id="5916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9169" w:author="Chunhui zheng(BJ-RD)" w:date="2019-06-26T19:15:00Z"/>
              </w:rPr>
            </w:pPr>
            <w:ins w:id="5917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9171" w:author="Chunhui zheng(BJ-RD)" w:date="2019-06-26T19:15:00Z"/>
              </w:rPr>
            </w:pPr>
            <w:ins w:id="5917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9173" w:author="Chunhui zheng(BJ-RD)" w:date="2019-06-26T19:15:00Z"/>
                <w:rFonts w:eastAsia="宋体" w:hint="eastAsia"/>
                <w:b/>
                <w:lang w:eastAsia="zh-CN"/>
              </w:rPr>
            </w:pPr>
            <w:ins w:id="59174" w:author="Chunhui zheng(BJ-RD)" w:date="2019-06-26T19:15:00Z">
              <w:r>
                <w:rPr>
                  <w:rFonts w:eastAsia="宋体" w:hint="eastAsia"/>
                  <w:b/>
                  <w:lang w:eastAsia="zh-CN"/>
                </w:rPr>
                <w:t xml:space="preserve">MEM entry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59175" w:author="Chunhui zheng(BJ-RD)" w:date="2019-06-26T19:15:00Z"/>
                <w:sz w:val="16"/>
                <w:szCs w:val="16"/>
                <w:shd w:val="clear" w:color="auto" w:fill="C0C0C0"/>
              </w:rPr>
            </w:pPr>
            <w:ins w:id="5917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9177" w:author="Chunhui zheng(BJ-RD)" w:date="2019-06-26T19:15:00Z"/>
                <w:rFonts w:eastAsia="宋体" w:hint="eastAsia"/>
                <w:lang w:eastAsia="zh-CN"/>
              </w:rPr>
            </w:pPr>
            <w:ins w:id="5917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9179" w:author="Chunhui zheng(BJ-RD)" w:date="2019-06-26T19:15:00Z"/>
                <w:rFonts w:eastAsia="Times New Roman"/>
                <w:shd w:val="clear" w:color="auto" w:fill="C0C0C0"/>
              </w:rPr>
            </w:pPr>
            <w:ins w:id="5918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9181" w:author="Chunhui zheng(BJ-RD)" w:date="2019-06-26T19:15:00Z"/>
                <w:rFonts w:eastAsia="宋体" w:hint="eastAsia"/>
                <w:shd w:val="clear" w:color="auto" w:fill="C0C0C0"/>
                <w:lang w:eastAsia="zh-CN"/>
              </w:rPr>
            </w:pPr>
            <w:ins w:id="5918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9183" w:author="Chunhui zheng(BJ-RD)" w:date="2019-06-26T19:15:00Z"/>
                <w:color w:val="999999"/>
              </w:rPr>
            </w:pPr>
            <w:ins w:id="59184" w:author="Chunhui zheng(BJ-RD)" w:date="2019-06-26T19:15:00Z">
              <w:r>
                <w:rPr>
                  <w:rFonts w:eastAsia="宋体" w:hint="eastAsia"/>
                  <w:lang w:eastAsia="zh-CN"/>
                </w:rPr>
                <w:t>RSVAD_ME6TARGET_LIST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918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9186" w:author="Chunhui zheng(BJ-RD)" w:date="2019-06-26T19:15:00Z"/>
                <w:sz w:val="15"/>
                <w:szCs w:val="15"/>
              </w:rPr>
            </w:pPr>
            <w:ins w:id="5918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9188" w:author="Chunhui zheng(BJ-RD)" w:date="2019-06-26T19:15:00Z"/>
              </w:rPr>
            </w:pPr>
            <w:ins w:id="5918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9190" w:author="Chunhui zheng(BJ-RD)" w:date="2019-06-26T19:15:00Z"/>
              </w:rPr>
            </w:pPr>
            <w:ins w:id="5919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9192" w:author="Chunhui zheng(BJ-RD)" w:date="2019-06-26T19:15:00Z"/>
              </w:rPr>
            </w:pPr>
            <w:ins w:id="59193" w:author="Chunhui zheng(BJ-RD)" w:date="2019-06-26T19:15:00Z">
              <w:r>
                <w:t>x</w:t>
              </w:r>
            </w:ins>
          </w:p>
        </w:tc>
      </w:tr>
      <w:tr w:rsidR="006F1C24" w:rsidTr="00664E38">
        <w:trPr>
          <w:cantSplit/>
          <w:jc w:val="center"/>
          <w:ins w:id="59194"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59195" w:author="Chunhui zheng(BJ-RD)" w:date="2019-06-26T19:15:00Z"/>
                <w:b w:val="0"/>
              </w:rPr>
            </w:pPr>
            <w:ins w:id="59196"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59197" w:author="Chunhui zheng(BJ-RD)" w:date="2019-06-26T19:15:00Z"/>
                <w:rFonts w:eastAsia="宋体" w:hint="eastAsia"/>
                <w:lang w:eastAsia="zh-CN"/>
              </w:rPr>
            </w:pPr>
            <w:ins w:id="5919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9199" w:author="Chunhui zheng(BJ-RD)" w:date="2019-06-26T19:15:00Z"/>
              </w:rPr>
            </w:pPr>
            <w:ins w:id="5920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4377D1" w:rsidRDefault="006F1C24" w:rsidP="00664E38">
            <w:pPr>
              <w:pStyle w:val="IRSBitDefault"/>
              <w:rPr>
                <w:ins w:id="59201" w:author="Chunhui zheng(BJ-RD)" w:date="2019-06-26T19:15:00Z"/>
                <w:rFonts w:eastAsia="宋体" w:hint="eastAsia"/>
                <w:lang w:eastAsia="zh-CN"/>
              </w:rPr>
            </w:pPr>
            <w:ins w:id="5920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9203" w:author="Chunhui zheng(BJ-RD)" w:date="2019-06-26T19:15:00Z"/>
                <w:rFonts w:eastAsia="宋体" w:hint="eastAsia"/>
                <w:b/>
                <w:lang w:eastAsia="zh-CN"/>
              </w:rPr>
            </w:pPr>
            <w:ins w:id="59204" w:author="Chunhui zheng(BJ-RD)" w:date="2019-06-26T19:15:00Z">
              <w:r>
                <w:rPr>
                  <w:rFonts w:eastAsia="宋体" w:hint="eastAsia"/>
                  <w:b/>
                  <w:lang w:eastAsia="zh-CN"/>
                </w:rPr>
                <w:t xml:space="preserve">MEM entry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 for target decode</w:t>
              </w:r>
            </w:ins>
          </w:p>
          <w:p w:rsidR="006F1C24" w:rsidRDefault="006F1C24" w:rsidP="00664E38">
            <w:pPr>
              <w:ind w:leftChars="25" w:left="53"/>
              <w:rPr>
                <w:ins w:id="59205" w:author="Chunhui zheng(BJ-RD)" w:date="2019-06-26T19:15:00Z"/>
                <w:sz w:val="16"/>
                <w:szCs w:val="16"/>
                <w:shd w:val="clear" w:color="auto" w:fill="C0C0C0"/>
              </w:rPr>
            </w:pPr>
            <w:ins w:id="5920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9207" w:author="Chunhui zheng(BJ-RD)" w:date="2019-06-26T19:15:00Z"/>
                <w:rFonts w:eastAsia="宋体" w:hint="eastAsia"/>
                <w:lang w:eastAsia="zh-CN"/>
              </w:rPr>
            </w:pPr>
            <w:ins w:id="5920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9209" w:author="Chunhui zheng(BJ-RD)" w:date="2019-06-26T19:15:00Z"/>
                <w:rFonts w:eastAsia="Times New Roman"/>
                <w:shd w:val="clear" w:color="auto" w:fill="C0C0C0"/>
              </w:rPr>
            </w:pPr>
            <w:ins w:id="5921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9211" w:author="Chunhui zheng(BJ-RD)" w:date="2019-06-26T19:15:00Z"/>
                <w:rFonts w:eastAsia="宋体" w:hint="eastAsia"/>
                <w:shd w:val="clear" w:color="auto" w:fill="C0C0C0"/>
                <w:lang w:eastAsia="zh-CN"/>
              </w:rPr>
            </w:pPr>
            <w:ins w:id="5921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9213" w:author="Chunhui zheng(BJ-RD)" w:date="2019-06-26T19:15:00Z"/>
                <w:color w:val="999999"/>
              </w:rPr>
            </w:pPr>
            <w:ins w:id="59214" w:author="Chunhui zheng(BJ-RD)" w:date="2019-06-26T19:15:00Z">
              <w:r>
                <w:rPr>
                  <w:rFonts w:eastAsia="宋体" w:hint="eastAsia"/>
                  <w:lang w:eastAsia="zh-CN"/>
                </w:rPr>
                <w:t>RSVAD_ME6TARGET_LIST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921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9216" w:author="Chunhui zheng(BJ-RD)" w:date="2019-06-26T19:15:00Z"/>
                <w:sz w:val="15"/>
                <w:szCs w:val="15"/>
              </w:rPr>
            </w:pPr>
            <w:ins w:id="5921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9218" w:author="Chunhui zheng(BJ-RD)" w:date="2019-06-26T19:15:00Z"/>
              </w:rPr>
            </w:pPr>
            <w:ins w:id="5921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9220" w:author="Chunhui zheng(BJ-RD)" w:date="2019-06-26T19:15:00Z"/>
              </w:rPr>
            </w:pPr>
            <w:ins w:id="5922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9222" w:author="Chunhui zheng(BJ-RD)" w:date="2019-06-26T19:15:00Z"/>
              </w:rPr>
            </w:pPr>
            <w:ins w:id="59223" w:author="Chunhui zheng(BJ-RD)" w:date="2019-06-26T19:15:00Z">
              <w:r>
                <w:t>x</w:t>
              </w:r>
            </w:ins>
          </w:p>
        </w:tc>
      </w:tr>
      <w:tr w:rsidR="006F1C24" w:rsidTr="00664E38">
        <w:trPr>
          <w:cantSplit/>
          <w:jc w:val="center"/>
          <w:ins w:id="59224"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59225" w:author="Chunhui zheng(BJ-RD)" w:date="2019-06-26T19:15:00Z"/>
                <w:rFonts w:eastAsia="宋体" w:hint="eastAsia"/>
                <w:b w:val="0"/>
                <w:lang w:eastAsia="zh-CN"/>
              </w:rPr>
            </w:pPr>
            <w:ins w:id="59226"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C2E95" w:rsidRDefault="006F1C24" w:rsidP="00664E38">
            <w:pPr>
              <w:pStyle w:val="IRSBitAttribute"/>
              <w:rPr>
                <w:ins w:id="59227" w:author="Chunhui zheng(BJ-RD)" w:date="2019-06-26T19:15:00Z"/>
                <w:rFonts w:eastAsia="宋体" w:hint="eastAsia"/>
                <w:lang w:eastAsia="zh-CN"/>
              </w:rPr>
            </w:pPr>
            <w:ins w:id="5922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7C2E95" w:rsidRDefault="006F1C24" w:rsidP="00664E38">
            <w:pPr>
              <w:pStyle w:val="IRSBitHW-Property"/>
              <w:rPr>
                <w:ins w:id="59229" w:author="Chunhui zheng(BJ-RD)" w:date="2019-06-26T19:15:00Z"/>
                <w:rFonts w:eastAsia="宋体" w:hint="eastAsia"/>
                <w:lang w:eastAsia="zh-CN"/>
              </w:rPr>
            </w:pPr>
            <w:ins w:id="5923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9231" w:author="Chunhui zheng(BJ-RD)" w:date="2019-06-26T19:15:00Z"/>
              </w:rPr>
            </w:pPr>
            <w:ins w:id="5923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9233" w:author="Chunhui zheng(BJ-RD)" w:date="2019-06-26T19:15:00Z"/>
                <w:rFonts w:eastAsia="宋体" w:hint="eastAsia"/>
                <w:b/>
                <w:lang w:eastAsia="zh-CN"/>
              </w:rPr>
            </w:pPr>
            <w:ins w:id="59234" w:author="Chunhui zheng(BJ-RD)" w:date="2019-06-26T19:15:00Z">
              <w:r>
                <w:rPr>
                  <w:rFonts w:eastAsia="宋体" w:hint="eastAsia"/>
                  <w:b/>
                  <w:lang w:eastAsia="zh-CN"/>
                </w:rPr>
                <w:t xml:space="preserve">MEM entry6 </w:t>
              </w:r>
              <w:r w:rsidRPr="008E3EA4">
                <w:rPr>
                  <w:rFonts w:eastAsia="宋体" w:hint="eastAsia"/>
                  <w:b/>
                  <w:lang w:eastAsia="zh-CN"/>
                </w:rPr>
                <w:t>TARGET</w:t>
              </w:r>
              <w:r>
                <w:rPr>
                  <w:rFonts w:eastAsia="宋体" w:hint="eastAsia"/>
                  <w:b/>
                  <w:lang w:eastAsia="zh-CN"/>
                </w:rPr>
                <w:t xml:space="preserve">  </w:t>
              </w:r>
              <w:r w:rsidRPr="004377D1">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59235" w:author="Chunhui zheng(BJ-RD)" w:date="2019-06-26T19:15:00Z"/>
                <w:sz w:val="16"/>
                <w:szCs w:val="16"/>
                <w:shd w:val="clear" w:color="auto" w:fill="C0C0C0"/>
              </w:rPr>
            </w:pPr>
            <w:ins w:id="59236"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9237" w:author="Chunhui zheng(BJ-RD)" w:date="2019-06-26T19:15:00Z"/>
                <w:rFonts w:eastAsia="宋体" w:hint="eastAsia"/>
                <w:lang w:eastAsia="zh-CN"/>
              </w:rPr>
            </w:pPr>
            <w:ins w:id="5923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9239" w:author="Chunhui zheng(BJ-RD)" w:date="2019-06-26T19:15:00Z"/>
                <w:rFonts w:eastAsia="Times New Roman"/>
                <w:shd w:val="clear" w:color="auto" w:fill="C0C0C0"/>
              </w:rPr>
            </w:pPr>
            <w:ins w:id="5924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59241" w:author="Chunhui zheng(BJ-RD)" w:date="2019-06-26T19:15:00Z"/>
                <w:rFonts w:eastAsia="宋体" w:hint="eastAsia"/>
                <w:b/>
                <w:lang w:eastAsia="zh-CN"/>
              </w:rPr>
            </w:pPr>
            <w:ins w:id="5924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9243" w:author="Chunhui zheng(BJ-RD)" w:date="2019-06-26T19:15:00Z"/>
                <w:rFonts w:eastAsia="宋体" w:hint="eastAsia"/>
                <w:lang w:eastAsia="zh-CN"/>
              </w:rPr>
            </w:pPr>
            <w:ins w:id="59244" w:author="Chunhui zheng(BJ-RD)" w:date="2019-06-26T19:15:00Z">
              <w:r>
                <w:rPr>
                  <w:rFonts w:eastAsia="宋体" w:hint="eastAsia"/>
                  <w:lang w:eastAsia="zh-CN"/>
                </w:rPr>
                <w:t>RSVAD_ME6</w:t>
              </w:r>
              <w:r w:rsidRPr="008E3EA4">
                <w:rPr>
                  <w:rFonts w:eastAsia="宋体" w:hint="eastAsia"/>
                  <w:lang w:eastAsia="zh-CN"/>
                </w:rPr>
                <w:t>TARGET</w:t>
              </w:r>
              <w:r>
                <w:rPr>
                  <w:rFonts w:eastAsia="宋体" w:hint="eastAsia"/>
                  <w:lang w:eastAsia="zh-CN"/>
                </w:rPr>
                <w:t>_</w:t>
              </w:r>
              <w:r w:rsidRPr="004377D1">
                <w:rPr>
                  <w:rFonts w:eastAsia="宋体" w:hint="eastAsia"/>
                  <w:lang w:eastAsia="zh-CN"/>
                </w:rPr>
                <w:t>LIST0[3:0]</w:t>
              </w:r>
            </w:ins>
          </w:p>
        </w:tc>
        <w:tc>
          <w:tcPr>
            <w:tcW w:w="0" w:type="auto"/>
            <w:tcMar>
              <w:top w:w="0" w:type="dxa"/>
              <w:left w:w="29" w:type="dxa"/>
              <w:bottom w:w="0" w:type="dxa"/>
              <w:right w:w="29" w:type="dxa"/>
            </w:tcMar>
          </w:tcPr>
          <w:p w:rsidR="006F1C24" w:rsidRDefault="006F1C24" w:rsidP="00664E38">
            <w:pPr>
              <w:pStyle w:val="IRSBitChipRev"/>
              <w:rPr>
                <w:ins w:id="5924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9246" w:author="Chunhui zheng(BJ-RD)" w:date="2019-06-26T19:15:00Z"/>
              </w:rPr>
            </w:pPr>
            <w:ins w:id="5924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9248" w:author="Chunhui zheng(BJ-RD)" w:date="2019-06-26T19:15:00Z"/>
                <w:rFonts w:eastAsia="宋体" w:hint="eastAsia"/>
                <w:lang w:eastAsia="zh-CN"/>
              </w:rPr>
            </w:pPr>
            <w:ins w:id="5924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9250" w:author="Chunhui zheng(BJ-RD)" w:date="2019-06-26T19:15:00Z"/>
              </w:rPr>
            </w:pPr>
            <w:ins w:id="5925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9252" w:author="Chunhui zheng(BJ-RD)" w:date="2019-06-26T19:15:00Z"/>
              </w:rPr>
            </w:pPr>
            <w:ins w:id="59253" w:author="Chunhui zheng(BJ-RD)" w:date="2019-06-26T19:15:00Z">
              <w:r>
                <w:t>x</w:t>
              </w:r>
            </w:ins>
          </w:p>
        </w:tc>
      </w:tr>
    </w:tbl>
    <w:p w:rsidR="006F1C24" w:rsidRPr="00492DD7" w:rsidRDefault="006F1C24" w:rsidP="006F1C24">
      <w:pPr>
        <w:pStyle w:val="IRSReg-Heading"/>
        <w:ind w:left="189"/>
        <w:rPr>
          <w:ins w:id="59254" w:author="Chunhui zheng(BJ-RD)" w:date="2019-06-26T19:15:00Z"/>
          <w:rFonts w:eastAsia="宋体" w:hint="eastAsia"/>
          <w:lang w:eastAsia="zh-CN"/>
        </w:rPr>
      </w:pPr>
      <w:ins w:id="59255" w:author="Chunhui zheng(BJ-RD)" w:date="2019-06-26T19:15:00Z">
        <w:r>
          <w:rPr>
            <w:u w:val="single"/>
          </w:rPr>
          <w:t xml:space="preserve">Offset Address: </w:t>
        </w:r>
        <w:r>
          <w:rPr>
            <w:rFonts w:eastAsia="宋体" w:hint="eastAsia"/>
            <w:u w:val="single"/>
            <w:lang w:eastAsia="zh-CN"/>
          </w:rPr>
          <w:t>15F</w:t>
        </w:r>
        <w:r>
          <w:rPr>
            <w:u w:val="single"/>
          </w:rPr>
          <w:t>-</w:t>
        </w:r>
        <w:r>
          <w:rPr>
            <w:rFonts w:eastAsia="宋体" w:hint="eastAsia"/>
            <w:u w:val="single"/>
            <w:lang w:eastAsia="zh-CN"/>
          </w:rPr>
          <w:t>15C</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6</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77"/>
        <w:gridCol w:w="565"/>
        <w:gridCol w:w="3607"/>
        <w:gridCol w:w="2681"/>
        <w:gridCol w:w="663"/>
        <w:gridCol w:w="592"/>
        <w:gridCol w:w="147"/>
        <w:gridCol w:w="156"/>
        <w:gridCol w:w="165"/>
      </w:tblGrid>
      <w:tr w:rsidR="006F1C24" w:rsidTr="00664E38">
        <w:trPr>
          <w:cantSplit/>
          <w:trHeight w:val="300"/>
          <w:jc w:val="center"/>
          <w:ins w:id="59256"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59257" w:author="Chunhui zheng(BJ-RD)" w:date="2019-06-26T19:15:00Z"/>
              </w:rPr>
            </w:pPr>
            <w:ins w:id="59258"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59259" w:author="Chunhui zheng(BJ-RD)" w:date="2019-06-26T19:15:00Z"/>
                <w:b/>
              </w:rPr>
            </w:pPr>
            <w:ins w:id="59260"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59261" w:author="Chunhui zheng(BJ-RD)" w:date="2019-06-26T19:15:00Z"/>
                <w:b/>
              </w:rPr>
            </w:pPr>
            <w:ins w:id="59262"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59263" w:author="Chunhui zheng(BJ-RD)" w:date="2019-06-26T19:15:00Z"/>
                <w:b/>
              </w:rPr>
            </w:pPr>
            <w:ins w:id="59264"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59265" w:author="Chunhui zheng(BJ-RD)" w:date="2019-06-26T19:15:00Z"/>
                <w:rFonts w:eastAsia="Times New Roman"/>
                <w:b/>
              </w:rPr>
            </w:pPr>
            <w:ins w:id="59266"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59267" w:author="Chunhui zheng(BJ-RD)" w:date="2019-06-26T19:15:00Z"/>
              </w:rPr>
            </w:pPr>
            <w:ins w:id="59268"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59269" w:author="Chunhui zheng(BJ-RD)" w:date="2019-06-26T19:15:00Z"/>
                <w:b/>
              </w:rPr>
            </w:pPr>
            <w:ins w:id="59270"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59271" w:author="Chunhui zheng(BJ-RD)" w:date="2019-06-26T19:15:00Z"/>
                <w:b/>
              </w:rPr>
            </w:pPr>
            <w:ins w:id="59272"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59273" w:author="Chunhui zheng(BJ-RD)" w:date="2019-06-26T19:15:00Z"/>
                <w:b/>
              </w:rPr>
            </w:pPr>
            <w:ins w:id="59274"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59275" w:author="Chunhui zheng(BJ-RD)" w:date="2019-06-26T19:15:00Z"/>
                <w:b/>
              </w:rPr>
            </w:pPr>
            <w:ins w:id="59276"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59277" w:author="Chunhui zheng(BJ-RD)" w:date="2019-06-26T19:15:00Z"/>
                <w:b/>
              </w:rPr>
            </w:pPr>
            <w:ins w:id="59278" w:author="Chunhui zheng(BJ-RD)" w:date="2019-06-26T19:15:00Z">
              <w:r w:rsidRPr="00F62296">
                <w:rPr>
                  <w:b/>
                </w:rPr>
                <w:t>E</w:t>
              </w:r>
            </w:ins>
          </w:p>
        </w:tc>
      </w:tr>
      <w:tr w:rsidR="006F1C24" w:rsidTr="00664E38">
        <w:trPr>
          <w:cantSplit/>
          <w:trHeight w:val="300"/>
          <w:jc w:val="center"/>
          <w:ins w:id="59279"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59280" w:author="Chunhui zheng(BJ-RD)" w:date="2019-06-26T19:15:00Z"/>
                <w:rFonts w:eastAsia="宋体" w:hint="eastAsia"/>
                <w:b w:val="0"/>
                <w:lang w:eastAsia="zh-CN"/>
              </w:rPr>
            </w:pPr>
            <w:ins w:id="59281"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59282" w:author="Chunhui zheng(BJ-RD)" w:date="2019-06-26T19:15:00Z"/>
              </w:rPr>
            </w:pPr>
            <w:ins w:id="5928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9284" w:author="Chunhui zheng(BJ-RD)" w:date="2019-06-26T19:15:00Z"/>
              </w:rPr>
            </w:pPr>
            <w:ins w:id="5928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9286" w:author="Chunhui zheng(BJ-RD)" w:date="2019-06-26T19:15:00Z"/>
              </w:rPr>
            </w:pPr>
            <w:ins w:id="5928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9288" w:author="Chunhui zheng(BJ-RD)" w:date="2019-06-26T19:15:00Z"/>
                <w:rFonts w:eastAsia="宋体" w:hint="eastAsia"/>
                <w:b/>
                <w:lang w:eastAsia="zh-CN"/>
              </w:rPr>
            </w:pPr>
            <w:ins w:id="59289" w:author="Chunhui zheng(BJ-RD)" w:date="2019-06-26T19:15:00Z">
              <w:r>
                <w:rPr>
                  <w:rFonts w:eastAsia="宋体" w:hint="eastAsia"/>
                  <w:b/>
                  <w:lang w:eastAsia="zh-CN"/>
                </w:rPr>
                <w:t xml:space="preserve">MEM entry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Default="006F1C24" w:rsidP="00664E38">
            <w:pPr>
              <w:pStyle w:val="IRSBitDescription"/>
              <w:ind w:left="53"/>
              <w:rPr>
                <w:ins w:id="59290" w:author="Chunhui zheng(BJ-RD)" w:date="2019-06-26T19:15:00Z"/>
                <w:szCs w:val="16"/>
                <w:shd w:val="clear" w:color="auto" w:fill="C0C0C0"/>
              </w:rPr>
            </w:pPr>
            <w:ins w:id="59291" w:author="Chunhui zheng(BJ-RD)" w:date="2019-06-26T19:15:00Z">
              <w:r>
                <w:rPr>
                  <w:szCs w:val="16"/>
                  <w:shd w:val="clear" w:color="auto" w:fill="C0C0C0"/>
                </w:rPr>
                <w:t>((For Internal Reference: This bit is RW when D0F</w:t>
              </w:r>
              <w:r>
                <w:rPr>
                  <w:rFonts w:hint="eastAsia"/>
                  <w:szCs w:val="16"/>
                  <w:shd w:val="clear" w:color="auto" w:fill="C0C0C0"/>
                </w:rPr>
                <w:t>2</w:t>
              </w:r>
              <w:r>
                <w:rPr>
                  <w:szCs w:val="16"/>
                  <w:shd w:val="clear" w:color="auto" w:fill="C0C0C0"/>
                </w:rPr>
                <w:t xml:space="preserve"> Rx90 [3</w:t>
              </w:r>
              <w:r>
                <w:rPr>
                  <w:rFonts w:hint="eastAsia"/>
                  <w:szCs w:val="16"/>
                  <w:shd w:val="clear" w:color="auto" w:fill="C0C0C0"/>
                </w:rPr>
                <w:t>0</w:t>
              </w:r>
              <w:r>
                <w:rPr>
                  <w:szCs w:val="16"/>
                  <w:shd w:val="clear" w:color="auto" w:fill="C0C0C0"/>
                </w:rPr>
                <w:t>] is set to 0.</w:t>
              </w:r>
            </w:ins>
          </w:p>
          <w:p w:rsidR="006F1C24" w:rsidRDefault="006F1C24" w:rsidP="00664E38">
            <w:pPr>
              <w:pStyle w:val="IRSBitDescription"/>
              <w:ind w:left="53"/>
              <w:rPr>
                <w:ins w:id="59292" w:author="Chunhui zheng(BJ-RD)" w:date="2019-06-26T19:15:00Z"/>
                <w:rFonts w:eastAsia="宋体" w:hint="eastAsia"/>
                <w:lang w:eastAsia="zh-CN"/>
              </w:rPr>
            </w:pPr>
            <w:ins w:id="5929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9294" w:author="Chunhui zheng(BJ-RD)" w:date="2019-06-26T19:15:00Z"/>
                <w:rFonts w:eastAsia="Times New Roman"/>
                <w:shd w:val="clear" w:color="auto" w:fill="C0C0C0"/>
              </w:rPr>
            </w:pPr>
            <w:ins w:id="5929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59296" w:author="Chunhui zheng(BJ-RD)" w:date="2019-06-26T19:15:00Z"/>
                <w:rFonts w:eastAsia="Times New Roman"/>
                <w:b/>
              </w:rPr>
            </w:pPr>
            <w:ins w:id="5929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D074E0" w:rsidRDefault="006F1C24" w:rsidP="00664E38">
            <w:pPr>
              <w:pStyle w:val="IRSBitMnemonic"/>
              <w:ind w:left="53"/>
              <w:rPr>
                <w:ins w:id="59298" w:author="Chunhui zheng(BJ-RD)" w:date="2019-06-26T19:15:00Z"/>
                <w:rFonts w:eastAsia="宋体" w:hint="eastAsia"/>
                <w:lang w:eastAsia="zh-CN"/>
              </w:rPr>
            </w:pPr>
            <w:ins w:id="59299" w:author="Chunhui zheng(BJ-RD)" w:date="2019-06-26T19:15:00Z">
              <w:r>
                <w:rPr>
                  <w:rFonts w:eastAsia="宋体" w:hint="eastAsia"/>
                  <w:lang w:eastAsia="zh-CN"/>
                </w:rPr>
                <w:t>RSVAD_ME6TARGET_LIST1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930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9301" w:author="Chunhui zheng(BJ-RD)" w:date="2019-06-26T19:15:00Z"/>
                <w:sz w:val="15"/>
                <w:szCs w:val="15"/>
              </w:rPr>
            </w:pPr>
            <w:ins w:id="59302"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59303" w:author="Chunhui zheng(BJ-RD)" w:date="2019-06-26T19:15:00Z"/>
                <w:rFonts w:eastAsia="宋体" w:hint="eastAsia"/>
                <w:lang w:eastAsia="zh-CN"/>
              </w:rPr>
            </w:pPr>
            <w:ins w:id="5930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9305" w:author="Chunhui zheng(BJ-RD)" w:date="2019-06-26T19:15:00Z"/>
              </w:rPr>
            </w:pPr>
            <w:ins w:id="5930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9307" w:author="Chunhui zheng(BJ-RD)" w:date="2019-06-26T19:15:00Z"/>
              </w:rPr>
            </w:pPr>
            <w:ins w:id="59308" w:author="Chunhui zheng(BJ-RD)" w:date="2019-06-26T19:15:00Z">
              <w:r>
                <w:t>x</w:t>
              </w:r>
            </w:ins>
          </w:p>
        </w:tc>
      </w:tr>
      <w:tr w:rsidR="006F1C24" w:rsidTr="00664E38">
        <w:trPr>
          <w:cantSplit/>
          <w:trHeight w:val="300"/>
          <w:jc w:val="center"/>
          <w:ins w:id="59309"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59310" w:author="Chunhui zheng(BJ-RD)" w:date="2019-06-26T19:15:00Z"/>
                <w:rFonts w:eastAsia="宋体" w:hint="eastAsia"/>
                <w:b w:val="0"/>
                <w:lang w:eastAsia="zh-CN"/>
              </w:rPr>
            </w:pPr>
            <w:ins w:id="59311"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59312" w:author="Chunhui zheng(BJ-RD)" w:date="2019-06-26T19:15:00Z"/>
                <w:rFonts w:eastAsia="宋体" w:hint="eastAsia"/>
                <w:lang w:eastAsia="zh-CN"/>
              </w:rPr>
            </w:pPr>
            <w:ins w:id="5931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59314" w:author="Chunhui zheng(BJ-RD)" w:date="2019-06-26T19:15:00Z"/>
                <w:rFonts w:eastAsia="宋体" w:hint="eastAsia"/>
                <w:lang w:eastAsia="zh-CN"/>
              </w:rPr>
            </w:pPr>
            <w:ins w:id="5931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9316" w:author="Chunhui zheng(BJ-RD)" w:date="2019-06-26T19:15:00Z"/>
              </w:rPr>
            </w:pPr>
            <w:ins w:id="5931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9318" w:author="Chunhui zheng(BJ-RD)" w:date="2019-06-26T19:15:00Z"/>
                <w:rFonts w:eastAsia="宋体" w:hint="eastAsia"/>
                <w:b/>
                <w:lang w:eastAsia="zh-CN"/>
              </w:rPr>
            </w:pPr>
            <w:ins w:id="59319" w:author="Chunhui zheng(BJ-RD)" w:date="2019-06-26T19:15:00Z">
              <w:r>
                <w:rPr>
                  <w:rFonts w:eastAsia="宋体" w:hint="eastAsia"/>
                  <w:b/>
                  <w:lang w:eastAsia="zh-CN"/>
                </w:rPr>
                <w:t xml:space="preserve">MEM entry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59320" w:author="Chunhui zheng(BJ-RD)" w:date="2019-06-26T19:15:00Z"/>
                <w:sz w:val="16"/>
                <w:szCs w:val="16"/>
                <w:shd w:val="clear" w:color="auto" w:fill="C0C0C0"/>
              </w:rPr>
            </w:pPr>
            <w:ins w:id="5932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9322" w:author="Chunhui zheng(BJ-RD)" w:date="2019-06-26T19:15:00Z"/>
                <w:rFonts w:eastAsia="宋体" w:hint="eastAsia"/>
                <w:lang w:eastAsia="zh-CN"/>
              </w:rPr>
            </w:pPr>
            <w:ins w:id="5932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9324" w:author="Chunhui zheng(BJ-RD)" w:date="2019-06-26T19:15:00Z"/>
                <w:rFonts w:eastAsia="Times New Roman"/>
                <w:shd w:val="clear" w:color="auto" w:fill="C0C0C0"/>
              </w:rPr>
            </w:pPr>
            <w:ins w:id="5932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59326" w:author="Chunhui zheng(BJ-RD)" w:date="2019-06-26T19:15:00Z"/>
                <w:rFonts w:eastAsia="宋体" w:hint="eastAsia"/>
                <w:b/>
                <w:lang w:eastAsia="zh-CN"/>
              </w:rPr>
            </w:pPr>
            <w:ins w:id="5932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59328" w:author="Chunhui zheng(BJ-RD)" w:date="2019-06-26T19:15:00Z"/>
                <w:rFonts w:eastAsia="宋体" w:hint="eastAsia"/>
                <w:lang w:eastAsia="zh-CN"/>
              </w:rPr>
            </w:pPr>
            <w:ins w:id="59329" w:author="Chunhui zheng(BJ-RD)" w:date="2019-06-26T19:15:00Z">
              <w:r>
                <w:rPr>
                  <w:rFonts w:eastAsia="宋体" w:hint="eastAsia"/>
                  <w:lang w:eastAsia="zh-CN"/>
                </w:rPr>
                <w:t>RSVAD_ME6TARGET_LIST1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933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9331" w:author="Chunhui zheng(BJ-RD)" w:date="2019-06-26T19:15:00Z"/>
                <w:sz w:val="15"/>
                <w:szCs w:val="15"/>
              </w:rPr>
            </w:pPr>
            <w:ins w:id="59332"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59333" w:author="Chunhui zheng(BJ-RD)" w:date="2019-06-26T19:15:00Z"/>
                <w:rFonts w:eastAsia="宋体" w:hint="eastAsia"/>
                <w:lang w:eastAsia="zh-CN"/>
              </w:rPr>
            </w:pPr>
            <w:ins w:id="5933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9335" w:author="Chunhui zheng(BJ-RD)" w:date="2019-06-26T19:15:00Z"/>
              </w:rPr>
            </w:pPr>
            <w:ins w:id="5933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9337" w:author="Chunhui zheng(BJ-RD)" w:date="2019-06-26T19:15:00Z"/>
              </w:rPr>
            </w:pPr>
            <w:ins w:id="59338" w:author="Chunhui zheng(BJ-RD)" w:date="2019-06-26T19:15:00Z">
              <w:r>
                <w:t>x</w:t>
              </w:r>
            </w:ins>
          </w:p>
        </w:tc>
      </w:tr>
      <w:tr w:rsidR="006F1C24" w:rsidTr="00664E38">
        <w:trPr>
          <w:cantSplit/>
          <w:trHeight w:val="300"/>
          <w:jc w:val="center"/>
          <w:ins w:id="59339"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59340" w:author="Chunhui zheng(BJ-RD)" w:date="2019-06-26T19:15:00Z"/>
                <w:rFonts w:eastAsia="宋体" w:hint="eastAsia"/>
                <w:b w:val="0"/>
                <w:lang w:eastAsia="zh-CN"/>
              </w:rPr>
            </w:pPr>
            <w:ins w:id="59341"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59342" w:author="Chunhui zheng(BJ-RD)" w:date="2019-06-26T19:15:00Z"/>
              </w:rPr>
            </w:pPr>
            <w:ins w:id="5934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9344" w:author="Chunhui zheng(BJ-RD)" w:date="2019-06-26T19:15:00Z"/>
              </w:rPr>
            </w:pPr>
            <w:ins w:id="5934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9346" w:author="Chunhui zheng(BJ-RD)" w:date="2019-06-26T19:15:00Z"/>
              </w:rPr>
            </w:pPr>
            <w:ins w:id="5934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9348" w:author="Chunhui zheng(BJ-RD)" w:date="2019-06-26T19:15:00Z"/>
                <w:rFonts w:eastAsia="宋体" w:hint="eastAsia"/>
                <w:b/>
                <w:lang w:eastAsia="zh-CN"/>
              </w:rPr>
            </w:pPr>
            <w:ins w:id="59349" w:author="Chunhui zheng(BJ-RD)" w:date="2019-06-26T19:15:00Z">
              <w:r>
                <w:rPr>
                  <w:rFonts w:eastAsia="宋体" w:hint="eastAsia"/>
                  <w:b/>
                  <w:lang w:eastAsia="zh-CN"/>
                </w:rPr>
                <w:t xml:space="preserve">MEM entry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8E3EA4" w:rsidRDefault="006F1C24" w:rsidP="00664E38">
            <w:pPr>
              <w:pStyle w:val="IRSBitDescription"/>
              <w:ind w:left="53"/>
              <w:rPr>
                <w:ins w:id="59350" w:author="Chunhui zheng(BJ-RD)" w:date="2019-06-26T19:15:00Z"/>
                <w:rFonts w:eastAsia="宋体" w:hint="eastAsia"/>
                <w:b/>
                <w:lang w:eastAsia="zh-CN"/>
              </w:rPr>
            </w:pPr>
          </w:p>
          <w:p w:rsidR="006F1C24" w:rsidRDefault="006F1C24" w:rsidP="00664E38">
            <w:pPr>
              <w:ind w:leftChars="25" w:left="53"/>
              <w:rPr>
                <w:ins w:id="59351" w:author="Chunhui zheng(BJ-RD)" w:date="2019-06-26T19:15:00Z"/>
                <w:sz w:val="16"/>
                <w:szCs w:val="16"/>
                <w:shd w:val="clear" w:color="auto" w:fill="C0C0C0"/>
              </w:rPr>
            </w:pPr>
            <w:ins w:id="59352"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9353" w:author="Chunhui zheng(BJ-RD)" w:date="2019-06-26T19:15:00Z"/>
                <w:rFonts w:eastAsia="宋体" w:hint="eastAsia"/>
                <w:lang w:eastAsia="zh-CN"/>
              </w:rPr>
            </w:pPr>
            <w:ins w:id="5935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9355" w:author="Chunhui zheng(BJ-RD)" w:date="2019-06-26T19:15:00Z"/>
                <w:rFonts w:eastAsia="Times New Roman"/>
                <w:shd w:val="clear" w:color="auto" w:fill="C0C0C0"/>
              </w:rPr>
            </w:pPr>
            <w:ins w:id="5935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59357" w:author="Chunhui zheng(BJ-RD)" w:date="2019-06-26T19:15:00Z"/>
                <w:rFonts w:eastAsia="宋体" w:hint="eastAsia"/>
                <w:b/>
                <w:lang w:eastAsia="zh-CN"/>
              </w:rPr>
            </w:pPr>
            <w:ins w:id="5935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9359" w:author="Chunhui zheng(BJ-RD)" w:date="2019-06-26T19:15:00Z"/>
                <w:rFonts w:eastAsia="宋体" w:hint="eastAsia"/>
                <w:lang w:eastAsia="zh-CN"/>
              </w:rPr>
            </w:pPr>
            <w:ins w:id="59360" w:author="Chunhui zheng(BJ-RD)" w:date="2019-06-26T19:15:00Z">
              <w:r>
                <w:rPr>
                  <w:rFonts w:eastAsia="宋体" w:hint="eastAsia"/>
                  <w:lang w:eastAsia="zh-CN"/>
                </w:rPr>
                <w:t>RSVAD_ME6TARGET_LIST1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936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9362" w:author="Chunhui zheng(BJ-RD)" w:date="2019-06-26T19:15:00Z"/>
              </w:rPr>
            </w:pPr>
            <w:ins w:id="5936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9364" w:author="Chunhui zheng(BJ-RD)" w:date="2019-06-26T19:15:00Z"/>
              </w:rPr>
            </w:pPr>
            <w:ins w:id="5936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9366" w:author="Chunhui zheng(BJ-RD)" w:date="2019-06-26T19:15:00Z"/>
              </w:rPr>
            </w:pPr>
            <w:ins w:id="5936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9368" w:author="Chunhui zheng(BJ-RD)" w:date="2019-06-26T19:15:00Z"/>
              </w:rPr>
            </w:pPr>
            <w:ins w:id="59369" w:author="Chunhui zheng(BJ-RD)" w:date="2019-06-26T19:15:00Z">
              <w:r>
                <w:t>x</w:t>
              </w:r>
            </w:ins>
          </w:p>
        </w:tc>
      </w:tr>
      <w:tr w:rsidR="006F1C24" w:rsidTr="00664E38">
        <w:trPr>
          <w:cantSplit/>
          <w:trHeight w:val="300"/>
          <w:jc w:val="center"/>
          <w:ins w:id="59370"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59371" w:author="Chunhui zheng(BJ-RD)" w:date="2019-06-26T19:15:00Z"/>
                <w:rFonts w:eastAsia="宋体" w:hint="eastAsia"/>
                <w:b w:val="0"/>
                <w:lang w:eastAsia="zh-CN"/>
              </w:rPr>
            </w:pPr>
            <w:ins w:id="59372"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59373" w:author="Chunhui zheng(BJ-RD)" w:date="2019-06-26T19:15:00Z"/>
                <w:rFonts w:eastAsia="宋体" w:hint="eastAsia"/>
                <w:lang w:eastAsia="zh-CN"/>
              </w:rPr>
            </w:pPr>
            <w:ins w:id="5937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9375" w:author="Chunhui zheng(BJ-RD)" w:date="2019-06-26T19:15:00Z"/>
              </w:rPr>
            </w:pPr>
            <w:ins w:id="5937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9377" w:author="Chunhui zheng(BJ-RD)" w:date="2019-06-26T19:15:00Z"/>
              </w:rPr>
            </w:pPr>
            <w:ins w:id="5937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9379" w:author="Chunhui zheng(BJ-RD)" w:date="2019-06-26T19:15:00Z"/>
                <w:rFonts w:eastAsia="宋体" w:hint="eastAsia"/>
                <w:b/>
                <w:lang w:eastAsia="zh-CN"/>
              </w:rPr>
            </w:pPr>
            <w:ins w:id="59380" w:author="Chunhui zheng(BJ-RD)" w:date="2019-06-26T19:15:00Z">
              <w:r>
                <w:rPr>
                  <w:rFonts w:eastAsia="宋体" w:hint="eastAsia"/>
                  <w:b/>
                  <w:lang w:eastAsia="zh-CN"/>
                </w:rPr>
                <w:t xml:space="preserve">MEM entry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59381" w:author="Chunhui zheng(BJ-RD)" w:date="2019-06-26T19:15:00Z"/>
                <w:sz w:val="16"/>
                <w:szCs w:val="16"/>
                <w:shd w:val="clear" w:color="auto" w:fill="C0C0C0"/>
              </w:rPr>
            </w:pPr>
            <w:ins w:id="5938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9383" w:author="Chunhui zheng(BJ-RD)" w:date="2019-06-26T19:15:00Z"/>
                <w:rFonts w:eastAsia="宋体" w:hint="eastAsia"/>
                <w:lang w:eastAsia="zh-CN"/>
              </w:rPr>
            </w:pPr>
            <w:ins w:id="5938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9385" w:author="Chunhui zheng(BJ-RD)" w:date="2019-06-26T19:15:00Z"/>
                <w:rFonts w:eastAsia="Times New Roman"/>
                <w:shd w:val="clear" w:color="auto" w:fill="C0C0C0"/>
              </w:rPr>
            </w:pPr>
            <w:ins w:id="5938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9387" w:author="Chunhui zheng(BJ-RD)" w:date="2019-06-26T19:15:00Z"/>
                <w:rFonts w:eastAsia="宋体" w:hint="eastAsia"/>
                <w:shd w:val="clear" w:color="auto" w:fill="C0C0C0"/>
                <w:lang w:eastAsia="zh-CN"/>
              </w:rPr>
            </w:pPr>
            <w:ins w:id="5938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9389" w:author="Chunhui zheng(BJ-RD)" w:date="2019-06-26T19:15:00Z"/>
                <w:color w:val="999999"/>
              </w:rPr>
            </w:pPr>
            <w:ins w:id="59390" w:author="Chunhui zheng(BJ-RD)" w:date="2019-06-26T19:15:00Z">
              <w:r>
                <w:rPr>
                  <w:rFonts w:eastAsia="宋体" w:hint="eastAsia"/>
                  <w:lang w:eastAsia="zh-CN"/>
                </w:rPr>
                <w:t>RSVAD_ME6TARGET_LIST1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939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9392" w:author="Chunhui zheng(BJ-RD)" w:date="2019-06-26T19:15:00Z"/>
                <w:sz w:val="15"/>
                <w:szCs w:val="15"/>
              </w:rPr>
            </w:pPr>
            <w:ins w:id="5939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9394" w:author="Chunhui zheng(BJ-RD)" w:date="2019-06-26T19:15:00Z"/>
              </w:rPr>
            </w:pPr>
            <w:ins w:id="5939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9396" w:author="Chunhui zheng(BJ-RD)" w:date="2019-06-26T19:15:00Z"/>
              </w:rPr>
            </w:pPr>
            <w:ins w:id="5939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9398" w:author="Chunhui zheng(BJ-RD)" w:date="2019-06-26T19:15:00Z"/>
              </w:rPr>
            </w:pPr>
            <w:ins w:id="59399" w:author="Chunhui zheng(BJ-RD)" w:date="2019-06-26T19:15:00Z">
              <w:r>
                <w:t>x</w:t>
              </w:r>
            </w:ins>
          </w:p>
        </w:tc>
      </w:tr>
      <w:tr w:rsidR="006F1C24" w:rsidTr="00664E38">
        <w:trPr>
          <w:cantSplit/>
          <w:trHeight w:val="300"/>
          <w:jc w:val="center"/>
          <w:ins w:id="59400"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59401" w:author="Chunhui zheng(BJ-RD)" w:date="2019-06-26T19:15:00Z"/>
                <w:rFonts w:eastAsia="宋体" w:hint="eastAsia"/>
                <w:b w:val="0"/>
                <w:lang w:eastAsia="zh-CN"/>
              </w:rPr>
            </w:pPr>
            <w:ins w:id="59402"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59403" w:author="Chunhui zheng(BJ-RD)" w:date="2019-06-26T19:15:00Z"/>
                <w:rFonts w:eastAsia="宋体" w:hint="eastAsia"/>
                <w:lang w:eastAsia="zh-CN"/>
              </w:rPr>
            </w:pPr>
            <w:ins w:id="5940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9405" w:author="Chunhui zheng(BJ-RD)" w:date="2019-06-26T19:15:00Z"/>
              </w:rPr>
            </w:pPr>
            <w:ins w:id="5940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9407" w:author="Chunhui zheng(BJ-RD)" w:date="2019-06-26T19:15:00Z"/>
              </w:rPr>
            </w:pPr>
            <w:ins w:id="5940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9409" w:author="Chunhui zheng(BJ-RD)" w:date="2019-06-26T19:15:00Z"/>
                <w:rFonts w:eastAsia="宋体" w:hint="eastAsia"/>
                <w:b/>
                <w:lang w:eastAsia="zh-CN"/>
              </w:rPr>
            </w:pPr>
            <w:ins w:id="59410" w:author="Chunhui zheng(BJ-RD)" w:date="2019-06-26T19:15:00Z">
              <w:r>
                <w:rPr>
                  <w:rFonts w:eastAsia="宋体" w:hint="eastAsia"/>
                  <w:b/>
                  <w:lang w:eastAsia="zh-CN"/>
                </w:rPr>
                <w:t xml:space="preserve">MEM entry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59411" w:author="Chunhui zheng(BJ-RD)" w:date="2019-06-26T19:15:00Z"/>
                <w:sz w:val="16"/>
                <w:szCs w:val="16"/>
                <w:shd w:val="clear" w:color="auto" w:fill="C0C0C0"/>
              </w:rPr>
            </w:pPr>
            <w:ins w:id="5941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9413" w:author="Chunhui zheng(BJ-RD)" w:date="2019-06-26T19:15:00Z"/>
                <w:rFonts w:eastAsia="宋体" w:hint="eastAsia"/>
                <w:lang w:eastAsia="zh-CN"/>
              </w:rPr>
            </w:pPr>
            <w:ins w:id="5941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9415" w:author="Chunhui zheng(BJ-RD)" w:date="2019-06-26T19:15:00Z"/>
                <w:rFonts w:eastAsia="Times New Roman"/>
                <w:shd w:val="clear" w:color="auto" w:fill="C0C0C0"/>
              </w:rPr>
            </w:pPr>
            <w:ins w:id="5941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9417" w:author="Chunhui zheng(BJ-RD)" w:date="2019-06-26T19:15:00Z"/>
                <w:rFonts w:eastAsia="宋体" w:hint="eastAsia"/>
                <w:shd w:val="clear" w:color="auto" w:fill="C0C0C0"/>
                <w:lang w:eastAsia="zh-CN"/>
              </w:rPr>
            </w:pPr>
            <w:ins w:id="5941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9419" w:author="Chunhui zheng(BJ-RD)" w:date="2019-06-26T19:15:00Z"/>
                <w:color w:val="999999"/>
              </w:rPr>
            </w:pPr>
            <w:ins w:id="59420" w:author="Chunhui zheng(BJ-RD)" w:date="2019-06-26T19:15:00Z">
              <w:r>
                <w:rPr>
                  <w:rFonts w:eastAsia="宋体" w:hint="eastAsia"/>
                  <w:lang w:eastAsia="zh-CN"/>
                </w:rPr>
                <w:t>RSVAD_ME6TARGET_LIST1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942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9422" w:author="Chunhui zheng(BJ-RD)" w:date="2019-06-26T19:15:00Z"/>
                <w:sz w:val="15"/>
                <w:szCs w:val="15"/>
              </w:rPr>
            </w:pPr>
            <w:ins w:id="5942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9424" w:author="Chunhui zheng(BJ-RD)" w:date="2019-06-26T19:15:00Z"/>
              </w:rPr>
            </w:pPr>
            <w:ins w:id="5942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9426" w:author="Chunhui zheng(BJ-RD)" w:date="2019-06-26T19:15:00Z"/>
              </w:rPr>
            </w:pPr>
            <w:ins w:id="5942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9428" w:author="Chunhui zheng(BJ-RD)" w:date="2019-06-26T19:15:00Z"/>
              </w:rPr>
            </w:pPr>
            <w:ins w:id="59429" w:author="Chunhui zheng(BJ-RD)" w:date="2019-06-26T19:15:00Z">
              <w:r>
                <w:t>x</w:t>
              </w:r>
            </w:ins>
          </w:p>
        </w:tc>
      </w:tr>
      <w:tr w:rsidR="006F1C24" w:rsidTr="00664E38">
        <w:trPr>
          <w:cantSplit/>
          <w:jc w:val="center"/>
          <w:ins w:id="59430"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59431" w:author="Chunhui zheng(BJ-RD)" w:date="2019-06-26T19:15:00Z"/>
                <w:rFonts w:eastAsia="宋体" w:hint="eastAsia"/>
                <w:b w:val="0"/>
                <w:lang w:eastAsia="zh-CN"/>
              </w:rPr>
            </w:pPr>
            <w:ins w:id="59432"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59433" w:author="Chunhui zheng(BJ-RD)" w:date="2019-06-26T19:15:00Z"/>
                <w:rFonts w:eastAsia="宋体" w:hint="eastAsia"/>
                <w:lang w:eastAsia="zh-CN"/>
              </w:rPr>
            </w:pPr>
            <w:ins w:id="5943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9435" w:author="Chunhui zheng(BJ-RD)" w:date="2019-06-26T19:15:00Z"/>
              </w:rPr>
            </w:pPr>
            <w:ins w:id="5943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9437" w:author="Chunhui zheng(BJ-RD)" w:date="2019-06-26T19:15:00Z"/>
              </w:rPr>
            </w:pPr>
            <w:ins w:id="5943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9439" w:author="Chunhui zheng(BJ-RD)" w:date="2019-06-26T19:15:00Z"/>
                <w:rFonts w:eastAsia="宋体" w:hint="eastAsia"/>
                <w:b/>
                <w:lang w:eastAsia="zh-CN"/>
              </w:rPr>
            </w:pPr>
            <w:ins w:id="59440" w:author="Chunhui zheng(BJ-RD)" w:date="2019-06-26T19:15:00Z">
              <w:r>
                <w:rPr>
                  <w:rFonts w:eastAsia="宋体" w:hint="eastAsia"/>
                  <w:b/>
                  <w:lang w:eastAsia="zh-CN"/>
                </w:rPr>
                <w:t xml:space="preserve">MEM entry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59441" w:author="Chunhui zheng(BJ-RD)" w:date="2019-06-26T19:15:00Z"/>
                <w:sz w:val="16"/>
                <w:szCs w:val="16"/>
                <w:shd w:val="clear" w:color="auto" w:fill="C0C0C0"/>
              </w:rPr>
            </w:pPr>
            <w:ins w:id="5944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9443" w:author="Chunhui zheng(BJ-RD)" w:date="2019-06-26T19:15:00Z"/>
                <w:rFonts w:eastAsia="宋体" w:hint="eastAsia"/>
                <w:lang w:eastAsia="zh-CN"/>
              </w:rPr>
            </w:pPr>
            <w:ins w:id="5944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9445" w:author="Chunhui zheng(BJ-RD)" w:date="2019-06-26T19:15:00Z"/>
                <w:rFonts w:eastAsia="Times New Roman"/>
                <w:shd w:val="clear" w:color="auto" w:fill="C0C0C0"/>
              </w:rPr>
            </w:pPr>
            <w:ins w:id="5944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9447" w:author="Chunhui zheng(BJ-RD)" w:date="2019-06-26T19:15:00Z"/>
                <w:rFonts w:eastAsia="宋体" w:hint="eastAsia"/>
                <w:shd w:val="clear" w:color="auto" w:fill="C0C0C0"/>
                <w:lang w:eastAsia="zh-CN"/>
              </w:rPr>
            </w:pPr>
            <w:ins w:id="5944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9449" w:author="Chunhui zheng(BJ-RD)" w:date="2019-06-26T19:15:00Z"/>
                <w:color w:val="999999"/>
              </w:rPr>
            </w:pPr>
            <w:ins w:id="59450" w:author="Chunhui zheng(BJ-RD)" w:date="2019-06-26T19:15:00Z">
              <w:r>
                <w:rPr>
                  <w:rFonts w:eastAsia="宋体" w:hint="eastAsia"/>
                  <w:lang w:eastAsia="zh-CN"/>
                </w:rPr>
                <w:t>RSVAD_ME6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0" w:type="auto"/>
            <w:tcMar>
              <w:top w:w="0" w:type="dxa"/>
              <w:left w:w="29" w:type="dxa"/>
              <w:bottom w:w="0" w:type="dxa"/>
              <w:right w:w="29" w:type="dxa"/>
            </w:tcMar>
          </w:tcPr>
          <w:p w:rsidR="006F1C24" w:rsidRDefault="006F1C24" w:rsidP="00664E38">
            <w:pPr>
              <w:pStyle w:val="IRSBitChipRev"/>
              <w:rPr>
                <w:ins w:id="5945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9452" w:author="Chunhui zheng(BJ-RD)" w:date="2019-06-26T19:15:00Z"/>
                <w:sz w:val="15"/>
                <w:szCs w:val="15"/>
              </w:rPr>
            </w:pPr>
            <w:ins w:id="5945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9454" w:author="Chunhui zheng(BJ-RD)" w:date="2019-06-26T19:15:00Z"/>
              </w:rPr>
            </w:pPr>
            <w:ins w:id="5945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9456" w:author="Chunhui zheng(BJ-RD)" w:date="2019-06-26T19:15:00Z"/>
              </w:rPr>
            </w:pPr>
            <w:ins w:id="5945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9458" w:author="Chunhui zheng(BJ-RD)" w:date="2019-06-26T19:15:00Z"/>
              </w:rPr>
            </w:pPr>
            <w:ins w:id="59459" w:author="Chunhui zheng(BJ-RD)" w:date="2019-06-26T19:15:00Z">
              <w:r>
                <w:t>x</w:t>
              </w:r>
            </w:ins>
          </w:p>
        </w:tc>
      </w:tr>
      <w:tr w:rsidR="006F1C24" w:rsidTr="00664E38">
        <w:trPr>
          <w:cantSplit/>
          <w:trHeight w:val="300"/>
          <w:jc w:val="center"/>
          <w:ins w:id="59460"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59461" w:author="Chunhui zheng(BJ-RD)" w:date="2019-06-26T19:15:00Z"/>
                <w:rFonts w:eastAsia="宋体" w:hint="eastAsia"/>
                <w:b w:val="0"/>
                <w:lang w:eastAsia="zh-CN"/>
              </w:rPr>
            </w:pPr>
            <w:ins w:id="59462"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59463" w:author="Chunhui zheng(BJ-RD)" w:date="2019-06-26T19:15:00Z"/>
                <w:rFonts w:eastAsia="宋体" w:hint="eastAsia"/>
                <w:lang w:eastAsia="zh-CN"/>
              </w:rPr>
            </w:pPr>
            <w:ins w:id="5946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9465" w:author="Chunhui zheng(BJ-RD)" w:date="2019-06-26T19:15:00Z"/>
              </w:rPr>
            </w:pPr>
            <w:ins w:id="5946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9467" w:author="Chunhui zheng(BJ-RD)" w:date="2019-06-26T19:15:00Z"/>
              </w:rPr>
            </w:pPr>
            <w:ins w:id="5946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9469" w:author="Chunhui zheng(BJ-RD)" w:date="2019-06-26T19:15:00Z"/>
                <w:rFonts w:eastAsia="宋体" w:hint="eastAsia"/>
                <w:b/>
                <w:lang w:eastAsia="zh-CN"/>
              </w:rPr>
            </w:pPr>
            <w:ins w:id="59470" w:author="Chunhui zheng(BJ-RD)" w:date="2019-06-26T19:15:00Z">
              <w:r>
                <w:rPr>
                  <w:rFonts w:eastAsia="宋体" w:hint="eastAsia"/>
                  <w:b/>
                  <w:lang w:eastAsia="zh-CN"/>
                </w:rPr>
                <w:t xml:space="preserve">MEM entry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59471" w:author="Chunhui zheng(BJ-RD)" w:date="2019-06-26T19:15:00Z"/>
                <w:sz w:val="16"/>
                <w:szCs w:val="16"/>
                <w:shd w:val="clear" w:color="auto" w:fill="C0C0C0"/>
              </w:rPr>
            </w:pPr>
            <w:ins w:id="5947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9473" w:author="Chunhui zheng(BJ-RD)" w:date="2019-06-26T19:15:00Z"/>
                <w:rFonts w:eastAsia="宋体" w:hint="eastAsia"/>
                <w:lang w:eastAsia="zh-CN"/>
              </w:rPr>
            </w:pPr>
            <w:ins w:id="5947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9475" w:author="Chunhui zheng(BJ-RD)" w:date="2019-06-26T19:15:00Z"/>
                <w:rFonts w:eastAsia="Times New Roman"/>
                <w:shd w:val="clear" w:color="auto" w:fill="C0C0C0"/>
              </w:rPr>
            </w:pPr>
            <w:ins w:id="5947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9477" w:author="Chunhui zheng(BJ-RD)" w:date="2019-06-26T19:15:00Z"/>
                <w:rFonts w:eastAsia="宋体" w:hint="eastAsia"/>
                <w:shd w:val="clear" w:color="auto" w:fill="C0C0C0"/>
                <w:lang w:eastAsia="zh-CN"/>
              </w:rPr>
            </w:pPr>
            <w:ins w:id="5947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9479" w:author="Chunhui zheng(BJ-RD)" w:date="2019-06-26T19:15:00Z"/>
                <w:color w:val="999999"/>
              </w:rPr>
            </w:pPr>
            <w:ins w:id="59480" w:author="Chunhui zheng(BJ-RD)" w:date="2019-06-26T19:15:00Z">
              <w:r>
                <w:rPr>
                  <w:rFonts w:eastAsia="宋体" w:hint="eastAsia"/>
                  <w:lang w:eastAsia="zh-CN"/>
                </w:rPr>
                <w:t>RSVAD_ME6TARGET_LIST9</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948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9482" w:author="Chunhui zheng(BJ-RD)" w:date="2019-06-26T19:15:00Z"/>
                <w:sz w:val="15"/>
                <w:szCs w:val="15"/>
              </w:rPr>
            </w:pPr>
            <w:ins w:id="5948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9484" w:author="Chunhui zheng(BJ-RD)" w:date="2019-06-26T19:15:00Z"/>
              </w:rPr>
            </w:pPr>
            <w:ins w:id="5948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9486" w:author="Chunhui zheng(BJ-RD)" w:date="2019-06-26T19:15:00Z"/>
              </w:rPr>
            </w:pPr>
            <w:ins w:id="5948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9488" w:author="Chunhui zheng(BJ-RD)" w:date="2019-06-26T19:15:00Z"/>
              </w:rPr>
            </w:pPr>
            <w:ins w:id="59489" w:author="Chunhui zheng(BJ-RD)" w:date="2019-06-26T19:15:00Z">
              <w:r>
                <w:t>x</w:t>
              </w:r>
            </w:ins>
          </w:p>
        </w:tc>
      </w:tr>
      <w:tr w:rsidR="006F1C24" w:rsidTr="00664E38">
        <w:trPr>
          <w:cantSplit/>
          <w:jc w:val="center"/>
          <w:ins w:id="59490"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59491" w:author="Chunhui zheng(BJ-RD)" w:date="2019-06-26T19:15:00Z"/>
                <w:b w:val="0"/>
              </w:rPr>
            </w:pPr>
            <w:ins w:id="59492"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59493" w:author="Chunhui zheng(BJ-RD)" w:date="2019-06-26T19:15:00Z"/>
                <w:rFonts w:eastAsia="宋体" w:hint="eastAsia"/>
                <w:lang w:eastAsia="zh-CN"/>
              </w:rPr>
            </w:pPr>
            <w:ins w:id="5949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9495" w:author="Chunhui zheng(BJ-RD)" w:date="2019-06-26T19:15:00Z"/>
              </w:rPr>
            </w:pPr>
            <w:ins w:id="5949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59497" w:author="Chunhui zheng(BJ-RD)" w:date="2019-06-26T19:15:00Z"/>
                <w:rFonts w:eastAsia="宋体" w:hint="eastAsia"/>
                <w:lang w:eastAsia="zh-CN"/>
              </w:rPr>
            </w:pPr>
            <w:ins w:id="5949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9499" w:author="Chunhui zheng(BJ-RD)" w:date="2019-06-26T19:15:00Z"/>
                <w:rFonts w:eastAsia="宋体" w:hint="eastAsia"/>
                <w:b/>
                <w:lang w:eastAsia="zh-CN"/>
              </w:rPr>
            </w:pPr>
            <w:ins w:id="59500" w:author="Chunhui zheng(BJ-RD)" w:date="2019-06-26T19:15:00Z">
              <w:r>
                <w:rPr>
                  <w:rFonts w:eastAsia="宋体" w:hint="eastAsia"/>
                  <w:b/>
                  <w:lang w:eastAsia="zh-CN"/>
                </w:rPr>
                <w:t xml:space="preserve">MEM entry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59501" w:author="Chunhui zheng(BJ-RD)" w:date="2019-06-26T19:15:00Z"/>
                <w:sz w:val="16"/>
                <w:szCs w:val="16"/>
                <w:shd w:val="clear" w:color="auto" w:fill="C0C0C0"/>
              </w:rPr>
            </w:pPr>
            <w:ins w:id="5950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9503" w:author="Chunhui zheng(BJ-RD)" w:date="2019-06-26T19:15:00Z"/>
                <w:rFonts w:eastAsia="宋体" w:hint="eastAsia"/>
                <w:lang w:eastAsia="zh-CN"/>
              </w:rPr>
            </w:pPr>
            <w:ins w:id="5950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9505" w:author="Chunhui zheng(BJ-RD)" w:date="2019-06-26T19:15:00Z"/>
                <w:rFonts w:eastAsia="Times New Roman"/>
                <w:shd w:val="clear" w:color="auto" w:fill="C0C0C0"/>
              </w:rPr>
            </w:pPr>
            <w:ins w:id="5950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9507" w:author="Chunhui zheng(BJ-RD)" w:date="2019-06-26T19:15:00Z"/>
                <w:rFonts w:eastAsia="宋体" w:hint="eastAsia"/>
                <w:shd w:val="clear" w:color="auto" w:fill="C0C0C0"/>
                <w:lang w:eastAsia="zh-CN"/>
              </w:rPr>
            </w:pPr>
            <w:ins w:id="5950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5837C6" w:rsidRDefault="006F1C24" w:rsidP="00664E38">
            <w:pPr>
              <w:pStyle w:val="IRSBitMnemonic"/>
              <w:ind w:left="53"/>
              <w:rPr>
                <w:ins w:id="59509" w:author="Chunhui zheng(BJ-RD)" w:date="2019-06-26T19:15:00Z"/>
                <w:rFonts w:eastAsia="宋体"/>
                <w:lang w:eastAsia="zh-CN"/>
              </w:rPr>
            </w:pPr>
            <w:ins w:id="59510" w:author="Chunhui zheng(BJ-RD)" w:date="2019-06-26T19:15:00Z">
              <w:r>
                <w:rPr>
                  <w:rFonts w:eastAsia="宋体" w:hint="eastAsia"/>
                  <w:lang w:eastAsia="zh-CN"/>
                </w:rPr>
                <w:t>RSVAD_ME6TARGET _LIST8</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951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9512" w:author="Chunhui zheng(BJ-RD)" w:date="2019-06-26T19:15:00Z"/>
                <w:sz w:val="15"/>
                <w:szCs w:val="15"/>
              </w:rPr>
            </w:pPr>
            <w:ins w:id="5951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9514" w:author="Chunhui zheng(BJ-RD)" w:date="2019-06-26T19:15:00Z"/>
              </w:rPr>
            </w:pPr>
            <w:ins w:id="5951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9516" w:author="Chunhui zheng(BJ-RD)" w:date="2019-06-26T19:15:00Z"/>
              </w:rPr>
            </w:pPr>
            <w:ins w:id="5951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9518" w:author="Chunhui zheng(BJ-RD)" w:date="2019-06-26T19:15:00Z"/>
              </w:rPr>
            </w:pPr>
            <w:ins w:id="59519" w:author="Chunhui zheng(BJ-RD)" w:date="2019-06-26T19:15:00Z">
              <w:r>
                <w:t>x</w:t>
              </w:r>
            </w:ins>
          </w:p>
        </w:tc>
      </w:tr>
    </w:tbl>
    <w:p w:rsidR="006F1C24" w:rsidRDefault="006F1C24" w:rsidP="006F1C24">
      <w:pPr>
        <w:pStyle w:val="IRSReg-Heading"/>
        <w:ind w:left="189"/>
        <w:rPr>
          <w:ins w:id="59520" w:author="Chunhui zheng(BJ-RD)" w:date="2019-06-26T19:15:00Z"/>
        </w:rPr>
      </w:pPr>
      <w:ins w:id="59521" w:author="Chunhui zheng(BJ-RD)" w:date="2019-06-26T19:15:00Z">
        <w:r>
          <w:rPr>
            <w:u w:val="single"/>
          </w:rPr>
          <w:t xml:space="preserve">Offset Address: </w:t>
        </w:r>
        <w:r>
          <w:rPr>
            <w:rFonts w:eastAsia="宋体" w:hint="eastAsia"/>
            <w:u w:val="single"/>
            <w:lang w:eastAsia="zh-CN"/>
          </w:rPr>
          <w:t>163</w:t>
        </w:r>
        <w:r>
          <w:rPr>
            <w:u w:val="single"/>
          </w:rPr>
          <w:t>-</w:t>
        </w:r>
        <w:r>
          <w:rPr>
            <w:rFonts w:eastAsia="宋体" w:hint="eastAsia"/>
            <w:u w:val="single"/>
            <w:lang w:eastAsia="zh-CN"/>
          </w:rPr>
          <w:t>160</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6</w:t>
        </w:r>
        <w:r>
          <w:rPr>
            <w:rFonts w:hint="eastAsia"/>
            <w:lang w:eastAsia="zh-TW"/>
          </w:rPr>
          <w:tab/>
        </w:r>
        <w:r>
          <w:t xml:space="preserve">Default Value: </w:t>
        </w:r>
      </w:ins>
      <w:ins w:id="59522" w:author="Chunhui zheng(BJ-RD)" w:date="2019-07-10T11:03:00Z">
        <w:r w:rsidR="00AC2E3D">
          <w:t>7FFF E000</w:t>
        </w:r>
      </w:ins>
      <w:ins w:id="59523"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59524"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59525" w:author="Chunhui zheng(BJ-RD)" w:date="2019-06-26T19:15:00Z"/>
              </w:rPr>
            </w:pPr>
            <w:ins w:id="59526"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59527" w:author="Chunhui zheng(BJ-RD)" w:date="2019-06-26T19:15:00Z"/>
                <w:b/>
              </w:rPr>
            </w:pPr>
            <w:ins w:id="59528"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59529" w:author="Chunhui zheng(BJ-RD)" w:date="2019-06-26T19:15:00Z"/>
                <w:b/>
              </w:rPr>
            </w:pPr>
            <w:ins w:id="59530"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59531" w:author="Chunhui zheng(BJ-RD)" w:date="2019-06-26T19:15:00Z"/>
                <w:b/>
              </w:rPr>
            </w:pPr>
            <w:ins w:id="59532"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59533" w:author="Chunhui zheng(BJ-RD)" w:date="2019-06-26T19:15:00Z"/>
                <w:rFonts w:eastAsia="Times New Roman"/>
                <w:b/>
              </w:rPr>
            </w:pPr>
            <w:ins w:id="59534"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59535" w:author="Chunhui zheng(BJ-RD)" w:date="2019-06-26T19:15:00Z"/>
              </w:rPr>
            </w:pPr>
            <w:ins w:id="59536"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59537" w:author="Chunhui zheng(BJ-RD)" w:date="2019-06-26T19:15:00Z"/>
                <w:b/>
              </w:rPr>
            </w:pPr>
            <w:ins w:id="59538"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59539" w:author="Chunhui zheng(BJ-RD)" w:date="2019-06-26T19:15:00Z"/>
                <w:b/>
              </w:rPr>
            </w:pPr>
            <w:ins w:id="59540"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59541" w:author="Chunhui zheng(BJ-RD)" w:date="2019-06-26T19:15:00Z"/>
                <w:b/>
              </w:rPr>
            </w:pPr>
            <w:ins w:id="59542"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59543" w:author="Chunhui zheng(BJ-RD)" w:date="2019-06-26T19:15:00Z"/>
                <w:b/>
              </w:rPr>
            </w:pPr>
            <w:ins w:id="59544"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59545" w:author="Chunhui zheng(BJ-RD)" w:date="2019-06-26T19:15:00Z"/>
                <w:b/>
              </w:rPr>
            </w:pPr>
            <w:ins w:id="59546" w:author="Chunhui zheng(BJ-RD)" w:date="2019-06-26T19:15:00Z">
              <w:r w:rsidRPr="00F62296">
                <w:rPr>
                  <w:b/>
                </w:rPr>
                <w:t>E</w:t>
              </w:r>
            </w:ins>
          </w:p>
        </w:tc>
      </w:tr>
      <w:tr w:rsidR="006F1C24" w:rsidTr="00664E38">
        <w:trPr>
          <w:cantSplit/>
          <w:trHeight w:val="300"/>
          <w:jc w:val="center"/>
          <w:ins w:id="59547"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59548" w:author="Chunhui zheng(BJ-RD)" w:date="2019-06-26T19:15:00Z"/>
                <w:rFonts w:eastAsia="宋体" w:hint="eastAsia"/>
                <w:b w:val="0"/>
                <w:lang w:eastAsia="zh-CN"/>
              </w:rPr>
            </w:pPr>
            <w:ins w:id="59549"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59550" w:author="Chunhui zheng(BJ-RD)" w:date="2019-06-26T19:15:00Z"/>
              </w:rPr>
            </w:pPr>
            <w:ins w:id="59551"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59552" w:author="Chunhui zheng(BJ-RD)" w:date="2019-06-26T19:15:00Z"/>
              </w:rPr>
            </w:pPr>
            <w:ins w:id="59553"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59554" w:author="Chunhui zheng(BJ-RD)" w:date="2019-06-26T19:15:00Z"/>
              </w:rPr>
            </w:pPr>
            <w:ins w:id="59555"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59556" w:author="Chunhui zheng(BJ-RD)" w:date="2019-06-26T19:15:00Z"/>
                <w:rFonts w:eastAsia="宋体" w:hint="eastAsia"/>
                <w:b/>
                <w:lang w:eastAsia="zh-CN"/>
              </w:rPr>
            </w:pPr>
            <w:ins w:id="59557" w:author="Chunhui zheng(BJ-RD)" w:date="2019-06-26T19:15:00Z">
              <w:r>
                <w:rPr>
                  <w:rFonts w:eastAsia="宋体" w:hint="eastAsia"/>
                  <w:b/>
                  <w:lang w:eastAsia="zh-CN"/>
                </w:rPr>
                <w:t>MEM entry6 attr</w:t>
              </w:r>
            </w:ins>
          </w:p>
          <w:p w:rsidR="006F1C24" w:rsidRDefault="006F1C24" w:rsidP="00664E38">
            <w:pPr>
              <w:pStyle w:val="IRSBitDescription"/>
              <w:ind w:left="53"/>
              <w:rPr>
                <w:ins w:id="59558" w:author="Chunhui zheng(BJ-RD)" w:date="2019-06-26T19:15:00Z"/>
                <w:rFonts w:eastAsia="宋体" w:hint="eastAsia"/>
                <w:lang w:eastAsia="zh-CN"/>
              </w:rPr>
            </w:pPr>
            <w:ins w:id="59559"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59560" w:author="Chunhui zheng(BJ-RD)" w:date="2019-06-26T19:15:00Z"/>
                <w:rFonts w:eastAsia="宋体" w:hint="eastAsia"/>
                <w:lang w:eastAsia="zh-CN"/>
              </w:rPr>
            </w:pPr>
            <w:ins w:id="59561"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59562" w:author="Chunhui zheng(BJ-RD)" w:date="2019-06-26T19:15:00Z"/>
                <w:rFonts w:eastAsia="宋体" w:hint="eastAsia"/>
                <w:lang w:eastAsia="zh-CN"/>
              </w:rPr>
            </w:pPr>
            <w:ins w:id="59563" w:author="Chunhui zheng(BJ-RD)" w:date="2019-06-26T19:15:00Z">
              <w:r w:rsidRPr="004B5834">
                <w:rPr>
                  <w:rFonts w:eastAsia="宋体"/>
                  <w:lang w:eastAsia="zh-CN"/>
                </w:rPr>
                <w:t xml:space="preserve">1'b1: MMIO; </w:t>
              </w:r>
            </w:ins>
          </w:p>
          <w:p w:rsidR="006F1C24" w:rsidRDefault="006F1C24" w:rsidP="00664E38">
            <w:pPr>
              <w:ind w:leftChars="25" w:left="53"/>
              <w:rPr>
                <w:ins w:id="59564" w:author="Chunhui zheng(BJ-RD)" w:date="2019-06-26T19:15:00Z"/>
                <w:sz w:val="16"/>
                <w:szCs w:val="16"/>
                <w:shd w:val="clear" w:color="auto" w:fill="C0C0C0"/>
              </w:rPr>
            </w:pPr>
            <w:ins w:id="59565"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9566" w:author="Chunhui zheng(BJ-RD)" w:date="2019-06-26T19:15:00Z"/>
                <w:rFonts w:eastAsia="宋体" w:hint="eastAsia"/>
                <w:lang w:eastAsia="zh-CN"/>
              </w:rPr>
            </w:pPr>
            <w:ins w:id="5956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9568" w:author="Chunhui zheng(BJ-RD)" w:date="2019-06-26T19:15:00Z"/>
                <w:rFonts w:eastAsia="Times New Roman"/>
                <w:shd w:val="clear" w:color="auto" w:fill="C0C0C0"/>
              </w:rPr>
            </w:pPr>
            <w:ins w:id="5956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59570" w:author="Chunhui zheng(BJ-RD)" w:date="2019-06-26T19:15:00Z"/>
                <w:rFonts w:eastAsia="Times New Roman"/>
                <w:b/>
              </w:rPr>
            </w:pPr>
            <w:ins w:id="5957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59572" w:author="Chunhui zheng(BJ-RD)" w:date="2019-06-26T19:15:00Z"/>
                <w:rFonts w:eastAsia="宋体" w:hint="eastAsia"/>
                <w:lang w:eastAsia="zh-CN"/>
              </w:rPr>
            </w:pPr>
            <w:ins w:id="59573" w:author="Chunhui zheng(BJ-RD)" w:date="2019-06-26T19:15:00Z">
              <w:r>
                <w:rPr>
                  <w:rFonts w:eastAsia="宋体" w:hint="eastAsia"/>
                  <w:lang w:eastAsia="zh-CN"/>
                </w:rPr>
                <w:t>RSVAD_ME6</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59574"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9575" w:author="Chunhui zheng(BJ-RD)" w:date="2019-06-26T19:15:00Z"/>
                <w:sz w:val="15"/>
                <w:szCs w:val="15"/>
              </w:rPr>
            </w:pPr>
            <w:ins w:id="59576"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59577" w:author="Chunhui zheng(BJ-RD)" w:date="2019-06-26T19:15:00Z"/>
                <w:rFonts w:eastAsia="宋体" w:hint="eastAsia"/>
                <w:lang w:eastAsia="zh-CN"/>
              </w:rPr>
            </w:pPr>
            <w:ins w:id="59578"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59579" w:author="Chunhui zheng(BJ-RD)" w:date="2019-06-26T19:15:00Z"/>
              </w:rPr>
            </w:pPr>
            <w:ins w:id="59580"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59581" w:author="Chunhui zheng(BJ-RD)" w:date="2019-06-26T19:15:00Z"/>
              </w:rPr>
            </w:pPr>
            <w:ins w:id="59582" w:author="Chunhui zheng(BJ-RD)" w:date="2019-06-26T19:15:00Z">
              <w:r>
                <w:t>x</w:t>
              </w:r>
            </w:ins>
          </w:p>
        </w:tc>
      </w:tr>
      <w:tr w:rsidR="006F1C24" w:rsidTr="00664E38">
        <w:trPr>
          <w:cantSplit/>
          <w:trHeight w:val="300"/>
          <w:jc w:val="center"/>
          <w:ins w:id="59583"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59584" w:author="Chunhui zheng(BJ-RD)" w:date="2019-06-26T19:15:00Z"/>
                <w:rFonts w:eastAsia="宋体" w:hint="eastAsia"/>
                <w:b w:val="0"/>
                <w:lang w:eastAsia="zh-CN"/>
              </w:rPr>
            </w:pPr>
            <w:ins w:id="59585"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59586" w:author="Chunhui zheng(BJ-RD)" w:date="2019-06-26T19:15:00Z"/>
                <w:rFonts w:eastAsia="宋体" w:hint="eastAsia"/>
                <w:lang w:eastAsia="zh-CN"/>
              </w:rPr>
            </w:pPr>
            <w:ins w:id="59587"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59588" w:author="Chunhui zheng(BJ-RD)" w:date="2019-06-26T19:15:00Z"/>
                <w:rFonts w:eastAsia="宋体" w:hint="eastAsia"/>
                <w:lang w:eastAsia="zh-CN"/>
              </w:rPr>
            </w:pPr>
            <w:ins w:id="59589" w:author="Chunhui zheng(BJ-RD)" w:date="2019-06-26T19:15:00Z">
              <w:r w:rsidRPr="00A0741C">
                <w:t>RO</w:t>
              </w:r>
            </w:ins>
          </w:p>
        </w:tc>
        <w:tc>
          <w:tcPr>
            <w:tcW w:w="278" w:type="pct"/>
            <w:tcMar>
              <w:top w:w="0" w:type="dxa"/>
              <w:left w:w="29" w:type="dxa"/>
              <w:bottom w:w="0" w:type="dxa"/>
              <w:right w:w="29" w:type="dxa"/>
            </w:tcMar>
          </w:tcPr>
          <w:p w:rsidR="006F1C24" w:rsidRDefault="00AC2E3D" w:rsidP="00664E38">
            <w:pPr>
              <w:pStyle w:val="IRSBitDefault"/>
              <w:rPr>
                <w:ins w:id="59590" w:author="Chunhui zheng(BJ-RD)" w:date="2019-06-26T19:15:00Z"/>
              </w:rPr>
            </w:pPr>
            <w:ins w:id="59591" w:author="Chunhui zheng(BJ-RD)" w:date="2019-07-10T11:01:00Z">
              <w:r>
                <w:rPr>
                  <w:rFonts w:eastAsia="宋体" w:hint="eastAsia"/>
                  <w:lang w:eastAsia="zh-CN"/>
                </w:rPr>
                <w:t>3F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59592" w:author="Chunhui zheng(BJ-RD)" w:date="2019-06-26T19:15:00Z"/>
                <w:rFonts w:eastAsia="宋体" w:hint="eastAsia"/>
                <w:b/>
                <w:lang w:eastAsia="zh-CN"/>
              </w:rPr>
            </w:pPr>
            <w:ins w:id="59593" w:author="Chunhui zheng(BJ-RD)" w:date="2019-06-26T19:15:00Z">
              <w:r>
                <w:rPr>
                  <w:rFonts w:eastAsia="宋体" w:hint="eastAsia"/>
                  <w:b/>
                  <w:lang w:eastAsia="zh-CN"/>
                </w:rPr>
                <w:t>MEM entry6  limit addr</w:t>
              </w:r>
            </w:ins>
          </w:p>
          <w:p w:rsidR="006F1C24" w:rsidRDefault="006F1C24" w:rsidP="00664E38">
            <w:pPr>
              <w:pStyle w:val="IRSBitDescription"/>
              <w:ind w:left="53"/>
              <w:rPr>
                <w:ins w:id="59594" w:author="Chunhui zheng(BJ-RD)" w:date="2019-06-26T19:15:00Z"/>
                <w:rFonts w:eastAsia="宋体" w:hint="eastAsia"/>
                <w:lang w:eastAsia="zh-CN"/>
              </w:rPr>
            </w:pPr>
            <w:ins w:id="59595"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59596" w:author="Chunhui zheng(BJ-RD)" w:date="2019-06-26T19:15:00Z"/>
                <w:rFonts w:eastAsia="宋体" w:hint="eastAsia"/>
                <w:lang w:eastAsia="zh-CN"/>
              </w:rPr>
            </w:pPr>
            <w:ins w:id="59597"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59598" w:author="Chunhui zheng(BJ-RD)" w:date="2019-06-26T19:15:00Z"/>
                <w:rFonts w:eastAsia="宋体" w:hint="eastAsia"/>
                <w:lang w:eastAsia="zh-CN"/>
              </w:rPr>
            </w:pPr>
            <w:ins w:id="59599"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59600" w:author="Chunhui zheng(BJ-RD)" w:date="2019-06-26T19:15:00Z"/>
                <w:rFonts w:eastAsia="宋体" w:hint="eastAsia"/>
                <w:lang w:eastAsia="zh-CN"/>
              </w:rPr>
            </w:pPr>
            <w:ins w:id="59601"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59602" w:author="Chunhui zheng(BJ-RD)" w:date="2019-06-26T19:15:00Z"/>
                <w:rFonts w:eastAsia="宋体" w:hint="eastAsia"/>
                <w:lang w:eastAsia="zh-CN"/>
              </w:rPr>
            </w:pPr>
          </w:p>
          <w:p w:rsidR="006F1C24" w:rsidRDefault="006F1C24" w:rsidP="00664E38">
            <w:pPr>
              <w:pStyle w:val="IRSBitDescription"/>
              <w:ind w:left="53"/>
              <w:rPr>
                <w:ins w:id="59603" w:author="Chunhui zheng(BJ-RD)" w:date="2019-06-26T19:15:00Z"/>
                <w:rFonts w:eastAsia="宋体" w:hint="eastAsia"/>
                <w:lang w:eastAsia="zh-CN"/>
              </w:rPr>
            </w:pPr>
            <w:ins w:id="59604"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59605" w:author="Chunhui zheng(BJ-RD)" w:date="2019-06-26T19:15:00Z"/>
                <w:sz w:val="16"/>
                <w:szCs w:val="16"/>
                <w:shd w:val="clear" w:color="auto" w:fill="C0C0C0"/>
              </w:rPr>
            </w:pPr>
            <w:ins w:id="5960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9607" w:author="Chunhui zheng(BJ-RD)" w:date="2019-06-26T19:15:00Z"/>
                <w:rFonts w:eastAsia="宋体" w:hint="eastAsia"/>
                <w:lang w:eastAsia="zh-CN"/>
              </w:rPr>
            </w:pPr>
            <w:ins w:id="5960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9609" w:author="Chunhui zheng(BJ-RD)" w:date="2019-06-26T19:15:00Z"/>
                <w:rFonts w:eastAsia="Times New Roman"/>
                <w:shd w:val="clear" w:color="auto" w:fill="C0C0C0"/>
              </w:rPr>
            </w:pPr>
            <w:ins w:id="5961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59611" w:author="Chunhui zheng(BJ-RD)" w:date="2019-06-26T19:15:00Z"/>
                <w:rFonts w:eastAsia="宋体" w:hint="eastAsia"/>
                <w:b/>
                <w:lang w:eastAsia="zh-CN"/>
              </w:rPr>
            </w:pPr>
            <w:ins w:id="5961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59613" w:author="Chunhui zheng(BJ-RD)" w:date="2019-06-26T19:15:00Z"/>
                <w:rFonts w:eastAsia="宋体" w:hint="eastAsia"/>
                <w:lang w:eastAsia="zh-CN"/>
              </w:rPr>
            </w:pPr>
            <w:ins w:id="59614" w:author="Chunhui zheng(BJ-RD)" w:date="2019-06-26T19:15:00Z">
              <w:r>
                <w:rPr>
                  <w:rFonts w:eastAsia="宋体" w:hint="eastAsia"/>
                  <w:lang w:eastAsia="zh-CN"/>
                </w:rPr>
                <w:t>RSVAD_ME6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59615"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9616" w:author="Chunhui zheng(BJ-RD)" w:date="2019-06-26T19:15:00Z"/>
                <w:sz w:val="15"/>
                <w:szCs w:val="15"/>
              </w:rPr>
            </w:pPr>
            <w:ins w:id="59617"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59618" w:author="Chunhui zheng(BJ-RD)" w:date="2019-06-26T19:15:00Z"/>
                <w:rFonts w:eastAsia="宋体" w:hint="eastAsia"/>
                <w:lang w:eastAsia="zh-CN"/>
              </w:rPr>
            </w:pPr>
            <w:ins w:id="59619"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59620" w:author="Chunhui zheng(BJ-RD)" w:date="2019-06-26T19:15:00Z"/>
              </w:rPr>
            </w:pPr>
            <w:ins w:id="59621"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59622" w:author="Chunhui zheng(BJ-RD)" w:date="2019-06-26T19:15:00Z"/>
              </w:rPr>
            </w:pPr>
            <w:ins w:id="59623" w:author="Chunhui zheng(BJ-RD)" w:date="2019-06-26T19:15:00Z">
              <w:r>
                <w:t>x</w:t>
              </w:r>
            </w:ins>
          </w:p>
        </w:tc>
      </w:tr>
      <w:tr w:rsidR="006F1C24" w:rsidTr="00664E38">
        <w:trPr>
          <w:cantSplit/>
          <w:trHeight w:val="300"/>
          <w:jc w:val="center"/>
          <w:ins w:id="59624"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59625" w:author="Chunhui zheng(BJ-RD)" w:date="2019-06-26T19:15:00Z"/>
                <w:rFonts w:eastAsia="宋体" w:hint="eastAsia"/>
                <w:b w:val="0"/>
                <w:lang w:eastAsia="zh-CN"/>
              </w:rPr>
            </w:pPr>
            <w:ins w:id="59626"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59627" w:author="Chunhui zheng(BJ-RD)" w:date="2019-06-26T19:15:00Z"/>
              </w:rPr>
            </w:pPr>
            <w:ins w:id="59628"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59629" w:author="Chunhui zheng(BJ-RD)" w:date="2019-06-26T19:15:00Z"/>
              </w:rPr>
            </w:pPr>
            <w:ins w:id="59630"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59631" w:author="Chunhui zheng(BJ-RD)" w:date="2019-06-26T19:15:00Z"/>
              </w:rPr>
            </w:pPr>
            <w:ins w:id="59632"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59633" w:author="Chunhui zheng(BJ-RD)" w:date="2019-06-26T19:15:00Z"/>
                <w:rFonts w:eastAsia="宋体" w:hint="eastAsia"/>
                <w:b/>
                <w:lang w:eastAsia="zh-CN"/>
              </w:rPr>
            </w:pPr>
            <w:ins w:id="59634" w:author="Chunhui zheng(BJ-RD)" w:date="2019-06-26T19:15:00Z">
              <w:r>
                <w:rPr>
                  <w:rFonts w:eastAsia="宋体" w:hint="eastAsia"/>
                  <w:b/>
                  <w:lang w:eastAsia="zh-CN"/>
                </w:rPr>
                <w:t>MEM entry6  interleave addr bit sel</w:t>
              </w:r>
            </w:ins>
          </w:p>
          <w:p w:rsidR="006F1C24" w:rsidRDefault="006F1C24" w:rsidP="00664E38">
            <w:pPr>
              <w:pStyle w:val="IRSBitDescription"/>
              <w:ind w:left="53"/>
              <w:rPr>
                <w:ins w:id="59635" w:author="Chunhui zheng(BJ-RD)" w:date="2019-06-26T19:15:00Z"/>
                <w:rFonts w:eastAsia="宋体" w:hint="eastAsia"/>
                <w:lang w:eastAsia="zh-CN"/>
              </w:rPr>
            </w:pPr>
            <w:ins w:id="59636" w:author="Chunhui zheng(BJ-RD)" w:date="2019-06-26T19:15:00Z">
              <w:r w:rsidRPr="004377D1">
                <w:rPr>
                  <w:rFonts w:eastAsia="宋体" w:hint="eastAsia"/>
                  <w:lang w:eastAsia="zh-CN"/>
                </w:rPr>
                <w:t>2</w:t>
              </w:r>
              <w:r w:rsidRPr="004377D1">
                <w:rPr>
                  <w:rFonts w:eastAsia="宋体"/>
                  <w:lang w:eastAsia="zh-CN"/>
                </w:rPr>
                <w:t>’</w:t>
              </w:r>
              <w:r w:rsidRPr="004377D1">
                <w:rPr>
                  <w:rFonts w:eastAsia="宋体" w:hint="eastAsia"/>
                  <w:lang w:eastAsia="zh-CN"/>
                </w:rPr>
                <w:t>b00: A[9:6]  2</w:t>
              </w:r>
              <w:r w:rsidRPr="004377D1">
                <w:rPr>
                  <w:rFonts w:eastAsia="宋体"/>
                  <w:lang w:eastAsia="zh-CN"/>
                </w:rPr>
                <w:t>’</w:t>
              </w:r>
              <w:r w:rsidRPr="004377D1">
                <w:rPr>
                  <w:rFonts w:eastAsia="宋体" w:hint="eastAsia"/>
                  <w:lang w:eastAsia="zh-CN"/>
                </w:rPr>
                <w:t>b01:A[10:7]  2</w:t>
              </w:r>
              <w:r w:rsidRPr="004377D1">
                <w:rPr>
                  <w:rFonts w:eastAsia="宋体"/>
                  <w:lang w:eastAsia="zh-CN"/>
                </w:rPr>
                <w:t>’</w:t>
              </w:r>
              <w:r w:rsidRPr="004377D1">
                <w:rPr>
                  <w:rFonts w:eastAsia="宋体" w:hint="eastAsia"/>
                  <w:lang w:eastAsia="zh-CN"/>
                </w:rPr>
                <w:t>b10:A[11:8]</w:t>
              </w:r>
            </w:ins>
          </w:p>
          <w:p w:rsidR="006F1C24" w:rsidRDefault="006F1C24" w:rsidP="00664E38">
            <w:pPr>
              <w:ind w:leftChars="25" w:left="53"/>
              <w:rPr>
                <w:ins w:id="59637" w:author="Chunhui zheng(BJ-RD)" w:date="2019-06-26T19:15:00Z"/>
                <w:sz w:val="16"/>
                <w:szCs w:val="16"/>
                <w:shd w:val="clear" w:color="auto" w:fill="C0C0C0"/>
              </w:rPr>
            </w:pPr>
            <w:ins w:id="59638"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9639" w:author="Chunhui zheng(BJ-RD)" w:date="2019-06-26T19:15:00Z"/>
                <w:rFonts w:eastAsia="宋体" w:hint="eastAsia"/>
                <w:lang w:eastAsia="zh-CN"/>
              </w:rPr>
            </w:pPr>
            <w:ins w:id="5964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9641" w:author="Chunhui zheng(BJ-RD)" w:date="2019-06-26T19:15:00Z"/>
                <w:rFonts w:eastAsia="Times New Roman"/>
                <w:shd w:val="clear" w:color="auto" w:fill="C0C0C0"/>
              </w:rPr>
            </w:pPr>
            <w:ins w:id="5964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59643" w:author="Chunhui zheng(BJ-RD)" w:date="2019-06-26T19:15:00Z"/>
                <w:rFonts w:eastAsia="宋体" w:hint="eastAsia"/>
                <w:b/>
                <w:lang w:eastAsia="zh-CN"/>
              </w:rPr>
            </w:pPr>
            <w:ins w:id="5964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59645" w:author="Chunhui zheng(BJ-RD)" w:date="2019-06-26T19:15:00Z"/>
                <w:rFonts w:eastAsia="宋体" w:hint="eastAsia"/>
                <w:lang w:eastAsia="zh-CN"/>
              </w:rPr>
            </w:pPr>
            <w:ins w:id="59646" w:author="Chunhui zheng(BJ-RD)" w:date="2019-06-26T19:15:00Z">
              <w:r>
                <w:rPr>
                  <w:rFonts w:eastAsia="宋体" w:hint="eastAsia"/>
                  <w:lang w:eastAsia="zh-CN"/>
                </w:rPr>
                <w:t>RSVAD_ME6</w:t>
              </w:r>
              <w:r w:rsidRPr="004377D1">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59647"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9648" w:author="Chunhui zheng(BJ-RD)" w:date="2019-06-26T19:15:00Z"/>
              </w:rPr>
            </w:pPr>
            <w:ins w:id="59649"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59650" w:author="Chunhui zheng(BJ-RD)" w:date="2019-06-26T19:15:00Z"/>
                <w:rFonts w:eastAsia="宋体" w:hint="eastAsia"/>
                <w:lang w:eastAsia="zh-CN"/>
              </w:rPr>
            </w:pPr>
            <w:ins w:id="59651"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59652" w:author="Chunhui zheng(BJ-RD)" w:date="2019-06-26T19:15:00Z"/>
                <w:rFonts w:eastAsia="宋体" w:hint="eastAsia"/>
                <w:lang w:eastAsia="zh-CN"/>
              </w:rPr>
            </w:pPr>
            <w:ins w:id="59653"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59654" w:author="Chunhui zheng(BJ-RD)" w:date="2019-06-26T19:15:00Z"/>
                <w:rFonts w:eastAsia="宋体" w:hint="eastAsia"/>
                <w:lang w:eastAsia="zh-CN"/>
              </w:rPr>
            </w:pPr>
            <w:ins w:id="59655" w:author="Chunhui zheng(BJ-RD)" w:date="2019-06-26T19:15:00Z">
              <w:r w:rsidRPr="00A31AC7">
                <w:rPr>
                  <w:rFonts w:eastAsia="宋体" w:hint="eastAsia"/>
                  <w:lang w:eastAsia="zh-CN"/>
                </w:rPr>
                <w:t>x</w:t>
              </w:r>
            </w:ins>
          </w:p>
        </w:tc>
      </w:tr>
      <w:tr w:rsidR="006F1C24" w:rsidTr="00664E38">
        <w:trPr>
          <w:cantSplit/>
          <w:trHeight w:val="300"/>
          <w:jc w:val="center"/>
          <w:ins w:id="59656"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59657" w:author="Chunhui zheng(BJ-RD)" w:date="2019-06-26T19:15:00Z"/>
                <w:rFonts w:eastAsia="宋体" w:hint="eastAsia"/>
                <w:b w:val="0"/>
                <w:lang w:eastAsia="zh-CN"/>
              </w:rPr>
            </w:pPr>
            <w:ins w:id="59658"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59659" w:author="Chunhui zheng(BJ-RD)" w:date="2019-06-26T19:15:00Z"/>
                <w:rFonts w:eastAsia="宋体" w:hint="eastAsia"/>
                <w:lang w:eastAsia="zh-CN"/>
              </w:rPr>
            </w:pPr>
            <w:ins w:id="59660"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59661" w:author="Chunhui zheng(BJ-RD)" w:date="2019-06-26T19:15:00Z"/>
              </w:rPr>
            </w:pPr>
            <w:ins w:id="59662"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59663" w:author="Chunhui zheng(BJ-RD)" w:date="2019-06-26T19:15:00Z"/>
              </w:rPr>
            </w:pPr>
            <w:ins w:id="59664"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59665" w:author="Chunhui zheng(BJ-RD)" w:date="2019-06-26T19:15:00Z"/>
                <w:rFonts w:eastAsia="宋体" w:hint="eastAsia"/>
                <w:shd w:val="clear" w:color="auto" w:fill="C0C0C0"/>
                <w:lang w:eastAsia="zh-CN"/>
              </w:rPr>
            </w:pPr>
            <w:ins w:id="59666"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59667" w:author="Chunhui zheng(BJ-RD)" w:date="2019-06-26T19:15:00Z"/>
                <w:color w:val="999999"/>
              </w:rPr>
            </w:pPr>
            <w:ins w:id="59668" w:author="Chunhui zheng(BJ-RD)" w:date="2019-06-26T19:15:00Z">
              <w:r>
                <w:rPr>
                  <w:rFonts w:eastAsia="宋体"/>
                  <w:lang w:eastAsia="zh-CN"/>
                </w:rPr>
                <w:t>R</w:t>
              </w:r>
              <w:r>
                <w:rPr>
                  <w:rFonts w:eastAsia="宋体" w:hint="eastAsia"/>
                  <w:lang w:eastAsia="zh-CN"/>
                </w:rPr>
                <w:t>x160[</w:t>
              </w:r>
              <w:r>
                <w:rPr>
                  <w:rFonts w:eastAsia="宋体"/>
                  <w:lang w:eastAsia="zh-CN"/>
                </w:rPr>
                <w:t>11</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59669"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59670" w:author="Chunhui zheng(BJ-RD)" w:date="2019-06-26T19:15:00Z"/>
                <w:sz w:val="15"/>
                <w:szCs w:val="15"/>
              </w:rPr>
            </w:pPr>
            <w:ins w:id="59671"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59672" w:author="Chunhui zheng(BJ-RD)" w:date="2019-06-26T19:15:00Z"/>
              </w:rPr>
            </w:pPr>
            <w:ins w:id="59673"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59674" w:author="Chunhui zheng(BJ-RD)" w:date="2019-06-26T19:15:00Z"/>
              </w:rPr>
            </w:pPr>
            <w:ins w:id="59675"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59676" w:author="Chunhui zheng(BJ-RD)" w:date="2019-06-26T19:15:00Z"/>
              </w:rPr>
            </w:pPr>
            <w:ins w:id="59677" w:author="Chunhui zheng(BJ-RD)" w:date="2019-06-26T19:15:00Z">
              <w:r>
                <w:t>x</w:t>
              </w:r>
            </w:ins>
          </w:p>
        </w:tc>
      </w:tr>
    </w:tbl>
    <w:p w:rsidR="006F1C24" w:rsidRDefault="006F1C24" w:rsidP="006F1C24">
      <w:pPr>
        <w:pStyle w:val="IRSReg-Heading"/>
        <w:ind w:left="189"/>
        <w:rPr>
          <w:ins w:id="59678" w:author="Chunhui zheng(BJ-RD)" w:date="2019-06-26T19:15:00Z"/>
        </w:rPr>
      </w:pPr>
      <w:ins w:id="59679" w:author="Chunhui zheng(BJ-RD)" w:date="2019-06-26T19:15:00Z">
        <w:r>
          <w:rPr>
            <w:u w:val="single"/>
          </w:rPr>
          <w:t xml:space="preserve">Offset Address: </w:t>
        </w:r>
        <w:r>
          <w:rPr>
            <w:rFonts w:eastAsia="宋体" w:hint="eastAsia"/>
            <w:u w:val="single"/>
            <w:lang w:eastAsia="zh-CN"/>
          </w:rPr>
          <w:t>167</w:t>
        </w:r>
        <w:r>
          <w:rPr>
            <w:u w:val="single"/>
          </w:rPr>
          <w:t>-</w:t>
        </w:r>
        <w:r>
          <w:rPr>
            <w:rFonts w:eastAsia="宋体" w:hint="eastAsia"/>
            <w:u w:val="single"/>
            <w:lang w:eastAsia="zh-CN"/>
          </w:rPr>
          <w:t>164</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7</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87"/>
        <w:gridCol w:w="565"/>
        <w:gridCol w:w="3650"/>
        <w:gridCol w:w="2628"/>
        <w:gridCol w:w="663"/>
        <w:gridCol w:w="592"/>
        <w:gridCol w:w="147"/>
        <w:gridCol w:w="156"/>
        <w:gridCol w:w="165"/>
      </w:tblGrid>
      <w:tr w:rsidR="006F1C24" w:rsidTr="00664E38">
        <w:trPr>
          <w:cantSplit/>
          <w:trHeight w:val="300"/>
          <w:jc w:val="center"/>
          <w:ins w:id="59680"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59681" w:author="Chunhui zheng(BJ-RD)" w:date="2019-06-26T19:15:00Z"/>
              </w:rPr>
            </w:pPr>
            <w:ins w:id="59682"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59683" w:author="Chunhui zheng(BJ-RD)" w:date="2019-06-26T19:15:00Z"/>
                <w:b/>
              </w:rPr>
            </w:pPr>
            <w:ins w:id="59684"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59685" w:author="Chunhui zheng(BJ-RD)" w:date="2019-06-26T19:15:00Z"/>
                <w:b/>
              </w:rPr>
            </w:pPr>
            <w:ins w:id="59686"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59687" w:author="Chunhui zheng(BJ-RD)" w:date="2019-06-26T19:15:00Z"/>
                <w:b/>
              </w:rPr>
            </w:pPr>
            <w:ins w:id="59688"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59689" w:author="Chunhui zheng(BJ-RD)" w:date="2019-06-26T19:15:00Z"/>
                <w:rFonts w:eastAsia="Times New Roman"/>
                <w:b/>
              </w:rPr>
            </w:pPr>
            <w:ins w:id="59690"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59691" w:author="Chunhui zheng(BJ-RD)" w:date="2019-06-26T19:15:00Z"/>
              </w:rPr>
            </w:pPr>
            <w:ins w:id="59692"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59693" w:author="Chunhui zheng(BJ-RD)" w:date="2019-06-26T19:15:00Z"/>
                <w:b/>
              </w:rPr>
            </w:pPr>
            <w:ins w:id="59694"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59695" w:author="Chunhui zheng(BJ-RD)" w:date="2019-06-26T19:15:00Z"/>
                <w:b/>
              </w:rPr>
            </w:pPr>
            <w:ins w:id="59696"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59697" w:author="Chunhui zheng(BJ-RD)" w:date="2019-06-26T19:15:00Z"/>
                <w:b/>
              </w:rPr>
            </w:pPr>
            <w:ins w:id="59698"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59699" w:author="Chunhui zheng(BJ-RD)" w:date="2019-06-26T19:15:00Z"/>
                <w:b/>
              </w:rPr>
            </w:pPr>
            <w:ins w:id="59700"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59701" w:author="Chunhui zheng(BJ-RD)" w:date="2019-06-26T19:15:00Z"/>
                <w:b/>
              </w:rPr>
            </w:pPr>
            <w:ins w:id="59702" w:author="Chunhui zheng(BJ-RD)" w:date="2019-06-26T19:15:00Z">
              <w:r w:rsidRPr="00F62296">
                <w:rPr>
                  <w:b/>
                </w:rPr>
                <w:t>E</w:t>
              </w:r>
            </w:ins>
          </w:p>
        </w:tc>
      </w:tr>
      <w:tr w:rsidR="006F1C24" w:rsidTr="00664E38">
        <w:trPr>
          <w:cantSplit/>
          <w:trHeight w:val="300"/>
          <w:jc w:val="center"/>
          <w:ins w:id="59703"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59704" w:author="Chunhui zheng(BJ-RD)" w:date="2019-06-26T19:15:00Z"/>
                <w:rFonts w:eastAsia="宋体" w:hint="eastAsia"/>
                <w:b w:val="0"/>
                <w:lang w:eastAsia="zh-CN"/>
              </w:rPr>
            </w:pPr>
            <w:ins w:id="59705"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59706" w:author="Chunhui zheng(BJ-RD)" w:date="2019-06-26T19:15:00Z"/>
              </w:rPr>
            </w:pPr>
            <w:ins w:id="5970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9708" w:author="Chunhui zheng(BJ-RD)" w:date="2019-06-26T19:15:00Z"/>
              </w:rPr>
            </w:pPr>
            <w:ins w:id="5970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9710" w:author="Chunhui zheng(BJ-RD)" w:date="2019-06-26T19:15:00Z"/>
              </w:rPr>
            </w:pPr>
            <w:ins w:id="5971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9712" w:author="Chunhui zheng(BJ-RD)" w:date="2019-06-26T19:15:00Z"/>
                <w:rFonts w:eastAsia="宋体" w:hint="eastAsia"/>
                <w:b/>
                <w:lang w:eastAsia="zh-CN"/>
              </w:rPr>
            </w:pPr>
            <w:ins w:id="59713" w:author="Chunhui zheng(BJ-RD)" w:date="2019-06-26T19:15:00Z">
              <w:r>
                <w:rPr>
                  <w:rFonts w:eastAsia="宋体" w:hint="eastAsia"/>
                  <w:b/>
                  <w:lang w:eastAsia="zh-CN"/>
                </w:rPr>
                <w:t xml:space="preserve">MEM entry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59714" w:author="Chunhui zheng(BJ-RD)" w:date="2019-06-26T19:15:00Z"/>
                <w:sz w:val="16"/>
                <w:szCs w:val="16"/>
                <w:shd w:val="clear" w:color="auto" w:fill="C0C0C0"/>
              </w:rPr>
            </w:pPr>
            <w:ins w:id="5971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9716" w:author="Chunhui zheng(BJ-RD)" w:date="2019-06-26T19:15:00Z"/>
                <w:rFonts w:eastAsia="宋体" w:hint="eastAsia"/>
                <w:lang w:eastAsia="zh-CN"/>
              </w:rPr>
            </w:pPr>
            <w:ins w:id="5971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9718" w:author="Chunhui zheng(BJ-RD)" w:date="2019-06-26T19:15:00Z"/>
                <w:rFonts w:eastAsia="Times New Roman"/>
                <w:shd w:val="clear" w:color="auto" w:fill="C0C0C0"/>
              </w:rPr>
            </w:pPr>
            <w:ins w:id="5971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59720" w:author="Chunhui zheng(BJ-RD)" w:date="2019-06-26T19:15:00Z"/>
                <w:rFonts w:eastAsia="Times New Roman"/>
                <w:b/>
              </w:rPr>
            </w:pPr>
            <w:ins w:id="5972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05F08" w:rsidRDefault="006F1C24" w:rsidP="00664E38">
            <w:pPr>
              <w:pStyle w:val="IRSBitMnemonic"/>
              <w:ind w:left="53"/>
              <w:rPr>
                <w:ins w:id="59722" w:author="Chunhui zheng(BJ-RD)" w:date="2019-06-26T19:15:00Z"/>
                <w:rFonts w:eastAsia="宋体" w:hint="eastAsia"/>
                <w:lang w:eastAsia="zh-CN"/>
              </w:rPr>
            </w:pPr>
            <w:ins w:id="59723" w:author="Chunhui zheng(BJ-RD)" w:date="2019-06-26T19:15:00Z">
              <w:r>
                <w:rPr>
                  <w:rFonts w:eastAsia="宋体" w:hint="eastAsia"/>
                  <w:lang w:eastAsia="zh-CN"/>
                </w:rPr>
                <w:t>RSVAD_ME7TARGET_LIST7</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972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9725" w:author="Chunhui zheng(BJ-RD)" w:date="2019-06-26T19:15:00Z"/>
                <w:sz w:val="15"/>
                <w:szCs w:val="15"/>
              </w:rPr>
            </w:pPr>
            <w:ins w:id="59726"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59727" w:author="Chunhui zheng(BJ-RD)" w:date="2019-06-26T19:15:00Z"/>
                <w:rFonts w:eastAsia="宋体" w:hint="eastAsia"/>
                <w:lang w:eastAsia="zh-CN"/>
              </w:rPr>
            </w:pPr>
            <w:ins w:id="5972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9729" w:author="Chunhui zheng(BJ-RD)" w:date="2019-06-26T19:15:00Z"/>
              </w:rPr>
            </w:pPr>
            <w:ins w:id="5973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9731" w:author="Chunhui zheng(BJ-RD)" w:date="2019-06-26T19:15:00Z"/>
              </w:rPr>
            </w:pPr>
            <w:ins w:id="59732" w:author="Chunhui zheng(BJ-RD)" w:date="2019-06-26T19:15:00Z">
              <w:r>
                <w:t>x</w:t>
              </w:r>
            </w:ins>
          </w:p>
        </w:tc>
      </w:tr>
      <w:tr w:rsidR="006F1C24" w:rsidTr="00664E38">
        <w:trPr>
          <w:cantSplit/>
          <w:trHeight w:val="300"/>
          <w:jc w:val="center"/>
          <w:ins w:id="59733"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59734" w:author="Chunhui zheng(BJ-RD)" w:date="2019-06-26T19:15:00Z"/>
                <w:rFonts w:eastAsia="宋体" w:hint="eastAsia"/>
                <w:b w:val="0"/>
                <w:lang w:eastAsia="zh-CN"/>
              </w:rPr>
            </w:pPr>
            <w:ins w:id="59735"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59736" w:author="Chunhui zheng(BJ-RD)" w:date="2019-06-26T19:15:00Z"/>
                <w:rFonts w:eastAsia="宋体" w:hint="eastAsia"/>
                <w:lang w:eastAsia="zh-CN"/>
              </w:rPr>
            </w:pPr>
            <w:ins w:id="5973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59738" w:author="Chunhui zheng(BJ-RD)" w:date="2019-06-26T19:15:00Z"/>
                <w:rFonts w:eastAsia="宋体" w:hint="eastAsia"/>
                <w:lang w:eastAsia="zh-CN"/>
              </w:rPr>
            </w:pPr>
            <w:ins w:id="5973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9740" w:author="Chunhui zheng(BJ-RD)" w:date="2019-06-26T19:15:00Z"/>
              </w:rPr>
            </w:pPr>
            <w:ins w:id="5974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9742" w:author="Chunhui zheng(BJ-RD)" w:date="2019-06-26T19:15:00Z"/>
                <w:rFonts w:eastAsia="宋体" w:hint="eastAsia"/>
                <w:b/>
                <w:lang w:eastAsia="zh-CN"/>
              </w:rPr>
            </w:pPr>
            <w:ins w:id="59743" w:author="Chunhui zheng(BJ-RD)" w:date="2019-06-26T19:15:00Z">
              <w:r>
                <w:rPr>
                  <w:rFonts w:eastAsia="宋体" w:hint="eastAsia"/>
                  <w:b/>
                  <w:lang w:eastAsia="zh-CN"/>
                </w:rPr>
                <w:t xml:space="preserve">MEM entry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59744" w:author="Chunhui zheng(BJ-RD)" w:date="2019-06-26T19:15:00Z"/>
                <w:sz w:val="16"/>
                <w:szCs w:val="16"/>
                <w:shd w:val="clear" w:color="auto" w:fill="C0C0C0"/>
              </w:rPr>
            </w:pPr>
            <w:ins w:id="5974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9746" w:author="Chunhui zheng(BJ-RD)" w:date="2019-06-26T19:15:00Z"/>
                <w:rFonts w:eastAsia="宋体" w:hint="eastAsia"/>
                <w:lang w:eastAsia="zh-CN"/>
              </w:rPr>
            </w:pPr>
            <w:ins w:id="5974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9748" w:author="Chunhui zheng(BJ-RD)" w:date="2019-06-26T19:15:00Z"/>
                <w:rFonts w:eastAsia="Times New Roman"/>
                <w:shd w:val="clear" w:color="auto" w:fill="C0C0C0"/>
              </w:rPr>
            </w:pPr>
            <w:ins w:id="5974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59750" w:author="Chunhui zheng(BJ-RD)" w:date="2019-06-26T19:15:00Z"/>
                <w:rFonts w:eastAsia="宋体" w:hint="eastAsia"/>
                <w:b/>
                <w:lang w:eastAsia="zh-CN"/>
              </w:rPr>
            </w:pPr>
            <w:ins w:id="5975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59752" w:author="Chunhui zheng(BJ-RD)" w:date="2019-06-26T19:15:00Z"/>
                <w:rFonts w:eastAsia="宋体" w:hint="eastAsia"/>
                <w:lang w:eastAsia="zh-CN"/>
              </w:rPr>
            </w:pPr>
            <w:ins w:id="59753" w:author="Chunhui zheng(BJ-RD)" w:date="2019-06-26T19:15:00Z">
              <w:r>
                <w:rPr>
                  <w:rFonts w:eastAsia="宋体" w:hint="eastAsia"/>
                  <w:lang w:eastAsia="zh-CN"/>
                </w:rPr>
                <w:t>RSVAD_ME7TARGET_LIST6</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975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9755" w:author="Chunhui zheng(BJ-RD)" w:date="2019-06-26T19:15:00Z"/>
                <w:sz w:val="15"/>
                <w:szCs w:val="15"/>
              </w:rPr>
            </w:pPr>
            <w:ins w:id="59756"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59757" w:author="Chunhui zheng(BJ-RD)" w:date="2019-06-26T19:15:00Z"/>
                <w:rFonts w:eastAsia="宋体" w:hint="eastAsia"/>
                <w:lang w:eastAsia="zh-CN"/>
              </w:rPr>
            </w:pPr>
            <w:ins w:id="5975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9759" w:author="Chunhui zheng(BJ-RD)" w:date="2019-06-26T19:15:00Z"/>
              </w:rPr>
            </w:pPr>
            <w:ins w:id="5976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9761" w:author="Chunhui zheng(BJ-RD)" w:date="2019-06-26T19:15:00Z"/>
              </w:rPr>
            </w:pPr>
            <w:ins w:id="59762" w:author="Chunhui zheng(BJ-RD)" w:date="2019-06-26T19:15:00Z">
              <w:r>
                <w:t>x</w:t>
              </w:r>
            </w:ins>
          </w:p>
        </w:tc>
      </w:tr>
      <w:tr w:rsidR="006F1C24" w:rsidTr="00664E38">
        <w:trPr>
          <w:cantSplit/>
          <w:trHeight w:val="300"/>
          <w:jc w:val="center"/>
          <w:ins w:id="59763"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59764" w:author="Chunhui zheng(BJ-RD)" w:date="2019-06-26T19:15:00Z"/>
                <w:rFonts w:eastAsia="宋体" w:hint="eastAsia"/>
                <w:b w:val="0"/>
                <w:lang w:eastAsia="zh-CN"/>
              </w:rPr>
            </w:pPr>
            <w:ins w:id="59765"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59766" w:author="Chunhui zheng(BJ-RD)" w:date="2019-06-26T19:15:00Z"/>
              </w:rPr>
            </w:pPr>
            <w:ins w:id="5976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9768" w:author="Chunhui zheng(BJ-RD)" w:date="2019-06-26T19:15:00Z"/>
              </w:rPr>
            </w:pPr>
            <w:ins w:id="5976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9770" w:author="Chunhui zheng(BJ-RD)" w:date="2019-06-26T19:15:00Z"/>
              </w:rPr>
            </w:pPr>
            <w:ins w:id="5977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9772" w:author="Chunhui zheng(BJ-RD)" w:date="2019-06-26T19:15:00Z"/>
                <w:rFonts w:eastAsia="宋体" w:hint="eastAsia"/>
                <w:b/>
                <w:lang w:eastAsia="zh-CN"/>
              </w:rPr>
            </w:pPr>
            <w:ins w:id="59773" w:author="Chunhui zheng(BJ-RD)" w:date="2019-06-26T19:15:00Z">
              <w:r>
                <w:rPr>
                  <w:rFonts w:eastAsia="宋体" w:hint="eastAsia"/>
                  <w:b/>
                  <w:lang w:eastAsia="zh-CN"/>
                </w:rPr>
                <w:t xml:space="preserve">MEM entry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59774" w:author="Chunhui zheng(BJ-RD)" w:date="2019-06-26T19:15:00Z"/>
                <w:sz w:val="16"/>
                <w:szCs w:val="16"/>
                <w:shd w:val="clear" w:color="auto" w:fill="C0C0C0"/>
              </w:rPr>
            </w:pPr>
            <w:ins w:id="5977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9776" w:author="Chunhui zheng(BJ-RD)" w:date="2019-06-26T19:15:00Z"/>
                <w:rFonts w:eastAsia="宋体" w:hint="eastAsia"/>
                <w:lang w:eastAsia="zh-CN"/>
              </w:rPr>
            </w:pPr>
            <w:ins w:id="5977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9778" w:author="Chunhui zheng(BJ-RD)" w:date="2019-06-26T19:15:00Z"/>
                <w:rFonts w:eastAsia="Times New Roman"/>
                <w:shd w:val="clear" w:color="auto" w:fill="C0C0C0"/>
              </w:rPr>
            </w:pPr>
            <w:ins w:id="5977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59780" w:author="Chunhui zheng(BJ-RD)" w:date="2019-06-26T19:15:00Z"/>
                <w:rFonts w:eastAsia="宋体" w:hint="eastAsia"/>
                <w:b/>
                <w:lang w:eastAsia="zh-CN"/>
              </w:rPr>
            </w:pPr>
            <w:ins w:id="5978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9782" w:author="Chunhui zheng(BJ-RD)" w:date="2019-06-26T19:15:00Z"/>
                <w:rFonts w:eastAsia="宋体" w:hint="eastAsia"/>
                <w:lang w:eastAsia="zh-CN"/>
              </w:rPr>
            </w:pPr>
            <w:ins w:id="59783" w:author="Chunhui zheng(BJ-RD)" w:date="2019-06-26T19:15:00Z">
              <w:r>
                <w:rPr>
                  <w:rFonts w:eastAsia="宋体" w:hint="eastAsia"/>
                  <w:lang w:eastAsia="zh-CN"/>
                </w:rPr>
                <w:t>RSVAD_ME7TARGET_LIST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978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9785" w:author="Chunhui zheng(BJ-RD)" w:date="2019-06-26T19:15:00Z"/>
              </w:rPr>
            </w:pPr>
            <w:ins w:id="5978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9787" w:author="Chunhui zheng(BJ-RD)" w:date="2019-06-26T19:15:00Z"/>
              </w:rPr>
            </w:pPr>
            <w:ins w:id="5978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9789" w:author="Chunhui zheng(BJ-RD)" w:date="2019-06-26T19:15:00Z"/>
              </w:rPr>
            </w:pPr>
            <w:ins w:id="5979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9791" w:author="Chunhui zheng(BJ-RD)" w:date="2019-06-26T19:15:00Z"/>
              </w:rPr>
            </w:pPr>
            <w:ins w:id="59792" w:author="Chunhui zheng(BJ-RD)" w:date="2019-06-26T19:15:00Z">
              <w:r>
                <w:t>x</w:t>
              </w:r>
            </w:ins>
          </w:p>
        </w:tc>
      </w:tr>
      <w:tr w:rsidR="006F1C24" w:rsidTr="00664E38">
        <w:trPr>
          <w:cantSplit/>
          <w:trHeight w:val="300"/>
          <w:jc w:val="center"/>
          <w:ins w:id="5979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59794" w:author="Chunhui zheng(BJ-RD)" w:date="2019-06-26T19:15:00Z"/>
                <w:rFonts w:eastAsia="宋体" w:hint="eastAsia"/>
                <w:b w:val="0"/>
                <w:lang w:eastAsia="zh-CN"/>
              </w:rPr>
            </w:pPr>
            <w:ins w:id="59795"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59796" w:author="Chunhui zheng(BJ-RD)" w:date="2019-06-26T19:15:00Z"/>
                <w:rFonts w:eastAsia="宋体" w:hint="eastAsia"/>
                <w:lang w:eastAsia="zh-CN"/>
              </w:rPr>
            </w:pPr>
            <w:ins w:id="5979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9798" w:author="Chunhui zheng(BJ-RD)" w:date="2019-06-26T19:15:00Z"/>
              </w:rPr>
            </w:pPr>
            <w:ins w:id="5979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9800" w:author="Chunhui zheng(BJ-RD)" w:date="2019-06-26T19:15:00Z"/>
              </w:rPr>
            </w:pPr>
            <w:ins w:id="5980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9802" w:author="Chunhui zheng(BJ-RD)" w:date="2019-06-26T19:15:00Z"/>
                <w:rFonts w:eastAsia="宋体" w:hint="eastAsia"/>
                <w:b/>
                <w:lang w:eastAsia="zh-CN"/>
              </w:rPr>
            </w:pPr>
            <w:ins w:id="59803" w:author="Chunhui zheng(BJ-RD)" w:date="2019-06-26T19:15:00Z">
              <w:r>
                <w:rPr>
                  <w:rFonts w:eastAsia="宋体" w:hint="eastAsia"/>
                  <w:b/>
                  <w:lang w:eastAsia="zh-CN"/>
                </w:rPr>
                <w:t xml:space="preserve">MEM entry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59804" w:author="Chunhui zheng(BJ-RD)" w:date="2019-06-26T19:15:00Z"/>
                <w:sz w:val="16"/>
                <w:szCs w:val="16"/>
                <w:shd w:val="clear" w:color="auto" w:fill="C0C0C0"/>
              </w:rPr>
            </w:pPr>
            <w:ins w:id="5980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9806" w:author="Chunhui zheng(BJ-RD)" w:date="2019-06-26T19:15:00Z"/>
                <w:rFonts w:eastAsia="宋体" w:hint="eastAsia"/>
                <w:lang w:eastAsia="zh-CN"/>
              </w:rPr>
            </w:pPr>
            <w:ins w:id="5980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9808" w:author="Chunhui zheng(BJ-RD)" w:date="2019-06-26T19:15:00Z"/>
                <w:rFonts w:eastAsia="Times New Roman"/>
                <w:shd w:val="clear" w:color="auto" w:fill="C0C0C0"/>
              </w:rPr>
            </w:pPr>
            <w:ins w:id="5980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9810" w:author="Chunhui zheng(BJ-RD)" w:date="2019-06-26T19:15:00Z"/>
                <w:rFonts w:eastAsia="宋体" w:hint="eastAsia"/>
                <w:shd w:val="clear" w:color="auto" w:fill="C0C0C0"/>
                <w:lang w:eastAsia="zh-CN"/>
              </w:rPr>
            </w:pPr>
            <w:ins w:id="5981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9812" w:author="Chunhui zheng(BJ-RD)" w:date="2019-06-26T19:15:00Z"/>
                <w:color w:val="999999"/>
              </w:rPr>
            </w:pPr>
            <w:ins w:id="59813" w:author="Chunhui zheng(BJ-RD)" w:date="2019-06-26T19:15:00Z">
              <w:r>
                <w:rPr>
                  <w:rFonts w:eastAsia="宋体" w:hint="eastAsia"/>
                  <w:lang w:eastAsia="zh-CN"/>
                </w:rPr>
                <w:t>RSVAD_ME7TARGET_LIST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981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9815" w:author="Chunhui zheng(BJ-RD)" w:date="2019-06-26T19:15:00Z"/>
                <w:sz w:val="15"/>
                <w:szCs w:val="15"/>
              </w:rPr>
            </w:pPr>
            <w:ins w:id="5981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9817" w:author="Chunhui zheng(BJ-RD)" w:date="2019-06-26T19:15:00Z"/>
              </w:rPr>
            </w:pPr>
            <w:ins w:id="5981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9819" w:author="Chunhui zheng(BJ-RD)" w:date="2019-06-26T19:15:00Z"/>
              </w:rPr>
            </w:pPr>
            <w:ins w:id="5982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9821" w:author="Chunhui zheng(BJ-RD)" w:date="2019-06-26T19:15:00Z"/>
              </w:rPr>
            </w:pPr>
            <w:ins w:id="59822" w:author="Chunhui zheng(BJ-RD)" w:date="2019-06-26T19:15:00Z">
              <w:r>
                <w:t>x</w:t>
              </w:r>
            </w:ins>
          </w:p>
        </w:tc>
      </w:tr>
      <w:tr w:rsidR="006F1C24" w:rsidTr="00664E38">
        <w:trPr>
          <w:cantSplit/>
          <w:trHeight w:val="300"/>
          <w:jc w:val="center"/>
          <w:ins w:id="5982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59824" w:author="Chunhui zheng(BJ-RD)" w:date="2019-06-26T19:15:00Z"/>
                <w:rFonts w:eastAsia="宋体" w:hint="eastAsia"/>
                <w:b w:val="0"/>
                <w:lang w:eastAsia="zh-CN"/>
              </w:rPr>
            </w:pPr>
            <w:ins w:id="59825"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59826" w:author="Chunhui zheng(BJ-RD)" w:date="2019-06-26T19:15:00Z"/>
                <w:rFonts w:eastAsia="宋体" w:hint="eastAsia"/>
                <w:lang w:eastAsia="zh-CN"/>
              </w:rPr>
            </w:pPr>
            <w:ins w:id="5982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9828" w:author="Chunhui zheng(BJ-RD)" w:date="2019-06-26T19:15:00Z"/>
              </w:rPr>
            </w:pPr>
            <w:ins w:id="5982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9830" w:author="Chunhui zheng(BJ-RD)" w:date="2019-06-26T19:15:00Z"/>
              </w:rPr>
            </w:pPr>
            <w:ins w:id="5983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9832" w:author="Chunhui zheng(BJ-RD)" w:date="2019-06-26T19:15:00Z"/>
                <w:rFonts w:eastAsia="宋体" w:hint="eastAsia"/>
                <w:b/>
                <w:lang w:eastAsia="zh-CN"/>
              </w:rPr>
            </w:pPr>
            <w:ins w:id="59833" w:author="Chunhui zheng(BJ-RD)" w:date="2019-06-26T19:15:00Z">
              <w:r>
                <w:rPr>
                  <w:rFonts w:eastAsia="宋体" w:hint="eastAsia"/>
                  <w:b/>
                  <w:lang w:eastAsia="zh-CN"/>
                </w:rPr>
                <w:t xml:space="preserve">MEM entry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59834" w:author="Chunhui zheng(BJ-RD)" w:date="2019-06-26T19:15:00Z"/>
                <w:sz w:val="16"/>
                <w:szCs w:val="16"/>
                <w:shd w:val="clear" w:color="auto" w:fill="C0C0C0"/>
              </w:rPr>
            </w:pPr>
            <w:ins w:id="5983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9836" w:author="Chunhui zheng(BJ-RD)" w:date="2019-06-26T19:15:00Z"/>
                <w:rFonts w:eastAsia="宋体" w:hint="eastAsia"/>
                <w:lang w:eastAsia="zh-CN"/>
              </w:rPr>
            </w:pPr>
            <w:ins w:id="5983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9838" w:author="Chunhui zheng(BJ-RD)" w:date="2019-06-26T19:15:00Z"/>
                <w:rFonts w:eastAsia="Times New Roman"/>
                <w:shd w:val="clear" w:color="auto" w:fill="C0C0C0"/>
              </w:rPr>
            </w:pPr>
            <w:ins w:id="5983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9840" w:author="Chunhui zheng(BJ-RD)" w:date="2019-06-26T19:15:00Z"/>
                <w:rFonts w:eastAsia="宋体" w:hint="eastAsia"/>
                <w:shd w:val="clear" w:color="auto" w:fill="C0C0C0"/>
                <w:lang w:eastAsia="zh-CN"/>
              </w:rPr>
            </w:pPr>
            <w:ins w:id="5984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9842" w:author="Chunhui zheng(BJ-RD)" w:date="2019-06-26T19:15:00Z"/>
                <w:color w:val="999999"/>
              </w:rPr>
            </w:pPr>
            <w:ins w:id="59843" w:author="Chunhui zheng(BJ-RD)" w:date="2019-06-26T19:15:00Z">
              <w:r>
                <w:rPr>
                  <w:rFonts w:eastAsia="宋体" w:hint="eastAsia"/>
                  <w:lang w:eastAsia="zh-CN"/>
                </w:rPr>
                <w:t>RSVAD_ME7TARGET _LIST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984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9845" w:author="Chunhui zheng(BJ-RD)" w:date="2019-06-26T19:15:00Z"/>
                <w:sz w:val="15"/>
                <w:szCs w:val="15"/>
              </w:rPr>
            </w:pPr>
            <w:ins w:id="5984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9847" w:author="Chunhui zheng(BJ-RD)" w:date="2019-06-26T19:15:00Z"/>
              </w:rPr>
            </w:pPr>
            <w:ins w:id="5984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9849" w:author="Chunhui zheng(BJ-RD)" w:date="2019-06-26T19:15:00Z"/>
              </w:rPr>
            </w:pPr>
            <w:ins w:id="5985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9851" w:author="Chunhui zheng(BJ-RD)" w:date="2019-06-26T19:15:00Z"/>
              </w:rPr>
            </w:pPr>
            <w:ins w:id="59852" w:author="Chunhui zheng(BJ-RD)" w:date="2019-06-26T19:15:00Z">
              <w:r>
                <w:t>x</w:t>
              </w:r>
            </w:ins>
          </w:p>
        </w:tc>
      </w:tr>
      <w:tr w:rsidR="006F1C24" w:rsidTr="00664E38">
        <w:trPr>
          <w:cantSplit/>
          <w:jc w:val="center"/>
          <w:ins w:id="5985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59854" w:author="Chunhui zheng(BJ-RD)" w:date="2019-06-26T19:15:00Z"/>
                <w:rFonts w:eastAsia="宋体" w:hint="eastAsia"/>
                <w:b w:val="0"/>
                <w:lang w:eastAsia="zh-CN"/>
              </w:rPr>
            </w:pPr>
            <w:ins w:id="59855"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59856" w:author="Chunhui zheng(BJ-RD)" w:date="2019-06-26T19:15:00Z"/>
                <w:rFonts w:eastAsia="宋体" w:hint="eastAsia"/>
                <w:lang w:eastAsia="zh-CN"/>
              </w:rPr>
            </w:pPr>
            <w:ins w:id="5985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9858" w:author="Chunhui zheng(BJ-RD)" w:date="2019-06-26T19:15:00Z"/>
              </w:rPr>
            </w:pPr>
            <w:ins w:id="5985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9860" w:author="Chunhui zheng(BJ-RD)" w:date="2019-06-26T19:15:00Z"/>
              </w:rPr>
            </w:pPr>
            <w:ins w:id="5986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9862" w:author="Chunhui zheng(BJ-RD)" w:date="2019-06-26T19:15:00Z"/>
                <w:rFonts w:eastAsia="宋体" w:hint="eastAsia"/>
                <w:b/>
                <w:lang w:eastAsia="zh-CN"/>
              </w:rPr>
            </w:pPr>
            <w:ins w:id="59863" w:author="Chunhui zheng(BJ-RD)" w:date="2019-06-26T19:15:00Z">
              <w:r>
                <w:rPr>
                  <w:rFonts w:eastAsia="宋体" w:hint="eastAsia"/>
                  <w:b/>
                  <w:lang w:eastAsia="zh-CN"/>
                </w:rPr>
                <w:t xml:space="preserve">MEM entry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59864" w:author="Chunhui zheng(BJ-RD)" w:date="2019-06-26T19:15:00Z"/>
                <w:sz w:val="16"/>
                <w:szCs w:val="16"/>
                <w:shd w:val="clear" w:color="auto" w:fill="C0C0C0"/>
              </w:rPr>
            </w:pPr>
            <w:ins w:id="5986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9866" w:author="Chunhui zheng(BJ-RD)" w:date="2019-06-26T19:15:00Z"/>
                <w:rFonts w:eastAsia="宋体" w:hint="eastAsia"/>
                <w:lang w:eastAsia="zh-CN"/>
              </w:rPr>
            </w:pPr>
            <w:ins w:id="5986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9868" w:author="Chunhui zheng(BJ-RD)" w:date="2019-06-26T19:15:00Z"/>
                <w:rFonts w:eastAsia="Times New Roman"/>
                <w:shd w:val="clear" w:color="auto" w:fill="C0C0C0"/>
              </w:rPr>
            </w:pPr>
            <w:ins w:id="5986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9870" w:author="Chunhui zheng(BJ-RD)" w:date="2019-06-26T19:15:00Z"/>
                <w:rFonts w:eastAsia="宋体" w:hint="eastAsia"/>
                <w:shd w:val="clear" w:color="auto" w:fill="C0C0C0"/>
                <w:lang w:eastAsia="zh-CN"/>
              </w:rPr>
            </w:pPr>
            <w:ins w:id="5987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9872" w:author="Chunhui zheng(BJ-RD)" w:date="2019-06-26T19:15:00Z"/>
                <w:color w:val="999999"/>
              </w:rPr>
            </w:pPr>
            <w:ins w:id="59873" w:author="Chunhui zheng(BJ-RD)" w:date="2019-06-26T19:15:00Z">
              <w:r>
                <w:rPr>
                  <w:rFonts w:eastAsia="宋体" w:hint="eastAsia"/>
                  <w:lang w:eastAsia="zh-CN"/>
                </w:rPr>
                <w:t>RSVAD_ME7TARGET_LIST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987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9875" w:author="Chunhui zheng(BJ-RD)" w:date="2019-06-26T19:15:00Z"/>
                <w:sz w:val="15"/>
                <w:szCs w:val="15"/>
              </w:rPr>
            </w:pPr>
            <w:ins w:id="5987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9877" w:author="Chunhui zheng(BJ-RD)" w:date="2019-06-26T19:15:00Z"/>
              </w:rPr>
            </w:pPr>
            <w:ins w:id="5987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9879" w:author="Chunhui zheng(BJ-RD)" w:date="2019-06-26T19:15:00Z"/>
              </w:rPr>
            </w:pPr>
            <w:ins w:id="5988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9881" w:author="Chunhui zheng(BJ-RD)" w:date="2019-06-26T19:15:00Z"/>
              </w:rPr>
            </w:pPr>
            <w:ins w:id="59882" w:author="Chunhui zheng(BJ-RD)" w:date="2019-06-26T19:15:00Z">
              <w:r>
                <w:t>x</w:t>
              </w:r>
            </w:ins>
          </w:p>
        </w:tc>
      </w:tr>
      <w:tr w:rsidR="006F1C24" w:rsidTr="00664E38">
        <w:trPr>
          <w:cantSplit/>
          <w:trHeight w:val="300"/>
          <w:jc w:val="center"/>
          <w:ins w:id="5988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59884" w:author="Chunhui zheng(BJ-RD)" w:date="2019-06-26T19:15:00Z"/>
                <w:rFonts w:eastAsia="宋体" w:hint="eastAsia"/>
                <w:b w:val="0"/>
                <w:lang w:eastAsia="zh-CN"/>
              </w:rPr>
            </w:pPr>
            <w:ins w:id="59885"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59886" w:author="Chunhui zheng(BJ-RD)" w:date="2019-06-26T19:15:00Z"/>
                <w:rFonts w:eastAsia="宋体" w:hint="eastAsia"/>
                <w:lang w:eastAsia="zh-CN"/>
              </w:rPr>
            </w:pPr>
            <w:ins w:id="5988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9888" w:author="Chunhui zheng(BJ-RD)" w:date="2019-06-26T19:15:00Z"/>
              </w:rPr>
            </w:pPr>
            <w:ins w:id="5988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9890" w:author="Chunhui zheng(BJ-RD)" w:date="2019-06-26T19:15:00Z"/>
              </w:rPr>
            </w:pPr>
            <w:ins w:id="5989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9892" w:author="Chunhui zheng(BJ-RD)" w:date="2019-06-26T19:15:00Z"/>
                <w:rFonts w:eastAsia="宋体" w:hint="eastAsia"/>
                <w:b/>
                <w:lang w:eastAsia="zh-CN"/>
              </w:rPr>
            </w:pPr>
            <w:ins w:id="59893" w:author="Chunhui zheng(BJ-RD)" w:date="2019-06-26T19:15:00Z">
              <w:r>
                <w:rPr>
                  <w:rFonts w:eastAsia="宋体" w:hint="eastAsia"/>
                  <w:b/>
                  <w:lang w:eastAsia="zh-CN"/>
                </w:rPr>
                <w:t xml:space="preserve">MEM entry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59894" w:author="Chunhui zheng(BJ-RD)" w:date="2019-06-26T19:15:00Z"/>
                <w:sz w:val="16"/>
                <w:szCs w:val="16"/>
                <w:shd w:val="clear" w:color="auto" w:fill="C0C0C0"/>
              </w:rPr>
            </w:pPr>
            <w:ins w:id="5989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9896" w:author="Chunhui zheng(BJ-RD)" w:date="2019-06-26T19:15:00Z"/>
                <w:rFonts w:eastAsia="宋体" w:hint="eastAsia"/>
                <w:lang w:eastAsia="zh-CN"/>
              </w:rPr>
            </w:pPr>
            <w:ins w:id="5989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9898" w:author="Chunhui zheng(BJ-RD)" w:date="2019-06-26T19:15:00Z"/>
                <w:rFonts w:eastAsia="Times New Roman"/>
                <w:shd w:val="clear" w:color="auto" w:fill="C0C0C0"/>
              </w:rPr>
            </w:pPr>
            <w:ins w:id="5989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9900" w:author="Chunhui zheng(BJ-RD)" w:date="2019-06-26T19:15:00Z"/>
                <w:rFonts w:eastAsia="宋体" w:hint="eastAsia"/>
                <w:shd w:val="clear" w:color="auto" w:fill="C0C0C0"/>
                <w:lang w:eastAsia="zh-CN"/>
              </w:rPr>
            </w:pPr>
            <w:ins w:id="5990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9902" w:author="Chunhui zheng(BJ-RD)" w:date="2019-06-26T19:15:00Z"/>
                <w:color w:val="999999"/>
              </w:rPr>
            </w:pPr>
            <w:ins w:id="59903" w:author="Chunhui zheng(BJ-RD)" w:date="2019-06-26T19:15:00Z">
              <w:r>
                <w:rPr>
                  <w:rFonts w:eastAsia="宋体" w:hint="eastAsia"/>
                  <w:lang w:eastAsia="zh-CN"/>
                </w:rPr>
                <w:t>RSVAD_ME7TARGET_LIST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990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9905" w:author="Chunhui zheng(BJ-RD)" w:date="2019-06-26T19:15:00Z"/>
                <w:sz w:val="15"/>
                <w:szCs w:val="15"/>
              </w:rPr>
            </w:pPr>
            <w:ins w:id="5990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9907" w:author="Chunhui zheng(BJ-RD)" w:date="2019-06-26T19:15:00Z"/>
              </w:rPr>
            </w:pPr>
            <w:ins w:id="5990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9909" w:author="Chunhui zheng(BJ-RD)" w:date="2019-06-26T19:15:00Z"/>
              </w:rPr>
            </w:pPr>
            <w:ins w:id="5991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9911" w:author="Chunhui zheng(BJ-RD)" w:date="2019-06-26T19:15:00Z"/>
              </w:rPr>
            </w:pPr>
            <w:ins w:id="59912" w:author="Chunhui zheng(BJ-RD)" w:date="2019-06-26T19:15:00Z">
              <w:r>
                <w:t>x</w:t>
              </w:r>
            </w:ins>
          </w:p>
        </w:tc>
      </w:tr>
      <w:tr w:rsidR="006F1C24" w:rsidTr="00664E38">
        <w:trPr>
          <w:cantSplit/>
          <w:jc w:val="center"/>
          <w:ins w:id="59913"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59914" w:author="Chunhui zheng(BJ-RD)" w:date="2019-06-26T19:15:00Z"/>
                <w:b w:val="0"/>
              </w:rPr>
            </w:pPr>
            <w:ins w:id="59915"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59916" w:author="Chunhui zheng(BJ-RD)" w:date="2019-06-26T19:15:00Z"/>
                <w:rFonts w:eastAsia="宋体" w:hint="eastAsia"/>
                <w:lang w:eastAsia="zh-CN"/>
              </w:rPr>
            </w:pPr>
            <w:ins w:id="5991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9918" w:author="Chunhui zheng(BJ-RD)" w:date="2019-06-26T19:15:00Z"/>
              </w:rPr>
            </w:pPr>
            <w:ins w:id="5991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59920" w:author="Chunhui zheng(BJ-RD)" w:date="2019-06-26T19:15:00Z"/>
                <w:rFonts w:eastAsia="宋体" w:hint="eastAsia"/>
                <w:lang w:eastAsia="zh-CN"/>
              </w:rPr>
            </w:pPr>
            <w:ins w:id="5992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59922" w:author="Chunhui zheng(BJ-RD)" w:date="2019-06-26T19:15:00Z"/>
                <w:rFonts w:eastAsia="宋体" w:hint="eastAsia"/>
                <w:b/>
                <w:lang w:eastAsia="zh-CN"/>
              </w:rPr>
            </w:pPr>
            <w:ins w:id="59923" w:author="Chunhui zheng(BJ-RD)" w:date="2019-06-26T19:15:00Z">
              <w:r>
                <w:rPr>
                  <w:rFonts w:eastAsia="宋体" w:hint="eastAsia"/>
                  <w:b/>
                  <w:lang w:eastAsia="zh-CN"/>
                </w:rPr>
                <w:t xml:space="preserve">MEM entry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59924" w:author="Chunhui zheng(BJ-RD)" w:date="2019-06-26T19:15:00Z"/>
                <w:sz w:val="16"/>
                <w:szCs w:val="16"/>
                <w:shd w:val="clear" w:color="auto" w:fill="C0C0C0"/>
              </w:rPr>
            </w:pPr>
            <w:ins w:id="59925"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9926" w:author="Chunhui zheng(BJ-RD)" w:date="2019-06-26T19:15:00Z"/>
                <w:rFonts w:eastAsia="宋体" w:hint="eastAsia"/>
                <w:lang w:eastAsia="zh-CN"/>
              </w:rPr>
            </w:pPr>
            <w:ins w:id="5992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9928" w:author="Chunhui zheng(BJ-RD)" w:date="2019-06-26T19:15:00Z"/>
                <w:rFonts w:eastAsia="Times New Roman"/>
                <w:shd w:val="clear" w:color="auto" w:fill="C0C0C0"/>
              </w:rPr>
            </w:pPr>
            <w:ins w:id="5992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59930" w:author="Chunhui zheng(BJ-RD)" w:date="2019-06-26T19:15:00Z"/>
                <w:rFonts w:eastAsia="宋体" w:hint="eastAsia"/>
                <w:shd w:val="clear" w:color="auto" w:fill="C0C0C0"/>
                <w:lang w:eastAsia="zh-CN"/>
              </w:rPr>
            </w:pPr>
            <w:ins w:id="5993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59932" w:author="Chunhui zheng(BJ-RD)" w:date="2019-06-26T19:15:00Z"/>
                <w:color w:val="999999"/>
              </w:rPr>
            </w:pPr>
            <w:ins w:id="59933" w:author="Chunhui zheng(BJ-RD)" w:date="2019-06-26T19:15:00Z">
              <w:r>
                <w:rPr>
                  <w:rFonts w:eastAsia="宋体" w:hint="eastAsia"/>
                  <w:lang w:eastAsia="zh-CN"/>
                </w:rPr>
                <w:t>RSVAD_ME7</w:t>
              </w:r>
              <w:r w:rsidRPr="00907B65">
                <w:rPr>
                  <w:rFonts w:eastAsia="宋体" w:hint="eastAsia"/>
                  <w:lang w:eastAsia="zh-CN"/>
                </w:rPr>
                <w:t>TARGET</w:t>
              </w:r>
              <w:r>
                <w:rPr>
                  <w:rFonts w:eastAsia="宋体" w:hint="eastAsia"/>
                  <w:lang w:eastAsia="zh-CN"/>
                </w:rPr>
                <w:t>_</w:t>
              </w:r>
              <w:r w:rsidRPr="00907B65">
                <w:rPr>
                  <w:rFonts w:eastAsia="宋体" w:hint="eastAsia"/>
                  <w:lang w:eastAsia="zh-CN"/>
                </w:rPr>
                <w:t>LIST0[3:0]</w:t>
              </w:r>
            </w:ins>
          </w:p>
        </w:tc>
        <w:tc>
          <w:tcPr>
            <w:tcW w:w="0" w:type="auto"/>
            <w:tcMar>
              <w:top w:w="0" w:type="dxa"/>
              <w:left w:w="29" w:type="dxa"/>
              <w:bottom w:w="0" w:type="dxa"/>
              <w:right w:w="29" w:type="dxa"/>
            </w:tcMar>
          </w:tcPr>
          <w:p w:rsidR="006F1C24" w:rsidRDefault="006F1C24" w:rsidP="00664E38">
            <w:pPr>
              <w:pStyle w:val="IRSBitChipRev"/>
              <w:rPr>
                <w:ins w:id="5993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9935" w:author="Chunhui zheng(BJ-RD)" w:date="2019-06-26T19:15:00Z"/>
                <w:sz w:val="15"/>
                <w:szCs w:val="15"/>
              </w:rPr>
            </w:pPr>
            <w:ins w:id="5993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59937" w:author="Chunhui zheng(BJ-RD)" w:date="2019-06-26T19:15:00Z"/>
              </w:rPr>
            </w:pPr>
            <w:ins w:id="5993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9939" w:author="Chunhui zheng(BJ-RD)" w:date="2019-06-26T19:15:00Z"/>
              </w:rPr>
            </w:pPr>
            <w:ins w:id="5994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9941" w:author="Chunhui zheng(BJ-RD)" w:date="2019-06-26T19:15:00Z"/>
              </w:rPr>
            </w:pPr>
            <w:ins w:id="59942" w:author="Chunhui zheng(BJ-RD)" w:date="2019-06-26T19:15:00Z">
              <w:r>
                <w:t>x</w:t>
              </w:r>
            </w:ins>
          </w:p>
        </w:tc>
      </w:tr>
    </w:tbl>
    <w:p w:rsidR="006F1C24" w:rsidRDefault="006F1C24" w:rsidP="006F1C24">
      <w:pPr>
        <w:pStyle w:val="IRSReg-Heading"/>
        <w:ind w:left="189"/>
        <w:rPr>
          <w:ins w:id="59943" w:author="Chunhui zheng(BJ-RD)" w:date="2019-06-26T19:15:00Z"/>
        </w:rPr>
      </w:pPr>
      <w:ins w:id="59944" w:author="Chunhui zheng(BJ-RD)" w:date="2019-06-26T19:15:00Z">
        <w:r>
          <w:rPr>
            <w:u w:val="single"/>
          </w:rPr>
          <w:t xml:space="preserve">Offset Address: </w:t>
        </w:r>
        <w:r>
          <w:rPr>
            <w:rFonts w:eastAsia="宋体" w:hint="eastAsia"/>
            <w:u w:val="single"/>
            <w:lang w:eastAsia="zh-CN"/>
          </w:rPr>
          <w:t>16B</w:t>
        </w:r>
        <w:r>
          <w:rPr>
            <w:u w:val="single"/>
          </w:rPr>
          <w:t>-</w:t>
        </w:r>
        <w:r>
          <w:rPr>
            <w:rFonts w:eastAsia="宋体" w:hint="eastAsia"/>
            <w:u w:val="single"/>
            <w:lang w:eastAsia="zh-CN"/>
          </w:rPr>
          <w:t>168</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7</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83"/>
        <w:gridCol w:w="565"/>
        <w:gridCol w:w="3601"/>
        <w:gridCol w:w="2681"/>
        <w:gridCol w:w="663"/>
        <w:gridCol w:w="592"/>
        <w:gridCol w:w="147"/>
        <w:gridCol w:w="156"/>
        <w:gridCol w:w="165"/>
      </w:tblGrid>
      <w:tr w:rsidR="006F1C24" w:rsidTr="00664E38">
        <w:trPr>
          <w:cantSplit/>
          <w:trHeight w:val="300"/>
          <w:jc w:val="center"/>
          <w:ins w:id="59945"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59946" w:author="Chunhui zheng(BJ-RD)" w:date="2019-06-26T19:15:00Z"/>
              </w:rPr>
            </w:pPr>
            <w:ins w:id="59947"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59948" w:author="Chunhui zheng(BJ-RD)" w:date="2019-06-26T19:15:00Z"/>
                <w:b/>
              </w:rPr>
            </w:pPr>
            <w:ins w:id="59949"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59950" w:author="Chunhui zheng(BJ-RD)" w:date="2019-06-26T19:15:00Z"/>
                <w:b/>
              </w:rPr>
            </w:pPr>
            <w:ins w:id="59951"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59952" w:author="Chunhui zheng(BJ-RD)" w:date="2019-06-26T19:15:00Z"/>
                <w:b/>
              </w:rPr>
            </w:pPr>
            <w:ins w:id="59953"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59954" w:author="Chunhui zheng(BJ-RD)" w:date="2019-06-26T19:15:00Z"/>
                <w:rFonts w:eastAsia="Times New Roman"/>
                <w:b/>
              </w:rPr>
            </w:pPr>
            <w:ins w:id="59955"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59956" w:author="Chunhui zheng(BJ-RD)" w:date="2019-06-26T19:15:00Z"/>
              </w:rPr>
            </w:pPr>
            <w:ins w:id="59957"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59958" w:author="Chunhui zheng(BJ-RD)" w:date="2019-06-26T19:15:00Z"/>
                <w:b/>
              </w:rPr>
            </w:pPr>
            <w:ins w:id="59959"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59960" w:author="Chunhui zheng(BJ-RD)" w:date="2019-06-26T19:15:00Z"/>
                <w:b/>
              </w:rPr>
            </w:pPr>
            <w:ins w:id="59961"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59962" w:author="Chunhui zheng(BJ-RD)" w:date="2019-06-26T19:15:00Z"/>
                <w:b/>
              </w:rPr>
            </w:pPr>
            <w:ins w:id="59963"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59964" w:author="Chunhui zheng(BJ-RD)" w:date="2019-06-26T19:15:00Z"/>
                <w:b/>
              </w:rPr>
            </w:pPr>
            <w:ins w:id="59965"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59966" w:author="Chunhui zheng(BJ-RD)" w:date="2019-06-26T19:15:00Z"/>
                <w:b/>
              </w:rPr>
            </w:pPr>
            <w:ins w:id="59967" w:author="Chunhui zheng(BJ-RD)" w:date="2019-06-26T19:15:00Z">
              <w:r w:rsidRPr="00F62296">
                <w:rPr>
                  <w:b/>
                </w:rPr>
                <w:t>E</w:t>
              </w:r>
            </w:ins>
          </w:p>
        </w:tc>
      </w:tr>
      <w:tr w:rsidR="006F1C24" w:rsidTr="00664E38">
        <w:trPr>
          <w:cantSplit/>
          <w:trHeight w:val="300"/>
          <w:jc w:val="center"/>
          <w:ins w:id="59968"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59969" w:author="Chunhui zheng(BJ-RD)" w:date="2019-06-26T19:15:00Z"/>
                <w:rFonts w:eastAsia="宋体" w:hint="eastAsia"/>
                <w:b w:val="0"/>
                <w:lang w:eastAsia="zh-CN"/>
              </w:rPr>
            </w:pPr>
            <w:ins w:id="59970"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59971" w:author="Chunhui zheng(BJ-RD)" w:date="2019-06-26T19:15:00Z"/>
              </w:rPr>
            </w:pPr>
            <w:ins w:id="5997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59973" w:author="Chunhui zheng(BJ-RD)" w:date="2019-06-26T19:15:00Z"/>
              </w:rPr>
            </w:pPr>
            <w:ins w:id="5997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59975" w:author="Chunhui zheng(BJ-RD)" w:date="2019-06-26T19:15:00Z"/>
              </w:rPr>
            </w:pPr>
            <w:ins w:id="59976" w:author="Chunhui zheng(BJ-RD)" w:date="2019-06-26T19:15:00Z">
              <w:r>
                <w:t>0</w:t>
              </w:r>
            </w:ins>
          </w:p>
        </w:tc>
        <w:tc>
          <w:tcPr>
            <w:tcW w:w="0" w:type="auto"/>
            <w:tcMar>
              <w:top w:w="0" w:type="dxa"/>
              <w:left w:w="29" w:type="dxa"/>
              <w:bottom w:w="0" w:type="dxa"/>
              <w:right w:w="29" w:type="dxa"/>
            </w:tcMar>
          </w:tcPr>
          <w:p w:rsidR="006F1C24" w:rsidRPr="00907B65" w:rsidRDefault="006F1C24" w:rsidP="00664E38">
            <w:pPr>
              <w:pStyle w:val="IRSBitDescription"/>
              <w:ind w:left="53"/>
              <w:rPr>
                <w:ins w:id="59977" w:author="Chunhui zheng(BJ-RD)" w:date="2019-06-26T19:15:00Z"/>
                <w:rFonts w:eastAsia="宋体" w:hint="eastAsia"/>
                <w:b/>
                <w:lang w:eastAsia="zh-CN"/>
              </w:rPr>
            </w:pPr>
            <w:ins w:id="59978" w:author="Chunhui zheng(BJ-RD)" w:date="2019-06-26T19:15:00Z">
              <w:r>
                <w:rPr>
                  <w:rFonts w:eastAsia="宋体" w:hint="eastAsia"/>
                  <w:b/>
                  <w:lang w:eastAsia="zh-CN"/>
                </w:rPr>
                <w:t xml:space="preserve">MEM entry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Default="006F1C24" w:rsidP="00664E38">
            <w:pPr>
              <w:ind w:leftChars="25" w:left="53"/>
              <w:rPr>
                <w:ins w:id="59979" w:author="Chunhui zheng(BJ-RD)" w:date="2019-06-26T19:15:00Z"/>
                <w:sz w:val="16"/>
                <w:szCs w:val="16"/>
                <w:shd w:val="clear" w:color="auto" w:fill="C0C0C0"/>
              </w:rPr>
            </w:pPr>
            <w:ins w:id="59980"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59981" w:author="Chunhui zheng(BJ-RD)" w:date="2019-06-26T19:15:00Z"/>
                <w:rFonts w:eastAsia="宋体" w:hint="eastAsia"/>
                <w:lang w:eastAsia="zh-CN"/>
              </w:rPr>
            </w:pPr>
            <w:ins w:id="5998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59983" w:author="Chunhui zheng(BJ-RD)" w:date="2019-06-26T19:15:00Z"/>
                <w:rFonts w:eastAsia="Times New Roman"/>
                <w:shd w:val="clear" w:color="auto" w:fill="C0C0C0"/>
              </w:rPr>
            </w:pPr>
            <w:ins w:id="5998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59985" w:author="Chunhui zheng(BJ-RD)" w:date="2019-06-26T19:15:00Z"/>
                <w:rFonts w:eastAsia="Times New Roman"/>
                <w:b/>
              </w:rPr>
            </w:pPr>
            <w:ins w:id="5998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D074E0" w:rsidRDefault="006F1C24" w:rsidP="00664E38">
            <w:pPr>
              <w:pStyle w:val="IRSBitMnemonic"/>
              <w:ind w:left="53"/>
              <w:rPr>
                <w:ins w:id="59987" w:author="Chunhui zheng(BJ-RD)" w:date="2019-06-26T19:15:00Z"/>
                <w:rFonts w:eastAsia="宋体" w:hint="eastAsia"/>
                <w:lang w:eastAsia="zh-CN"/>
              </w:rPr>
            </w:pPr>
            <w:ins w:id="59988" w:author="Chunhui zheng(BJ-RD)" w:date="2019-06-26T19:15:00Z">
              <w:r>
                <w:rPr>
                  <w:rFonts w:eastAsia="宋体" w:hint="eastAsia"/>
                  <w:lang w:eastAsia="zh-CN"/>
                </w:rPr>
                <w:t>RSVAD_ME7TARGET_LIST1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5998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59990" w:author="Chunhui zheng(BJ-RD)" w:date="2019-06-26T19:15:00Z"/>
                <w:sz w:val="15"/>
                <w:szCs w:val="15"/>
              </w:rPr>
            </w:pPr>
            <w:ins w:id="59991"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59992" w:author="Chunhui zheng(BJ-RD)" w:date="2019-06-26T19:15:00Z"/>
                <w:rFonts w:eastAsia="宋体" w:hint="eastAsia"/>
                <w:lang w:eastAsia="zh-CN"/>
              </w:rPr>
            </w:pPr>
            <w:ins w:id="5999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59994" w:author="Chunhui zheng(BJ-RD)" w:date="2019-06-26T19:15:00Z"/>
              </w:rPr>
            </w:pPr>
            <w:ins w:id="5999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59996" w:author="Chunhui zheng(BJ-RD)" w:date="2019-06-26T19:15:00Z"/>
              </w:rPr>
            </w:pPr>
            <w:ins w:id="59997" w:author="Chunhui zheng(BJ-RD)" w:date="2019-06-26T19:15:00Z">
              <w:r>
                <w:t>x</w:t>
              </w:r>
            </w:ins>
          </w:p>
        </w:tc>
      </w:tr>
      <w:tr w:rsidR="006F1C24" w:rsidTr="00664E38">
        <w:trPr>
          <w:cantSplit/>
          <w:trHeight w:val="300"/>
          <w:jc w:val="center"/>
          <w:ins w:id="59998"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59999" w:author="Chunhui zheng(BJ-RD)" w:date="2019-06-26T19:15:00Z"/>
                <w:rFonts w:eastAsia="宋体" w:hint="eastAsia"/>
                <w:b w:val="0"/>
                <w:lang w:eastAsia="zh-CN"/>
              </w:rPr>
            </w:pPr>
            <w:ins w:id="60000"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60001" w:author="Chunhui zheng(BJ-RD)" w:date="2019-06-26T19:15:00Z"/>
                <w:rFonts w:eastAsia="宋体" w:hint="eastAsia"/>
                <w:lang w:eastAsia="zh-CN"/>
              </w:rPr>
            </w:pPr>
            <w:ins w:id="6000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60003" w:author="Chunhui zheng(BJ-RD)" w:date="2019-06-26T19:15:00Z"/>
                <w:rFonts w:eastAsia="宋体" w:hint="eastAsia"/>
                <w:lang w:eastAsia="zh-CN"/>
              </w:rPr>
            </w:pPr>
            <w:ins w:id="6000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0005" w:author="Chunhui zheng(BJ-RD)" w:date="2019-06-26T19:15:00Z"/>
              </w:rPr>
            </w:pPr>
            <w:ins w:id="6000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0007" w:author="Chunhui zheng(BJ-RD)" w:date="2019-06-26T19:15:00Z"/>
                <w:rFonts w:eastAsia="宋体" w:hint="eastAsia"/>
                <w:b/>
                <w:lang w:eastAsia="zh-CN"/>
              </w:rPr>
            </w:pPr>
            <w:ins w:id="60008" w:author="Chunhui zheng(BJ-RD)" w:date="2019-06-26T19:15:00Z">
              <w:r>
                <w:rPr>
                  <w:rFonts w:eastAsia="宋体" w:hint="eastAsia"/>
                  <w:b/>
                  <w:lang w:eastAsia="zh-CN"/>
                </w:rPr>
                <w:t xml:space="preserve">MEM entry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60009" w:author="Chunhui zheng(BJ-RD)" w:date="2019-06-26T19:15:00Z"/>
                <w:sz w:val="16"/>
                <w:szCs w:val="16"/>
                <w:shd w:val="clear" w:color="auto" w:fill="C0C0C0"/>
              </w:rPr>
            </w:pPr>
            <w:ins w:id="6001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0011" w:author="Chunhui zheng(BJ-RD)" w:date="2019-06-26T19:15:00Z"/>
                <w:rFonts w:eastAsia="宋体" w:hint="eastAsia"/>
                <w:lang w:eastAsia="zh-CN"/>
              </w:rPr>
            </w:pPr>
            <w:ins w:id="6001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0013" w:author="Chunhui zheng(BJ-RD)" w:date="2019-06-26T19:15:00Z"/>
                <w:rFonts w:eastAsia="Times New Roman"/>
                <w:shd w:val="clear" w:color="auto" w:fill="C0C0C0"/>
              </w:rPr>
            </w:pPr>
            <w:ins w:id="6001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60015" w:author="Chunhui zheng(BJ-RD)" w:date="2019-06-26T19:15:00Z"/>
                <w:rFonts w:eastAsia="宋体" w:hint="eastAsia"/>
                <w:b/>
                <w:lang w:eastAsia="zh-CN"/>
              </w:rPr>
            </w:pPr>
            <w:ins w:id="6001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60017" w:author="Chunhui zheng(BJ-RD)" w:date="2019-06-26T19:15:00Z"/>
                <w:rFonts w:eastAsia="宋体" w:hint="eastAsia"/>
                <w:lang w:eastAsia="zh-CN"/>
              </w:rPr>
            </w:pPr>
            <w:ins w:id="60018" w:author="Chunhui zheng(BJ-RD)" w:date="2019-06-26T19:15:00Z">
              <w:r>
                <w:rPr>
                  <w:rFonts w:eastAsia="宋体" w:hint="eastAsia"/>
                  <w:lang w:eastAsia="zh-CN"/>
                </w:rPr>
                <w:t>RSVAD_ME7TARGET_LIST1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001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0020" w:author="Chunhui zheng(BJ-RD)" w:date="2019-06-26T19:15:00Z"/>
                <w:sz w:val="15"/>
                <w:szCs w:val="15"/>
              </w:rPr>
            </w:pPr>
            <w:ins w:id="60021"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60022" w:author="Chunhui zheng(BJ-RD)" w:date="2019-06-26T19:15:00Z"/>
                <w:rFonts w:eastAsia="宋体" w:hint="eastAsia"/>
                <w:lang w:eastAsia="zh-CN"/>
              </w:rPr>
            </w:pPr>
            <w:ins w:id="6002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0024" w:author="Chunhui zheng(BJ-RD)" w:date="2019-06-26T19:15:00Z"/>
              </w:rPr>
            </w:pPr>
            <w:ins w:id="6002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0026" w:author="Chunhui zheng(BJ-RD)" w:date="2019-06-26T19:15:00Z"/>
              </w:rPr>
            </w:pPr>
            <w:ins w:id="60027" w:author="Chunhui zheng(BJ-RD)" w:date="2019-06-26T19:15:00Z">
              <w:r>
                <w:t>x</w:t>
              </w:r>
            </w:ins>
          </w:p>
        </w:tc>
      </w:tr>
      <w:tr w:rsidR="006F1C24" w:rsidTr="00664E38">
        <w:trPr>
          <w:cantSplit/>
          <w:trHeight w:val="300"/>
          <w:jc w:val="center"/>
          <w:ins w:id="60028"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60029" w:author="Chunhui zheng(BJ-RD)" w:date="2019-06-26T19:15:00Z"/>
                <w:rFonts w:eastAsia="宋体" w:hint="eastAsia"/>
                <w:b w:val="0"/>
                <w:lang w:eastAsia="zh-CN"/>
              </w:rPr>
            </w:pPr>
            <w:ins w:id="60030"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60031" w:author="Chunhui zheng(BJ-RD)" w:date="2019-06-26T19:15:00Z"/>
              </w:rPr>
            </w:pPr>
            <w:ins w:id="6003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0033" w:author="Chunhui zheng(BJ-RD)" w:date="2019-06-26T19:15:00Z"/>
              </w:rPr>
            </w:pPr>
            <w:ins w:id="6003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0035" w:author="Chunhui zheng(BJ-RD)" w:date="2019-06-26T19:15:00Z"/>
              </w:rPr>
            </w:pPr>
            <w:ins w:id="6003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0037" w:author="Chunhui zheng(BJ-RD)" w:date="2019-06-26T19:15:00Z"/>
                <w:rFonts w:eastAsia="宋体" w:hint="eastAsia"/>
                <w:b/>
                <w:lang w:eastAsia="zh-CN"/>
              </w:rPr>
            </w:pPr>
            <w:ins w:id="60038" w:author="Chunhui zheng(BJ-RD)" w:date="2019-06-26T19:15:00Z">
              <w:r>
                <w:rPr>
                  <w:rFonts w:eastAsia="宋体" w:hint="eastAsia"/>
                  <w:b/>
                  <w:lang w:eastAsia="zh-CN"/>
                </w:rPr>
                <w:t xml:space="preserve">MEM entry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907B65" w:rsidRDefault="006F1C24" w:rsidP="00664E38">
            <w:pPr>
              <w:pStyle w:val="IRSBitDescription"/>
              <w:ind w:leftChars="0" w:left="0"/>
              <w:rPr>
                <w:ins w:id="60039" w:author="Chunhui zheng(BJ-RD)" w:date="2019-06-26T19:15:00Z"/>
                <w:rFonts w:eastAsia="宋体" w:hint="eastAsia"/>
                <w:b/>
                <w:lang w:eastAsia="zh-CN"/>
              </w:rPr>
            </w:pPr>
          </w:p>
          <w:p w:rsidR="006F1C24" w:rsidRDefault="006F1C24" w:rsidP="00664E38">
            <w:pPr>
              <w:ind w:leftChars="25" w:left="53"/>
              <w:rPr>
                <w:ins w:id="60040" w:author="Chunhui zheng(BJ-RD)" w:date="2019-06-26T19:15:00Z"/>
                <w:sz w:val="16"/>
                <w:szCs w:val="16"/>
                <w:shd w:val="clear" w:color="auto" w:fill="C0C0C0"/>
              </w:rPr>
            </w:pPr>
            <w:ins w:id="60041"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0042" w:author="Chunhui zheng(BJ-RD)" w:date="2019-06-26T19:15:00Z"/>
                <w:rFonts w:eastAsia="宋体" w:hint="eastAsia"/>
                <w:lang w:eastAsia="zh-CN"/>
              </w:rPr>
            </w:pPr>
            <w:ins w:id="6004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0044" w:author="Chunhui zheng(BJ-RD)" w:date="2019-06-26T19:15:00Z"/>
                <w:rFonts w:eastAsia="Times New Roman"/>
                <w:shd w:val="clear" w:color="auto" w:fill="C0C0C0"/>
              </w:rPr>
            </w:pPr>
            <w:ins w:id="6004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60046" w:author="Chunhui zheng(BJ-RD)" w:date="2019-06-26T19:15:00Z"/>
                <w:rFonts w:eastAsia="宋体" w:hint="eastAsia"/>
                <w:b/>
                <w:lang w:eastAsia="zh-CN"/>
              </w:rPr>
            </w:pPr>
            <w:ins w:id="6004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0048" w:author="Chunhui zheng(BJ-RD)" w:date="2019-06-26T19:15:00Z"/>
                <w:rFonts w:eastAsia="宋体" w:hint="eastAsia"/>
                <w:lang w:eastAsia="zh-CN"/>
              </w:rPr>
            </w:pPr>
            <w:ins w:id="60049" w:author="Chunhui zheng(BJ-RD)" w:date="2019-06-26T19:15:00Z">
              <w:r>
                <w:rPr>
                  <w:rFonts w:eastAsia="宋体" w:hint="eastAsia"/>
                  <w:lang w:eastAsia="zh-CN"/>
                </w:rPr>
                <w:t>RSVAD_ME7TARGET_LIST1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005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0051" w:author="Chunhui zheng(BJ-RD)" w:date="2019-06-26T19:15:00Z"/>
              </w:rPr>
            </w:pPr>
            <w:ins w:id="6005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0053" w:author="Chunhui zheng(BJ-RD)" w:date="2019-06-26T19:15:00Z"/>
              </w:rPr>
            </w:pPr>
            <w:ins w:id="6005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0055" w:author="Chunhui zheng(BJ-RD)" w:date="2019-06-26T19:15:00Z"/>
              </w:rPr>
            </w:pPr>
            <w:ins w:id="6005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0057" w:author="Chunhui zheng(BJ-RD)" w:date="2019-06-26T19:15:00Z"/>
              </w:rPr>
            </w:pPr>
            <w:ins w:id="60058" w:author="Chunhui zheng(BJ-RD)" w:date="2019-06-26T19:15:00Z">
              <w:r>
                <w:t>x</w:t>
              </w:r>
            </w:ins>
          </w:p>
        </w:tc>
      </w:tr>
      <w:tr w:rsidR="006F1C24" w:rsidTr="00664E38">
        <w:trPr>
          <w:cantSplit/>
          <w:trHeight w:val="300"/>
          <w:jc w:val="center"/>
          <w:ins w:id="60059"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0060" w:author="Chunhui zheng(BJ-RD)" w:date="2019-06-26T19:15:00Z"/>
                <w:rFonts w:eastAsia="宋体" w:hint="eastAsia"/>
                <w:b w:val="0"/>
                <w:lang w:eastAsia="zh-CN"/>
              </w:rPr>
            </w:pPr>
            <w:ins w:id="60061"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60062" w:author="Chunhui zheng(BJ-RD)" w:date="2019-06-26T19:15:00Z"/>
                <w:rFonts w:eastAsia="宋体" w:hint="eastAsia"/>
                <w:lang w:eastAsia="zh-CN"/>
              </w:rPr>
            </w:pPr>
            <w:ins w:id="6006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0064" w:author="Chunhui zheng(BJ-RD)" w:date="2019-06-26T19:15:00Z"/>
              </w:rPr>
            </w:pPr>
            <w:ins w:id="6006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0066" w:author="Chunhui zheng(BJ-RD)" w:date="2019-06-26T19:15:00Z"/>
              </w:rPr>
            </w:pPr>
            <w:ins w:id="6006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0068" w:author="Chunhui zheng(BJ-RD)" w:date="2019-06-26T19:15:00Z"/>
                <w:rFonts w:eastAsia="宋体" w:hint="eastAsia"/>
                <w:b/>
                <w:lang w:eastAsia="zh-CN"/>
              </w:rPr>
            </w:pPr>
            <w:ins w:id="60069" w:author="Chunhui zheng(BJ-RD)" w:date="2019-06-26T19:15:00Z">
              <w:r>
                <w:rPr>
                  <w:rFonts w:eastAsia="宋体" w:hint="eastAsia"/>
                  <w:b/>
                  <w:lang w:eastAsia="zh-CN"/>
                </w:rPr>
                <w:t xml:space="preserve">MEM entry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60070" w:author="Chunhui zheng(BJ-RD)" w:date="2019-06-26T19:15:00Z"/>
                <w:sz w:val="16"/>
                <w:szCs w:val="16"/>
                <w:shd w:val="clear" w:color="auto" w:fill="C0C0C0"/>
              </w:rPr>
            </w:pPr>
            <w:ins w:id="6007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0072" w:author="Chunhui zheng(BJ-RD)" w:date="2019-06-26T19:15:00Z"/>
                <w:rFonts w:eastAsia="宋体" w:hint="eastAsia"/>
                <w:lang w:eastAsia="zh-CN"/>
              </w:rPr>
            </w:pPr>
            <w:ins w:id="6007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0074" w:author="Chunhui zheng(BJ-RD)" w:date="2019-06-26T19:15:00Z"/>
                <w:rFonts w:eastAsia="Times New Roman"/>
                <w:shd w:val="clear" w:color="auto" w:fill="C0C0C0"/>
              </w:rPr>
            </w:pPr>
            <w:ins w:id="6007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0076" w:author="Chunhui zheng(BJ-RD)" w:date="2019-06-26T19:15:00Z"/>
                <w:rFonts w:eastAsia="宋体" w:hint="eastAsia"/>
                <w:shd w:val="clear" w:color="auto" w:fill="C0C0C0"/>
                <w:lang w:eastAsia="zh-CN"/>
              </w:rPr>
            </w:pPr>
            <w:ins w:id="6007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0078" w:author="Chunhui zheng(BJ-RD)" w:date="2019-06-26T19:15:00Z"/>
                <w:color w:val="999999"/>
              </w:rPr>
            </w:pPr>
            <w:ins w:id="60079" w:author="Chunhui zheng(BJ-RD)" w:date="2019-06-26T19:15:00Z">
              <w:r>
                <w:rPr>
                  <w:rFonts w:eastAsia="宋体" w:hint="eastAsia"/>
                  <w:lang w:eastAsia="zh-CN"/>
                </w:rPr>
                <w:t>RSVAD_ME7TARGET_LIST1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008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0081" w:author="Chunhui zheng(BJ-RD)" w:date="2019-06-26T19:15:00Z"/>
                <w:sz w:val="15"/>
                <w:szCs w:val="15"/>
              </w:rPr>
            </w:pPr>
            <w:ins w:id="6008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0083" w:author="Chunhui zheng(BJ-RD)" w:date="2019-06-26T19:15:00Z"/>
              </w:rPr>
            </w:pPr>
            <w:ins w:id="6008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0085" w:author="Chunhui zheng(BJ-RD)" w:date="2019-06-26T19:15:00Z"/>
              </w:rPr>
            </w:pPr>
            <w:ins w:id="6008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0087" w:author="Chunhui zheng(BJ-RD)" w:date="2019-06-26T19:15:00Z"/>
              </w:rPr>
            </w:pPr>
            <w:ins w:id="60088" w:author="Chunhui zheng(BJ-RD)" w:date="2019-06-26T19:15:00Z">
              <w:r>
                <w:t>x</w:t>
              </w:r>
            </w:ins>
          </w:p>
        </w:tc>
      </w:tr>
      <w:tr w:rsidR="006F1C24" w:rsidTr="00664E38">
        <w:trPr>
          <w:cantSplit/>
          <w:trHeight w:val="300"/>
          <w:jc w:val="center"/>
          <w:ins w:id="60089"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0090" w:author="Chunhui zheng(BJ-RD)" w:date="2019-06-26T19:15:00Z"/>
                <w:rFonts w:eastAsia="宋体" w:hint="eastAsia"/>
                <w:b w:val="0"/>
                <w:lang w:eastAsia="zh-CN"/>
              </w:rPr>
            </w:pPr>
            <w:ins w:id="60091"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60092" w:author="Chunhui zheng(BJ-RD)" w:date="2019-06-26T19:15:00Z"/>
                <w:rFonts w:eastAsia="宋体" w:hint="eastAsia"/>
                <w:lang w:eastAsia="zh-CN"/>
              </w:rPr>
            </w:pPr>
            <w:ins w:id="6009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0094" w:author="Chunhui zheng(BJ-RD)" w:date="2019-06-26T19:15:00Z"/>
              </w:rPr>
            </w:pPr>
            <w:ins w:id="6009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0096" w:author="Chunhui zheng(BJ-RD)" w:date="2019-06-26T19:15:00Z"/>
              </w:rPr>
            </w:pPr>
            <w:ins w:id="6009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0098" w:author="Chunhui zheng(BJ-RD)" w:date="2019-06-26T19:15:00Z"/>
                <w:rFonts w:eastAsia="宋体" w:hint="eastAsia"/>
                <w:b/>
                <w:lang w:eastAsia="zh-CN"/>
              </w:rPr>
            </w:pPr>
            <w:ins w:id="60099" w:author="Chunhui zheng(BJ-RD)" w:date="2019-06-26T19:15:00Z">
              <w:r>
                <w:rPr>
                  <w:rFonts w:eastAsia="宋体" w:hint="eastAsia"/>
                  <w:b/>
                  <w:lang w:eastAsia="zh-CN"/>
                </w:rPr>
                <w:t xml:space="preserve">MEM entry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60100" w:author="Chunhui zheng(BJ-RD)" w:date="2019-06-26T19:15:00Z"/>
                <w:sz w:val="16"/>
                <w:szCs w:val="16"/>
                <w:shd w:val="clear" w:color="auto" w:fill="C0C0C0"/>
              </w:rPr>
            </w:pPr>
            <w:ins w:id="6010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0102" w:author="Chunhui zheng(BJ-RD)" w:date="2019-06-26T19:15:00Z"/>
                <w:rFonts w:eastAsia="宋体" w:hint="eastAsia"/>
                <w:lang w:eastAsia="zh-CN"/>
              </w:rPr>
            </w:pPr>
            <w:ins w:id="6010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0104" w:author="Chunhui zheng(BJ-RD)" w:date="2019-06-26T19:15:00Z"/>
                <w:rFonts w:eastAsia="Times New Roman"/>
                <w:shd w:val="clear" w:color="auto" w:fill="C0C0C0"/>
              </w:rPr>
            </w:pPr>
            <w:ins w:id="6010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0106" w:author="Chunhui zheng(BJ-RD)" w:date="2019-06-26T19:15:00Z"/>
                <w:rFonts w:eastAsia="宋体" w:hint="eastAsia"/>
                <w:shd w:val="clear" w:color="auto" w:fill="C0C0C0"/>
                <w:lang w:eastAsia="zh-CN"/>
              </w:rPr>
            </w:pPr>
            <w:ins w:id="6010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0108" w:author="Chunhui zheng(BJ-RD)" w:date="2019-06-26T19:15:00Z"/>
                <w:color w:val="999999"/>
              </w:rPr>
            </w:pPr>
            <w:ins w:id="60109" w:author="Chunhui zheng(BJ-RD)" w:date="2019-06-26T19:15:00Z">
              <w:r>
                <w:rPr>
                  <w:rFonts w:eastAsia="宋体" w:hint="eastAsia"/>
                  <w:lang w:eastAsia="zh-CN"/>
                </w:rPr>
                <w:t>RSVAD_ME7TARGET_LIST1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011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0111" w:author="Chunhui zheng(BJ-RD)" w:date="2019-06-26T19:15:00Z"/>
                <w:sz w:val="15"/>
                <w:szCs w:val="15"/>
              </w:rPr>
            </w:pPr>
            <w:ins w:id="6011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0113" w:author="Chunhui zheng(BJ-RD)" w:date="2019-06-26T19:15:00Z"/>
              </w:rPr>
            </w:pPr>
            <w:ins w:id="6011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0115" w:author="Chunhui zheng(BJ-RD)" w:date="2019-06-26T19:15:00Z"/>
              </w:rPr>
            </w:pPr>
            <w:ins w:id="6011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0117" w:author="Chunhui zheng(BJ-RD)" w:date="2019-06-26T19:15:00Z"/>
              </w:rPr>
            </w:pPr>
            <w:ins w:id="60118" w:author="Chunhui zheng(BJ-RD)" w:date="2019-06-26T19:15:00Z">
              <w:r>
                <w:t>x</w:t>
              </w:r>
            </w:ins>
          </w:p>
        </w:tc>
      </w:tr>
      <w:tr w:rsidR="006F1C24" w:rsidTr="00664E38">
        <w:trPr>
          <w:cantSplit/>
          <w:jc w:val="center"/>
          <w:ins w:id="60119"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0120" w:author="Chunhui zheng(BJ-RD)" w:date="2019-06-26T19:15:00Z"/>
                <w:rFonts w:eastAsia="宋体" w:hint="eastAsia"/>
                <w:b w:val="0"/>
                <w:lang w:eastAsia="zh-CN"/>
              </w:rPr>
            </w:pPr>
            <w:ins w:id="60121"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60122" w:author="Chunhui zheng(BJ-RD)" w:date="2019-06-26T19:15:00Z"/>
                <w:rFonts w:eastAsia="宋体" w:hint="eastAsia"/>
                <w:lang w:eastAsia="zh-CN"/>
              </w:rPr>
            </w:pPr>
            <w:ins w:id="6012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0124" w:author="Chunhui zheng(BJ-RD)" w:date="2019-06-26T19:15:00Z"/>
              </w:rPr>
            </w:pPr>
            <w:ins w:id="6012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0126" w:author="Chunhui zheng(BJ-RD)" w:date="2019-06-26T19:15:00Z"/>
              </w:rPr>
            </w:pPr>
            <w:ins w:id="6012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0128" w:author="Chunhui zheng(BJ-RD)" w:date="2019-06-26T19:15:00Z"/>
                <w:rFonts w:eastAsia="宋体" w:hint="eastAsia"/>
                <w:b/>
                <w:lang w:eastAsia="zh-CN"/>
              </w:rPr>
            </w:pPr>
            <w:ins w:id="60129" w:author="Chunhui zheng(BJ-RD)" w:date="2019-06-26T19:15:00Z">
              <w:r>
                <w:rPr>
                  <w:rFonts w:eastAsia="宋体" w:hint="eastAsia"/>
                  <w:b/>
                  <w:lang w:eastAsia="zh-CN"/>
                </w:rPr>
                <w:t xml:space="preserve">MEM entry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60130" w:author="Chunhui zheng(BJ-RD)" w:date="2019-06-26T19:15:00Z"/>
                <w:sz w:val="16"/>
                <w:szCs w:val="16"/>
                <w:shd w:val="clear" w:color="auto" w:fill="C0C0C0"/>
              </w:rPr>
            </w:pPr>
            <w:ins w:id="6013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0132" w:author="Chunhui zheng(BJ-RD)" w:date="2019-06-26T19:15:00Z"/>
                <w:rFonts w:eastAsia="宋体" w:hint="eastAsia"/>
                <w:lang w:eastAsia="zh-CN"/>
              </w:rPr>
            </w:pPr>
            <w:ins w:id="6013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0134" w:author="Chunhui zheng(BJ-RD)" w:date="2019-06-26T19:15:00Z"/>
                <w:rFonts w:eastAsia="Times New Roman"/>
                <w:shd w:val="clear" w:color="auto" w:fill="C0C0C0"/>
              </w:rPr>
            </w:pPr>
            <w:ins w:id="6013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0136" w:author="Chunhui zheng(BJ-RD)" w:date="2019-06-26T19:15:00Z"/>
                <w:rFonts w:eastAsia="宋体" w:hint="eastAsia"/>
                <w:shd w:val="clear" w:color="auto" w:fill="C0C0C0"/>
                <w:lang w:eastAsia="zh-CN"/>
              </w:rPr>
            </w:pPr>
            <w:ins w:id="6013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0138" w:author="Chunhui zheng(BJ-RD)" w:date="2019-06-26T19:15:00Z"/>
                <w:color w:val="999999"/>
              </w:rPr>
            </w:pPr>
            <w:ins w:id="60139" w:author="Chunhui zheng(BJ-RD)" w:date="2019-06-26T19:15:00Z">
              <w:r>
                <w:rPr>
                  <w:rFonts w:eastAsia="宋体" w:hint="eastAsia"/>
                  <w:lang w:eastAsia="zh-CN"/>
                </w:rPr>
                <w:t>RSVAD_ME7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0" w:type="auto"/>
            <w:tcMar>
              <w:top w:w="0" w:type="dxa"/>
              <w:left w:w="29" w:type="dxa"/>
              <w:bottom w:w="0" w:type="dxa"/>
              <w:right w:w="29" w:type="dxa"/>
            </w:tcMar>
          </w:tcPr>
          <w:p w:rsidR="006F1C24" w:rsidRDefault="006F1C24" w:rsidP="00664E38">
            <w:pPr>
              <w:pStyle w:val="IRSBitChipRev"/>
              <w:rPr>
                <w:ins w:id="6014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0141" w:author="Chunhui zheng(BJ-RD)" w:date="2019-06-26T19:15:00Z"/>
                <w:sz w:val="15"/>
                <w:szCs w:val="15"/>
              </w:rPr>
            </w:pPr>
            <w:ins w:id="6014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0143" w:author="Chunhui zheng(BJ-RD)" w:date="2019-06-26T19:15:00Z"/>
              </w:rPr>
            </w:pPr>
            <w:ins w:id="6014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0145" w:author="Chunhui zheng(BJ-RD)" w:date="2019-06-26T19:15:00Z"/>
              </w:rPr>
            </w:pPr>
            <w:ins w:id="6014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0147" w:author="Chunhui zheng(BJ-RD)" w:date="2019-06-26T19:15:00Z"/>
              </w:rPr>
            </w:pPr>
            <w:ins w:id="60148" w:author="Chunhui zheng(BJ-RD)" w:date="2019-06-26T19:15:00Z">
              <w:r>
                <w:t>x</w:t>
              </w:r>
            </w:ins>
          </w:p>
        </w:tc>
      </w:tr>
      <w:tr w:rsidR="006F1C24" w:rsidTr="00664E38">
        <w:trPr>
          <w:cantSplit/>
          <w:trHeight w:val="300"/>
          <w:jc w:val="center"/>
          <w:ins w:id="60149"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0150" w:author="Chunhui zheng(BJ-RD)" w:date="2019-06-26T19:15:00Z"/>
                <w:rFonts w:eastAsia="宋体" w:hint="eastAsia"/>
                <w:b w:val="0"/>
                <w:lang w:eastAsia="zh-CN"/>
              </w:rPr>
            </w:pPr>
            <w:ins w:id="60151"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60152" w:author="Chunhui zheng(BJ-RD)" w:date="2019-06-26T19:15:00Z"/>
                <w:rFonts w:eastAsia="宋体" w:hint="eastAsia"/>
                <w:lang w:eastAsia="zh-CN"/>
              </w:rPr>
            </w:pPr>
            <w:ins w:id="6015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0154" w:author="Chunhui zheng(BJ-RD)" w:date="2019-06-26T19:15:00Z"/>
              </w:rPr>
            </w:pPr>
            <w:ins w:id="6015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0156" w:author="Chunhui zheng(BJ-RD)" w:date="2019-06-26T19:15:00Z"/>
              </w:rPr>
            </w:pPr>
            <w:ins w:id="6015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0158" w:author="Chunhui zheng(BJ-RD)" w:date="2019-06-26T19:15:00Z"/>
                <w:rFonts w:eastAsia="宋体" w:hint="eastAsia"/>
                <w:b/>
                <w:lang w:eastAsia="zh-CN"/>
              </w:rPr>
            </w:pPr>
            <w:ins w:id="60159" w:author="Chunhui zheng(BJ-RD)" w:date="2019-06-26T19:15:00Z">
              <w:r>
                <w:rPr>
                  <w:rFonts w:eastAsia="宋体" w:hint="eastAsia"/>
                  <w:b/>
                  <w:lang w:eastAsia="zh-CN"/>
                </w:rPr>
                <w:t xml:space="preserve">MEM entry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60160" w:author="Chunhui zheng(BJ-RD)" w:date="2019-06-26T19:15:00Z"/>
                <w:sz w:val="16"/>
                <w:szCs w:val="16"/>
                <w:shd w:val="clear" w:color="auto" w:fill="C0C0C0"/>
              </w:rPr>
            </w:pPr>
            <w:ins w:id="6016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0162" w:author="Chunhui zheng(BJ-RD)" w:date="2019-06-26T19:15:00Z"/>
                <w:rFonts w:eastAsia="宋体" w:hint="eastAsia"/>
                <w:lang w:eastAsia="zh-CN"/>
              </w:rPr>
            </w:pPr>
            <w:ins w:id="6016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0164" w:author="Chunhui zheng(BJ-RD)" w:date="2019-06-26T19:15:00Z"/>
                <w:rFonts w:eastAsia="Times New Roman"/>
                <w:shd w:val="clear" w:color="auto" w:fill="C0C0C0"/>
              </w:rPr>
            </w:pPr>
            <w:ins w:id="6016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0166" w:author="Chunhui zheng(BJ-RD)" w:date="2019-06-26T19:15:00Z"/>
                <w:rFonts w:eastAsia="宋体" w:hint="eastAsia"/>
                <w:shd w:val="clear" w:color="auto" w:fill="C0C0C0"/>
                <w:lang w:eastAsia="zh-CN"/>
              </w:rPr>
            </w:pPr>
            <w:ins w:id="6016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0168" w:author="Chunhui zheng(BJ-RD)" w:date="2019-06-26T19:15:00Z"/>
                <w:color w:val="999999"/>
              </w:rPr>
            </w:pPr>
            <w:ins w:id="60169" w:author="Chunhui zheng(BJ-RD)" w:date="2019-06-26T19:15:00Z">
              <w:r>
                <w:rPr>
                  <w:rFonts w:eastAsia="宋体" w:hint="eastAsia"/>
                  <w:lang w:eastAsia="zh-CN"/>
                </w:rPr>
                <w:t>RSVAD_ME7TARGET_LIST9</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017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0171" w:author="Chunhui zheng(BJ-RD)" w:date="2019-06-26T19:15:00Z"/>
                <w:sz w:val="15"/>
                <w:szCs w:val="15"/>
              </w:rPr>
            </w:pPr>
            <w:ins w:id="6017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0173" w:author="Chunhui zheng(BJ-RD)" w:date="2019-06-26T19:15:00Z"/>
              </w:rPr>
            </w:pPr>
            <w:ins w:id="6017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0175" w:author="Chunhui zheng(BJ-RD)" w:date="2019-06-26T19:15:00Z"/>
              </w:rPr>
            </w:pPr>
            <w:ins w:id="6017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0177" w:author="Chunhui zheng(BJ-RD)" w:date="2019-06-26T19:15:00Z"/>
              </w:rPr>
            </w:pPr>
            <w:ins w:id="60178" w:author="Chunhui zheng(BJ-RD)" w:date="2019-06-26T19:15:00Z">
              <w:r>
                <w:t>x</w:t>
              </w:r>
            </w:ins>
          </w:p>
        </w:tc>
      </w:tr>
      <w:tr w:rsidR="006F1C24" w:rsidTr="00664E38">
        <w:trPr>
          <w:cantSplit/>
          <w:jc w:val="center"/>
          <w:ins w:id="60179"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60180" w:author="Chunhui zheng(BJ-RD)" w:date="2019-06-26T19:15:00Z"/>
                <w:b w:val="0"/>
              </w:rPr>
            </w:pPr>
            <w:ins w:id="60181"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60182" w:author="Chunhui zheng(BJ-RD)" w:date="2019-06-26T19:15:00Z"/>
                <w:rFonts w:eastAsia="宋体" w:hint="eastAsia"/>
                <w:lang w:eastAsia="zh-CN"/>
              </w:rPr>
            </w:pPr>
            <w:ins w:id="6018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0184" w:author="Chunhui zheng(BJ-RD)" w:date="2019-06-26T19:15:00Z"/>
              </w:rPr>
            </w:pPr>
            <w:ins w:id="6018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60186" w:author="Chunhui zheng(BJ-RD)" w:date="2019-06-26T19:15:00Z"/>
                <w:rFonts w:eastAsia="宋体" w:hint="eastAsia"/>
                <w:lang w:eastAsia="zh-CN"/>
              </w:rPr>
            </w:pPr>
            <w:ins w:id="6018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0188" w:author="Chunhui zheng(BJ-RD)" w:date="2019-06-26T19:15:00Z"/>
                <w:rFonts w:eastAsia="宋体" w:hint="eastAsia"/>
                <w:b/>
                <w:lang w:eastAsia="zh-CN"/>
              </w:rPr>
            </w:pPr>
            <w:ins w:id="60189" w:author="Chunhui zheng(BJ-RD)" w:date="2019-06-26T19:15:00Z">
              <w:r>
                <w:rPr>
                  <w:rFonts w:eastAsia="宋体" w:hint="eastAsia"/>
                  <w:b/>
                  <w:lang w:eastAsia="zh-CN"/>
                </w:rPr>
                <w:t xml:space="preserve">MEM entry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60190" w:author="Chunhui zheng(BJ-RD)" w:date="2019-06-26T19:15:00Z"/>
                <w:sz w:val="16"/>
                <w:szCs w:val="16"/>
                <w:shd w:val="clear" w:color="auto" w:fill="C0C0C0"/>
              </w:rPr>
            </w:pPr>
            <w:ins w:id="6019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0192" w:author="Chunhui zheng(BJ-RD)" w:date="2019-06-26T19:15:00Z"/>
                <w:rFonts w:eastAsia="宋体" w:hint="eastAsia"/>
                <w:lang w:eastAsia="zh-CN"/>
              </w:rPr>
            </w:pPr>
            <w:ins w:id="6019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0194" w:author="Chunhui zheng(BJ-RD)" w:date="2019-06-26T19:15:00Z"/>
                <w:rFonts w:eastAsia="Times New Roman"/>
                <w:shd w:val="clear" w:color="auto" w:fill="C0C0C0"/>
              </w:rPr>
            </w:pPr>
            <w:ins w:id="6019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0196" w:author="Chunhui zheng(BJ-RD)" w:date="2019-06-26T19:15:00Z"/>
                <w:rFonts w:eastAsia="宋体" w:hint="eastAsia"/>
                <w:shd w:val="clear" w:color="auto" w:fill="C0C0C0"/>
                <w:lang w:eastAsia="zh-CN"/>
              </w:rPr>
            </w:pPr>
            <w:ins w:id="6019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0198" w:author="Chunhui zheng(BJ-RD)" w:date="2019-06-26T19:15:00Z"/>
                <w:color w:val="999999"/>
              </w:rPr>
            </w:pPr>
            <w:ins w:id="60199" w:author="Chunhui zheng(BJ-RD)" w:date="2019-06-26T19:15:00Z">
              <w:r>
                <w:rPr>
                  <w:rFonts w:eastAsia="宋体" w:hint="eastAsia"/>
                  <w:lang w:eastAsia="zh-CN"/>
                </w:rPr>
                <w:t>RSVAD_ME7TARGET _LIST8</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020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0201" w:author="Chunhui zheng(BJ-RD)" w:date="2019-06-26T19:15:00Z"/>
                <w:sz w:val="15"/>
                <w:szCs w:val="15"/>
              </w:rPr>
            </w:pPr>
            <w:ins w:id="6020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0203" w:author="Chunhui zheng(BJ-RD)" w:date="2019-06-26T19:15:00Z"/>
              </w:rPr>
            </w:pPr>
            <w:ins w:id="6020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0205" w:author="Chunhui zheng(BJ-RD)" w:date="2019-06-26T19:15:00Z"/>
              </w:rPr>
            </w:pPr>
            <w:ins w:id="6020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0207" w:author="Chunhui zheng(BJ-RD)" w:date="2019-06-26T19:15:00Z"/>
              </w:rPr>
            </w:pPr>
            <w:ins w:id="60208" w:author="Chunhui zheng(BJ-RD)" w:date="2019-06-26T19:15:00Z">
              <w:r>
                <w:t>x</w:t>
              </w:r>
            </w:ins>
          </w:p>
        </w:tc>
      </w:tr>
    </w:tbl>
    <w:p w:rsidR="006F1C24" w:rsidRDefault="006F1C24" w:rsidP="006F1C24">
      <w:pPr>
        <w:pStyle w:val="IRSReg-Heading"/>
        <w:ind w:left="189"/>
        <w:rPr>
          <w:ins w:id="60209" w:author="Chunhui zheng(BJ-RD)" w:date="2019-06-26T19:15:00Z"/>
        </w:rPr>
      </w:pPr>
      <w:ins w:id="60210" w:author="Chunhui zheng(BJ-RD)" w:date="2019-06-26T19:15:00Z">
        <w:r>
          <w:rPr>
            <w:u w:val="single"/>
          </w:rPr>
          <w:t xml:space="preserve">Offset Address: </w:t>
        </w:r>
        <w:r>
          <w:rPr>
            <w:rFonts w:eastAsia="宋体" w:hint="eastAsia"/>
            <w:u w:val="single"/>
            <w:lang w:eastAsia="zh-CN"/>
          </w:rPr>
          <w:t>16F</w:t>
        </w:r>
        <w:r>
          <w:rPr>
            <w:u w:val="single"/>
          </w:rPr>
          <w:t>-</w:t>
        </w:r>
        <w:r>
          <w:rPr>
            <w:rFonts w:eastAsia="宋体" w:hint="eastAsia"/>
            <w:u w:val="single"/>
            <w:lang w:eastAsia="zh-CN"/>
          </w:rPr>
          <w:t>16C</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7</w:t>
        </w:r>
        <w:r>
          <w:rPr>
            <w:rFonts w:hint="eastAsia"/>
            <w:lang w:eastAsia="zh-TW"/>
          </w:rPr>
          <w:tab/>
        </w:r>
        <w:r>
          <w:t xml:space="preserve">Default Value: </w:t>
        </w:r>
      </w:ins>
      <w:ins w:id="60211" w:author="Chunhui zheng(BJ-RD)" w:date="2019-07-10T11:03:00Z">
        <w:r w:rsidR="00AC2E3D">
          <w:t>7FFF E000</w:t>
        </w:r>
      </w:ins>
      <w:ins w:id="60212"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60213"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60214" w:author="Chunhui zheng(BJ-RD)" w:date="2019-06-26T19:15:00Z"/>
              </w:rPr>
            </w:pPr>
            <w:ins w:id="60215"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60216" w:author="Chunhui zheng(BJ-RD)" w:date="2019-06-26T19:15:00Z"/>
                <w:b/>
              </w:rPr>
            </w:pPr>
            <w:ins w:id="60217"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60218" w:author="Chunhui zheng(BJ-RD)" w:date="2019-06-26T19:15:00Z"/>
                <w:b/>
              </w:rPr>
            </w:pPr>
            <w:ins w:id="60219"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60220" w:author="Chunhui zheng(BJ-RD)" w:date="2019-06-26T19:15:00Z"/>
                <w:b/>
              </w:rPr>
            </w:pPr>
            <w:ins w:id="60221"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60222" w:author="Chunhui zheng(BJ-RD)" w:date="2019-06-26T19:15:00Z"/>
                <w:rFonts w:eastAsia="Times New Roman"/>
                <w:b/>
              </w:rPr>
            </w:pPr>
            <w:ins w:id="60223"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60224" w:author="Chunhui zheng(BJ-RD)" w:date="2019-06-26T19:15:00Z"/>
              </w:rPr>
            </w:pPr>
            <w:ins w:id="60225"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60226" w:author="Chunhui zheng(BJ-RD)" w:date="2019-06-26T19:15:00Z"/>
                <w:b/>
              </w:rPr>
            </w:pPr>
            <w:ins w:id="60227"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60228" w:author="Chunhui zheng(BJ-RD)" w:date="2019-06-26T19:15:00Z"/>
                <w:b/>
              </w:rPr>
            </w:pPr>
            <w:ins w:id="60229"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60230" w:author="Chunhui zheng(BJ-RD)" w:date="2019-06-26T19:15:00Z"/>
                <w:b/>
              </w:rPr>
            </w:pPr>
            <w:ins w:id="60231"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60232" w:author="Chunhui zheng(BJ-RD)" w:date="2019-06-26T19:15:00Z"/>
                <w:b/>
              </w:rPr>
            </w:pPr>
            <w:ins w:id="60233"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60234" w:author="Chunhui zheng(BJ-RD)" w:date="2019-06-26T19:15:00Z"/>
                <w:b/>
              </w:rPr>
            </w:pPr>
            <w:ins w:id="60235" w:author="Chunhui zheng(BJ-RD)" w:date="2019-06-26T19:15:00Z">
              <w:r w:rsidRPr="00F62296">
                <w:rPr>
                  <w:b/>
                </w:rPr>
                <w:t>E</w:t>
              </w:r>
            </w:ins>
          </w:p>
        </w:tc>
      </w:tr>
      <w:tr w:rsidR="006F1C24" w:rsidTr="00664E38">
        <w:trPr>
          <w:cantSplit/>
          <w:trHeight w:val="300"/>
          <w:jc w:val="center"/>
          <w:ins w:id="60236"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60237" w:author="Chunhui zheng(BJ-RD)" w:date="2019-06-26T19:15:00Z"/>
                <w:rFonts w:eastAsia="宋体" w:hint="eastAsia"/>
                <w:b w:val="0"/>
                <w:lang w:eastAsia="zh-CN"/>
              </w:rPr>
            </w:pPr>
            <w:ins w:id="60238"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60239" w:author="Chunhui zheng(BJ-RD)" w:date="2019-06-26T19:15:00Z"/>
              </w:rPr>
            </w:pPr>
            <w:ins w:id="60240"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60241" w:author="Chunhui zheng(BJ-RD)" w:date="2019-06-26T19:15:00Z"/>
              </w:rPr>
            </w:pPr>
            <w:ins w:id="60242"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60243" w:author="Chunhui zheng(BJ-RD)" w:date="2019-06-26T19:15:00Z"/>
              </w:rPr>
            </w:pPr>
            <w:ins w:id="60244"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60245" w:author="Chunhui zheng(BJ-RD)" w:date="2019-06-26T19:15:00Z"/>
                <w:rFonts w:eastAsia="宋体" w:hint="eastAsia"/>
                <w:b/>
                <w:lang w:eastAsia="zh-CN"/>
              </w:rPr>
            </w:pPr>
            <w:ins w:id="60246" w:author="Chunhui zheng(BJ-RD)" w:date="2019-06-26T19:15:00Z">
              <w:r>
                <w:rPr>
                  <w:rFonts w:eastAsia="宋体" w:hint="eastAsia"/>
                  <w:b/>
                  <w:lang w:eastAsia="zh-CN"/>
                </w:rPr>
                <w:t>MEM entry7 attr</w:t>
              </w:r>
            </w:ins>
          </w:p>
          <w:p w:rsidR="006F1C24" w:rsidRDefault="006F1C24" w:rsidP="00664E38">
            <w:pPr>
              <w:pStyle w:val="IRSBitDescription"/>
              <w:ind w:left="53"/>
              <w:rPr>
                <w:ins w:id="60247" w:author="Chunhui zheng(BJ-RD)" w:date="2019-06-26T19:15:00Z"/>
                <w:rFonts w:eastAsia="宋体" w:hint="eastAsia"/>
                <w:lang w:eastAsia="zh-CN"/>
              </w:rPr>
            </w:pPr>
            <w:ins w:id="60248"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60249" w:author="Chunhui zheng(BJ-RD)" w:date="2019-06-26T19:15:00Z"/>
                <w:rFonts w:eastAsia="宋体" w:hint="eastAsia"/>
                <w:lang w:eastAsia="zh-CN"/>
              </w:rPr>
            </w:pPr>
            <w:ins w:id="60250"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60251" w:author="Chunhui zheng(BJ-RD)" w:date="2019-06-26T19:15:00Z"/>
                <w:rFonts w:eastAsia="宋体" w:hint="eastAsia"/>
                <w:lang w:eastAsia="zh-CN"/>
              </w:rPr>
            </w:pPr>
            <w:ins w:id="60252" w:author="Chunhui zheng(BJ-RD)" w:date="2019-06-26T19:15:00Z">
              <w:r w:rsidRPr="004B5834">
                <w:rPr>
                  <w:rFonts w:eastAsia="宋体"/>
                  <w:lang w:eastAsia="zh-CN"/>
                </w:rPr>
                <w:t xml:space="preserve">1'b1: MMIO; </w:t>
              </w:r>
            </w:ins>
          </w:p>
          <w:p w:rsidR="006F1C24" w:rsidRDefault="006F1C24" w:rsidP="00664E38">
            <w:pPr>
              <w:ind w:leftChars="25" w:left="53"/>
              <w:rPr>
                <w:ins w:id="60253" w:author="Chunhui zheng(BJ-RD)" w:date="2019-06-26T19:15:00Z"/>
                <w:sz w:val="16"/>
                <w:szCs w:val="16"/>
                <w:shd w:val="clear" w:color="auto" w:fill="C0C0C0"/>
              </w:rPr>
            </w:pPr>
            <w:ins w:id="60254"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0255" w:author="Chunhui zheng(BJ-RD)" w:date="2019-06-26T19:15:00Z"/>
                <w:rFonts w:eastAsia="宋体" w:hint="eastAsia"/>
                <w:lang w:eastAsia="zh-CN"/>
              </w:rPr>
            </w:pPr>
            <w:ins w:id="6025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0257" w:author="Chunhui zheng(BJ-RD)" w:date="2019-06-26T19:15:00Z"/>
                <w:rFonts w:eastAsia="Times New Roman"/>
                <w:shd w:val="clear" w:color="auto" w:fill="C0C0C0"/>
              </w:rPr>
            </w:pPr>
            <w:ins w:id="6025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0259" w:author="Chunhui zheng(BJ-RD)" w:date="2019-06-26T19:15:00Z"/>
                <w:rFonts w:eastAsia="Times New Roman"/>
                <w:b/>
              </w:rPr>
            </w:pPr>
            <w:ins w:id="6026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60261" w:author="Chunhui zheng(BJ-RD)" w:date="2019-06-26T19:15:00Z"/>
                <w:rFonts w:eastAsia="宋体" w:hint="eastAsia"/>
                <w:lang w:eastAsia="zh-CN"/>
              </w:rPr>
            </w:pPr>
            <w:ins w:id="60262" w:author="Chunhui zheng(BJ-RD)" w:date="2019-06-26T19:15:00Z">
              <w:r>
                <w:rPr>
                  <w:rFonts w:eastAsia="宋体" w:hint="eastAsia"/>
                  <w:lang w:eastAsia="zh-CN"/>
                </w:rPr>
                <w:t>RSVAD_ME7</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60263"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0264" w:author="Chunhui zheng(BJ-RD)" w:date="2019-06-26T19:15:00Z"/>
                <w:sz w:val="15"/>
                <w:szCs w:val="15"/>
              </w:rPr>
            </w:pPr>
            <w:ins w:id="60265"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60266" w:author="Chunhui zheng(BJ-RD)" w:date="2019-06-26T19:15:00Z"/>
                <w:rFonts w:eastAsia="宋体" w:hint="eastAsia"/>
                <w:lang w:eastAsia="zh-CN"/>
              </w:rPr>
            </w:pPr>
            <w:ins w:id="60267"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60268" w:author="Chunhui zheng(BJ-RD)" w:date="2019-06-26T19:15:00Z"/>
              </w:rPr>
            </w:pPr>
            <w:ins w:id="60269"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60270" w:author="Chunhui zheng(BJ-RD)" w:date="2019-06-26T19:15:00Z"/>
              </w:rPr>
            </w:pPr>
            <w:ins w:id="60271" w:author="Chunhui zheng(BJ-RD)" w:date="2019-06-26T19:15:00Z">
              <w:r>
                <w:t>x</w:t>
              </w:r>
            </w:ins>
          </w:p>
        </w:tc>
      </w:tr>
      <w:tr w:rsidR="006F1C24" w:rsidTr="00664E38">
        <w:trPr>
          <w:cantSplit/>
          <w:trHeight w:val="300"/>
          <w:jc w:val="center"/>
          <w:ins w:id="60272"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60273" w:author="Chunhui zheng(BJ-RD)" w:date="2019-06-26T19:15:00Z"/>
                <w:rFonts w:eastAsia="宋体" w:hint="eastAsia"/>
                <w:b w:val="0"/>
                <w:lang w:eastAsia="zh-CN"/>
              </w:rPr>
            </w:pPr>
            <w:ins w:id="60274"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60275" w:author="Chunhui zheng(BJ-RD)" w:date="2019-06-26T19:15:00Z"/>
                <w:rFonts w:eastAsia="宋体" w:hint="eastAsia"/>
                <w:lang w:eastAsia="zh-CN"/>
              </w:rPr>
            </w:pPr>
            <w:ins w:id="60276"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60277" w:author="Chunhui zheng(BJ-RD)" w:date="2019-06-26T19:15:00Z"/>
                <w:rFonts w:eastAsia="宋体" w:hint="eastAsia"/>
                <w:lang w:eastAsia="zh-CN"/>
              </w:rPr>
            </w:pPr>
            <w:ins w:id="60278" w:author="Chunhui zheng(BJ-RD)" w:date="2019-06-26T19:15:00Z">
              <w:r w:rsidRPr="00A0741C">
                <w:t>RO</w:t>
              </w:r>
            </w:ins>
          </w:p>
        </w:tc>
        <w:tc>
          <w:tcPr>
            <w:tcW w:w="278" w:type="pct"/>
            <w:tcMar>
              <w:top w:w="0" w:type="dxa"/>
              <w:left w:w="29" w:type="dxa"/>
              <w:bottom w:w="0" w:type="dxa"/>
              <w:right w:w="29" w:type="dxa"/>
            </w:tcMar>
          </w:tcPr>
          <w:p w:rsidR="006F1C24" w:rsidRDefault="00AC2E3D" w:rsidP="00664E38">
            <w:pPr>
              <w:pStyle w:val="IRSBitDefault"/>
              <w:rPr>
                <w:ins w:id="60279" w:author="Chunhui zheng(BJ-RD)" w:date="2019-06-26T19:15:00Z"/>
              </w:rPr>
            </w:pPr>
            <w:ins w:id="60280" w:author="Chunhui zheng(BJ-RD)" w:date="2019-07-10T11:01:00Z">
              <w:r>
                <w:rPr>
                  <w:rFonts w:eastAsia="宋体" w:hint="eastAsia"/>
                  <w:lang w:eastAsia="zh-CN"/>
                </w:rPr>
                <w:t>3F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60281" w:author="Chunhui zheng(BJ-RD)" w:date="2019-06-26T19:15:00Z"/>
                <w:rFonts w:eastAsia="宋体" w:hint="eastAsia"/>
                <w:b/>
                <w:lang w:eastAsia="zh-CN"/>
              </w:rPr>
            </w:pPr>
            <w:ins w:id="60282" w:author="Chunhui zheng(BJ-RD)" w:date="2019-06-26T19:15:00Z">
              <w:r>
                <w:rPr>
                  <w:rFonts w:eastAsia="宋体" w:hint="eastAsia"/>
                  <w:b/>
                  <w:lang w:eastAsia="zh-CN"/>
                </w:rPr>
                <w:t>MEM entry7  limit addr</w:t>
              </w:r>
            </w:ins>
          </w:p>
          <w:p w:rsidR="006F1C24" w:rsidRDefault="006F1C24" w:rsidP="00664E38">
            <w:pPr>
              <w:pStyle w:val="IRSBitDescription"/>
              <w:ind w:left="53"/>
              <w:rPr>
                <w:ins w:id="60283" w:author="Chunhui zheng(BJ-RD)" w:date="2019-06-26T19:15:00Z"/>
                <w:rFonts w:eastAsia="宋体" w:hint="eastAsia"/>
                <w:lang w:eastAsia="zh-CN"/>
              </w:rPr>
            </w:pPr>
            <w:ins w:id="60284"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60285" w:author="Chunhui zheng(BJ-RD)" w:date="2019-06-26T19:15:00Z"/>
                <w:rFonts w:eastAsia="宋体" w:hint="eastAsia"/>
                <w:lang w:eastAsia="zh-CN"/>
              </w:rPr>
            </w:pPr>
            <w:ins w:id="60286"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60287" w:author="Chunhui zheng(BJ-RD)" w:date="2019-06-26T19:15:00Z"/>
                <w:rFonts w:eastAsia="宋体" w:hint="eastAsia"/>
                <w:lang w:eastAsia="zh-CN"/>
              </w:rPr>
            </w:pPr>
            <w:ins w:id="60288"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60289" w:author="Chunhui zheng(BJ-RD)" w:date="2019-06-26T19:15:00Z"/>
                <w:rFonts w:eastAsia="宋体" w:hint="eastAsia"/>
                <w:lang w:eastAsia="zh-CN"/>
              </w:rPr>
            </w:pPr>
            <w:ins w:id="60290"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60291" w:author="Chunhui zheng(BJ-RD)" w:date="2019-06-26T19:15:00Z"/>
                <w:rFonts w:eastAsia="宋体" w:hint="eastAsia"/>
                <w:lang w:eastAsia="zh-CN"/>
              </w:rPr>
            </w:pPr>
          </w:p>
          <w:p w:rsidR="006F1C24" w:rsidRDefault="006F1C24" w:rsidP="00664E38">
            <w:pPr>
              <w:pStyle w:val="IRSBitDescription"/>
              <w:ind w:left="53"/>
              <w:rPr>
                <w:ins w:id="60292" w:author="Chunhui zheng(BJ-RD)" w:date="2019-06-26T19:15:00Z"/>
                <w:rFonts w:eastAsia="宋体" w:hint="eastAsia"/>
                <w:lang w:eastAsia="zh-CN"/>
              </w:rPr>
            </w:pPr>
            <w:ins w:id="60293"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60294" w:author="Chunhui zheng(BJ-RD)" w:date="2019-06-26T19:15:00Z"/>
                <w:sz w:val="16"/>
                <w:szCs w:val="16"/>
                <w:shd w:val="clear" w:color="auto" w:fill="C0C0C0"/>
              </w:rPr>
            </w:pPr>
            <w:ins w:id="6029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0296" w:author="Chunhui zheng(BJ-RD)" w:date="2019-06-26T19:15:00Z"/>
                <w:rFonts w:eastAsia="宋体" w:hint="eastAsia"/>
                <w:lang w:eastAsia="zh-CN"/>
              </w:rPr>
            </w:pPr>
            <w:ins w:id="6029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0298" w:author="Chunhui zheng(BJ-RD)" w:date="2019-06-26T19:15:00Z"/>
                <w:rFonts w:eastAsia="Times New Roman"/>
                <w:shd w:val="clear" w:color="auto" w:fill="C0C0C0"/>
              </w:rPr>
            </w:pPr>
            <w:ins w:id="6029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60300" w:author="Chunhui zheng(BJ-RD)" w:date="2019-06-26T19:15:00Z"/>
                <w:rFonts w:eastAsia="宋体" w:hint="eastAsia"/>
                <w:b/>
                <w:lang w:eastAsia="zh-CN"/>
              </w:rPr>
            </w:pPr>
            <w:ins w:id="6030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60302" w:author="Chunhui zheng(BJ-RD)" w:date="2019-06-26T19:15:00Z"/>
                <w:rFonts w:eastAsia="宋体" w:hint="eastAsia"/>
                <w:lang w:eastAsia="zh-CN"/>
              </w:rPr>
            </w:pPr>
            <w:ins w:id="60303" w:author="Chunhui zheng(BJ-RD)" w:date="2019-06-26T19:15:00Z">
              <w:r>
                <w:rPr>
                  <w:rFonts w:eastAsia="宋体" w:hint="eastAsia"/>
                  <w:lang w:eastAsia="zh-CN"/>
                </w:rPr>
                <w:t>RSVAD_ME7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60304"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0305" w:author="Chunhui zheng(BJ-RD)" w:date="2019-06-26T19:15:00Z"/>
                <w:sz w:val="15"/>
                <w:szCs w:val="15"/>
              </w:rPr>
            </w:pPr>
            <w:ins w:id="60306"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60307" w:author="Chunhui zheng(BJ-RD)" w:date="2019-06-26T19:15:00Z"/>
                <w:rFonts w:eastAsia="宋体" w:hint="eastAsia"/>
                <w:lang w:eastAsia="zh-CN"/>
              </w:rPr>
            </w:pPr>
            <w:ins w:id="60308"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60309" w:author="Chunhui zheng(BJ-RD)" w:date="2019-06-26T19:15:00Z"/>
              </w:rPr>
            </w:pPr>
            <w:ins w:id="60310"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60311" w:author="Chunhui zheng(BJ-RD)" w:date="2019-06-26T19:15:00Z"/>
              </w:rPr>
            </w:pPr>
            <w:ins w:id="60312" w:author="Chunhui zheng(BJ-RD)" w:date="2019-06-26T19:15:00Z">
              <w:r>
                <w:t>x</w:t>
              </w:r>
            </w:ins>
          </w:p>
        </w:tc>
      </w:tr>
      <w:tr w:rsidR="006F1C24" w:rsidTr="00664E38">
        <w:trPr>
          <w:cantSplit/>
          <w:trHeight w:val="300"/>
          <w:jc w:val="center"/>
          <w:ins w:id="60313"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60314" w:author="Chunhui zheng(BJ-RD)" w:date="2019-06-26T19:15:00Z"/>
                <w:rFonts w:eastAsia="宋体" w:hint="eastAsia"/>
                <w:b w:val="0"/>
                <w:lang w:eastAsia="zh-CN"/>
              </w:rPr>
            </w:pPr>
            <w:ins w:id="60315"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60316" w:author="Chunhui zheng(BJ-RD)" w:date="2019-06-26T19:15:00Z"/>
              </w:rPr>
            </w:pPr>
            <w:ins w:id="60317"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60318" w:author="Chunhui zheng(BJ-RD)" w:date="2019-06-26T19:15:00Z"/>
              </w:rPr>
            </w:pPr>
            <w:ins w:id="60319"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60320" w:author="Chunhui zheng(BJ-RD)" w:date="2019-06-26T19:15:00Z"/>
              </w:rPr>
            </w:pPr>
            <w:ins w:id="60321"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60322" w:author="Chunhui zheng(BJ-RD)" w:date="2019-06-26T19:15:00Z"/>
                <w:rFonts w:eastAsia="宋体" w:hint="eastAsia"/>
                <w:b/>
                <w:lang w:eastAsia="zh-CN"/>
              </w:rPr>
            </w:pPr>
            <w:ins w:id="60323" w:author="Chunhui zheng(BJ-RD)" w:date="2019-06-26T19:15:00Z">
              <w:r>
                <w:rPr>
                  <w:rFonts w:eastAsia="宋体" w:hint="eastAsia"/>
                  <w:b/>
                  <w:lang w:eastAsia="zh-CN"/>
                </w:rPr>
                <w:t>MEM entry7  interleave addr bit sel</w:t>
              </w:r>
            </w:ins>
          </w:p>
          <w:p w:rsidR="006F1C24" w:rsidRDefault="006F1C24" w:rsidP="00664E38">
            <w:pPr>
              <w:pStyle w:val="IRSBitDescription"/>
              <w:ind w:left="53"/>
              <w:rPr>
                <w:ins w:id="60324" w:author="Chunhui zheng(BJ-RD)" w:date="2019-06-26T19:15:00Z"/>
                <w:rFonts w:eastAsia="宋体" w:hint="eastAsia"/>
                <w:lang w:eastAsia="zh-CN"/>
              </w:rPr>
            </w:pPr>
            <w:ins w:id="60325" w:author="Chunhui zheng(BJ-RD)" w:date="2019-06-26T19:15:00Z">
              <w:r w:rsidRPr="00907B65">
                <w:rPr>
                  <w:rFonts w:eastAsia="宋体" w:hint="eastAsia"/>
                  <w:lang w:eastAsia="zh-CN"/>
                </w:rPr>
                <w:t>2</w:t>
              </w:r>
              <w:r w:rsidRPr="00907B65">
                <w:rPr>
                  <w:rFonts w:eastAsia="宋体"/>
                  <w:lang w:eastAsia="zh-CN"/>
                </w:rPr>
                <w:t>’</w:t>
              </w:r>
              <w:r w:rsidRPr="00907B65">
                <w:rPr>
                  <w:rFonts w:eastAsia="宋体" w:hint="eastAsia"/>
                  <w:lang w:eastAsia="zh-CN"/>
                </w:rPr>
                <w:t>b00: A[9:6]  2</w:t>
              </w:r>
              <w:r w:rsidRPr="00907B65">
                <w:rPr>
                  <w:rFonts w:eastAsia="宋体"/>
                  <w:lang w:eastAsia="zh-CN"/>
                </w:rPr>
                <w:t>’</w:t>
              </w:r>
              <w:r w:rsidRPr="00907B65">
                <w:rPr>
                  <w:rFonts w:eastAsia="宋体" w:hint="eastAsia"/>
                  <w:lang w:eastAsia="zh-CN"/>
                </w:rPr>
                <w:t>b01:A[10:7]  2</w:t>
              </w:r>
              <w:r w:rsidRPr="00907B65">
                <w:rPr>
                  <w:rFonts w:eastAsia="宋体"/>
                  <w:lang w:eastAsia="zh-CN"/>
                </w:rPr>
                <w:t>’</w:t>
              </w:r>
              <w:r w:rsidRPr="00907B65">
                <w:rPr>
                  <w:rFonts w:eastAsia="宋体" w:hint="eastAsia"/>
                  <w:lang w:eastAsia="zh-CN"/>
                </w:rPr>
                <w:t>b10:A[11:8]</w:t>
              </w:r>
            </w:ins>
          </w:p>
          <w:p w:rsidR="006F1C24" w:rsidRDefault="006F1C24" w:rsidP="00664E38">
            <w:pPr>
              <w:ind w:leftChars="25" w:left="53"/>
              <w:rPr>
                <w:ins w:id="60326" w:author="Chunhui zheng(BJ-RD)" w:date="2019-06-26T19:15:00Z"/>
                <w:sz w:val="16"/>
                <w:szCs w:val="16"/>
                <w:shd w:val="clear" w:color="auto" w:fill="C0C0C0"/>
              </w:rPr>
            </w:pPr>
            <w:ins w:id="60327"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0328" w:author="Chunhui zheng(BJ-RD)" w:date="2019-06-26T19:15:00Z"/>
                <w:rFonts w:eastAsia="宋体" w:hint="eastAsia"/>
                <w:lang w:eastAsia="zh-CN"/>
              </w:rPr>
            </w:pPr>
            <w:ins w:id="6032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0330" w:author="Chunhui zheng(BJ-RD)" w:date="2019-06-26T19:15:00Z"/>
                <w:rFonts w:eastAsia="Times New Roman"/>
                <w:shd w:val="clear" w:color="auto" w:fill="C0C0C0"/>
              </w:rPr>
            </w:pPr>
            <w:ins w:id="6033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60332" w:author="Chunhui zheng(BJ-RD)" w:date="2019-06-26T19:15:00Z"/>
                <w:rFonts w:eastAsia="宋体" w:hint="eastAsia"/>
                <w:b/>
                <w:lang w:eastAsia="zh-CN"/>
              </w:rPr>
            </w:pPr>
            <w:ins w:id="6033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60334" w:author="Chunhui zheng(BJ-RD)" w:date="2019-06-26T19:15:00Z"/>
                <w:rFonts w:eastAsia="宋体" w:hint="eastAsia"/>
                <w:lang w:eastAsia="zh-CN"/>
              </w:rPr>
            </w:pPr>
            <w:ins w:id="60335" w:author="Chunhui zheng(BJ-RD)" w:date="2019-06-26T19:15:00Z">
              <w:r>
                <w:rPr>
                  <w:rFonts w:eastAsia="宋体" w:hint="eastAsia"/>
                  <w:lang w:eastAsia="zh-CN"/>
                </w:rPr>
                <w:t>RSVAD_ME7</w:t>
              </w:r>
              <w:r w:rsidRPr="00F05F08">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60336"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0337" w:author="Chunhui zheng(BJ-RD)" w:date="2019-06-26T19:15:00Z"/>
              </w:rPr>
            </w:pPr>
            <w:ins w:id="60338"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60339" w:author="Chunhui zheng(BJ-RD)" w:date="2019-06-26T19:15:00Z"/>
                <w:rFonts w:eastAsia="宋体" w:hint="eastAsia"/>
                <w:lang w:eastAsia="zh-CN"/>
              </w:rPr>
            </w:pPr>
            <w:ins w:id="60340"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60341" w:author="Chunhui zheng(BJ-RD)" w:date="2019-06-26T19:15:00Z"/>
                <w:rFonts w:eastAsia="宋体" w:hint="eastAsia"/>
                <w:lang w:eastAsia="zh-CN"/>
              </w:rPr>
            </w:pPr>
            <w:ins w:id="60342"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60343" w:author="Chunhui zheng(BJ-RD)" w:date="2019-06-26T19:15:00Z"/>
                <w:rFonts w:eastAsia="宋体" w:hint="eastAsia"/>
                <w:lang w:eastAsia="zh-CN"/>
              </w:rPr>
            </w:pPr>
            <w:ins w:id="60344" w:author="Chunhui zheng(BJ-RD)" w:date="2019-06-26T19:15:00Z">
              <w:r w:rsidRPr="00A31AC7">
                <w:rPr>
                  <w:rFonts w:eastAsia="宋体" w:hint="eastAsia"/>
                  <w:lang w:eastAsia="zh-CN"/>
                </w:rPr>
                <w:t>x</w:t>
              </w:r>
            </w:ins>
          </w:p>
        </w:tc>
      </w:tr>
      <w:tr w:rsidR="006F1C24" w:rsidTr="00664E38">
        <w:trPr>
          <w:cantSplit/>
          <w:trHeight w:val="300"/>
          <w:jc w:val="center"/>
          <w:ins w:id="60345"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60346" w:author="Chunhui zheng(BJ-RD)" w:date="2019-06-26T19:15:00Z"/>
                <w:rFonts w:eastAsia="宋体" w:hint="eastAsia"/>
                <w:b w:val="0"/>
                <w:lang w:eastAsia="zh-CN"/>
              </w:rPr>
            </w:pPr>
            <w:ins w:id="60347"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60348" w:author="Chunhui zheng(BJ-RD)" w:date="2019-06-26T19:15:00Z"/>
                <w:rFonts w:eastAsia="宋体" w:hint="eastAsia"/>
                <w:lang w:eastAsia="zh-CN"/>
              </w:rPr>
            </w:pPr>
            <w:ins w:id="60349"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60350" w:author="Chunhui zheng(BJ-RD)" w:date="2019-06-26T19:15:00Z"/>
              </w:rPr>
            </w:pPr>
            <w:ins w:id="60351"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60352" w:author="Chunhui zheng(BJ-RD)" w:date="2019-06-26T19:15:00Z"/>
              </w:rPr>
            </w:pPr>
            <w:ins w:id="60353"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60354" w:author="Chunhui zheng(BJ-RD)" w:date="2019-06-26T19:15:00Z"/>
                <w:rFonts w:eastAsia="宋体" w:hint="eastAsia"/>
                <w:shd w:val="clear" w:color="auto" w:fill="C0C0C0"/>
                <w:lang w:eastAsia="zh-CN"/>
              </w:rPr>
            </w:pPr>
            <w:ins w:id="60355"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60356" w:author="Chunhui zheng(BJ-RD)" w:date="2019-06-26T19:15:00Z"/>
                <w:color w:val="999999"/>
              </w:rPr>
            </w:pPr>
            <w:ins w:id="60357" w:author="Chunhui zheng(BJ-RD)" w:date="2019-06-26T19:15:00Z">
              <w:r>
                <w:rPr>
                  <w:rFonts w:eastAsia="宋体"/>
                  <w:lang w:eastAsia="zh-CN"/>
                </w:rPr>
                <w:t>R</w:t>
              </w:r>
              <w:r>
                <w:rPr>
                  <w:rFonts w:eastAsia="宋体" w:hint="eastAsia"/>
                  <w:lang w:eastAsia="zh-CN"/>
                </w:rPr>
                <w:t>x16C[</w:t>
              </w:r>
              <w:r>
                <w:rPr>
                  <w:rFonts w:eastAsia="宋体"/>
                  <w:lang w:eastAsia="zh-CN"/>
                </w:rPr>
                <w:t>10</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60358"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0359" w:author="Chunhui zheng(BJ-RD)" w:date="2019-06-26T19:15:00Z"/>
                <w:sz w:val="15"/>
                <w:szCs w:val="15"/>
              </w:rPr>
            </w:pPr>
            <w:ins w:id="60360"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60361" w:author="Chunhui zheng(BJ-RD)" w:date="2019-06-26T19:15:00Z"/>
              </w:rPr>
            </w:pPr>
            <w:ins w:id="60362"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60363" w:author="Chunhui zheng(BJ-RD)" w:date="2019-06-26T19:15:00Z"/>
              </w:rPr>
            </w:pPr>
            <w:ins w:id="60364"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60365" w:author="Chunhui zheng(BJ-RD)" w:date="2019-06-26T19:15:00Z"/>
              </w:rPr>
            </w:pPr>
            <w:ins w:id="60366" w:author="Chunhui zheng(BJ-RD)" w:date="2019-06-26T19:15:00Z">
              <w:r>
                <w:t>x</w:t>
              </w:r>
            </w:ins>
          </w:p>
        </w:tc>
      </w:tr>
    </w:tbl>
    <w:p w:rsidR="006F1C24" w:rsidRDefault="006F1C24" w:rsidP="006F1C24">
      <w:pPr>
        <w:rPr>
          <w:ins w:id="60367" w:author="Chunhui zheng(BJ-RD)" w:date="2019-06-26T19:15:00Z"/>
          <w:rFonts w:hint="eastAsia"/>
        </w:rPr>
      </w:pPr>
    </w:p>
    <w:p w:rsidR="006F1C24" w:rsidRDefault="006F1C24" w:rsidP="006F1C24">
      <w:pPr>
        <w:pStyle w:val="IRSReg-Heading"/>
        <w:ind w:left="189"/>
        <w:rPr>
          <w:ins w:id="60368" w:author="Chunhui zheng(BJ-RD)" w:date="2019-06-26T19:15:00Z"/>
        </w:rPr>
      </w:pPr>
      <w:ins w:id="60369" w:author="Chunhui zheng(BJ-RD)" w:date="2019-06-26T19:15:00Z">
        <w:r>
          <w:rPr>
            <w:u w:val="single"/>
          </w:rPr>
          <w:t xml:space="preserve">Offset Address: </w:t>
        </w:r>
        <w:r>
          <w:rPr>
            <w:rFonts w:eastAsia="宋体" w:hint="eastAsia"/>
            <w:u w:val="single"/>
            <w:lang w:eastAsia="zh-CN"/>
          </w:rPr>
          <w:t>173</w:t>
        </w:r>
        <w:r>
          <w:rPr>
            <w:u w:val="single"/>
          </w:rPr>
          <w:t>-</w:t>
        </w:r>
        <w:r>
          <w:rPr>
            <w:rFonts w:eastAsia="宋体" w:hint="eastAsia"/>
            <w:u w:val="single"/>
            <w:lang w:eastAsia="zh-CN"/>
          </w:rPr>
          <w:t>170</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8</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Ind w:w="-182"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906"/>
        <w:gridCol w:w="565"/>
        <w:gridCol w:w="3840"/>
        <w:gridCol w:w="2601"/>
        <w:gridCol w:w="663"/>
        <w:gridCol w:w="592"/>
        <w:gridCol w:w="147"/>
        <w:gridCol w:w="156"/>
        <w:gridCol w:w="165"/>
      </w:tblGrid>
      <w:tr w:rsidR="006F1C24" w:rsidTr="00664E38">
        <w:trPr>
          <w:cantSplit/>
          <w:trHeight w:val="300"/>
          <w:jc w:val="center"/>
          <w:ins w:id="60370"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60371" w:author="Chunhui zheng(BJ-RD)" w:date="2019-06-26T19:15:00Z"/>
              </w:rPr>
            </w:pPr>
            <w:ins w:id="60372"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60373" w:author="Chunhui zheng(BJ-RD)" w:date="2019-06-26T19:15:00Z"/>
                <w:b/>
              </w:rPr>
            </w:pPr>
            <w:ins w:id="60374"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60375" w:author="Chunhui zheng(BJ-RD)" w:date="2019-06-26T19:15:00Z"/>
                <w:b/>
              </w:rPr>
            </w:pPr>
            <w:ins w:id="60376"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60377" w:author="Chunhui zheng(BJ-RD)" w:date="2019-06-26T19:15:00Z"/>
                <w:b/>
              </w:rPr>
            </w:pPr>
            <w:ins w:id="60378"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60379" w:author="Chunhui zheng(BJ-RD)" w:date="2019-06-26T19:15:00Z"/>
                <w:rFonts w:eastAsia="Times New Roman"/>
                <w:b/>
              </w:rPr>
            </w:pPr>
            <w:ins w:id="60380"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60381" w:author="Chunhui zheng(BJ-RD)" w:date="2019-06-26T19:15:00Z"/>
              </w:rPr>
            </w:pPr>
            <w:ins w:id="60382"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60383" w:author="Chunhui zheng(BJ-RD)" w:date="2019-06-26T19:15:00Z"/>
                <w:b/>
              </w:rPr>
            </w:pPr>
            <w:ins w:id="60384"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60385" w:author="Chunhui zheng(BJ-RD)" w:date="2019-06-26T19:15:00Z"/>
                <w:b/>
              </w:rPr>
            </w:pPr>
            <w:ins w:id="60386"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60387" w:author="Chunhui zheng(BJ-RD)" w:date="2019-06-26T19:15:00Z"/>
                <w:b/>
              </w:rPr>
            </w:pPr>
            <w:ins w:id="60388"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60389" w:author="Chunhui zheng(BJ-RD)" w:date="2019-06-26T19:15:00Z"/>
                <w:b/>
              </w:rPr>
            </w:pPr>
            <w:ins w:id="60390"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60391" w:author="Chunhui zheng(BJ-RD)" w:date="2019-06-26T19:15:00Z"/>
                <w:b/>
              </w:rPr>
            </w:pPr>
            <w:ins w:id="60392" w:author="Chunhui zheng(BJ-RD)" w:date="2019-06-26T19:15:00Z">
              <w:r w:rsidRPr="00F62296">
                <w:rPr>
                  <w:b/>
                </w:rPr>
                <w:t>E</w:t>
              </w:r>
            </w:ins>
          </w:p>
        </w:tc>
      </w:tr>
      <w:tr w:rsidR="006F1C24" w:rsidTr="00664E38">
        <w:trPr>
          <w:cantSplit/>
          <w:trHeight w:val="300"/>
          <w:jc w:val="center"/>
          <w:ins w:id="60393"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60394" w:author="Chunhui zheng(BJ-RD)" w:date="2019-06-26T19:15:00Z"/>
                <w:rFonts w:eastAsia="宋体" w:hint="eastAsia"/>
                <w:b w:val="0"/>
                <w:lang w:eastAsia="zh-CN"/>
              </w:rPr>
            </w:pPr>
            <w:ins w:id="60395"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60396" w:author="Chunhui zheng(BJ-RD)" w:date="2019-06-26T19:15:00Z"/>
              </w:rPr>
            </w:pPr>
            <w:ins w:id="6039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0398" w:author="Chunhui zheng(BJ-RD)" w:date="2019-06-26T19:15:00Z"/>
              </w:rPr>
            </w:pPr>
            <w:ins w:id="6039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0400" w:author="Chunhui zheng(BJ-RD)" w:date="2019-06-26T19:15:00Z"/>
              </w:rPr>
            </w:pPr>
            <w:ins w:id="6040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0402" w:author="Chunhui zheng(BJ-RD)" w:date="2019-06-26T19:15:00Z"/>
                <w:rFonts w:eastAsia="宋体" w:hint="eastAsia"/>
                <w:b/>
                <w:lang w:eastAsia="zh-CN"/>
              </w:rPr>
            </w:pPr>
            <w:ins w:id="60403" w:author="Chunhui zheng(BJ-RD)" w:date="2019-06-26T19:15:00Z">
              <w:r>
                <w:rPr>
                  <w:rFonts w:eastAsia="宋体" w:hint="eastAsia"/>
                  <w:b/>
                  <w:lang w:eastAsia="zh-CN"/>
                </w:rPr>
                <w:t xml:space="preserve">MEM entry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60404" w:author="Chunhui zheng(BJ-RD)" w:date="2019-06-26T19:15:00Z"/>
                <w:sz w:val="16"/>
                <w:szCs w:val="16"/>
                <w:shd w:val="clear" w:color="auto" w:fill="C0C0C0"/>
              </w:rPr>
            </w:pPr>
            <w:ins w:id="6040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0406" w:author="Chunhui zheng(BJ-RD)" w:date="2019-06-26T19:15:00Z"/>
                <w:rFonts w:eastAsia="宋体" w:hint="eastAsia"/>
                <w:lang w:eastAsia="zh-CN"/>
              </w:rPr>
            </w:pPr>
            <w:ins w:id="6040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0408" w:author="Chunhui zheng(BJ-RD)" w:date="2019-06-26T19:15:00Z"/>
                <w:rFonts w:eastAsia="Times New Roman"/>
                <w:shd w:val="clear" w:color="auto" w:fill="C0C0C0"/>
              </w:rPr>
            </w:pPr>
            <w:ins w:id="6040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0410" w:author="Chunhui zheng(BJ-RD)" w:date="2019-06-26T19:15:00Z"/>
                <w:rFonts w:eastAsia="Times New Roman"/>
                <w:b/>
              </w:rPr>
            </w:pPr>
            <w:ins w:id="6041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05F08" w:rsidRDefault="006F1C24" w:rsidP="00664E38">
            <w:pPr>
              <w:pStyle w:val="IRSBitMnemonic"/>
              <w:ind w:left="53"/>
              <w:rPr>
                <w:ins w:id="60412" w:author="Chunhui zheng(BJ-RD)" w:date="2019-06-26T19:15:00Z"/>
                <w:rFonts w:eastAsia="宋体" w:hint="eastAsia"/>
                <w:lang w:eastAsia="zh-CN"/>
              </w:rPr>
            </w:pPr>
            <w:ins w:id="60413" w:author="Chunhui zheng(BJ-RD)" w:date="2019-06-26T19:15:00Z">
              <w:r>
                <w:rPr>
                  <w:rFonts w:eastAsia="宋体" w:hint="eastAsia"/>
                  <w:lang w:eastAsia="zh-CN"/>
                </w:rPr>
                <w:t>RSVAD_ME8TARGET_LIST7</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041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0415" w:author="Chunhui zheng(BJ-RD)" w:date="2019-06-26T19:15:00Z"/>
                <w:sz w:val="15"/>
                <w:szCs w:val="15"/>
              </w:rPr>
            </w:pPr>
            <w:ins w:id="60416"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60417" w:author="Chunhui zheng(BJ-RD)" w:date="2019-06-26T19:15:00Z"/>
                <w:rFonts w:eastAsia="宋体" w:hint="eastAsia"/>
                <w:lang w:eastAsia="zh-CN"/>
              </w:rPr>
            </w:pPr>
            <w:ins w:id="6041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0419" w:author="Chunhui zheng(BJ-RD)" w:date="2019-06-26T19:15:00Z"/>
              </w:rPr>
            </w:pPr>
            <w:ins w:id="6042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0421" w:author="Chunhui zheng(BJ-RD)" w:date="2019-06-26T19:15:00Z"/>
              </w:rPr>
            </w:pPr>
            <w:ins w:id="60422" w:author="Chunhui zheng(BJ-RD)" w:date="2019-06-26T19:15:00Z">
              <w:r>
                <w:t>x</w:t>
              </w:r>
            </w:ins>
          </w:p>
        </w:tc>
      </w:tr>
      <w:tr w:rsidR="006F1C24" w:rsidTr="00664E38">
        <w:trPr>
          <w:cantSplit/>
          <w:trHeight w:val="300"/>
          <w:jc w:val="center"/>
          <w:ins w:id="60423"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60424" w:author="Chunhui zheng(BJ-RD)" w:date="2019-06-26T19:15:00Z"/>
                <w:rFonts w:eastAsia="宋体" w:hint="eastAsia"/>
                <w:b w:val="0"/>
                <w:lang w:eastAsia="zh-CN"/>
              </w:rPr>
            </w:pPr>
            <w:ins w:id="60425"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60426" w:author="Chunhui zheng(BJ-RD)" w:date="2019-06-26T19:15:00Z"/>
                <w:rFonts w:eastAsia="宋体" w:hint="eastAsia"/>
                <w:lang w:eastAsia="zh-CN"/>
              </w:rPr>
            </w:pPr>
            <w:ins w:id="6042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60428" w:author="Chunhui zheng(BJ-RD)" w:date="2019-06-26T19:15:00Z"/>
                <w:rFonts w:eastAsia="宋体" w:hint="eastAsia"/>
                <w:lang w:eastAsia="zh-CN"/>
              </w:rPr>
            </w:pPr>
            <w:ins w:id="6042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0430" w:author="Chunhui zheng(BJ-RD)" w:date="2019-06-26T19:15:00Z"/>
              </w:rPr>
            </w:pPr>
            <w:ins w:id="6043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0432" w:author="Chunhui zheng(BJ-RD)" w:date="2019-06-26T19:15:00Z"/>
                <w:rFonts w:eastAsia="宋体" w:hint="eastAsia"/>
                <w:b/>
                <w:lang w:eastAsia="zh-CN"/>
              </w:rPr>
            </w:pPr>
            <w:ins w:id="60433" w:author="Chunhui zheng(BJ-RD)" w:date="2019-06-26T19:15:00Z">
              <w:r>
                <w:rPr>
                  <w:rFonts w:eastAsia="宋体" w:hint="eastAsia"/>
                  <w:b/>
                  <w:lang w:eastAsia="zh-CN"/>
                </w:rPr>
                <w:t xml:space="preserve">MEM entry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60434" w:author="Chunhui zheng(BJ-RD)" w:date="2019-06-26T19:15:00Z"/>
                <w:sz w:val="16"/>
                <w:szCs w:val="16"/>
                <w:shd w:val="clear" w:color="auto" w:fill="C0C0C0"/>
              </w:rPr>
            </w:pPr>
            <w:ins w:id="6043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0436" w:author="Chunhui zheng(BJ-RD)" w:date="2019-06-26T19:15:00Z"/>
                <w:rFonts w:eastAsia="宋体" w:hint="eastAsia"/>
                <w:lang w:eastAsia="zh-CN"/>
              </w:rPr>
            </w:pPr>
            <w:ins w:id="6043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0438" w:author="Chunhui zheng(BJ-RD)" w:date="2019-06-26T19:15:00Z"/>
                <w:rFonts w:eastAsia="Times New Roman"/>
                <w:shd w:val="clear" w:color="auto" w:fill="C0C0C0"/>
              </w:rPr>
            </w:pPr>
            <w:ins w:id="6043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60440" w:author="Chunhui zheng(BJ-RD)" w:date="2019-06-26T19:15:00Z"/>
                <w:rFonts w:eastAsia="宋体" w:hint="eastAsia"/>
                <w:b/>
                <w:lang w:eastAsia="zh-CN"/>
              </w:rPr>
            </w:pPr>
            <w:ins w:id="6044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60442" w:author="Chunhui zheng(BJ-RD)" w:date="2019-06-26T19:15:00Z"/>
                <w:rFonts w:eastAsia="宋体" w:hint="eastAsia"/>
                <w:lang w:eastAsia="zh-CN"/>
              </w:rPr>
            </w:pPr>
            <w:ins w:id="60443" w:author="Chunhui zheng(BJ-RD)" w:date="2019-06-26T19:15:00Z">
              <w:r>
                <w:rPr>
                  <w:rFonts w:eastAsia="宋体" w:hint="eastAsia"/>
                  <w:lang w:eastAsia="zh-CN"/>
                </w:rPr>
                <w:t>RSVAD_ME8TARGET_LIST6</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044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0445" w:author="Chunhui zheng(BJ-RD)" w:date="2019-06-26T19:15:00Z"/>
                <w:sz w:val="15"/>
                <w:szCs w:val="15"/>
              </w:rPr>
            </w:pPr>
            <w:ins w:id="60446"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60447" w:author="Chunhui zheng(BJ-RD)" w:date="2019-06-26T19:15:00Z"/>
                <w:rFonts w:eastAsia="宋体" w:hint="eastAsia"/>
                <w:lang w:eastAsia="zh-CN"/>
              </w:rPr>
            </w:pPr>
            <w:ins w:id="6044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0449" w:author="Chunhui zheng(BJ-RD)" w:date="2019-06-26T19:15:00Z"/>
              </w:rPr>
            </w:pPr>
            <w:ins w:id="6045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0451" w:author="Chunhui zheng(BJ-RD)" w:date="2019-06-26T19:15:00Z"/>
              </w:rPr>
            </w:pPr>
            <w:ins w:id="60452" w:author="Chunhui zheng(BJ-RD)" w:date="2019-06-26T19:15:00Z">
              <w:r>
                <w:t>x</w:t>
              </w:r>
            </w:ins>
          </w:p>
        </w:tc>
      </w:tr>
      <w:tr w:rsidR="006F1C24" w:rsidTr="00664E38">
        <w:trPr>
          <w:cantSplit/>
          <w:trHeight w:val="300"/>
          <w:jc w:val="center"/>
          <w:ins w:id="60453"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60454" w:author="Chunhui zheng(BJ-RD)" w:date="2019-06-26T19:15:00Z"/>
                <w:rFonts w:eastAsia="宋体" w:hint="eastAsia"/>
                <w:b w:val="0"/>
                <w:lang w:eastAsia="zh-CN"/>
              </w:rPr>
            </w:pPr>
            <w:ins w:id="60455"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60456" w:author="Chunhui zheng(BJ-RD)" w:date="2019-06-26T19:15:00Z"/>
              </w:rPr>
            </w:pPr>
            <w:ins w:id="6045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0458" w:author="Chunhui zheng(BJ-RD)" w:date="2019-06-26T19:15:00Z"/>
              </w:rPr>
            </w:pPr>
            <w:ins w:id="6045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0460" w:author="Chunhui zheng(BJ-RD)" w:date="2019-06-26T19:15:00Z"/>
              </w:rPr>
            </w:pPr>
            <w:ins w:id="6046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0462" w:author="Chunhui zheng(BJ-RD)" w:date="2019-06-26T19:15:00Z"/>
                <w:rFonts w:eastAsia="宋体" w:hint="eastAsia"/>
                <w:b/>
                <w:lang w:eastAsia="zh-CN"/>
              </w:rPr>
            </w:pPr>
            <w:ins w:id="60463" w:author="Chunhui zheng(BJ-RD)" w:date="2019-06-26T19:15:00Z">
              <w:r>
                <w:rPr>
                  <w:rFonts w:eastAsia="宋体" w:hint="eastAsia"/>
                  <w:b/>
                  <w:lang w:eastAsia="zh-CN"/>
                </w:rPr>
                <w:t xml:space="preserve">MEM entry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60464" w:author="Chunhui zheng(BJ-RD)" w:date="2019-06-26T19:15:00Z"/>
                <w:sz w:val="16"/>
                <w:szCs w:val="16"/>
                <w:shd w:val="clear" w:color="auto" w:fill="C0C0C0"/>
              </w:rPr>
            </w:pPr>
            <w:ins w:id="6046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0466" w:author="Chunhui zheng(BJ-RD)" w:date="2019-06-26T19:15:00Z"/>
                <w:rFonts w:eastAsia="宋体" w:hint="eastAsia"/>
                <w:lang w:eastAsia="zh-CN"/>
              </w:rPr>
            </w:pPr>
            <w:ins w:id="6046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0468" w:author="Chunhui zheng(BJ-RD)" w:date="2019-06-26T19:15:00Z"/>
                <w:rFonts w:eastAsia="Times New Roman"/>
                <w:shd w:val="clear" w:color="auto" w:fill="C0C0C0"/>
              </w:rPr>
            </w:pPr>
            <w:ins w:id="6046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60470" w:author="Chunhui zheng(BJ-RD)" w:date="2019-06-26T19:15:00Z"/>
                <w:rFonts w:eastAsia="宋体" w:hint="eastAsia"/>
                <w:b/>
                <w:lang w:eastAsia="zh-CN"/>
              </w:rPr>
            </w:pPr>
            <w:ins w:id="6047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0472" w:author="Chunhui zheng(BJ-RD)" w:date="2019-06-26T19:15:00Z"/>
                <w:rFonts w:eastAsia="宋体" w:hint="eastAsia"/>
                <w:lang w:eastAsia="zh-CN"/>
              </w:rPr>
            </w:pPr>
            <w:ins w:id="60473" w:author="Chunhui zheng(BJ-RD)" w:date="2019-06-26T19:15:00Z">
              <w:r>
                <w:rPr>
                  <w:rFonts w:eastAsia="宋体" w:hint="eastAsia"/>
                  <w:lang w:eastAsia="zh-CN"/>
                </w:rPr>
                <w:t>RSVAD_ME8TARGET_LIST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047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0475" w:author="Chunhui zheng(BJ-RD)" w:date="2019-06-26T19:15:00Z"/>
              </w:rPr>
            </w:pPr>
            <w:ins w:id="6047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0477" w:author="Chunhui zheng(BJ-RD)" w:date="2019-06-26T19:15:00Z"/>
              </w:rPr>
            </w:pPr>
            <w:ins w:id="6047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0479" w:author="Chunhui zheng(BJ-RD)" w:date="2019-06-26T19:15:00Z"/>
              </w:rPr>
            </w:pPr>
            <w:ins w:id="6048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0481" w:author="Chunhui zheng(BJ-RD)" w:date="2019-06-26T19:15:00Z"/>
              </w:rPr>
            </w:pPr>
            <w:ins w:id="60482" w:author="Chunhui zheng(BJ-RD)" w:date="2019-06-26T19:15:00Z">
              <w:r>
                <w:t>x</w:t>
              </w:r>
            </w:ins>
          </w:p>
        </w:tc>
      </w:tr>
      <w:tr w:rsidR="006F1C24" w:rsidTr="00664E38">
        <w:trPr>
          <w:cantSplit/>
          <w:trHeight w:val="300"/>
          <w:jc w:val="center"/>
          <w:ins w:id="6048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0484" w:author="Chunhui zheng(BJ-RD)" w:date="2019-06-26T19:15:00Z"/>
                <w:rFonts w:eastAsia="宋体" w:hint="eastAsia"/>
                <w:b w:val="0"/>
                <w:lang w:eastAsia="zh-CN"/>
              </w:rPr>
            </w:pPr>
            <w:ins w:id="60485"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60486" w:author="Chunhui zheng(BJ-RD)" w:date="2019-06-26T19:15:00Z"/>
                <w:rFonts w:eastAsia="宋体" w:hint="eastAsia"/>
                <w:lang w:eastAsia="zh-CN"/>
              </w:rPr>
            </w:pPr>
            <w:ins w:id="6048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0488" w:author="Chunhui zheng(BJ-RD)" w:date="2019-06-26T19:15:00Z"/>
              </w:rPr>
            </w:pPr>
            <w:ins w:id="6048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0490" w:author="Chunhui zheng(BJ-RD)" w:date="2019-06-26T19:15:00Z"/>
              </w:rPr>
            </w:pPr>
            <w:ins w:id="6049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0492" w:author="Chunhui zheng(BJ-RD)" w:date="2019-06-26T19:15:00Z"/>
                <w:rFonts w:eastAsia="宋体" w:hint="eastAsia"/>
                <w:b/>
                <w:lang w:eastAsia="zh-CN"/>
              </w:rPr>
            </w:pPr>
            <w:ins w:id="60493" w:author="Chunhui zheng(BJ-RD)" w:date="2019-06-26T19:15:00Z">
              <w:r>
                <w:rPr>
                  <w:rFonts w:eastAsia="宋体" w:hint="eastAsia"/>
                  <w:b/>
                  <w:lang w:eastAsia="zh-CN"/>
                </w:rPr>
                <w:t xml:space="preserve">MEM entry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60494" w:author="Chunhui zheng(BJ-RD)" w:date="2019-06-26T19:15:00Z"/>
                <w:sz w:val="16"/>
                <w:szCs w:val="16"/>
                <w:shd w:val="clear" w:color="auto" w:fill="C0C0C0"/>
              </w:rPr>
            </w:pPr>
            <w:ins w:id="6049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0496" w:author="Chunhui zheng(BJ-RD)" w:date="2019-06-26T19:15:00Z"/>
                <w:rFonts w:eastAsia="宋体" w:hint="eastAsia"/>
                <w:lang w:eastAsia="zh-CN"/>
              </w:rPr>
            </w:pPr>
            <w:ins w:id="6049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0498" w:author="Chunhui zheng(BJ-RD)" w:date="2019-06-26T19:15:00Z"/>
                <w:rFonts w:eastAsia="Times New Roman"/>
                <w:shd w:val="clear" w:color="auto" w:fill="C0C0C0"/>
              </w:rPr>
            </w:pPr>
            <w:ins w:id="6049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0500" w:author="Chunhui zheng(BJ-RD)" w:date="2019-06-26T19:15:00Z"/>
                <w:rFonts w:eastAsia="宋体" w:hint="eastAsia"/>
                <w:shd w:val="clear" w:color="auto" w:fill="C0C0C0"/>
                <w:lang w:eastAsia="zh-CN"/>
              </w:rPr>
            </w:pPr>
            <w:ins w:id="6050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0502" w:author="Chunhui zheng(BJ-RD)" w:date="2019-06-26T19:15:00Z"/>
                <w:color w:val="999999"/>
              </w:rPr>
            </w:pPr>
            <w:ins w:id="60503" w:author="Chunhui zheng(BJ-RD)" w:date="2019-06-26T19:15:00Z">
              <w:r>
                <w:rPr>
                  <w:rFonts w:eastAsia="宋体" w:hint="eastAsia"/>
                  <w:lang w:eastAsia="zh-CN"/>
                </w:rPr>
                <w:t>RSVAD_ME8TARGET_LIST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050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0505" w:author="Chunhui zheng(BJ-RD)" w:date="2019-06-26T19:15:00Z"/>
                <w:sz w:val="15"/>
                <w:szCs w:val="15"/>
              </w:rPr>
            </w:pPr>
            <w:ins w:id="6050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0507" w:author="Chunhui zheng(BJ-RD)" w:date="2019-06-26T19:15:00Z"/>
              </w:rPr>
            </w:pPr>
            <w:ins w:id="6050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0509" w:author="Chunhui zheng(BJ-RD)" w:date="2019-06-26T19:15:00Z"/>
              </w:rPr>
            </w:pPr>
            <w:ins w:id="6051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0511" w:author="Chunhui zheng(BJ-RD)" w:date="2019-06-26T19:15:00Z"/>
              </w:rPr>
            </w:pPr>
            <w:ins w:id="60512" w:author="Chunhui zheng(BJ-RD)" w:date="2019-06-26T19:15:00Z">
              <w:r>
                <w:t>x</w:t>
              </w:r>
            </w:ins>
          </w:p>
        </w:tc>
      </w:tr>
      <w:tr w:rsidR="006F1C24" w:rsidTr="00664E38">
        <w:trPr>
          <w:cantSplit/>
          <w:trHeight w:val="300"/>
          <w:jc w:val="center"/>
          <w:ins w:id="6051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0514" w:author="Chunhui zheng(BJ-RD)" w:date="2019-06-26T19:15:00Z"/>
                <w:rFonts w:eastAsia="宋体" w:hint="eastAsia"/>
                <w:b w:val="0"/>
                <w:lang w:eastAsia="zh-CN"/>
              </w:rPr>
            </w:pPr>
            <w:ins w:id="60515"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60516" w:author="Chunhui zheng(BJ-RD)" w:date="2019-06-26T19:15:00Z"/>
                <w:rFonts w:eastAsia="宋体" w:hint="eastAsia"/>
                <w:lang w:eastAsia="zh-CN"/>
              </w:rPr>
            </w:pPr>
            <w:ins w:id="6051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0518" w:author="Chunhui zheng(BJ-RD)" w:date="2019-06-26T19:15:00Z"/>
              </w:rPr>
            </w:pPr>
            <w:ins w:id="6051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0520" w:author="Chunhui zheng(BJ-RD)" w:date="2019-06-26T19:15:00Z"/>
              </w:rPr>
            </w:pPr>
            <w:ins w:id="6052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0522" w:author="Chunhui zheng(BJ-RD)" w:date="2019-06-26T19:15:00Z"/>
                <w:rFonts w:eastAsia="宋体" w:hint="eastAsia"/>
                <w:b/>
                <w:lang w:eastAsia="zh-CN"/>
              </w:rPr>
            </w:pPr>
            <w:ins w:id="60523" w:author="Chunhui zheng(BJ-RD)" w:date="2019-06-26T19:15:00Z">
              <w:r>
                <w:rPr>
                  <w:rFonts w:eastAsia="宋体" w:hint="eastAsia"/>
                  <w:b/>
                  <w:lang w:eastAsia="zh-CN"/>
                </w:rPr>
                <w:t xml:space="preserve">MEM entry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60524" w:author="Chunhui zheng(BJ-RD)" w:date="2019-06-26T19:15:00Z"/>
                <w:sz w:val="16"/>
                <w:szCs w:val="16"/>
                <w:shd w:val="clear" w:color="auto" w:fill="C0C0C0"/>
              </w:rPr>
            </w:pPr>
            <w:ins w:id="6052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0526" w:author="Chunhui zheng(BJ-RD)" w:date="2019-06-26T19:15:00Z"/>
                <w:rFonts w:eastAsia="宋体" w:hint="eastAsia"/>
                <w:lang w:eastAsia="zh-CN"/>
              </w:rPr>
            </w:pPr>
            <w:ins w:id="6052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0528" w:author="Chunhui zheng(BJ-RD)" w:date="2019-06-26T19:15:00Z"/>
                <w:rFonts w:eastAsia="Times New Roman"/>
                <w:shd w:val="clear" w:color="auto" w:fill="C0C0C0"/>
              </w:rPr>
            </w:pPr>
            <w:ins w:id="6052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0530" w:author="Chunhui zheng(BJ-RD)" w:date="2019-06-26T19:15:00Z"/>
                <w:rFonts w:eastAsia="宋体" w:hint="eastAsia"/>
                <w:shd w:val="clear" w:color="auto" w:fill="C0C0C0"/>
                <w:lang w:eastAsia="zh-CN"/>
              </w:rPr>
            </w:pPr>
            <w:ins w:id="6053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0532" w:author="Chunhui zheng(BJ-RD)" w:date="2019-06-26T19:15:00Z"/>
                <w:color w:val="999999"/>
              </w:rPr>
            </w:pPr>
            <w:ins w:id="60533" w:author="Chunhui zheng(BJ-RD)" w:date="2019-06-26T19:15:00Z">
              <w:r>
                <w:rPr>
                  <w:rFonts w:eastAsia="宋体" w:hint="eastAsia"/>
                  <w:lang w:eastAsia="zh-CN"/>
                </w:rPr>
                <w:t>RSVAD_ME8TARGET_LIST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053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0535" w:author="Chunhui zheng(BJ-RD)" w:date="2019-06-26T19:15:00Z"/>
                <w:sz w:val="15"/>
                <w:szCs w:val="15"/>
              </w:rPr>
            </w:pPr>
            <w:ins w:id="6053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0537" w:author="Chunhui zheng(BJ-RD)" w:date="2019-06-26T19:15:00Z"/>
              </w:rPr>
            </w:pPr>
            <w:ins w:id="6053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0539" w:author="Chunhui zheng(BJ-RD)" w:date="2019-06-26T19:15:00Z"/>
              </w:rPr>
            </w:pPr>
            <w:ins w:id="6054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0541" w:author="Chunhui zheng(BJ-RD)" w:date="2019-06-26T19:15:00Z"/>
              </w:rPr>
            </w:pPr>
            <w:ins w:id="60542" w:author="Chunhui zheng(BJ-RD)" w:date="2019-06-26T19:15:00Z">
              <w:r>
                <w:t>x</w:t>
              </w:r>
            </w:ins>
          </w:p>
        </w:tc>
      </w:tr>
      <w:tr w:rsidR="006F1C24" w:rsidTr="00664E38">
        <w:trPr>
          <w:cantSplit/>
          <w:jc w:val="center"/>
          <w:ins w:id="6054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0544" w:author="Chunhui zheng(BJ-RD)" w:date="2019-06-26T19:15:00Z"/>
                <w:rFonts w:eastAsia="宋体" w:hint="eastAsia"/>
                <w:b w:val="0"/>
                <w:lang w:eastAsia="zh-CN"/>
              </w:rPr>
            </w:pPr>
            <w:ins w:id="60545"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60546" w:author="Chunhui zheng(BJ-RD)" w:date="2019-06-26T19:15:00Z"/>
                <w:rFonts w:eastAsia="宋体" w:hint="eastAsia"/>
                <w:lang w:eastAsia="zh-CN"/>
              </w:rPr>
            </w:pPr>
            <w:ins w:id="6054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0548" w:author="Chunhui zheng(BJ-RD)" w:date="2019-06-26T19:15:00Z"/>
              </w:rPr>
            </w:pPr>
            <w:ins w:id="6054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0550" w:author="Chunhui zheng(BJ-RD)" w:date="2019-06-26T19:15:00Z"/>
              </w:rPr>
            </w:pPr>
            <w:ins w:id="6055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0552" w:author="Chunhui zheng(BJ-RD)" w:date="2019-06-26T19:15:00Z"/>
                <w:rFonts w:eastAsia="宋体" w:hint="eastAsia"/>
                <w:b/>
                <w:lang w:eastAsia="zh-CN"/>
              </w:rPr>
            </w:pPr>
            <w:ins w:id="60553" w:author="Chunhui zheng(BJ-RD)" w:date="2019-06-26T19:15:00Z">
              <w:r>
                <w:rPr>
                  <w:rFonts w:eastAsia="宋体" w:hint="eastAsia"/>
                  <w:b/>
                  <w:lang w:eastAsia="zh-CN"/>
                </w:rPr>
                <w:t xml:space="preserve">MEM entry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60554" w:author="Chunhui zheng(BJ-RD)" w:date="2019-06-26T19:15:00Z"/>
                <w:sz w:val="16"/>
                <w:szCs w:val="16"/>
                <w:shd w:val="clear" w:color="auto" w:fill="C0C0C0"/>
              </w:rPr>
            </w:pPr>
            <w:ins w:id="6055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0556" w:author="Chunhui zheng(BJ-RD)" w:date="2019-06-26T19:15:00Z"/>
                <w:rFonts w:eastAsia="宋体" w:hint="eastAsia"/>
                <w:lang w:eastAsia="zh-CN"/>
              </w:rPr>
            </w:pPr>
            <w:ins w:id="6055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0558" w:author="Chunhui zheng(BJ-RD)" w:date="2019-06-26T19:15:00Z"/>
                <w:rFonts w:eastAsia="Times New Roman"/>
                <w:shd w:val="clear" w:color="auto" w:fill="C0C0C0"/>
              </w:rPr>
            </w:pPr>
            <w:ins w:id="6055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0560" w:author="Chunhui zheng(BJ-RD)" w:date="2019-06-26T19:15:00Z"/>
                <w:rFonts w:eastAsia="宋体" w:hint="eastAsia"/>
                <w:shd w:val="clear" w:color="auto" w:fill="C0C0C0"/>
                <w:lang w:eastAsia="zh-CN"/>
              </w:rPr>
            </w:pPr>
            <w:ins w:id="6056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0562" w:author="Chunhui zheng(BJ-RD)" w:date="2019-06-26T19:15:00Z"/>
                <w:color w:val="999999"/>
              </w:rPr>
            </w:pPr>
            <w:ins w:id="60563" w:author="Chunhui zheng(BJ-RD)" w:date="2019-06-26T19:15:00Z">
              <w:r>
                <w:rPr>
                  <w:rFonts w:eastAsia="宋体" w:hint="eastAsia"/>
                  <w:lang w:eastAsia="zh-CN"/>
                </w:rPr>
                <w:t>RSVAD_ME8TARGET_LIST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056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0565" w:author="Chunhui zheng(BJ-RD)" w:date="2019-06-26T19:15:00Z"/>
                <w:sz w:val="15"/>
                <w:szCs w:val="15"/>
              </w:rPr>
            </w:pPr>
            <w:ins w:id="6056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0567" w:author="Chunhui zheng(BJ-RD)" w:date="2019-06-26T19:15:00Z"/>
              </w:rPr>
            </w:pPr>
            <w:ins w:id="6056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0569" w:author="Chunhui zheng(BJ-RD)" w:date="2019-06-26T19:15:00Z"/>
              </w:rPr>
            </w:pPr>
            <w:ins w:id="6057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0571" w:author="Chunhui zheng(BJ-RD)" w:date="2019-06-26T19:15:00Z"/>
              </w:rPr>
            </w:pPr>
            <w:ins w:id="60572" w:author="Chunhui zheng(BJ-RD)" w:date="2019-06-26T19:15:00Z">
              <w:r>
                <w:t>x</w:t>
              </w:r>
            </w:ins>
          </w:p>
        </w:tc>
      </w:tr>
      <w:tr w:rsidR="006F1C24" w:rsidTr="00664E38">
        <w:trPr>
          <w:cantSplit/>
          <w:trHeight w:val="300"/>
          <w:jc w:val="center"/>
          <w:ins w:id="6057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0574" w:author="Chunhui zheng(BJ-RD)" w:date="2019-06-26T19:15:00Z"/>
                <w:rFonts w:eastAsia="宋体" w:hint="eastAsia"/>
                <w:b w:val="0"/>
                <w:lang w:eastAsia="zh-CN"/>
              </w:rPr>
            </w:pPr>
            <w:ins w:id="60575"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60576" w:author="Chunhui zheng(BJ-RD)" w:date="2019-06-26T19:15:00Z"/>
                <w:rFonts w:eastAsia="宋体" w:hint="eastAsia"/>
                <w:lang w:eastAsia="zh-CN"/>
              </w:rPr>
            </w:pPr>
            <w:ins w:id="6057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0578" w:author="Chunhui zheng(BJ-RD)" w:date="2019-06-26T19:15:00Z"/>
              </w:rPr>
            </w:pPr>
            <w:ins w:id="6057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0580" w:author="Chunhui zheng(BJ-RD)" w:date="2019-06-26T19:15:00Z"/>
              </w:rPr>
            </w:pPr>
            <w:ins w:id="6058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0582" w:author="Chunhui zheng(BJ-RD)" w:date="2019-06-26T19:15:00Z"/>
                <w:rFonts w:eastAsia="宋体" w:hint="eastAsia"/>
                <w:b/>
                <w:lang w:eastAsia="zh-CN"/>
              </w:rPr>
            </w:pPr>
            <w:ins w:id="60583" w:author="Chunhui zheng(BJ-RD)" w:date="2019-06-26T19:15:00Z">
              <w:r>
                <w:rPr>
                  <w:rFonts w:eastAsia="宋体" w:hint="eastAsia"/>
                  <w:b/>
                  <w:lang w:eastAsia="zh-CN"/>
                </w:rPr>
                <w:t xml:space="preserve">MEM entry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 for target decode</w:t>
              </w:r>
            </w:ins>
          </w:p>
          <w:p w:rsidR="006F1C24" w:rsidRDefault="006F1C24" w:rsidP="00664E38">
            <w:pPr>
              <w:ind w:leftChars="25" w:left="53"/>
              <w:rPr>
                <w:ins w:id="60584" w:author="Chunhui zheng(BJ-RD)" w:date="2019-06-26T19:15:00Z"/>
                <w:sz w:val="16"/>
                <w:szCs w:val="16"/>
                <w:shd w:val="clear" w:color="auto" w:fill="C0C0C0"/>
              </w:rPr>
            </w:pPr>
            <w:ins w:id="6058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0586" w:author="Chunhui zheng(BJ-RD)" w:date="2019-06-26T19:15:00Z"/>
                <w:rFonts w:eastAsia="宋体" w:hint="eastAsia"/>
                <w:lang w:eastAsia="zh-CN"/>
              </w:rPr>
            </w:pPr>
            <w:ins w:id="6058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0588" w:author="Chunhui zheng(BJ-RD)" w:date="2019-06-26T19:15:00Z"/>
                <w:rFonts w:eastAsia="Times New Roman"/>
                <w:shd w:val="clear" w:color="auto" w:fill="C0C0C0"/>
              </w:rPr>
            </w:pPr>
            <w:ins w:id="6058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0590" w:author="Chunhui zheng(BJ-RD)" w:date="2019-06-26T19:15:00Z"/>
                <w:rFonts w:eastAsia="宋体" w:hint="eastAsia"/>
                <w:shd w:val="clear" w:color="auto" w:fill="C0C0C0"/>
                <w:lang w:eastAsia="zh-CN"/>
              </w:rPr>
            </w:pPr>
            <w:ins w:id="6059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0592" w:author="Chunhui zheng(BJ-RD)" w:date="2019-06-26T19:15:00Z"/>
                <w:color w:val="999999"/>
              </w:rPr>
            </w:pPr>
            <w:ins w:id="60593" w:author="Chunhui zheng(BJ-RD)" w:date="2019-06-26T19:15:00Z">
              <w:r>
                <w:rPr>
                  <w:rFonts w:eastAsia="宋体" w:hint="eastAsia"/>
                  <w:lang w:eastAsia="zh-CN"/>
                </w:rPr>
                <w:t>RSVAD_ME8TARGET_LIST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059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0595" w:author="Chunhui zheng(BJ-RD)" w:date="2019-06-26T19:15:00Z"/>
                <w:sz w:val="15"/>
                <w:szCs w:val="15"/>
              </w:rPr>
            </w:pPr>
            <w:ins w:id="6059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0597" w:author="Chunhui zheng(BJ-RD)" w:date="2019-06-26T19:15:00Z"/>
              </w:rPr>
            </w:pPr>
            <w:ins w:id="6059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0599" w:author="Chunhui zheng(BJ-RD)" w:date="2019-06-26T19:15:00Z"/>
              </w:rPr>
            </w:pPr>
            <w:ins w:id="6060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0601" w:author="Chunhui zheng(BJ-RD)" w:date="2019-06-26T19:15:00Z"/>
              </w:rPr>
            </w:pPr>
            <w:ins w:id="60602" w:author="Chunhui zheng(BJ-RD)" w:date="2019-06-26T19:15:00Z">
              <w:r>
                <w:t>x</w:t>
              </w:r>
            </w:ins>
          </w:p>
        </w:tc>
      </w:tr>
      <w:tr w:rsidR="006F1C24" w:rsidTr="00664E38">
        <w:trPr>
          <w:cantSplit/>
          <w:jc w:val="center"/>
          <w:ins w:id="60603"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60604" w:author="Chunhui zheng(BJ-RD)" w:date="2019-06-26T19:15:00Z"/>
                <w:b w:val="0"/>
              </w:rPr>
            </w:pPr>
            <w:ins w:id="60605"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60606" w:author="Chunhui zheng(BJ-RD)" w:date="2019-06-26T19:15:00Z"/>
                <w:rFonts w:eastAsia="宋体" w:hint="eastAsia"/>
                <w:lang w:eastAsia="zh-CN"/>
              </w:rPr>
            </w:pPr>
            <w:ins w:id="6060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0608" w:author="Chunhui zheng(BJ-RD)" w:date="2019-06-26T19:15:00Z"/>
              </w:rPr>
            </w:pPr>
            <w:ins w:id="6060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60610" w:author="Chunhui zheng(BJ-RD)" w:date="2019-06-26T19:15:00Z"/>
                <w:rFonts w:eastAsia="宋体" w:hint="eastAsia"/>
                <w:lang w:eastAsia="zh-CN"/>
              </w:rPr>
            </w:pPr>
            <w:ins w:id="6061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0612" w:author="Chunhui zheng(BJ-RD)" w:date="2019-06-26T19:15:00Z"/>
                <w:rFonts w:eastAsia="宋体" w:hint="eastAsia"/>
                <w:b/>
                <w:lang w:eastAsia="zh-CN"/>
              </w:rPr>
            </w:pPr>
            <w:ins w:id="60613" w:author="Chunhui zheng(BJ-RD)" w:date="2019-06-26T19:15:00Z">
              <w:r>
                <w:rPr>
                  <w:rFonts w:eastAsia="宋体" w:hint="eastAsia"/>
                  <w:b/>
                  <w:lang w:eastAsia="zh-CN"/>
                </w:rPr>
                <w:t xml:space="preserve">MEM entry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60614" w:author="Chunhui zheng(BJ-RD)" w:date="2019-06-26T19:15:00Z"/>
                <w:sz w:val="16"/>
                <w:szCs w:val="16"/>
                <w:shd w:val="clear" w:color="auto" w:fill="C0C0C0"/>
              </w:rPr>
            </w:pPr>
            <w:ins w:id="60615"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0616" w:author="Chunhui zheng(BJ-RD)" w:date="2019-06-26T19:15:00Z"/>
                <w:rFonts w:eastAsia="宋体" w:hint="eastAsia"/>
                <w:lang w:eastAsia="zh-CN"/>
              </w:rPr>
            </w:pPr>
            <w:ins w:id="6061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0618" w:author="Chunhui zheng(BJ-RD)" w:date="2019-06-26T19:15:00Z"/>
                <w:rFonts w:eastAsia="Times New Roman"/>
                <w:shd w:val="clear" w:color="auto" w:fill="C0C0C0"/>
              </w:rPr>
            </w:pPr>
            <w:ins w:id="6061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0620" w:author="Chunhui zheng(BJ-RD)" w:date="2019-06-26T19:15:00Z"/>
                <w:rFonts w:eastAsia="宋体" w:hint="eastAsia"/>
                <w:shd w:val="clear" w:color="auto" w:fill="C0C0C0"/>
                <w:lang w:eastAsia="zh-CN"/>
              </w:rPr>
            </w:pPr>
            <w:ins w:id="6062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0622" w:author="Chunhui zheng(BJ-RD)" w:date="2019-06-26T19:15:00Z"/>
                <w:color w:val="999999"/>
              </w:rPr>
            </w:pPr>
            <w:ins w:id="60623" w:author="Chunhui zheng(BJ-RD)" w:date="2019-06-26T19:15:00Z">
              <w:r>
                <w:rPr>
                  <w:rFonts w:eastAsia="宋体" w:hint="eastAsia"/>
                  <w:lang w:eastAsia="zh-CN"/>
                </w:rPr>
                <w:t>RSVAD_ME8</w:t>
              </w:r>
              <w:r w:rsidRPr="00907B65">
                <w:rPr>
                  <w:rFonts w:eastAsia="宋体" w:hint="eastAsia"/>
                  <w:lang w:eastAsia="zh-CN"/>
                </w:rPr>
                <w:t>TARGET</w:t>
              </w:r>
              <w:r>
                <w:rPr>
                  <w:rFonts w:eastAsia="宋体" w:hint="eastAsia"/>
                  <w:lang w:eastAsia="zh-CN"/>
                </w:rPr>
                <w:t>_</w:t>
              </w:r>
              <w:r w:rsidRPr="00907B65">
                <w:rPr>
                  <w:rFonts w:eastAsia="宋体" w:hint="eastAsia"/>
                  <w:lang w:eastAsia="zh-CN"/>
                </w:rPr>
                <w:t>LIST0[3:0]</w:t>
              </w:r>
            </w:ins>
          </w:p>
        </w:tc>
        <w:tc>
          <w:tcPr>
            <w:tcW w:w="0" w:type="auto"/>
            <w:tcMar>
              <w:top w:w="0" w:type="dxa"/>
              <w:left w:w="29" w:type="dxa"/>
              <w:bottom w:w="0" w:type="dxa"/>
              <w:right w:w="29" w:type="dxa"/>
            </w:tcMar>
          </w:tcPr>
          <w:p w:rsidR="006F1C24" w:rsidRDefault="006F1C24" w:rsidP="00664E38">
            <w:pPr>
              <w:pStyle w:val="IRSBitChipRev"/>
              <w:rPr>
                <w:ins w:id="6062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0625" w:author="Chunhui zheng(BJ-RD)" w:date="2019-06-26T19:15:00Z"/>
                <w:sz w:val="15"/>
                <w:szCs w:val="15"/>
              </w:rPr>
            </w:pPr>
            <w:ins w:id="6062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0627" w:author="Chunhui zheng(BJ-RD)" w:date="2019-06-26T19:15:00Z"/>
              </w:rPr>
            </w:pPr>
            <w:ins w:id="6062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0629" w:author="Chunhui zheng(BJ-RD)" w:date="2019-06-26T19:15:00Z"/>
              </w:rPr>
            </w:pPr>
            <w:ins w:id="6063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0631" w:author="Chunhui zheng(BJ-RD)" w:date="2019-06-26T19:15:00Z"/>
              </w:rPr>
            </w:pPr>
            <w:ins w:id="60632" w:author="Chunhui zheng(BJ-RD)" w:date="2019-06-26T19:15:00Z">
              <w:r>
                <w:t>x</w:t>
              </w:r>
            </w:ins>
          </w:p>
        </w:tc>
      </w:tr>
    </w:tbl>
    <w:p w:rsidR="006F1C24" w:rsidRDefault="006F1C24" w:rsidP="006F1C24">
      <w:pPr>
        <w:pStyle w:val="IRSReg-Heading"/>
        <w:ind w:left="189"/>
        <w:rPr>
          <w:ins w:id="60633" w:author="Chunhui zheng(BJ-RD)" w:date="2019-06-26T19:15:00Z"/>
        </w:rPr>
      </w:pPr>
      <w:ins w:id="60634" w:author="Chunhui zheng(BJ-RD)" w:date="2019-06-26T19:15:00Z">
        <w:r>
          <w:rPr>
            <w:u w:val="single"/>
          </w:rPr>
          <w:t>Offset Address:</w:t>
        </w:r>
        <w:r>
          <w:rPr>
            <w:rFonts w:eastAsia="宋体" w:hint="eastAsia"/>
            <w:u w:val="single"/>
            <w:lang w:eastAsia="zh-CN"/>
          </w:rPr>
          <w:t>177</w:t>
        </w:r>
        <w:r>
          <w:rPr>
            <w:u w:val="single"/>
          </w:rPr>
          <w:t>-</w:t>
        </w:r>
        <w:r>
          <w:rPr>
            <w:rFonts w:eastAsia="宋体" w:hint="eastAsia"/>
            <w:u w:val="single"/>
            <w:lang w:eastAsia="zh-CN"/>
          </w:rPr>
          <w:t>174</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8</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83"/>
        <w:gridCol w:w="565"/>
        <w:gridCol w:w="3601"/>
        <w:gridCol w:w="2681"/>
        <w:gridCol w:w="663"/>
        <w:gridCol w:w="592"/>
        <w:gridCol w:w="147"/>
        <w:gridCol w:w="156"/>
        <w:gridCol w:w="165"/>
      </w:tblGrid>
      <w:tr w:rsidR="006F1C24" w:rsidTr="00664E38">
        <w:trPr>
          <w:cantSplit/>
          <w:trHeight w:val="300"/>
          <w:jc w:val="center"/>
          <w:ins w:id="60635"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60636" w:author="Chunhui zheng(BJ-RD)" w:date="2019-06-26T19:15:00Z"/>
              </w:rPr>
            </w:pPr>
            <w:ins w:id="60637"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60638" w:author="Chunhui zheng(BJ-RD)" w:date="2019-06-26T19:15:00Z"/>
                <w:b/>
              </w:rPr>
            </w:pPr>
            <w:ins w:id="60639"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60640" w:author="Chunhui zheng(BJ-RD)" w:date="2019-06-26T19:15:00Z"/>
                <w:b/>
              </w:rPr>
            </w:pPr>
            <w:ins w:id="60641"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60642" w:author="Chunhui zheng(BJ-RD)" w:date="2019-06-26T19:15:00Z"/>
                <w:b/>
              </w:rPr>
            </w:pPr>
            <w:ins w:id="60643"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60644" w:author="Chunhui zheng(BJ-RD)" w:date="2019-06-26T19:15:00Z"/>
                <w:rFonts w:eastAsia="Times New Roman"/>
                <w:b/>
              </w:rPr>
            </w:pPr>
            <w:ins w:id="60645"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60646" w:author="Chunhui zheng(BJ-RD)" w:date="2019-06-26T19:15:00Z"/>
              </w:rPr>
            </w:pPr>
            <w:ins w:id="60647"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60648" w:author="Chunhui zheng(BJ-RD)" w:date="2019-06-26T19:15:00Z"/>
                <w:b/>
              </w:rPr>
            </w:pPr>
            <w:ins w:id="60649"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60650" w:author="Chunhui zheng(BJ-RD)" w:date="2019-06-26T19:15:00Z"/>
                <w:b/>
              </w:rPr>
            </w:pPr>
            <w:ins w:id="60651"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60652" w:author="Chunhui zheng(BJ-RD)" w:date="2019-06-26T19:15:00Z"/>
                <w:b/>
              </w:rPr>
            </w:pPr>
            <w:ins w:id="60653"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60654" w:author="Chunhui zheng(BJ-RD)" w:date="2019-06-26T19:15:00Z"/>
                <w:b/>
              </w:rPr>
            </w:pPr>
            <w:ins w:id="60655"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60656" w:author="Chunhui zheng(BJ-RD)" w:date="2019-06-26T19:15:00Z"/>
                <w:b/>
              </w:rPr>
            </w:pPr>
            <w:ins w:id="60657" w:author="Chunhui zheng(BJ-RD)" w:date="2019-06-26T19:15:00Z">
              <w:r w:rsidRPr="00F62296">
                <w:rPr>
                  <w:b/>
                </w:rPr>
                <w:t>E</w:t>
              </w:r>
            </w:ins>
          </w:p>
        </w:tc>
      </w:tr>
      <w:tr w:rsidR="006F1C24" w:rsidTr="00664E38">
        <w:trPr>
          <w:cantSplit/>
          <w:trHeight w:val="300"/>
          <w:jc w:val="center"/>
          <w:ins w:id="60658"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60659" w:author="Chunhui zheng(BJ-RD)" w:date="2019-06-26T19:15:00Z"/>
                <w:rFonts w:eastAsia="宋体" w:hint="eastAsia"/>
                <w:b w:val="0"/>
                <w:lang w:eastAsia="zh-CN"/>
              </w:rPr>
            </w:pPr>
            <w:ins w:id="60660"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60661" w:author="Chunhui zheng(BJ-RD)" w:date="2019-06-26T19:15:00Z"/>
              </w:rPr>
            </w:pPr>
            <w:ins w:id="6066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0663" w:author="Chunhui zheng(BJ-RD)" w:date="2019-06-26T19:15:00Z"/>
              </w:rPr>
            </w:pPr>
            <w:ins w:id="6066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0665" w:author="Chunhui zheng(BJ-RD)" w:date="2019-06-26T19:15:00Z"/>
              </w:rPr>
            </w:pPr>
            <w:ins w:id="6066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0667" w:author="Chunhui zheng(BJ-RD)" w:date="2019-06-26T19:15:00Z"/>
                <w:rFonts w:eastAsia="宋体" w:hint="eastAsia"/>
                <w:b/>
                <w:lang w:eastAsia="zh-CN"/>
              </w:rPr>
            </w:pPr>
            <w:ins w:id="60668" w:author="Chunhui zheng(BJ-RD)" w:date="2019-06-26T19:15:00Z">
              <w:r>
                <w:rPr>
                  <w:rFonts w:eastAsia="宋体" w:hint="eastAsia"/>
                  <w:b/>
                  <w:lang w:eastAsia="zh-CN"/>
                </w:rPr>
                <w:t xml:space="preserve">MEM entry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Pr="00907B65" w:rsidRDefault="006F1C24" w:rsidP="00664E38">
            <w:pPr>
              <w:pStyle w:val="IRSBitDescription"/>
              <w:ind w:left="53"/>
              <w:rPr>
                <w:ins w:id="60669" w:author="Chunhui zheng(BJ-RD)" w:date="2019-06-26T19:15:00Z"/>
                <w:rFonts w:eastAsia="宋体" w:hint="eastAsia"/>
                <w:b/>
                <w:lang w:eastAsia="zh-CN"/>
              </w:rPr>
            </w:pPr>
          </w:p>
          <w:p w:rsidR="006F1C24" w:rsidRDefault="006F1C24" w:rsidP="00664E38">
            <w:pPr>
              <w:ind w:leftChars="25" w:left="53"/>
              <w:rPr>
                <w:ins w:id="60670" w:author="Chunhui zheng(BJ-RD)" w:date="2019-06-26T19:15:00Z"/>
                <w:sz w:val="16"/>
                <w:szCs w:val="16"/>
                <w:shd w:val="clear" w:color="auto" w:fill="C0C0C0"/>
              </w:rPr>
            </w:pPr>
            <w:ins w:id="60671"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0672" w:author="Chunhui zheng(BJ-RD)" w:date="2019-06-26T19:15:00Z"/>
                <w:rFonts w:eastAsia="宋体" w:hint="eastAsia"/>
                <w:lang w:eastAsia="zh-CN"/>
              </w:rPr>
            </w:pPr>
            <w:ins w:id="6067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0674" w:author="Chunhui zheng(BJ-RD)" w:date="2019-06-26T19:15:00Z"/>
                <w:rFonts w:eastAsia="Times New Roman"/>
                <w:shd w:val="clear" w:color="auto" w:fill="C0C0C0"/>
              </w:rPr>
            </w:pPr>
            <w:ins w:id="6067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0676" w:author="Chunhui zheng(BJ-RD)" w:date="2019-06-26T19:15:00Z"/>
                <w:rFonts w:eastAsia="Times New Roman"/>
                <w:b/>
              </w:rPr>
            </w:pPr>
            <w:ins w:id="6067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D074E0" w:rsidRDefault="006F1C24" w:rsidP="00664E38">
            <w:pPr>
              <w:pStyle w:val="IRSBitMnemonic"/>
              <w:ind w:left="53"/>
              <w:rPr>
                <w:ins w:id="60678" w:author="Chunhui zheng(BJ-RD)" w:date="2019-06-26T19:15:00Z"/>
                <w:rFonts w:eastAsia="宋体" w:hint="eastAsia"/>
                <w:lang w:eastAsia="zh-CN"/>
              </w:rPr>
            </w:pPr>
            <w:ins w:id="60679" w:author="Chunhui zheng(BJ-RD)" w:date="2019-06-26T19:15:00Z">
              <w:r>
                <w:rPr>
                  <w:rFonts w:eastAsia="宋体" w:hint="eastAsia"/>
                  <w:lang w:eastAsia="zh-CN"/>
                </w:rPr>
                <w:t>RSVAD_ME8TARGET_LIST1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068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0681" w:author="Chunhui zheng(BJ-RD)" w:date="2019-06-26T19:15:00Z"/>
                <w:sz w:val="15"/>
                <w:szCs w:val="15"/>
              </w:rPr>
            </w:pPr>
            <w:ins w:id="60682"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60683" w:author="Chunhui zheng(BJ-RD)" w:date="2019-06-26T19:15:00Z"/>
                <w:rFonts w:eastAsia="宋体" w:hint="eastAsia"/>
                <w:lang w:eastAsia="zh-CN"/>
              </w:rPr>
            </w:pPr>
            <w:ins w:id="6068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0685" w:author="Chunhui zheng(BJ-RD)" w:date="2019-06-26T19:15:00Z"/>
              </w:rPr>
            </w:pPr>
            <w:ins w:id="6068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0687" w:author="Chunhui zheng(BJ-RD)" w:date="2019-06-26T19:15:00Z"/>
              </w:rPr>
            </w:pPr>
            <w:ins w:id="60688" w:author="Chunhui zheng(BJ-RD)" w:date="2019-06-26T19:15:00Z">
              <w:r>
                <w:t>x</w:t>
              </w:r>
            </w:ins>
          </w:p>
        </w:tc>
      </w:tr>
      <w:tr w:rsidR="006F1C24" w:rsidTr="00664E38">
        <w:trPr>
          <w:cantSplit/>
          <w:trHeight w:val="300"/>
          <w:jc w:val="center"/>
          <w:ins w:id="60689"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60690" w:author="Chunhui zheng(BJ-RD)" w:date="2019-06-26T19:15:00Z"/>
                <w:rFonts w:eastAsia="宋体" w:hint="eastAsia"/>
                <w:b w:val="0"/>
                <w:lang w:eastAsia="zh-CN"/>
              </w:rPr>
            </w:pPr>
            <w:ins w:id="60691"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60692" w:author="Chunhui zheng(BJ-RD)" w:date="2019-06-26T19:15:00Z"/>
                <w:rFonts w:eastAsia="宋体" w:hint="eastAsia"/>
                <w:lang w:eastAsia="zh-CN"/>
              </w:rPr>
            </w:pPr>
            <w:ins w:id="6069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60694" w:author="Chunhui zheng(BJ-RD)" w:date="2019-06-26T19:15:00Z"/>
                <w:rFonts w:eastAsia="宋体" w:hint="eastAsia"/>
                <w:lang w:eastAsia="zh-CN"/>
              </w:rPr>
            </w:pPr>
            <w:ins w:id="6069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0696" w:author="Chunhui zheng(BJ-RD)" w:date="2019-06-26T19:15:00Z"/>
              </w:rPr>
            </w:pPr>
            <w:ins w:id="6069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0698" w:author="Chunhui zheng(BJ-RD)" w:date="2019-06-26T19:15:00Z"/>
                <w:rFonts w:eastAsia="宋体" w:hint="eastAsia"/>
                <w:b/>
                <w:lang w:eastAsia="zh-CN"/>
              </w:rPr>
            </w:pPr>
            <w:ins w:id="60699" w:author="Chunhui zheng(BJ-RD)" w:date="2019-06-26T19:15:00Z">
              <w:r>
                <w:rPr>
                  <w:rFonts w:eastAsia="宋体" w:hint="eastAsia"/>
                  <w:b/>
                  <w:lang w:eastAsia="zh-CN"/>
                </w:rPr>
                <w:t xml:space="preserve">MEM entry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60700" w:author="Chunhui zheng(BJ-RD)" w:date="2019-06-26T19:15:00Z"/>
                <w:sz w:val="16"/>
                <w:szCs w:val="16"/>
                <w:shd w:val="clear" w:color="auto" w:fill="C0C0C0"/>
              </w:rPr>
            </w:pPr>
            <w:ins w:id="6070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0702" w:author="Chunhui zheng(BJ-RD)" w:date="2019-06-26T19:15:00Z"/>
                <w:rFonts w:eastAsia="宋体" w:hint="eastAsia"/>
                <w:lang w:eastAsia="zh-CN"/>
              </w:rPr>
            </w:pPr>
            <w:ins w:id="6070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0704" w:author="Chunhui zheng(BJ-RD)" w:date="2019-06-26T19:15:00Z"/>
                <w:rFonts w:eastAsia="Times New Roman"/>
                <w:shd w:val="clear" w:color="auto" w:fill="C0C0C0"/>
              </w:rPr>
            </w:pPr>
            <w:ins w:id="6070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60706" w:author="Chunhui zheng(BJ-RD)" w:date="2019-06-26T19:15:00Z"/>
                <w:rFonts w:eastAsia="宋体" w:hint="eastAsia"/>
                <w:b/>
                <w:lang w:eastAsia="zh-CN"/>
              </w:rPr>
            </w:pPr>
            <w:ins w:id="6070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60708" w:author="Chunhui zheng(BJ-RD)" w:date="2019-06-26T19:15:00Z"/>
                <w:rFonts w:eastAsia="宋体" w:hint="eastAsia"/>
                <w:lang w:eastAsia="zh-CN"/>
              </w:rPr>
            </w:pPr>
            <w:ins w:id="60709" w:author="Chunhui zheng(BJ-RD)" w:date="2019-06-26T19:15:00Z">
              <w:r>
                <w:rPr>
                  <w:rFonts w:eastAsia="宋体" w:hint="eastAsia"/>
                  <w:lang w:eastAsia="zh-CN"/>
                </w:rPr>
                <w:t>RSVAD_ME8TARGET_LIST1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071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0711" w:author="Chunhui zheng(BJ-RD)" w:date="2019-06-26T19:15:00Z"/>
                <w:sz w:val="15"/>
                <w:szCs w:val="15"/>
              </w:rPr>
            </w:pPr>
            <w:ins w:id="60712"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60713" w:author="Chunhui zheng(BJ-RD)" w:date="2019-06-26T19:15:00Z"/>
                <w:rFonts w:eastAsia="宋体" w:hint="eastAsia"/>
                <w:lang w:eastAsia="zh-CN"/>
              </w:rPr>
            </w:pPr>
            <w:ins w:id="6071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0715" w:author="Chunhui zheng(BJ-RD)" w:date="2019-06-26T19:15:00Z"/>
              </w:rPr>
            </w:pPr>
            <w:ins w:id="6071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0717" w:author="Chunhui zheng(BJ-RD)" w:date="2019-06-26T19:15:00Z"/>
              </w:rPr>
            </w:pPr>
            <w:ins w:id="60718" w:author="Chunhui zheng(BJ-RD)" w:date="2019-06-26T19:15:00Z">
              <w:r>
                <w:t>x</w:t>
              </w:r>
            </w:ins>
          </w:p>
        </w:tc>
      </w:tr>
      <w:tr w:rsidR="006F1C24" w:rsidTr="00664E38">
        <w:trPr>
          <w:cantSplit/>
          <w:trHeight w:val="300"/>
          <w:jc w:val="center"/>
          <w:ins w:id="60719"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60720" w:author="Chunhui zheng(BJ-RD)" w:date="2019-06-26T19:15:00Z"/>
                <w:rFonts w:eastAsia="宋体" w:hint="eastAsia"/>
                <w:b w:val="0"/>
                <w:lang w:eastAsia="zh-CN"/>
              </w:rPr>
            </w:pPr>
            <w:ins w:id="60721"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60722" w:author="Chunhui zheng(BJ-RD)" w:date="2019-06-26T19:15:00Z"/>
              </w:rPr>
            </w:pPr>
            <w:ins w:id="6072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0724" w:author="Chunhui zheng(BJ-RD)" w:date="2019-06-26T19:15:00Z"/>
              </w:rPr>
            </w:pPr>
            <w:ins w:id="6072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0726" w:author="Chunhui zheng(BJ-RD)" w:date="2019-06-26T19:15:00Z"/>
              </w:rPr>
            </w:pPr>
            <w:ins w:id="6072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0728" w:author="Chunhui zheng(BJ-RD)" w:date="2019-06-26T19:15:00Z"/>
                <w:rFonts w:eastAsia="宋体" w:hint="eastAsia"/>
                <w:b/>
                <w:lang w:eastAsia="zh-CN"/>
              </w:rPr>
            </w:pPr>
            <w:ins w:id="60729" w:author="Chunhui zheng(BJ-RD)" w:date="2019-06-26T19:15:00Z">
              <w:r>
                <w:rPr>
                  <w:rFonts w:eastAsia="宋体" w:hint="eastAsia"/>
                  <w:b/>
                  <w:lang w:eastAsia="zh-CN"/>
                </w:rPr>
                <w:t xml:space="preserve">MEM entry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907B65" w:rsidRDefault="006F1C24" w:rsidP="00664E38">
            <w:pPr>
              <w:pStyle w:val="IRSBitDescription"/>
              <w:ind w:leftChars="0" w:left="0"/>
              <w:rPr>
                <w:ins w:id="60730" w:author="Chunhui zheng(BJ-RD)" w:date="2019-06-26T19:15:00Z"/>
                <w:rFonts w:eastAsia="宋体" w:hint="eastAsia"/>
                <w:b/>
                <w:lang w:eastAsia="zh-CN"/>
              </w:rPr>
            </w:pPr>
          </w:p>
          <w:p w:rsidR="006F1C24" w:rsidRDefault="006F1C24" w:rsidP="00664E38">
            <w:pPr>
              <w:ind w:leftChars="25" w:left="53"/>
              <w:rPr>
                <w:ins w:id="60731" w:author="Chunhui zheng(BJ-RD)" w:date="2019-06-26T19:15:00Z"/>
                <w:sz w:val="16"/>
                <w:szCs w:val="16"/>
                <w:shd w:val="clear" w:color="auto" w:fill="C0C0C0"/>
              </w:rPr>
            </w:pPr>
            <w:ins w:id="60732"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0733" w:author="Chunhui zheng(BJ-RD)" w:date="2019-06-26T19:15:00Z"/>
                <w:rFonts w:eastAsia="宋体" w:hint="eastAsia"/>
                <w:lang w:eastAsia="zh-CN"/>
              </w:rPr>
            </w:pPr>
            <w:ins w:id="6073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0735" w:author="Chunhui zheng(BJ-RD)" w:date="2019-06-26T19:15:00Z"/>
                <w:rFonts w:eastAsia="Times New Roman"/>
                <w:shd w:val="clear" w:color="auto" w:fill="C0C0C0"/>
              </w:rPr>
            </w:pPr>
            <w:ins w:id="6073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60737" w:author="Chunhui zheng(BJ-RD)" w:date="2019-06-26T19:15:00Z"/>
                <w:rFonts w:eastAsia="宋体" w:hint="eastAsia"/>
                <w:b/>
                <w:lang w:eastAsia="zh-CN"/>
              </w:rPr>
            </w:pPr>
            <w:ins w:id="6073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0739" w:author="Chunhui zheng(BJ-RD)" w:date="2019-06-26T19:15:00Z"/>
                <w:rFonts w:eastAsia="宋体" w:hint="eastAsia"/>
                <w:lang w:eastAsia="zh-CN"/>
              </w:rPr>
            </w:pPr>
            <w:ins w:id="60740" w:author="Chunhui zheng(BJ-RD)" w:date="2019-06-26T19:15:00Z">
              <w:r>
                <w:rPr>
                  <w:rFonts w:eastAsia="宋体" w:hint="eastAsia"/>
                  <w:lang w:eastAsia="zh-CN"/>
                </w:rPr>
                <w:t>RSVAD_ME8TARGET_LIST1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074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0742" w:author="Chunhui zheng(BJ-RD)" w:date="2019-06-26T19:15:00Z"/>
              </w:rPr>
            </w:pPr>
            <w:ins w:id="6074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0744" w:author="Chunhui zheng(BJ-RD)" w:date="2019-06-26T19:15:00Z"/>
              </w:rPr>
            </w:pPr>
            <w:ins w:id="6074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0746" w:author="Chunhui zheng(BJ-RD)" w:date="2019-06-26T19:15:00Z"/>
              </w:rPr>
            </w:pPr>
            <w:ins w:id="6074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0748" w:author="Chunhui zheng(BJ-RD)" w:date="2019-06-26T19:15:00Z"/>
              </w:rPr>
            </w:pPr>
            <w:ins w:id="60749" w:author="Chunhui zheng(BJ-RD)" w:date="2019-06-26T19:15:00Z">
              <w:r>
                <w:t>x</w:t>
              </w:r>
            </w:ins>
          </w:p>
        </w:tc>
      </w:tr>
      <w:tr w:rsidR="006F1C24" w:rsidTr="00664E38">
        <w:trPr>
          <w:cantSplit/>
          <w:trHeight w:val="300"/>
          <w:jc w:val="center"/>
          <w:ins w:id="60750"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0751" w:author="Chunhui zheng(BJ-RD)" w:date="2019-06-26T19:15:00Z"/>
                <w:rFonts w:eastAsia="宋体" w:hint="eastAsia"/>
                <w:b w:val="0"/>
                <w:lang w:eastAsia="zh-CN"/>
              </w:rPr>
            </w:pPr>
            <w:ins w:id="60752"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60753" w:author="Chunhui zheng(BJ-RD)" w:date="2019-06-26T19:15:00Z"/>
                <w:rFonts w:eastAsia="宋体" w:hint="eastAsia"/>
                <w:lang w:eastAsia="zh-CN"/>
              </w:rPr>
            </w:pPr>
            <w:ins w:id="6075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0755" w:author="Chunhui zheng(BJ-RD)" w:date="2019-06-26T19:15:00Z"/>
              </w:rPr>
            </w:pPr>
            <w:ins w:id="6075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0757" w:author="Chunhui zheng(BJ-RD)" w:date="2019-06-26T19:15:00Z"/>
              </w:rPr>
            </w:pPr>
            <w:ins w:id="6075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0759" w:author="Chunhui zheng(BJ-RD)" w:date="2019-06-26T19:15:00Z"/>
                <w:rFonts w:eastAsia="宋体" w:hint="eastAsia"/>
                <w:b/>
                <w:lang w:eastAsia="zh-CN"/>
              </w:rPr>
            </w:pPr>
            <w:ins w:id="60760" w:author="Chunhui zheng(BJ-RD)" w:date="2019-06-26T19:15:00Z">
              <w:r>
                <w:rPr>
                  <w:rFonts w:eastAsia="宋体" w:hint="eastAsia"/>
                  <w:b/>
                  <w:lang w:eastAsia="zh-CN"/>
                </w:rPr>
                <w:t xml:space="preserve">MEM entry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60761" w:author="Chunhui zheng(BJ-RD)" w:date="2019-06-26T19:15:00Z"/>
                <w:sz w:val="16"/>
                <w:szCs w:val="16"/>
                <w:shd w:val="clear" w:color="auto" w:fill="C0C0C0"/>
              </w:rPr>
            </w:pPr>
            <w:ins w:id="6076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0763" w:author="Chunhui zheng(BJ-RD)" w:date="2019-06-26T19:15:00Z"/>
                <w:rFonts w:eastAsia="宋体" w:hint="eastAsia"/>
                <w:lang w:eastAsia="zh-CN"/>
              </w:rPr>
            </w:pPr>
            <w:ins w:id="6076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0765" w:author="Chunhui zheng(BJ-RD)" w:date="2019-06-26T19:15:00Z"/>
                <w:rFonts w:eastAsia="Times New Roman"/>
                <w:shd w:val="clear" w:color="auto" w:fill="C0C0C0"/>
              </w:rPr>
            </w:pPr>
            <w:ins w:id="6076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0767" w:author="Chunhui zheng(BJ-RD)" w:date="2019-06-26T19:15:00Z"/>
                <w:rFonts w:eastAsia="宋体" w:hint="eastAsia"/>
                <w:shd w:val="clear" w:color="auto" w:fill="C0C0C0"/>
                <w:lang w:eastAsia="zh-CN"/>
              </w:rPr>
            </w:pPr>
            <w:ins w:id="6076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0769" w:author="Chunhui zheng(BJ-RD)" w:date="2019-06-26T19:15:00Z"/>
                <w:color w:val="999999"/>
              </w:rPr>
            </w:pPr>
            <w:ins w:id="60770" w:author="Chunhui zheng(BJ-RD)" w:date="2019-06-26T19:15:00Z">
              <w:r>
                <w:rPr>
                  <w:rFonts w:eastAsia="宋体" w:hint="eastAsia"/>
                  <w:lang w:eastAsia="zh-CN"/>
                </w:rPr>
                <w:t>RSVAD_ME8TARGET_LIST1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077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0772" w:author="Chunhui zheng(BJ-RD)" w:date="2019-06-26T19:15:00Z"/>
                <w:sz w:val="15"/>
                <w:szCs w:val="15"/>
              </w:rPr>
            </w:pPr>
            <w:ins w:id="6077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0774" w:author="Chunhui zheng(BJ-RD)" w:date="2019-06-26T19:15:00Z"/>
              </w:rPr>
            </w:pPr>
            <w:ins w:id="6077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0776" w:author="Chunhui zheng(BJ-RD)" w:date="2019-06-26T19:15:00Z"/>
              </w:rPr>
            </w:pPr>
            <w:ins w:id="6077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0778" w:author="Chunhui zheng(BJ-RD)" w:date="2019-06-26T19:15:00Z"/>
              </w:rPr>
            </w:pPr>
            <w:ins w:id="60779" w:author="Chunhui zheng(BJ-RD)" w:date="2019-06-26T19:15:00Z">
              <w:r>
                <w:t>x</w:t>
              </w:r>
            </w:ins>
          </w:p>
        </w:tc>
      </w:tr>
      <w:tr w:rsidR="006F1C24" w:rsidTr="00664E38">
        <w:trPr>
          <w:cantSplit/>
          <w:trHeight w:val="300"/>
          <w:jc w:val="center"/>
          <w:ins w:id="60780"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0781" w:author="Chunhui zheng(BJ-RD)" w:date="2019-06-26T19:15:00Z"/>
                <w:rFonts w:eastAsia="宋体" w:hint="eastAsia"/>
                <w:b w:val="0"/>
                <w:lang w:eastAsia="zh-CN"/>
              </w:rPr>
            </w:pPr>
            <w:ins w:id="60782"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60783" w:author="Chunhui zheng(BJ-RD)" w:date="2019-06-26T19:15:00Z"/>
                <w:rFonts w:eastAsia="宋体" w:hint="eastAsia"/>
                <w:lang w:eastAsia="zh-CN"/>
              </w:rPr>
            </w:pPr>
            <w:ins w:id="6078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0785" w:author="Chunhui zheng(BJ-RD)" w:date="2019-06-26T19:15:00Z"/>
              </w:rPr>
            </w:pPr>
            <w:ins w:id="6078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0787" w:author="Chunhui zheng(BJ-RD)" w:date="2019-06-26T19:15:00Z"/>
              </w:rPr>
            </w:pPr>
            <w:ins w:id="6078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0789" w:author="Chunhui zheng(BJ-RD)" w:date="2019-06-26T19:15:00Z"/>
                <w:rFonts w:eastAsia="宋体" w:hint="eastAsia"/>
                <w:b/>
                <w:lang w:eastAsia="zh-CN"/>
              </w:rPr>
            </w:pPr>
            <w:ins w:id="60790" w:author="Chunhui zheng(BJ-RD)" w:date="2019-06-26T19:15:00Z">
              <w:r>
                <w:rPr>
                  <w:rFonts w:eastAsia="宋体" w:hint="eastAsia"/>
                  <w:b/>
                  <w:lang w:eastAsia="zh-CN"/>
                </w:rPr>
                <w:t xml:space="preserve">MEM entry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60791" w:author="Chunhui zheng(BJ-RD)" w:date="2019-06-26T19:15:00Z"/>
                <w:sz w:val="16"/>
                <w:szCs w:val="16"/>
                <w:shd w:val="clear" w:color="auto" w:fill="C0C0C0"/>
              </w:rPr>
            </w:pPr>
            <w:ins w:id="6079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0793" w:author="Chunhui zheng(BJ-RD)" w:date="2019-06-26T19:15:00Z"/>
                <w:rFonts w:eastAsia="宋体" w:hint="eastAsia"/>
                <w:lang w:eastAsia="zh-CN"/>
              </w:rPr>
            </w:pPr>
            <w:ins w:id="6079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0795" w:author="Chunhui zheng(BJ-RD)" w:date="2019-06-26T19:15:00Z"/>
                <w:rFonts w:eastAsia="Times New Roman"/>
                <w:shd w:val="clear" w:color="auto" w:fill="C0C0C0"/>
              </w:rPr>
            </w:pPr>
            <w:ins w:id="6079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0797" w:author="Chunhui zheng(BJ-RD)" w:date="2019-06-26T19:15:00Z"/>
                <w:rFonts w:eastAsia="宋体" w:hint="eastAsia"/>
                <w:shd w:val="clear" w:color="auto" w:fill="C0C0C0"/>
                <w:lang w:eastAsia="zh-CN"/>
              </w:rPr>
            </w:pPr>
            <w:ins w:id="6079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0799" w:author="Chunhui zheng(BJ-RD)" w:date="2019-06-26T19:15:00Z"/>
                <w:color w:val="999999"/>
              </w:rPr>
            </w:pPr>
            <w:ins w:id="60800" w:author="Chunhui zheng(BJ-RD)" w:date="2019-06-26T19:15:00Z">
              <w:r>
                <w:rPr>
                  <w:rFonts w:eastAsia="宋体" w:hint="eastAsia"/>
                  <w:lang w:eastAsia="zh-CN"/>
                </w:rPr>
                <w:t>RSVAD_ME8TARGET_LIST1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080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0802" w:author="Chunhui zheng(BJ-RD)" w:date="2019-06-26T19:15:00Z"/>
                <w:sz w:val="15"/>
                <w:szCs w:val="15"/>
              </w:rPr>
            </w:pPr>
            <w:ins w:id="6080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0804" w:author="Chunhui zheng(BJ-RD)" w:date="2019-06-26T19:15:00Z"/>
              </w:rPr>
            </w:pPr>
            <w:ins w:id="6080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0806" w:author="Chunhui zheng(BJ-RD)" w:date="2019-06-26T19:15:00Z"/>
              </w:rPr>
            </w:pPr>
            <w:ins w:id="6080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0808" w:author="Chunhui zheng(BJ-RD)" w:date="2019-06-26T19:15:00Z"/>
              </w:rPr>
            </w:pPr>
            <w:ins w:id="60809" w:author="Chunhui zheng(BJ-RD)" w:date="2019-06-26T19:15:00Z">
              <w:r>
                <w:t>x</w:t>
              </w:r>
            </w:ins>
          </w:p>
        </w:tc>
      </w:tr>
      <w:tr w:rsidR="006F1C24" w:rsidTr="00664E38">
        <w:trPr>
          <w:cantSplit/>
          <w:jc w:val="center"/>
          <w:ins w:id="60810"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0811" w:author="Chunhui zheng(BJ-RD)" w:date="2019-06-26T19:15:00Z"/>
                <w:rFonts w:eastAsia="宋体" w:hint="eastAsia"/>
                <w:b w:val="0"/>
                <w:lang w:eastAsia="zh-CN"/>
              </w:rPr>
            </w:pPr>
            <w:ins w:id="60812"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60813" w:author="Chunhui zheng(BJ-RD)" w:date="2019-06-26T19:15:00Z"/>
                <w:rFonts w:eastAsia="宋体" w:hint="eastAsia"/>
                <w:lang w:eastAsia="zh-CN"/>
              </w:rPr>
            </w:pPr>
            <w:ins w:id="6081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0815" w:author="Chunhui zheng(BJ-RD)" w:date="2019-06-26T19:15:00Z"/>
              </w:rPr>
            </w:pPr>
            <w:ins w:id="6081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0817" w:author="Chunhui zheng(BJ-RD)" w:date="2019-06-26T19:15:00Z"/>
              </w:rPr>
            </w:pPr>
            <w:ins w:id="6081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0819" w:author="Chunhui zheng(BJ-RD)" w:date="2019-06-26T19:15:00Z"/>
                <w:rFonts w:eastAsia="宋体" w:hint="eastAsia"/>
                <w:b/>
                <w:lang w:eastAsia="zh-CN"/>
              </w:rPr>
            </w:pPr>
            <w:ins w:id="60820" w:author="Chunhui zheng(BJ-RD)" w:date="2019-06-26T19:15:00Z">
              <w:r>
                <w:rPr>
                  <w:rFonts w:eastAsia="宋体" w:hint="eastAsia"/>
                  <w:b/>
                  <w:lang w:eastAsia="zh-CN"/>
                </w:rPr>
                <w:t xml:space="preserve">MEM entry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60821" w:author="Chunhui zheng(BJ-RD)" w:date="2019-06-26T19:15:00Z"/>
                <w:sz w:val="16"/>
                <w:szCs w:val="16"/>
                <w:shd w:val="clear" w:color="auto" w:fill="C0C0C0"/>
              </w:rPr>
            </w:pPr>
            <w:ins w:id="6082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0823" w:author="Chunhui zheng(BJ-RD)" w:date="2019-06-26T19:15:00Z"/>
                <w:rFonts w:eastAsia="宋体" w:hint="eastAsia"/>
                <w:lang w:eastAsia="zh-CN"/>
              </w:rPr>
            </w:pPr>
            <w:ins w:id="6082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0825" w:author="Chunhui zheng(BJ-RD)" w:date="2019-06-26T19:15:00Z"/>
                <w:rFonts w:eastAsia="Times New Roman"/>
                <w:shd w:val="clear" w:color="auto" w:fill="C0C0C0"/>
              </w:rPr>
            </w:pPr>
            <w:ins w:id="6082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0827" w:author="Chunhui zheng(BJ-RD)" w:date="2019-06-26T19:15:00Z"/>
                <w:rFonts w:eastAsia="宋体" w:hint="eastAsia"/>
                <w:shd w:val="clear" w:color="auto" w:fill="C0C0C0"/>
                <w:lang w:eastAsia="zh-CN"/>
              </w:rPr>
            </w:pPr>
            <w:ins w:id="6082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0829" w:author="Chunhui zheng(BJ-RD)" w:date="2019-06-26T19:15:00Z"/>
                <w:color w:val="999999"/>
              </w:rPr>
            </w:pPr>
            <w:ins w:id="60830" w:author="Chunhui zheng(BJ-RD)" w:date="2019-06-26T19:15:00Z">
              <w:r>
                <w:rPr>
                  <w:rFonts w:eastAsia="宋体" w:hint="eastAsia"/>
                  <w:lang w:eastAsia="zh-CN"/>
                </w:rPr>
                <w:t>RSVAD_ME8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0" w:type="auto"/>
            <w:tcMar>
              <w:top w:w="0" w:type="dxa"/>
              <w:left w:w="29" w:type="dxa"/>
              <w:bottom w:w="0" w:type="dxa"/>
              <w:right w:w="29" w:type="dxa"/>
            </w:tcMar>
          </w:tcPr>
          <w:p w:rsidR="006F1C24" w:rsidRDefault="006F1C24" w:rsidP="00664E38">
            <w:pPr>
              <w:pStyle w:val="IRSBitChipRev"/>
              <w:rPr>
                <w:ins w:id="6083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0832" w:author="Chunhui zheng(BJ-RD)" w:date="2019-06-26T19:15:00Z"/>
                <w:sz w:val="15"/>
                <w:szCs w:val="15"/>
              </w:rPr>
            </w:pPr>
            <w:ins w:id="6083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0834" w:author="Chunhui zheng(BJ-RD)" w:date="2019-06-26T19:15:00Z"/>
              </w:rPr>
            </w:pPr>
            <w:ins w:id="6083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0836" w:author="Chunhui zheng(BJ-RD)" w:date="2019-06-26T19:15:00Z"/>
              </w:rPr>
            </w:pPr>
            <w:ins w:id="6083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0838" w:author="Chunhui zheng(BJ-RD)" w:date="2019-06-26T19:15:00Z"/>
              </w:rPr>
            </w:pPr>
            <w:ins w:id="60839" w:author="Chunhui zheng(BJ-RD)" w:date="2019-06-26T19:15:00Z">
              <w:r>
                <w:t>x</w:t>
              </w:r>
            </w:ins>
          </w:p>
        </w:tc>
      </w:tr>
      <w:tr w:rsidR="006F1C24" w:rsidTr="00664E38">
        <w:trPr>
          <w:cantSplit/>
          <w:trHeight w:val="300"/>
          <w:jc w:val="center"/>
          <w:ins w:id="60840"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0841" w:author="Chunhui zheng(BJ-RD)" w:date="2019-06-26T19:15:00Z"/>
                <w:rFonts w:eastAsia="宋体" w:hint="eastAsia"/>
                <w:b w:val="0"/>
                <w:lang w:eastAsia="zh-CN"/>
              </w:rPr>
            </w:pPr>
            <w:ins w:id="60842"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60843" w:author="Chunhui zheng(BJ-RD)" w:date="2019-06-26T19:15:00Z"/>
                <w:rFonts w:eastAsia="宋体" w:hint="eastAsia"/>
                <w:lang w:eastAsia="zh-CN"/>
              </w:rPr>
            </w:pPr>
            <w:ins w:id="6084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0845" w:author="Chunhui zheng(BJ-RD)" w:date="2019-06-26T19:15:00Z"/>
              </w:rPr>
            </w:pPr>
            <w:ins w:id="6084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0847" w:author="Chunhui zheng(BJ-RD)" w:date="2019-06-26T19:15:00Z"/>
              </w:rPr>
            </w:pPr>
            <w:ins w:id="6084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0849" w:author="Chunhui zheng(BJ-RD)" w:date="2019-06-26T19:15:00Z"/>
                <w:rFonts w:eastAsia="宋体" w:hint="eastAsia"/>
                <w:b/>
                <w:lang w:eastAsia="zh-CN"/>
              </w:rPr>
            </w:pPr>
            <w:ins w:id="60850" w:author="Chunhui zheng(BJ-RD)" w:date="2019-06-26T19:15:00Z">
              <w:r>
                <w:rPr>
                  <w:rFonts w:eastAsia="宋体" w:hint="eastAsia"/>
                  <w:b/>
                  <w:lang w:eastAsia="zh-CN"/>
                </w:rPr>
                <w:t xml:space="preserve">MEM entry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60851" w:author="Chunhui zheng(BJ-RD)" w:date="2019-06-26T19:15:00Z"/>
                <w:sz w:val="16"/>
                <w:szCs w:val="16"/>
                <w:shd w:val="clear" w:color="auto" w:fill="C0C0C0"/>
              </w:rPr>
            </w:pPr>
            <w:ins w:id="6085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0853" w:author="Chunhui zheng(BJ-RD)" w:date="2019-06-26T19:15:00Z"/>
                <w:rFonts w:eastAsia="宋体" w:hint="eastAsia"/>
                <w:lang w:eastAsia="zh-CN"/>
              </w:rPr>
            </w:pPr>
            <w:ins w:id="6085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0855" w:author="Chunhui zheng(BJ-RD)" w:date="2019-06-26T19:15:00Z"/>
                <w:rFonts w:eastAsia="Times New Roman"/>
                <w:shd w:val="clear" w:color="auto" w:fill="C0C0C0"/>
              </w:rPr>
            </w:pPr>
            <w:ins w:id="6085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0857" w:author="Chunhui zheng(BJ-RD)" w:date="2019-06-26T19:15:00Z"/>
                <w:rFonts w:eastAsia="宋体" w:hint="eastAsia"/>
                <w:shd w:val="clear" w:color="auto" w:fill="C0C0C0"/>
                <w:lang w:eastAsia="zh-CN"/>
              </w:rPr>
            </w:pPr>
            <w:ins w:id="6085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0859" w:author="Chunhui zheng(BJ-RD)" w:date="2019-06-26T19:15:00Z"/>
                <w:color w:val="999999"/>
              </w:rPr>
            </w:pPr>
            <w:ins w:id="60860" w:author="Chunhui zheng(BJ-RD)" w:date="2019-06-26T19:15:00Z">
              <w:r>
                <w:rPr>
                  <w:rFonts w:eastAsia="宋体" w:hint="eastAsia"/>
                  <w:lang w:eastAsia="zh-CN"/>
                </w:rPr>
                <w:t>RSVAD_ME8TARGET_LIST9</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086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0862" w:author="Chunhui zheng(BJ-RD)" w:date="2019-06-26T19:15:00Z"/>
                <w:sz w:val="15"/>
                <w:szCs w:val="15"/>
              </w:rPr>
            </w:pPr>
            <w:ins w:id="6086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0864" w:author="Chunhui zheng(BJ-RD)" w:date="2019-06-26T19:15:00Z"/>
              </w:rPr>
            </w:pPr>
            <w:ins w:id="6086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0866" w:author="Chunhui zheng(BJ-RD)" w:date="2019-06-26T19:15:00Z"/>
              </w:rPr>
            </w:pPr>
            <w:ins w:id="6086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0868" w:author="Chunhui zheng(BJ-RD)" w:date="2019-06-26T19:15:00Z"/>
              </w:rPr>
            </w:pPr>
            <w:ins w:id="60869" w:author="Chunhui zheng(BJ-RD)" w:date="2019-06-26T19:15:00Z">
              <w:r>
                <w:t>x</w:t>
              </w:r>
            </w:ins>
          </w:p>
        </w:tc>
      </w:tr>
      <w:tr w:rsidR="006F1C24" w:rsidTr="00664E38">
        <w:trPr>
          <w:cantSplit/>
          <w:jc w:val="center"/>
          <w:ins w:id="60870"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60871" w:author="Chunhui zheng(BJ-RD)" w:date="2019-06-26T19:15:00Z"/>
                <w:b w:val="0"/>
              </w:rPr>
            </w:pPr>
            <w:ins w:id="60872"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60873" w:author="Chunhui zheng(BJ-RD)" w:date="2019-06-26T19:15:00Z"/>
                <w:rFonts w:eastAsia="宋体" w:hint="eastAsia"/>
                <w:lang w:eastAsia="zh-CN"/>
              </w:rPr>
            </w:pPr>
            <w:ins w:id="6087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0875" w:author="Chunhui zheng(BJ-RD)" w:date="2019-06-26T19:15:00Z"/>
              </w:rPr>
            </w:pPr>
            <w:ins w:id="6087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60877" w:author="Chunhui zheng(BJ-RD)" w:date="2019-06-26T19:15:00Z"/>
                <w:rFonts w:eastAsia="宋体" w:hint="eastAsia"/>
                <w:lang w:eastAsia="zh-CN"/>
              </w:rPr>
            </w:pPr>
            <w:ins w:id="6087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0879" w:author="Chunhui zheng(BJ-RD)" w:date="2019-06-26T19:15:00Z"/>
                <w:rFonts w:eastAsia="宋体" w:hint="eastAsia"/>
                <w:b/>
                <w:lang w:eastAsia="zh-CN"/>
              </w:rPr>
            </w:pPr>
            <w:ins w:id="60880" w:author="Chunhui zheng(BJ-RD)" w:date="2019-06-26T19:15:00Z">
              <w:r>
                <w:rPr>
                  <w:rFonts w:eastAsia="宋体" w:hint="eastAsia"/>
                  <w:b/>
                  <w:lang w:eastAsia="zh-CN"/>
                </w:rPr>
                <w:t xml:space="preserve">MEM entry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60881" w:author="Chunhui zheng(BJ-RD)" w:date="2019-06-26T19:15:00Z"/>
                <w:sz w:val="16"/>
                <w:szCs w:val="16"/>
                <w:shd w:val="clear" w:color="auto" w:fill="C0C0C0"/>
              </w:rPr>
            </w:pPr>
            <w:ins w:id="6088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0883" w:author="Chunhui zheng(BJ-RD)" w:date="2019-06-26T19:15:00Z"/>
                <w:rFonts w:eastAsia="宋体" w:hint="eastAsia"/>
                <w:lang w:eastAsia="zh-CN"/>
              </w:rPr>
            </w:pPr>
            <w:ins w:id="6088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0885" w:author="Chunhui zheng(BJ-RD)" w:date="2019-06-26T19:15:00Z"/>
                <w:rFonts w:eastAsia="Times New Roman"/>
                <w:shd w:val="clear" w:color="auto" w:fill="C0C0C0"/>
              </w:rPr>
            </w:pPr>
            <w:ins w:id="6088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0887" w:author="Chunhui zheng(BJ-RD)" w:date="2019-06-26T19:15:00Z"/>
                <w:rFonts w:eastAsia="宋体" w:hint="eastAsia"/>
                <w:shd w:val="clear" w:color="auto" w:fill="C0C0C0"/>
                <w:lang w:eastAsia="zh-CN"/>
              </w:rPr>
            </w:pPr>
            <w:ins w:id="6088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0889" w:author="Chunhui zheng(BJ-RD)" w:date="2019-06-26T19:15:00Z"/>
                <w:color w:val="999999"/>
              </w:rPr>
            </w:pPr>
            <w:ins w:id="60890" w:author="Chunhui zheng(BJ-RD)" w:date="2019-06-26T19:15:00Z">
              <w:r>
                <w:rPr>
                  <w:rFonts w:eastAsia="宋体" w:hint="eastAsia"/>
                  <w:lang w:eastAsia="zh-CN"/>
                </w:rPr>
                <w:t>RSVAD_ME8TARGET _LIST8</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089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0892" w:author="Chunhui zheng(BJ-RD)" w:date="2019-06-26T19:15:00Z"/>
                <w:sz w:val="15"/>
                <w:szCs w:val="15"/>
              </w:rPr>
            </w:pPr>
            <w:ins w:id="6089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0894" w:author="Chunhui zheng(BJ-RD)" w:date="2019-06-26T19:15:00Z"/>
              </w:rPr>
            </w:pPr>
            <w:ins w:id="6089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0896" w:author="Chunhui zheng(BJ-RD)" w:date="2019-06-26T19:15:00Z"/>
              </w:rPr>
            </w:pPr>
            <w:ins w:id="6089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0898" w:author="Chunhui zheng(BJ-RD)" w:date="2019-06-26T19:15:00Z"/>
              </w:rPr>
            </w:pPr>
            <w:ins w:id="60899" w:author="Chunhui zheng(BJ-RD)" w:date="2019-06-26T19:15:00Z">
              <w:r>
                <w:t>x</w:t>
              </w:r>
            </w:ins>
          </w:p>
        </w:tc>
      </w:tr>
    </w:tbl>
    <w:p w:rsidR="006F1C24" w:rsidRDefault="006F1C24" w:rsidP="006F1C24">
      <w:pPr>
        <w:pStyle w:val="IRSReg-Heading"/>
        <w:ind w:left="189"/>
        <w:rPr>
          <w:ins w:id="60900" w:author="Chunhui zheng(BJ-RD)" w:date="2019-06-26T19:15:00Z"/>
        </w:rPr>
      </w:pPr>
      <w:ins w:id="60901" w:author="Chunhui zheng(BJ-RD)" w:date="2019-06-26T19:15:00Z">
        <w:r>
          <w:rPr>
            <w:u w:val="single"/>
          </w:rPr>
          <w:t>Offset Address:</w:t>
        </w:r>
        <w:r>
          <w:rPr>
            <w:rFonts w:eastAsia="宋体" w:hint="eastAsia"/>
            <w:u w:val="single"/>
            <w:lang w:eastAsia="zh-CN"/>
          </w:rPr>
          <w:t>17B</w:t>
        </w:r>
        <w:r>
          <w:rPr>
            <w:u w:val="single"/>
          </w:rPr>
          <w:t>-</w:t>
        </w:r>
        <w:r>
          <w:rPr>
            <w:rFonts w:eastAsia="宋体" w:hint="eastAsia"/>
            <w:u w:val="single"/>
            <w:lang w:eastAsia="zh-CN"/>
          </w:rPr>
          <w:t>178</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8</w:t>
        </w:r>
        <w:r>
          <w:rPr>
            <w:rFonts w:hint="eastAsia"/>
            <w:lang w:eastAsia="zh-TW"/>
          </w:rPr>
          <w:tab/>
        </w:r>
        <w:r>
          <w:t xml:space="preserve">Default Value: </w:t>
        </w:r>
      </w:ins>
      <w:ins w:id="60902" w:author="Chunhui zheng(BJ-RD)" w:date="2019-07-10T11:03:00Z">
        <w:r w:rsidR="00AC2E3D">
          <w:t>7FFF E000</w:t>
        </w:r>
      </w:ins>
      <w:ins w:id="60903"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60904"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60905" w:author="Chunhui zheng(BJ-RD)" w:date="2019-06-26T19:15:00Z"/>
              </w:rPr>
            </w:pPr>
            <w:ins w:id="60906"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60907" w:author="Chunhui zheng(BJ-RD)" w:date="2019-06-26T19:15:00Z"/>
                <w:b/>
              </w:rPr>
            </w:pPr>
            <w:ins w:id="60908"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60909" w:author="Chunhui zheng(BJ-RD)" w:date="2019-06-26T19:15:00Z"/>
                <w:b/>
              </w:rPr>
            </w:pPr>
            <w:ins w:id="60910"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60911" w:author="Chunhui zheng(BJ-RD)" w:date="2019-06-26T19:15:00Z"/>
                <w:b/>
              </w:rPr>
            </w:pPr>
            <w:ins w:id="60912"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60913" w:author="Chunhui zheng(BJ-RD)" w:date="2019-06-26T19:15:00Z"/>
                <w:rFonts w:eastAsia="Times New Roman"/>
                <w:b/>
              </w:rPr>
            </w:pPr>
            <w:ins w:id="60914"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60915" w:author="Chunhui zheng(BJ-RD)" w:date="2019-06-26T19:15:00Z"/>
              </w:rPr>
            </w:pPr>
            <w:ins w:id="60916"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60917" w:author="Chunhui zheng(BJ-RD)" w:date="2019-06-26T19:15:00Z"/>
                <w:b/>
              </w:rPr>
            </w:pPr>
            <w:ins w:id="60918"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60919" w:author="Chunhui zheng(BJ-RD)" w:date="2019-06-26T19:15:00Z"/>
                <w:b/>
              </w:rPr>
            </w:pPr>
            <w:ins w:id="60920"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60921" w:author="Chunhui zheng(BJ-RD)" w:date="2019-06-26T19:15:00Z"/>
                <w:b/>
              </w:rPr>
            </w:pPr>
            <w:ins w:id="60922"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60923" w:author="Chunhui zheng(BJ-RD)" w:date="2019-06-26T19:15:00Z"/>
                <w:b/>
              </w:rPr>
            </w:pPr>
            <w:ins w:id="60924"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60925" w:author="Chunhui zheng(BJ-RD)" w:date="2019-06-26T19:15:00Z"/>
                <w:b/>
              </w:rPr>
            </w:pPr>
            <w:ins w:id="60926" w:author="Chunhui zheng(BJ-RD)" w:date="2019-06-26T19:15:00Z">
              <w:r w:rsidRPr="00F62296">
                <w:rPr>
                  <w:b/>
                </w:rPr>
                <w:t>E</w:t>
              </w:r>
            </w:ins>
          </w:p>
        </w:tc>
      </w:tr>
      <w:tr w:rsidR="006F1C24" w:rsidTr="00664E38">
        <w:trPr>
          <w:cantSplit/>
          <w:trHeight w:val="300"/>
          <w:jc w:val="center"/>
          <w:ins w:id="60927"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60928" w:author="Chunhui zheng(BJ-RD)" w:date="2019-06-26T19:15:00Z"/>
                <w:rFonts w:eastAsia="宋体" w:hint="eastAsia"/>
                <w:b w:val="0"/>
                <w:lang w:eastAsia="zh-CN"/>
              </w:rPr>
            </w:pPr>
            <w:ins w:id="60929"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60930" w:author="Chunhui zheng(BJ-RD)" w:date="2019-06-26T19:15:00Z"/>
              </w:rPr>
            </w:pPr>
            <w:ins w:id="60931"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60932" w:author="Chunhui zheng(BJ-RD)" w:date="2019-06-26T19:15:00Z"/>
              </w:rPr>
            </w:pPr>
            <w:ins w:id="60933"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60934" w:author="Chunhui zheng(BJ-RD)" w:date="2019-06-26T19:15:00Z"/>
              </w:rPr>
            </w:pPr>
            <w:ins w:id="60935"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60936" w:author="Chunhui zheng(BJ-RD)" w:date="2019-06-26T19:15:00Z"/>
                <w:rFonts w:eastAsia="宋体" w:hint="eastAsia"/>
                <w:b/>
                <w:lang w:eastAsia="zh-CN"/>
              </w:rPr>
            </w:pPr>
            <w:ins w:id="60937" w:author="Chunhui zheng(BJ-RD)" w:date="2019-06-26T19:15:00Z">
              <w:r>
                <w:rPr>
                  <w:rFonts w:eastAsia="宋体" w:hint="eastAsia"/>
                  <w:b/>
                  <w:lang w:eastAsia="zh-CN"/>
                </w:rPr>
                <w:t>MEM entry8 attr</w:t>
              </w:r>
            </w:ins>
          </w:p>
          <w:p w:rsidR="006F1C24" w:rsidRDefault="006F1C24" w:rsidP="00664E38">
            <w:pPr>
              <w:pStyle w:val="IRSBitDescription"/>
              <w:ind w:left="53"/>
              <w:rPr>
                <w:ins w:id="60938" w:author="Chunhui zheng(BJ-RD)" w:date="2019-06-26T19:15:00Z"/>
                <w:rFonts w:eastAsia="宋体" w:hint="eastAsia"/>
                <w:lang w:eastAsia="zh-CN"/>
              </w:rPr>
            </w:pPr>
            <w:ins w:id="60939"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60940" w:author="Chunhui zheng(BJ-RD)" w:date="2019-06-26T19:15:00Z"/>
                <w:rFonts w:eastAsia="宋体" w:hint="eastAsia"/>
                <w:lang w:eastAsia="zh-CN"/>
              </w:rPr>
            </w:pPr>
            <w:ins w:id="60941"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60942" w:author="Chunhui zheng(BJ-RD)" w:date="2019-06-26T19:15:00Z"/>
                <w:rFonts w:eastAsia="宋体" w:hint="eastAsia"/>
                <w:lang w:eastAsia="zh-CN"/>
              </w:rPr>
            </w:pPr>
            <w:ins w:id="60943" w:author="Chunhui zheng(BJ-RD)" w:date="2019-06-26T19:15:00Z">
              <w:r w:rsidRPr="004B5834">
                <w:rPr>
                  <w:rFonts w:eastAsia="宋体"/>
                  <w:lang w:eastAsia="zh-CN"/>
                </w:rPr>
                <w:t xml:space="preserve">1'b1: MMIO; </w:t>
              </w:r>
            </w:ins>
          </w:p>
          <w:p w:rsidR="006F1C24" w:rsidRDefault="006F1C24" w:rsidP="00664E38">
            <w:pPr>
              <w:ind w:leftChars="25" w:left="53"/>
              <w:rPr>
                <w:ins w:id="60944" w:author="Chunhui zheng(BJ-RD)" w:date="2019-06-26T19:15:00Z"/>
                <w:sz w:val="16"/>
                <w:szCs w:val="16"/>
                <w:shd w:val="clear" w:color="auto" w:fill="C0C0C0"/>
              </w:rPr>
            </w:pPr>
            <w:ins w:id="60945"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0946" w:author="Chunhui zheng(BJ-RD)" w:date="2019-06-26T19:15:00Z"/>
                <w:rFonts w:eastAsia="宋体" w:hint="eastAsia"/>
                <w:lang w:eastAsia="zh-CN"/>
              </w:rPr>
            </w:pPr>
            <w:ins w:id="6094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0948" w:author="Chunhui zheng(BJ-RD)" w:date="2019-06-26T19:15:00Z"/>
                <w:rFonts w:eastAsia="Times New Roman"/>
                <w:shd w:val="clear" w:color="auto" w:fill="C0C0C0"/>
              </w:rPr>
            </w:pPr>
            <w:ins w:id="6094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0950" w:author="Chunhui zheng(BJ-RD)" w:date="2019-06-26T19:15:00Z"/>
                <w:rFonts w:eastAsia="Times New Roman"/>
                <w:b/>
              </w:rPr>
            </w:pPr>
            <w:ins w:id="6095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60952" w:author="Chunhui zheng(BJ-RD)" w:date="2019-06-26T19:15:00Z"/>
                <w:rFonts w:eastAsia="宋体" w:hint="eastAsia"/>
                <w:lang w:eastAsia="zh-CN"/>
              </w:rPr>
            </w:pPr>
            <w:ins w:id="60953" w:author="Chunhui zheng(BJ-RD)" w:date="2019-06-26T19:15:00Z">
              <w:r>
                <w:rPr>
                  <w:rFonts w:eastAsia="宋体" w:hint="eastAsia"/>
                  <w:lang w:eastAsia="zh-CN"/>
                </w:rPr>
                <w:t>RSVAD_ME8</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60954"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0955" w:author="Chunhui zheng(BJ-RD)" w:date="2019-06-26T19:15:00Z"/>
                <w:sz w:val="15"/>
                <w:szCs w:val="15"/>
              </w:rPr>
            </w:pPr>
            <w:ins w:id="60956"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60957" w:author="Chunhui zheng(BJ-RD)" w:date="2019-06-26T19:15:00Z"/>
                <w:rFonts w:eastAsia="宋体" w:hint="eastAsia"/>
                <w:lang w:eastAsia="zh-CN"/>
              </w:rPr>
            </w:pPr>
            <w:ins w:id="60958"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60959" w:author="Chunhui zheng(BJ-RD)" w:date="2019-06-26T19:15:00Z"/>
              </w:rPr>
            </w:pPr>
            <w:ins w:id="60960"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60961" w:author="Chunhui zheng(BJ-RD)" w:date="2019-06-26T19:15:00Z"/>
              </w:rPr>
            </w:pPr>
            <w:ins w:id="60962" w:author="Chunhui zheng(BJ-RD)" w:date="2019-06-26T19:15:00Z">
              <w:r>
                <w:t>x</w:t>
              </w:r>
            </w:ins>
          </w:p>
        </w:tc>
      </w:tr>
      <w:tr w:rsidR="006F1C24" w:rsidTr="00664E38">
        <w:trPr>
          <w:cantSplit/>
          <w:trHeight w:val="300"/>
          <w:jc w:val="center"/>
          <w:ins w:id="60963"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60964" w:author="Chunhui zheng(BJ-RD)" w:date="2019-06-26T19:15:00Z"/>
                <w:rFonts w:eastAsia="宋体" w:hint="eastAsia"/>
                <w:b w:val="0"/>
                <w:lang w:eastAsia="zh-CN"/>
              </w:rPr>
            </w:pPr>
            <w:ins w:id="60965"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60966" w:author="Chunhui zheng(BJ-RD)" w:date="2019-06-26T19:15:00Z"/>
                <w:rFonts w:eastAsia="宋体" w:hint="eastAsia"/>
                <w:lang w:eastAsia="zh-CN"/>
              </w:rPr>
            </w:pPr>
            <w:ins w:id="60967"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60968" w:author="Chunhui zheng(BJ-RD)" w:date="2019-06-26T19:15:00Z"/>
                <w:rFonts w:eastAsia="宋体" w:hint="eastAsia"/>
                <w:lang w:eastAsia="zh-CN"/>
              </w:rPr>
            </w:pPr>
            <w:ins w:id="60969" w:author="Chunhui zheng(BJ-RD)" w:date="2019-06-26T19:15:00Z">
              <w:r w:rsidRPr="00A0741C">
                <w:t>RO</w:t>
              </w:r>
            </w:ins>
          </w:p>
        </w:tc>
        <w:tc>
          <w:tcPr>
            <w:tcW w:w="278" w:type="pct"/>
            <w:tcMar>
              <w:top w:w="0" w:type="dxa"/>
              <w:left w:w="29" w:type="dxa"/>
              <w:bottom w:w="0" w:type="dxa"/>
              <w:right w:w="29" w:type="dxa"/>
            </w:tcMar>
          </w:tcPr>
          <w:p w:rsidR="006F1C24" w:rsidRDefault="00AC2E3D" w:rsidP="00664E38">
            <w:pPr>
              <w:pStyle w:val="IRSBitDefault"/>
              <w:rPr>
                <w:ins w:id="60970" w:author="Chunhui zheng(BJ-RD)" w:date="2019-06-26T19:15:00Z"/>
              </w:rPr>
            </w:pPr>
            <w:ins w:id="60971" w:author="Chunhui zheng(BJ-RD)" w:date="2019-07-10T11:01:00Z">
              <w:r>
                <w:rPr>
                  <w:rFonts w:eastAsia="宋体" w:hint="eastAsia"/>
                  <w:lang w:eastAsia="zh-CN"/>
                </w:rPr>
                <w:t>3F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60972" w:author="Chunhui zheng(BJ-RD)" w:date="2019-06-26T19:15:00Z"/>
                <w:rFonts w:eastAsia="宋体" w:hint="eastAsia"/>
                <w:b/>
                <w:lang w:eastAsia="zh-CN"/>
              </w:rPr>
            </w:pPr>
            <w:ins w:id="60973" w:author="Chunhui zheng(BJ-RD)" w:date="2019-06-26T19:15:00Z">
              <w:r>
                <w:rPr>
                  <w:rFonts w:eastAsia="宋体" w:hint="eastAsia"/>
                  <w:b/>
                  <w:lang w:eastAsia="zh-CN"/>
                </w:rPr>
                <w:t>MEM entry8  limit addr</w:t>
              </w:r>
            </w:ins>
          </w:p>
          <w:p w:rsidR="006F1C24" w:rsidRDefault="006F1C24" w:rsidP="00664E38">
            <w:pPr>
              <w:pStyle w:val="IRSBitDescription"/>
              <w:ind w:left="53"/>
              <w:rPr>
                <w:ins w:id="60974" w:author="Chunhui zheng(BJ-RD)" w:date="2019-06-26T19:15:00Z"/>
                <w:rFonts w:eastAsia="宋体" w:hint="eastAsia"/>
                <w:lang w:eastAsia="zh-CN"/>
              </w:rPr>
            </w:pPr>
            <w:ins w:id="60975"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60976" w:author="Chunhui zheng(BJ-RD)" w:date="2019-06-26T19:15:00Z"/>
                <w:rFonts w:eastAsia="宋体" w:hint="eastAsia"/>
                <w:lang w:eastAsia="zh-CN"/>
              </w:rPr>
            </w:pPr>
            <w:ins w:id="60977"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60978" w:author="Chunhui zheng(BJ-RD)" w:date="2019-06-26T19:15:00Z"/>
                <w:rFonts w:eastAsia="宋体" w:hint="eastAsia"/>
                <w:lang w:eastAsia="zh-CN"/>
              </w:rPr>
            </w:pPr>
            <w:ins w:id="60979"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60980" w:author="Chunhui zheng(BJ-RD)" w:date="2019-06-26T19:15:00Z"/>
                <w:rFonts w:eastAsia="宋体" w:hint="eastAsia"/>
                <w:lang w:eastAsia="zh-CN"/>
              </w:rPr>
            </w:pPr>
            <w:ins w:id="60981"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60982" w:author="Chunhui zheng(BJ-RD)" w:date="2019-06-26T19:15:00Z"/>
                <w:rFonts w:eastAsia="宋体" w:hint="eastAsia"/>
                <w:lang w:eastAsia="zh-CN"/>
              </w:rPr>
            </w:pPr>
          </w:p>
          <w:p w:rsidR="006F1C24" w:rsidRDefault="006F1C24" w:rsidP="00664E38">
            <w:pPr>
              <w:pStyle w:val="IRSBitDescription"/>
              <w:ind w:left="53"/>
              <w:rPr>
                <w:ins w:id="60983" w:author="Chunhui zheng(BJ-RD)" w:date="2019-06-26T19:15:00Z"/>
                <w:rFonts w:eastAsia="宋体" w:hint="eastAsia"/>
                <w:lang w:eastAsia="zh-CN"/>
              </w:rPr>
            </w:pPr>
            <w:ins w:id="60984"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60985" w:author="Chunhui zheng(BJ-RD)" w:date="2019-06-26T19:15:00Z"/>
                <w:sz w:val="16"/>
                <w:szCs w:val="16"/>
                <w:shd w:val="clear" w:color="auto" w:fill="C0C0C0"/>
              </w:rPr>
            </w:pPr>
            <w:ins w:id="6098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0987" w:author="Chunhui zheng(BJ-RD)" w:date="2019-06-26T19:15:00Z"/>
                <w:rFonts w:eastAsia="宋体" w:hint="eastAsia"/>
                <w:lang w:eastAsia="zh-CN"/>
              </w:rPr>
            </w:pPr>
            <w:ins w:id="6098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0989" w:author="Chunhui zheng(BJ-RD)" w:date="2019-06-26T19:15:00Z"/>
                <w:rFonts w:eastAsia="Times New Roman"/>
                <w:shd w:val="clear" w:color="auto" w:fill="C0C0C0"/>
              </w:rPr>
            </w:pPr>
            <w:ins w:id="6099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60991" w:author="Chunhui zheng(BJ-RD)" w:date="2019-06-26T19:15:00Z"/>
                <w:rFonts w:eastAsia="宋体" w:hint="eastAsia"/>
                <w:b/>
                <w:lang w:eastAsia="zh-CN"/>
              </w:rPr>
            </w:pPr>
            <w:ins w:id="6099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60993" w:author="Chunhui zheng(BJ-RD)" w:date="2019-06-26T19:15:00Z"/>
                <w:rFonts w:eastAsia="宋体" w:hint="eastAsia"/>
                <w:lang w:eastAsia="zh-CN"/>
              </w:rPr>
            </w:pPr>
            <w:ins w:id="60994" w:author="Chunhui zheng(BJ-RD)" w:date="2019-06-26T19:15:00Z">
              <w:r>
                <w:rPr>
                  <w:rFonts w:eastAsia="宋体" w:hint="eastAsia"/>
                  <w:lang w:eastAsia="zh-CN"/>
                </w:rPr>
                <w:t>RSVAD_ME8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60995"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0996" w:author="Chunhui zheng(BJ-RD)" w:date="2019-06-26T19:15:00Z"/>
                <w:sz w:val="15"/>
                <w:szCs w:val="15"/>
              </w:rPr>
            </w:pPr>
            <w:ins w:id="60997"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60998" w:author="Chunhui zheng(BJ-RD)" w:date="2019-06-26T19:15:00Z"/>
                <w:rFonts w:eastAsia="宋体" w:hint="eastAsia"/>
                <w:lang w:eastAsia="zh-CN"/>
              </w:rPr>
            </w:pPr>
            <w:ins w:id="60999"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61000" w:author="Chunhui zheng(BJ-RD)" w:date="2019-06-26T19:15:00Z"/>
              </w:rPr>
            </w:pPr>
            <w:ins w:id="61001"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61002" w:author="Chunhui zheng(BJ-RD)" w:date="2019-06-26T19:15:00Z"/>
              </w:rPr>
            </w:pPr>
            <w:ins w:id="61003" w:author="Chunhui zheng(BJ-RD)" w:date="2019-06-26T19:15:00Z">
              <w:r>
                <w:t>x</w:t>
              </w:r>
            </w:ins>
          </w:p>
        </w:tc>
      </w:tr>
      <w:tr w:rsidR="006F1C24" w:rsidTr="00664E38">
        <w:trPr>
          <w:cantSplit/>
          <w:trHeight w:val="300"/>
          <w:jc w:val="center"/>
          <w:ins w:id="61004"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61005" w:author="Chunhui zheng(BJ-RD)" w:date="2019-06-26T19:15:00Z"/>
                <w:rFonts w:eastAsia="宋体" w:hint="eastAsia"/>
                <w:b w:val="0"/>
                <w:lang w:eastAsia="zh-CN"/>
              </w:rPr>
            </w:pPr>
            <w:ins w:id="61006"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61007" w:author="Chunhui zheng(BJ-RD)" w:date="2019-06-26T19:15:00Z"/>
              </w:rPr>
            </w:pPr>
            <w:ins w:id="61008"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61009" w:author="Chunhui zheng(BJ-RD)" w:date="2019-06-26T19:15:00Z"/>
              </w:rPr>
            </w:pPr>
            <w:ins w:id="61010"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61011" w:author="Chunhui zheng(BJ-RD)" w:date="2019-06-26T19:15:00Z"/>
              </w:rPr>
            </w:pPr>
            <w:ins w:id="61012"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61013" w:author="Chunhui zheng(BJ-RD)" w:date="2019-06-26T19:15:00Z"/>
                <w:rFonts w:eastAsia="宋体" w:hint="eastAsia"/>
                <w:b/>
                <w:lang w:eastAsia="zh-CN"/>
              </w:rPr>
            </w:pPr>
            <w:ins w:id="61014" w:author="Chunhui zheng(BJ-RD)" w:date="2019-06-26T19:15:00Z">
              <w:r>
                <w:rPr>
                  <w:rFonts w:eastAsia="宋体" w:hint="eastAsia"/>
                  <w:b/>
                  <w:lang w:eastAsia="zh-CN"/>
                </w:rPr>
                <w:t>MEM entry8  interleave addr bit sel</w:t>
              </w:r>
            </w:ins>
          </w:p>
          <w:p w:rsidR="006F1C24" w:rsidRDefault="006F1C24" w:rsidP="00664E38">
            <w:pPr>
              <w:pStyle w:val="IRSBitDescription"/>
              <w:ind w:left="53"/>
              <w:rPr>
                <w:ins w:id="61015" w:author="Chunhui zheng(BJ-RD)" w:date="2019-06-26T19:15:00Z"/>
                <w:rFonts w:eastAsia="宋体" w:hint="eastAsia"/>
                <w:lang w:eastAsia="zh-CN"/>
              </w:rPr>
            </w:pPr>
            <w:ins w:id="61016" w:author="Chunhui zheng(BJ-RD)" w:date="2019-06-26T19:15:00Z">
              <w:r w:rsidRPr="00907B65">
                <w:rPr>
                  <w:rFonts w:eastAsia="宋体" w:hint="eastAsia"/>
                  <w:lang w:eastAsia="zh-CN"/>
                </w:rPr>
                <w:t>2</w:t>
              </w:r>
              <w:r w:rsidRPr="00907B65">
                <w:rPr>
                  <w:rFonts w:eastAsia="宋体"/>
                  <w:lang w:eastAsia="zh-CN"/>
                </w:rPr>
                <w:t>’</w:t>
              </w:r>
              <w:r w:rsidRPr="00907B65">
                <w:rPr>
                  <w:rFonts w:eastAsia="宋体" w:hint="eastAsia"/>
                  <w:lang w:eastAsia="zh-CN"/>
                </w:rPr>
                <w:t>b00: A[9:6]  2</w:t>
              </w:r>
              <w:r w:rsidRPr="00907B65">
                <w:rPr>
                  <w:rFonts w:eastAsia="宋体"/>
                  <w:lang w:eastAsia="zh-CN"/>
                </w:rPr>
                <w:t>’</w:t>
              </w:r>
              <w:r w:rsidRPr="00907B65">
                <w:rPr>
                  <w:rFonts w:eastAsia="宋体" w:hint="eastAsia"/>
                  <w:lang w:eastAsia="zh-CN"/>
                </w:rPr>
                <w:t>b01:A[10:7]  2</w:t>
              </w:r>
              <w:r w:rsidRPr="00907B65">
                <w:rPr>
                  <w:rFonts w:eastAsia="宋体"/>
                  <w:lang w:eastAsia="zh-CN"/>
                </w:rPr>
                <w:t>’</w:t>
              </w:r>
              <w:r w:rsidRPr="00907B65">
                <w:rPr>
                  <w:rFonts w:eastAsia="宋体" w:hint="eastAsia"/>
                  <w:lang w:eastAsia="zh-CN"/>
                </w:rPr>
                <w:t>b10:A[11:8]</w:t>
              </w:r>
            </w:ins>
          </w:p>
          <w:p w:rsidR="006F1C24" w:rsidRDefault="006F1C24" w:rsidP="00664E38">
            <w:pPr>
              <w:ind w:leftChars="25" w:left="53"/>
              <w:rPr>
                <w:ins w:id="61017" w:author="Chunhui zheng(BJ-RD)" w:date="2019-06-26T19:15:00Z"/>
                <w:sz w:val="16"/>
                <w:szCs w:val="16"/>
                <w:shd w:val="clear" w:color="auto" w:fill="C0C0C0"/>
              </w:rPr>
            </w:pPr>
            <w:ins w:id="61018"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1019" w:author="Chunhui zheng(BJ-RD)" w:date="2019-06-26T19:15:00Z"/>
                <w:rFonts w:eastAsia="宋体" w:hint="eastAsia"/>
                <w:lang w:eastAsia="zh-CN"/>
              </w:rPr>
            </w:pPr>
            <w:ins w:id="6102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1021" w:author="Chunhui zheng(BJ-RD)" w:date="2019-06-26T19:15:00Z"/>
                <w:rFonts w:eastAsia="Times New Roman"/>
                <w:shd w:val="clear" w:color="auto" w:fill="C0C0C0"/>
              </w:rPr>
            </w:pPr>
            <w:ins w:id="6102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61023" w:author="Chunhui zheng(BJ-RD)" w:date="2019-06-26T19:15:00Z"/>
                <w:rFonts w:eastAsia="宋体" w:hint="eastAsia"/>
                <w:b/>
                <w:lang w:eastAsia="zh-CN"/>
              </w:rPr>
            </w:pPr>
            <w:ins w:id="6102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61025" w:author="Chunhui zheng(BJ-RD)" w:date="2019-06-26T19:15:00Z"/>
                <w:rFonts w:eastAsia="宋体" w:hint="eastAsia"/>
                <w:lang w:eastAsia="zh-CN"/>
              </w:rPr>
            </w:pPr>
            <w:ins w:id="61026" w:author="Chunhui zheng(BJ-RD)" w:date="2019-06-26T19:15:00Z">
              <w:r>
                <w:rPr>
                  <w:rFonts w:eastAsia="宋体" w:hint="eastAsia"/>
                  <w:lang w:eastAsia="zh-CN"/>
                </w:rPr>
                <w:t>RSVAD_ME8</w:t>
              </w:r>
              <w:r w:rsidRPr="00F05F08">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61027"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1028" w:author="Chunhui zheng(BJ-RD)" w:date="2019-06-26T19:15:00Z"/>
              </w:rPr>
            </w:pPr>
            <w:ins w:id="61029"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61030" w:author="Chunhui zheng(BJ-RD)" w:date="2019-06-26T19:15:00Z"/>
                <w:rFonts w:eastAsia="宋体" w:hint="eastAsia"/>
                <w:lang w:eastAsia="zh-CN"/>
              </w:rPr>
            </w:pPr>
            <w:ins w:id="61031"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61032" w:author="Chunhui zheng(BJ-RD)" w:date="2019-06-26T19:15:00Z"/>
                <w:rFonts w:eastAsia="宋体" w:hint="eastAsia"/>
                <w:lang w:eastAsia="zh-CN"/>
              </w:rPr>
            </w:pPr>
            <w:ins w:id="61033"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61034" w:author="Chunhui zheng(BJ-RD)" w:date="2019-06-26T19:15:00Z"/>
                <w:rFonts w:eastAsia="宋体" w:hint="eastAsia"/>
                <w:lang w:eastAsia="zh-CN"/>
              </w:rPr>
            </w:pPr>
            <w:ins w:id="61035" w:author="Chunhui zheng(BJ-RD)" w:date="2019-06-26T19:15:00Z">
              <w:r w:rsidRPr="00A31AC7">
                <w:rPr>
                  <w:rFonts w:eastAsia="宋体" w:hint="eastAsia"/>
                  <w:lang w:eastAsia="zh-CN"/>
                </w:rPr>
                <w:t>x</w:t>
              </w:r>
            </w:ins>
          </w:p>
        </w:tc>
      </w:tr>
      <w:tr w:rsidR="006F1C24" w:rsidTr="00664E38">
        <w:trPr>
          <w:cantSplit/>
          <w:trHeight w:val="300"/>
          <w:jc w:val="center"/>
          <w:ins w:id="61036"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61037" w:author="Chunhui zheng(BJ-RD)" w:date="2019-06-26T19:15:00Z"/>
                <w:rFonts w:eastAsia="宋体" w:hint="eastAsia"/>
                <w:b w:val="0"/>
                <w:lang w:eastAsia="zh-CN"/>
              </w:rPr>
            </w:pPr>
            <w:ins w:id="61038"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61039" w:author="Chunhui zheng(BJ-RD)" w:date="2019-06-26T19:15:00Z"/>
                <w:rFonts w:eastAsia="宋体" w:hint="eastAsia"/>
                <w:lang w:eastAsia="zh-CN"/>
              </w:rPr>
            </w:pPr>
            <w:ins w:id="61040"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61041" w:author="Chunhui zheng(BJ-RD)" w:date="2019-06-26T19:15:00Z"/>
              </w:rPr>
            </w:pPr>
            <w:ins w:id="61042"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61043" w:author="Chunhui zheng(BJ-RD)" w:date="2019-06-26T19:15:00Z"/>
              </w:rPr>
            </w:pPr>
            <w:ins w:id="61044"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61045" w:author="Chunhui zheng(BJ-RD)" w:date="2019-06-26T19:15:00Z"/>
                <w:rFonts w:eastAsia="宋体" w:hint="eastAsia"/>
                <w:shd w:val="clear" w:color="auto" w:fill="C0C0C0"/>
                <w:lang w:eastAsia="zh-CN"/>
              </w:rPr>
            </w:pPr>
            <w:ins w:id="61046"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61047" w:author="Chunhui zheng(BJ-RD)" w:date="2019-06-26T19:15:00Z"/>
                <w:color w:val="999999"/>
              </w:rPr>
            </w:pPr>
            <w:ins w:id="61048" w:author="Chunhui zheng(BJ-RD)" w:date="2019-06-26T19:15:00Z">
              <w:r>
                <w:rPr>
                  <w:rFonts w:eastAsia="宋体"/>
                  <w:lang w:eastAsia="zh-CN"/>
                </w:rPr>
                <w:t>R</w:t>
              </w:r>
              <w:r>
                <w:rPr>
                  <w:rFonts w:eastAsia="宋体" w:hint="eastAsia"/>
                  <w:lang w:eastAsia="zh-CN"/>
                </w:rPr>
                <w:t>x178[</w:t>
              </w:r>
              <w:r>
                <w:rPr>
                  <w:rFonts w:eastAsia="宋体"/>
                  <w:lang w:eastAsia="zh-CN"/>
                </w:rPr>
                <w:t>10</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61049"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1050" w:author="Chunhui zheng(BJ-RD)" w:date="2019-06-26T19:15:00Z"/>
                <w:sz w:val="15"/>
                <w:szCs w:val="15"/>
              </w:rPr>
            </w:pPr>
            <w:ins w:id="61051"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61052" w:author="Chunhui zheng(BJ-RD)" w:date="2019-06-26T19:15:00Z"/>
              </w:rPr>
            </w:pPr>
            <w:ins w:id="61053"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61054" w:author="Chunhui zheng(BJ-RD)" w:date="2019-06-26T19:15:00Z"/>
              </w:rPr>
            </w:pPr>
            <w:ins w:id="61055"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61056" w:author="Chunhui zheng(BJ-RD)" w:date="2019-06-26T19:15:00Z"/>
              </w:rPr>
            </w:pPr>
            <w:ins w:id="61057" w:author="Chunhui zheng(BJ-RD)" w:date="2019-06-26T19:15:00Z">
              <w:r>
                <w:t>x</w:t>
              </w:r>
            </w:ins>
          </w:p>
        </w:tc>
      </w:tr>
    </w:tbl>
    <w:p w:rsidR="006F1C24" w:rsidRPr="00492DD7" w:rsidRDefault="006F1C24" w:rsidP="006F1C24">
      <w:pPr>
        <w:pStyle w:val="IRSReg-Heading"/>
        <w:ind w:left="189"/>
        <w:rPr>
          <w:ins w:id="61058" w:author="Chunhui zheng(BJ-RD)" w:date="2019-06-26T19:15:00Z"/>
          <w:rFonts w:eastAsia="宋体" w:hint="eastAsia"/>
          <w:lang w:eastAsia="zh-CN"/>
        </w:rPr>
      </w:pPr>
      <w:ins w:id="61059" w:author="Chunhui zheng(BJ-RD)" w:date="2019-06-26T19:15:00Z">
        <w:r>
          <w:rPr>
            <w:u w:val="single"/>
          </w:rPr>
          <w:t xml:space="preserve">Offset Address: </w:t>
        </w:r>
        <w:r>
          <w:rPr>
            <w:rFonts w:eastAsia="宋体" w:hint="eastAsia"/>
            <w:u w:val="single"/>
            <w:lang w:eastAsia="zh-CN"/>
          </w:rPr>
          <w:t>17F</w:t>
        </w:r>
        <w:r>
          <w:rPr>
            <w:u w:val="single"/>
          </w:rPr>
          <w:t>-</w:t>
        </w:r>
        <w:r>
          <w:rPr>
            <w:rFonts w:eastAsia="宋体" w:hint="eastAsia"/>
            <w:u w:val="single"/>
            <w:lang w:eastAsia="zh-CN"/>
          </w:rPr>
          <w:t>17C</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9</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Ind w:w="39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54"/>
        <w:gridCol w:w="565"/>
        <w:gridCol w:w="3314"/>
        <w:gridCol w:w="2601"/>
        <w:gridCol w:w="663"/>
        <w:gridCol w:w="592"/>
        <w:gridCol w:w="147"/>
        <w:gridCol w:w="156"/>
        <w:gridCol w:w="165"/>
      </w:tblGrid>
      <w:tr w:rsidR="006F1C24" w:rsidTr="00664E38">
        <w:trPr>
          <w:cantSplit/>
          <w:trHeight w:val="300"/>
          <w:jc w:val="center"/>
          <w:ins w:id="61060"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61061" w:author="Chunhui zheng(BJ-RD)" w:date="2019-06-26T19:15:00Z"/>
              </w:rPr>
            </w:pPr>
            <w:ins w:id="61062"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61063" w:author="Chunhui zheng(BJ-RD)" w:date="2019-06-26T19:15:00Z"/>
                <w:b/>
              </w:rPr>
            </w:pPr>
            <w:ins w:id="61064"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61065" w:author="Chunhui zheng(BJ-RD)" w:date="2019-06-26T19:15:00Z"/>
                <w:b/>
              </w:rPr>
            </w:pPr>
            <w:ins w:id="61066"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61067" w:author="Chunhui zheng(BJ-RD)" w:date="2019-06-26T19:15:00Z"/>
                <w:b/>
              </w:rPr>
            </w:pPr>
            <w:ins w:id="61068"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61069" w:author="Chunhui zheng(BJ-RD)" w:date="2019-06-26T19:15:00Z"/>
                <w:rFonts w:eastAsia="Times New Roman"/>
                <w:b/>
              </w:rPr>
            </w:pPr>
            <w:ins w:id="61070"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61071" w:author="Chunhui zheng(BJ-RD)" w:date="2019-06-26T19:15:00Z"/>
              </w:rPr>
            </w:pPr>
            <w:ins w:id="61072"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61073" w:author="Chunhui zheng(BJ-RD)" w:date="2019-06-26T19:15:00Z"/>
                <w:b/>
              </w:rPr>
            </w:pPr>
            <w:ins w:id="61074"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61075" w:author="Chunhui zheng(BJ-RD)" w:date="2019-06-26T19:15:00Z"/>
                <w:b/>
              </w:rPr>
            </w:pPr>
            <w:ins w:id="61076"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61077" w:author="Chunhui zheng(BJ-RD)" w:date="2019-06-26T19:15:00Z"/>
                <w:b/>
              </w:rPr>
            </w:pPr>
            <w:ins w:id="61078"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61079" w:author="Chunhui zheng(BJ-RD)" w:date="2019-06-26T19:15:00Z"/>
                <w:b/>
              </w:rPr>
            </w:pPr>
            <w:ins w:id="61080"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61081" w:author="Chunhui zheng(BJ-RD)" w:date="2019-06-26T19:15:00Z"/>
                <w:b/>
              </w:rPr>
            </w:pPr>
            <w:ins w:id="61082" w:author="Chunhui zheng(BJ-RD)" w:date="2019-06-26T19:15:00Z">
              <w:r w:rsidRPr="00F62296">
                <w:rPr>
                  <w:b/>
                </w:rPr>
                <w:t>E</w:t>
              </w:r>
            </w:ins>
          </w:p>
        </w:tc>
      </w:tr>
      <w:tr w:rsidR="006F1C24" w:rsidTr="00664E38">
        <w:trPr>
          <w:cantSplit/>
          <w:trHeight w:val="300"/>
          <w:jc w:val="center"/>
          <w:ins w:id="61083" w:author="Chunhui zheng(BJ-RD)" w:date="2019-06-26T19:15:00Z"/>
        </w:trPr>
        <w:tc>
          <w:tcPr>
            <w:tcW w:w="0" w:type="auto"/>
            <w:tcMar>
              <w:top w:w="0" w:type="dxa"/>
              <w:left w:w="29" w:type="dxa"/>
              <w:bottom w:w="0" w:type="dxa"/>
              <w:right w:w="29" w:type="dxa"/>
            </w:tcMar>
          </w:tcPr>
          <w:p w:rsidR="006F1C24" w:rsidRDefault="006F1C24" w:rsidP="00664E38">
            <w:pPr>
              <w:pStyle w:val="IRSBitItem"/>
              <w:rPr>
                <w:ins w:id="61084" w:author="Chunhui zheng(BJ-RD)" w:date="2019-06-26T19:15:00Z"/>
              </w:rPr>
            </w:pPr>
            <w:ins w:id="61085"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Pr="00F62296" w:rsidRDefault="006F1C24" w:rsidP="00664E38">
            <w:pPr>
              <w:pStyle w:val="IRSBitAttribute"/>
              <w:rPr>
                <w:ins w:id="61086" w:author="Chunhui zheng(BJ-RD)" w:date="2019-06-26T19:15:00Z"/>
                <w:b/>
              </w:rPr>
            </w:pPr>
            <w:ins w:id="6108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F62296" w:rsidRDefault="006F1C24" w:rsidP="00664E38">
            <w:pPr>
              <w:pStyle w:val="IRSBitHW-Property"/>
              <w:rPr>
                <w:ins w:id="61088" w:author="Chunhui zheng(BJ-RD)" w:date="2019-06-26T19:15:00Z"/>
                <w:b/>
              </w:rPr>
            </w:pPr>
            <w:ins w:id="6108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F62296" w:rsidRDefault="006F1C24" w:rsidP="00664E38">
            <w:pPr>
              <w:pStyle w:val="IRSBitDefault"/>
              <w:rPr>
                <w:ins w:id="61090" w:author="Chunhui zheng(BJ-RD)" w:date="2019-06-26T19:15:00Z"/>
                <w:b/>
              </w:rPr>
            </w:pPr>
            <w:ins w:id="6109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1092" w:author="Chunhui zheng(BJ-RD)" w:date="2019-06-26T19:15:00Z"/>
                <w:rFonts w:eastAsia="宋体" w:hint="eastAsia"/>
                <w:b/>
                <w:lang w:eastAsia="zh-CN"/>
              </w:rPr>
            </w:pPr>
            <w:ins w:id="61093" w:author="Chunhui zheng(BJ-RD)" w:date="2019-06-26T19:15:00Z">
              <w:r>
                <w:rPr>
                  <w:rFonts w:eastAsia="宋体" w:hint="eastAsia"/>
                  <w:b/>
                  <w:lang w:eastAsia="zh-CN"/>
                </w:rPr>
                <w:t xml:space="preserve">MEM entry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61094" w:author="Chunhui zheng(BJ-RD)" w:date="2019-06-26T19:15:00Z"/>
                <w:sz w:val="16"/>
                <w:szCs w:val="16"/>
                <w:shd w:val="clear" w:color="auto" w:fill="C0C0C0"/>
              </w:rPr>
            </w:pPr>
            <w:ins w:id="6109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1096" w:author="Chunhui zheng(BJ-RD)" w:date="2019-06-26T19:15:00Z"/>
                <w:rFonts w:eastAsia="宋体" w:hint="eastAsia"/>
                <w:lang w:eastAsia="zh-CN"/>
              </w:rPr>
            </w:pPr>
            <w:ins w:id="6109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1098" w:author="Chunhui zheng(BJ-RD)" w:date="2019-06-26T19:15:00Z"/>
                <w:rFonts w:eastAsia="Times New Roman"/>
                <w:shd w:val="clear" w:color="auto" w:fill="C0C0C0"/>
              </w:rPr>
            </w:pPr>
            <w:ins w:id="6109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1100" w:author="Chunhui zheng(BJ-RD)" w:date="2019-06-26T19:15:00Z"/>
                <w:rFonts w:eastAsia="Times New Roman"/>
                <w:b/>
              </w:rPr>
            </w:pPr>
            <w:ins w:id="6110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62296" w:rsidRDefault="006F1C24" w:rsidP="00664E38">
            <w:pPr>
              <w:pStyle w:val="IRSBitMnemonic"/>
              <w:ind w:left="53"/>
              <w:rPr>
                <w:ins w:id="61102" w:author="Chunhui zheng(BJ-RD)" w:date="2019-06-26T19:15:00Z"/>
              </w:rPr>
            </w:pPr>
            <w:ins w:id="61103" w:author="Chunhui zheng(BJ-RD)" w:date="2019-06-26T19:15:00Z">
              <w:r>
                <w:rPr>
                  <w:rFonts w:eastAsia="宋体" w:hint="eastAsia"/>
                  <w:lang w:eastAsia="zh-CN"/>
                </w:rPr>
                <w:t>RSVAD_ME9TARGET_LIST7</w:t>
              </w:r>
              <w:r w:rsidRPr="00907B65">
                <w:rPr>
                  <w:rFonts w:eastAsia="宋体" w:hint="eastAsia"/>
                  <w:lang w:eastAsia="zh-CN"/>
                </w:rPr>
                <w:t>[3:0]</w:t>
              </w:r>
            </w:ins>
          </w:p>
        </w:tc>
        <w:tc>
          <w:tcPr>
            <w:tcW w:w="0" w:type="auto"/>
            <w:tcMar>
              <w:top w:w="0" w:type="dxa"/>
              <w:left w:w="29" w:type="dxa"/>
              <w:bottom w:w="0" w:type="dxa"/>
              <w:right w:w="29" w:type="dxa"/>
            </w:tcMar>
          </w:tcPr>
          <w:p w:rsidR="006F1C24" w:rsidRPr="00F62296" w:rsidRDefault="006F1C24" w:rsidP="00664E38">
            <w:pPr>
              <w:pStyle w:val="IRSBitChipRev"/>
              <w:rPr>
                <w:ins w:id="61104" w:author="Chunhui zheng(BJ-RD)" w:date="2019-06-26T19:15:00Z"/>
                <w:b/>
              </w:rPr>
            </w:pPr>
          </w:p>
        </w:tc>
        <w:tc>
          <w:tcPr>
            <w:tcW w:w="0" w:type="auto"/>
            <w:tcMar>
              <w:top w:w="0" w:type="dxa"/>
              <w:left w:w="29" w:type="dxa"/>
              <w:bottom w:w="0" w:type="dxa"/>
              <w:right w:w="29" w:type="dxa"/>
            </w:tcMar>
          </w:tcPr>
          <w:p w:rsidR="006F1C24" w:rsidRPr="00F62296" w:rsidRDefault="006F1C24" w:rsidP="00664E38">
            <w:pPr>
              <w:pStyle w:val="IRSBitPwrDm"/>
              <w:rPr>
                <w:ins w:id="61105" w:author="Chunhui zheng(BJ-RD)" w:date="2019-06-26T19:15:00Z"/>
                <w:b/>
              </w:rPr>
            </w:pPr>
            <w:ins w:id="61106" w:author="Chunhui zheng(BJ-RD)" w:date="2019-06-26T19:15:00Z">
              <w:r>
                <w:t>vcc</w:t>
              </w:r>
            </w:ins>
          </w:p>
        </w:tc>
        <w:tc>
          <w:tcPr>
            <w:tcW w:w="0" w:type="auto"/>
            <w:tcMar>
              <w:top w:w="0" w:type="dxa"/>
              <w:left w:w="29" w:type="dxa"/>
              <w:bottom w:w="0" w:type="dxa"/>
              <w:right w:w="29" w:type="dxa"/>
            </w:tcMar>
          </w:tcPr>
          <w:p w:rsidR="006F1C24" w:rsidRPr="00F62296" w:rsidRDefault="006F1C24" w:rsidP="00664E38">
            <w:pPr>
              <w:pStyle w:val="IRSBitsugS"/>
              <w:rPr>
                <w:ins w:id="61107" w:author="Chunhui zheng(BJ-RD)" w:date="2019-06-26T19:15:00Z"/>
                <w:b/>
              </w:rPr>
            </w:pPr>
            <w:ins w:id="6110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Pr="00F62296" w:rsidRDefault="006F1C24" w:rsidP="00664E38">
            <w:pPr>
              <w:pStyle w:val="IRSBitsugP"/>
              <w:rPr>
                <w:ins w:id="61109" w:author="Chunhui zheng(BJ-RD)" w:date="2019-06-26T19:15:00Z"/>
                <w:b/>
              </w:rPr>
            </w:pPr>
            <w:ins w:id="61110" w:author="Chunhui zheng(BJ-RD)" w:date="2019-06-26T19:15:00Z">
              <w:r>
                <w:t>x</w:t>
              </w:r>
            </w:ins>
          </w:p>
        </w:tc>
        <w:tc>
          <w:tcPr>
            <w:tcW w:w="0" w:type="auto"/>
            <w:tcMar>
              <w:top w:w="0" w:type="dxa"/>
              <w:left w:w="29" w:type="dxa"/>
              <w:bottom w:w="0" w:type="dxa"/>
              <w:right w:w="29" w:type="dxa"/>
            </w:tcMar>
          </w:tcPr>
          <w:p w:rsidR="006F1C24" w:rsidRPr="00F62296" w:rsidRDefault="006F1C24" w:rsidP="00664E38">
            <w:pPr>
              <w:pStyle w:val="IRSBitsugE"/>
              <w:rPr>
                <w:ins w:id="61111" w:author="Chunhui zheng(BJ-RD)" w:date="2019-06-26T19:15:00Z"/>
                <w:b/>
              </w:rPr>
            </w:pPr>
            <w:ins w:id="61112" w:author="Chunhui zheng(BJ-RD)" w:date="2019-06-26T19:15:00Z">
              <w:r>
                <w:t>x</w:t>
              </w:r>
            </w:ins>
          </w:p>
        </w:tc>
      </w:tr>
      <w:tr w:rsidR="006F1C24" w:rsidTr="00664E38">
        <w:trPr>
          <w:cantSplit/>
          <w:trHeight w:val="300"/>
          <w:jc w:val="center"/>
          <w:ins w:id="61113" w:author="Chunhui zheng(BJ-RD)" w:date="2019-06-26T19:15:00Z"/>
        </w:trPr>
        <w:tc>
          <w:tcPr>
            <w:tcW w:w="0" w:type="auto"/>
            <w:tcMar>
              <w:top w:w="0" w:type="dxa"/>
              <w:left w:w="29" w:type="dxa"/>
              <w:bottom w:w="0" w:type="dxa"/>
              <w:right w:w="29" w:type="dxa"/>
            </w:tcMar>
          </w:tcPr>
          <w:p w:rsidR="006F1C24" w:rsidRDefault="006F1C24" w:rsidP="00664E38">
            <w:pPr>
              <w:pStyle w:val="IRSBitItem"/>
              <w:rPr>
                <w:ins w:id="61114" w:author="Chunhui zheng(BJ-RD)" w:date="2019-06-26T19:15:00Z"/>
              </w:rPr>
            </w:pPr>
            <w:ins w:id="61115"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F62296" w:rsidRDefault="006F1C24" w:rsidP="00664E38">
            <w:pPr>
              <w:pStyle w:val="IRSBitAttribute"/>
              <w:rPr>
                <w:ins w:id="61116" w:author="Chunhui zheng(BJ-RD)" w:date="2019-06-26T19:15:00Z"/>
                <w:b/>
              </w:rPr>
            </w:pPr>
            <w:ins w:id="6111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F62296" w:rsidRDefault="006F1C24" w:rsidP="00664E38">
            <w:pPr>
              <w:pStyle w:val="IRSBitHW-Property"/>
              <w:rPr>
                <w:ins w:id="61118" w:author="Chunhui zheng(BJ-RD)" w:date="2019-06-26T19:15:00Z"/>
                <w:b/>
              </w:rPr>
            </w:pPr>
            <w:ins w:id="6111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F62296" w:rsidRDefault="006F1C24" w:rsidP="00664E38">
            <w:pPr>
              <w:pStyle w:val="IRSBitDefault"/>
              <w:rPr>
                <w:ins w:id="61120" w:author="Chunhui zheng(BJ-RD)" w:date="2019-06-26T19:15:00Z"/>
                <w:b/>
              </w:rPr>
            </w:pPr>
            <w:ins w:id="6112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1122" w:author="Chunhui zheng(BJ-RD)" w:date="2019-06-26T19:15:00Z"/>
                <w:rFonts w:eastAsia="宋体" w:hint="eastAsia"/>
                <w:b/>
                <w:lang w:eastAsia="zh-CN"/>
              </w:rPr>
            </w:pPr>
            <w:ins w:id="61123" w:author="Chunhui zheng(BJ-RD)" w:date="2019-06-26T19:15:00Z">
              <w:r>
                <w:rPr>
                  <w:rFonts w:eastAsia="宋体" w:hint="eastAsia"/>
                  <w:b/>
                  <w:lang w:eastAsia="zh-CN"/>
                </w:rPr>
                <w:t xml:space="preserve">MEM entry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61124" w:author="Chunhui zheng(BJ-RD)" w:date="2019-06-26T19:15:00Z"/>
                <w:sz w:val="16"/>
                <w:szCs w:val="16"/>
                <w:shd w:val="clear" w:color="auto" w:fill="C0C0C0"/>
              </w:rPr>
            </w:pPr>
            <w:ins w:id="6112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1126" w:author="Chunhui zheng(BJ-RD)" w:date="2019-06-26T19:15:00Z"/>
                <w:rFonts w:eastAsia="宋体" w:hint="eastAsia"/>
                <w:lang w:eastAsia="zh-CN"/>
              </w:rPr>
            </w:pPr>
            <w:ins w:id="6112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1128" w:author="Chunhui zheng(BJ-RD)" w:date="2019-06-26T19:15:00Z"/>
                <w:rFonts w:eastAsia="Times New Roman"/>
                <w:shd w:val="clear" w:color="auto" w:fill="C0C0C0"/>
              </w:rPr>
            </w:pPr>
            <w:ins w:id="6112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1130" w:author="Chunhui zheng(BJ-RD)" w:date="2019-06-26T19:15:00Z"/>
                <w:rFonts w:eastAsia="Times New Roman"/>
                <w:b/>
              </w:rPr>
            </w:pPr>
            <w:ins w:id="6113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62296" w:rsidRDefault="006F1C24" w:rsidP="00664E38">
            <w:pPr>
              <w:pStyle w:val="IRSBitMnemonic"/>
              <w:ind w:left="53"/>
              <w:rPr>
                <w:ins w:id="61132" w:author="Chunhui zheng(BJ-RD)" w:date="2019-06-26T19:15:00Z"/>
              </w:rPr>
            </w:pPr>
            <w:ins w:id="61133" w:author="Chunhui zheng(BJ-RD)" w:date="2019-06-26T19:15:00Z">
              <w:r>
                <w:rPr>
                  <w:rFonts w:eastAsia="宋体" w:hint="eastAsia"/>
                  <w:lang w:eastAsia="zh-CN"/>
                </w:rPr>
                <w:t>RSVAD_ME9TARGET_LIST6</w:t>
              </w:r>
              <w:r w:rsidRPr="00907B65">
                <w:rPr>
                  <w:rFonts w:eastAsia="宋体" w:hint="eastAsia"/>
                  <w:lang w:eastAsia="zh-CN"/>
                </w:rPr>
                <w:t>[3:0]</w:t>
              </w:r>
            </w:ins>
          </w:p>
        </w:tc>
        <w:tc>
          <w:tcPr>
            <w:tcW w:w="0" w:type="auto"/>
            <w:tcMar>
              <w:top w:w="0" w:type="dxa"/>
              <w:left w:w="29" w:type="dxa"/>
              <w:bottom w:w="0" w:type="dxa"/>
              <w:right w:w="29" w:type="dxa"/>
            </w:tcMar>
          </w:tcPr>
          <w:p w:rsidR="006F1C24" w:rsidRPr="00F62296" w:rsidRDefault="006F1C24" w:rsidP="00664E38">
            <w:pPr>
              <w:pStyle w:val="IRSBitChipRev"/>
              <w:rPr>
                <w:ins w:id="61134" w:author="Chunhui zheng(BJ-RD)" w:date="2019-06-26T19:15:00Z"/>
                <w:b/>
              </w:rPr>
            </w:pPr>
          </w:p>
        </w:tc>
        <w:tc>
          <w:tcPr>
            <w:tcW w:w="0" w:type="auto"/>
            <w:tcMar>
              <w:top w:w="0" w:type="dxa"/>
              <w:left w:w="29" w:type="dxa"/>
              <w:bottom w:w="0" w:type="dxa"/>
              <w:right w:w="29" w:type="dxa"/>
            </w:tcMar>
          </w:tcPr>
          <w:p w:rsidR="006F1C24" w:rsidRPr="00F62296" w:rsidRDefault="006F1C24" w:rsidP="00664E38">
            <w:pPr>
              <w:pStyle w:val="IRSBitPwrDm"/>
              <w:rPr>
                <w:ins w:id="61135" w:author="Chunhui zheng(BJ-RD)" w:date="2019-06-26T19:15:00Z"/>
                <w:b/>
              </w:rPr>
            </w:pPr>
            <w:ins w:id="61136" w:author="Chunhui zheng(BJ-RD)" w:date="2019-06-26T19:15:00Z">
              <w:r>
                <w:t>vcc</w:t>
              </w:r>
            </w:ins>
          </w:p>
        </w:tc>
        <w:tc>
          <w:tcPr>
            <w:tcW w:w="0" w:type="auto"/>
            <w:tcMar>
              <w:top w:w="0" w:type="dxa"/>
              <w:left w:w="29" w:type="dxa"/>
              <w:bottom w:w="0" w:type="dxa"/>
              <w:right w:w="29" w:type="dxa"/>
            </w:tcMar>
          </w:tcPr>
          <w:p w:rsidR="006F1C24" w:rsidRPr="00F62296" w:rsidRDefault="006F1C24" w:rsidP="00664E38">
            <w:pPr>
              <w:pStyle w:val="IRSBitsugS"/>
              <w:rPr>
                <w:ins w:id="61137" w:author="Chunhui zheng(BJ-RD)" w:date="2019-06-26T19:15:00Z"/>
                <w:b/>
              </w:rPr>
            </w:pPr>
            <w:ins w:id="6113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Pr="00F62296" w:rsidRDefault="006F1C24" w:rsidP="00664E38">
            <w:pPr>
              <w:pStyle w:val="IRSBitsugP"/>
              <w:rPr>
                <w:ins w:id="61139" w:author="Chunhui zheng(BJ-RD)" w:date="2019-06-26T19:15:00Z"/>
                <w:b/>
              </w:rPr>
            </w:pPr>
            <w:ins w:id="61140" w:author="Chunhui zheng(BJ-RD)" w:date="2019-06-26T19:15:00Z">
              <w:r>
                <w:t>x</w:t>
              </w:r>
            </w:ins>
          </w:p>
        </w:tc>
        <w:tc>
          <w:tcPr>
            <w:tcW w:w="0" w:type="auto"/>
            <w:tcMar>
              <w:top w:w="0" w:type="dxa"/>
              <w:left w:w="29" w:type="dxa"/>
              <w:bottom w:w="0" w:type="dxa"/>
              <w:right w:w="29" w:type="dxa"/>
            </w:tcMar>
          </w:tcPr>
          <w:p w:rsidR="006F1C24" w:rsidRPr="00F62296" w:rsidRDefault="006F1C24" w:rsidP="00664E38">
            <w:pPr>
              <w:pStyle w:val="IRSBitsugE"/>
              <w:rPr>
                <w:ins w:id="61141" w:author="Chunhui zheng(BJ-RD)" w:date="2019-06-26T19:15:00Z"/>
                <w:b/>
              </w:rPr>
            </w:pPr>
            <w:ins w:id="61142" w:author="Chunhui zheng(BJ-RD)" w:date="2019-06-26T19:15:00Z">
              <w:r>
                <w:t>x</w:t>
              </w:r>
            </w:ins>
          </w:p>
        </w:tc>
      </w:tr>
      <w:tr w:rsidR="006F1C24" w:rsidTr="00664E38">
        <w:trPr>
          <w:cantSplit/>
          <w:trHeight w:val="300"/>
          <w:jc w:val="center"/>
          <w:ins w:id="61143" w:author="Chunhui zheng(BJ-RD)" w:date="2019-06-26T19:15:00Z"/>
        </w:trPr>
        <w:tc>
          <w:tcPr>
            <w:tcW w:w="0" w:type="auto"/>
            <w:tcMar>
              <w:top w:w="0" w:type="dxa"/>
              <w:left w:w="29" w:type="dxa"/>
              <w:bottom w:w="0" w:type="dxa"/>
              <w:right w:w="29" w:type="dxa"/>
            </w:tcMar>
          </w:tcPr>
          <w:p w:rsidR="006F1C24" w:rsidRDefault="006F1C24" w:rsidP="00664E38">
            <w:pPr>
              <w:pStyle w:val="IRSBitItem"/>
              <w:rPr>
                <w:ins w:id="61144" w:author="Chunhui zheng(BJ-RD)" w:date="2019-06-26T19:15:00Z"/>
              </w:rPr>
            </w:pPr>
            <w:ins w:id="61145"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Pr="00F62296" w:rsidRDefault="006F1C24" w:rsidP="00664E38">
            <w:pPr>
              <w:pStyle w:val="IRSBitAttribute"/>
              <w:rPr>
                <w:ins w:id="61146" w:author="Chunhui zheng(BJ-RD)" w:date="2019-06-26T19:15:00Z"/>
                <w:b/>
              </w:rPr>
            </w:pPr>
            <w:ins w:id="6114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F62296" w:rsidRDefault="006F1C24" w:rsidP="00664E38">
            <w:pPr>
              <w:pStyle w:val="IRSBitHW-Property"/>
              <w:rPr>
                <w:ins w:id="61148" w:author="Chunhui zheng(BJ-RD)" w:date="2019-06-26T19:15:00Z"/>
                <w:b/>
              </w:rPr>
            </w:pPr>
            <w:ins w:id="6114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F62296" w:rsidRDefault="006F1C24" w:rsidP="00664E38">
            <w:pPr>
              <w:pStyle w:val="IRSBitDefault"/>
              <w:rPr>
                <w:ins w:id="61150" w:author="Chunhui zheng(BJ-RD)" w:date="2019-06-26T19:15:00Z"/>
                <w:b/>
              </w:rPr>
            </w:pPr>
            <w:ins w:id="6115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1152" w:author="Chunhui zheng(BJ-RD)" w:date="2019-06-26T19:15:00Z"/>
                <w:rFonts w:eastAsia="宋体" w:hint="eastAsia"/>
                <w:b/>
                <w:lang w:eastAsia="zh-CN"/>
              </w:rPr>
            </w:pPr>
            <w:ins w:id="61153" w:author="Chunhui zheng(BJ-RD)" w:date="2019-06-26T19:15:00Z">
              <w:r>
                <w:rPr>
                  <w:rFonts w:eastAsia="宋体" w:hint="eastAsia"/>
                  <w:b/>
                  <w:lang w:eastAsia="zh-CN"/>
                </w:rPr>
                <w:t xml:space="preserve">MEM entry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61154" w:author="Chunhui zheng(BJ-RD)" w:date="2019-06-26T19:15:00Z"/>
                <w:sz w:val="16"/>
                <w:szCs w:val="16"/>
                <w:shd w:val="clear" w:color="auto" w:fill="C0C0C0"/>
              </w:rPr>
            </w:pPr>
            <w:ins w:id="6115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1156" w:author="Chunhui zheng(BJ-RD)" w:date="2019-06-26T19:15:00Z"/>
                <w:rFonts w:eastAsia="宋体" w:hint="eastAsia"/>
                <w:lang w:eastAsia="zh-CN"/>
              </w:rPr>
            </w:pPr>
            <w:ins w:id="6115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1158" w:author="Chunhui zheng(BJ-RD)" w:date="2019-06-26T19:15:00Z"/>
                <w:rFonts w:eastAsia="Times New Roman"/>
                <w:shd w:val="clear" w:color="auto" w:fill="C0C0C0"/>
              </w:rPr>
            </w:pPr>
            <w:ins w:id="6115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1160" w:author="Chunhui zheng(BJ-RD)" w:date="2019-06-26T19:15:00Z"/>
                <w:rFonts w:eastAsia="Times New Roman"/>
                <w:b/>
              </w:rPr>
            </w:pPr>
            <w:ins w:id="6116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62296" w:rsidRDefault="006F1C24" w:rsidP="00664E38">
            <w:pPr>
              <w:pStyle w:val="IRSBitMnemonic"/>
              <w:ind w:left="53"/>
              <w:rPr>
                <w:ins w:id="61162" w:author="Chunhui zheng(BJ-RD)" w:date="2019-06-26T19:15:00Z"/>
              </w:rPr>
            </w:pPr>
            <w:ins w:id="61163" w:author="Chunhui zheng(BJ-RD)" w:date="2019-06-26T19:15:00Z">
              <w:r>
                <w:rPr>
                  <w:rFonts w:eastAsia="宋体" w:hint="eastAsia"/>
                  <w:lang w:eastAsia="zh-CN"/>
                </w:rPr>
                <w:t>RSVAD_ME9TARGET_LIST5</w:t>
              </w:r>
              <w:r w:rsidRPr="00907B65">
                <w:rPr>
                  <w:rFonts w:eastAsia="宋体" w:hint="eastAsia"/>
                  <w:lang w:eastAsia="zh-CN"/>
                </w:rPr>
                <w:t>[3:0]</w:t>
              </w:r>
            </w:ins>
          </w:p>
        </w:tc>
        <w:tc>
          <w:tcPr>
            <w:tcW w:w="0" w:type="auto"/>
            <w:tcMar>
              <w:top w:w="0" w:type="dxa"/>
              <w:left w:w="29" w:type="dxa"/>
              <w:bottom w:w="0" w:type="dxa"/>
              <w:right w:w="29" w:type="dxa"/>
            </w:tcMar>
          </w:tcPr>
          <w:p w:rsidR="006F1C24" w:rsidRPr="00F62296" w:rsidRDefault="006F1C24" w:rsidP="00664E38">
            <w:pPr>
              <w:pStyle w:val="IRSBitChipRev"/>
              <w:rPr>
                <w:ins w:id="61164" w:author="Chunhui zheng(BJ-RD)" w:date="2019-06-26T19:15:00Z"/>
                <w:b/>
              </w:rPr>
            </w:pPr>
          </w:p>
        </w:tc>
        <w:tc>
          <w:tcPr>
            <w:tcW w:w="0" w:type="auto"/>
            <w:tcMar>
              <w:top w:w="0" w:type="dxa"/>
              <w:left w:w="29" w:type="dxa"/>
              <w:bottom w:w="0" w:type="dxa"/>
              <w:right w:w="29" w:type="dxa"/>
            </w:tcMar>
          </w:tcPr>
          <w:p w:rsidR="006F1C24" w:rsidRPr="00F62296" w:rsidRDefault="006F1C24" w:rsidP="00664E38">
            <w:pPr>
              <w:pStyle w:val="IRSBitPwrDm"/>
              <w:rPr>
                <w:ins w:id="61165" w:author="Chunhui zheng(BJ-RD)" w:date="2019-06-26T19:15:00Z"/>
                <w:b/>
              </w:rPr>
            </w:pPr>
            <w:ins w:id="61166" w:author="Chunhui zheng(BJ-RD)" w:date="2019-06-26T19:15:00Z">
              <w:r>
                <w:t>vcc</w:t>
              </w:r>
            </w:ins>
          </w:p>
        </w:tc>
        <w:tc>
          <w:tcPr>
            <w:tcW w:w="0" w:type="auto"/>
            <w:tcMar>
              <w:top w:w="0" w:type="dxa"/>
              <w:left w:w="29" w:type="dxa"/>
              <w:bottom w:w="0" w:type="dxa"/>
              <w:right w:w="29" w:type="dxa"/>
            </w:tcMar>
          </w:tcPr>
          <w:p w:rsidR="006F1C24" w:rsidRPr="00F62296" w:rsidRDefault="006F1C24" w:rsidP="00664E38">
            <w:pPr>
              <w:pStyle w:val="IRSBitsugS"/>
              <w:rPr>
                <w:ins w:id="61167" w:author="Chunhui zheng(BJ-RD)" w:date="2019-06-26T19:15:00Z"/>
                <w:b/>
              </w:rPr>
            </w:pPr>
            <w:ins w:id="6116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Pr="00F62296" w:rsidRDefault="006F1C24" w:rsidP="00664E38">
            <w:pPr>
              <w:pStyle w:val="IRSBitsugP"/>
              <w:rPr>
                <w:ins w:id="61169" w:author="Chunhui zheng(BJ-RD)" w:date="2019-06-26T19:15:00Z"/>
                <w:b/>
              </w:rPr>
            </w:pPr>
            <w:ins w:id="61170" w:author="Chunhui zheng(BJ-RD)" w:date="2019-06-26T19:15:00Z">
              <w:r>
                <w:t>x</w:t>
              </w:r>
            </w:ins>
          </w:p>
        </w:tc>
        <w:tc>
          <w:tcPr>
            <w:tcW w:w="0" w:type="auto"/>
            <w:tcMar>
              <w:top w:w="0" w:type="dxa"/>
              <w:left w:w="29" w:type="dxa"/>
              <w:bottom w:w="0" w:type="dxa"/>
              <w:right w:w="29" w:type="dxa"/>
            </w:tcMar>
          </w:tcPr>
          <w:p w:rsidR="006F1C24" w:rsidRPr="00F62296" w:rsidRDefault="006F1C24" w:rsidP="00664E38">
            <w:pPr>
              <w:pStyle w:val="IRSBitsugE"/>
              <w:rPr>
                <w:ins w:id="61171" w:author="Chunhui zheng(BJ-RD)" w:date="2019-06-26T19:15:00Z"/>
                <w:b/>
              </w:rPr>
            </w:pPr>
            <w:ins w:id="61172" w:author="Chunhui zheng(BJ-RD)" w:date="2019-06-26T19:15:00Z">
              <w:r>
                <w:t>x</w:t>
              </w:r>
            </w:ins>
          </w:p>
        </w:tc>
      </w:tr>
      <w:tr w:rsidR="006F1C24" w:rsidTr="00664E38">
        <w:trPr>
          <w:cantSplit/>
          <w:trHeight w:val="300"/>
          <w:jc w:val="center"/>
          <w:ins w:id="6117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1174" w:author="Chunhui zheng(BJ-RD)" w:date="2019-06-26T19:15:00Z"/>
                <w:rFonts w:eastAsia="宋体" w:hint="eastAsia"/>
                <w:b w:val="0"/>
                <w:lang w:eastAsia="zh-CN"/>
              </w:rPr>
            </w:pPr>
            <w:ins w:id="61175"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61176" w:author="Chunhui zheng(BJ-RD)" w:date="2019-06-26T19:15:00Z"/>
                <w:rFonts w:eastAsia="宋体" w:hint="eastAsia"/>
                <w:lang w:eastAsia="zh-CN"/>
              </w:rPr>
            </w:pPr>
            <w:ins w:id="6117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1178" w:author="Chunhui zheng(BJ-RD)" w:date="2019-06-26T19:15:00Z"/>
              </w:rPr>
            </w:pPr>
            <w:ins w:id="6117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1180" w:author="Chunhui zheng(BJ-RD)" w:date="2019-06-26T19:15:00Z"/>
              </w:rPr>
            </w:pPr>
            <w:ins w:id="6118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1182" w:author="Chunhui zheng(BJ-RD)" w:date="2019-06-26T19:15:00Z"/>
                <w:rFonts w:eastAsia="宋体" w:hint="eastAsia"/>
                <w:b/>
                <w:lang w:eastAsia="zh-CN"/>
              </w:rPr>
            </w:pPr>
            <w:ins w:id="61183" w:author="Chunhui zheng(BJ-RD)" w:date="2019-06-26T19:15:00Z">
              <w:r>
                <w:rPr>
                  <w:rFonts w:eastAsia="宋体" w:hint="eastAsia"/>
                  <w:b/>
                  <w:lang w:eastAsia="zh-CN"/>
                </w:rPr>
                <w:t xml:space="preserve">MEM entry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61184" w:author="Chunhui zheng(BJ-RD)" w:date="2019-06-26T19:15:00Z"/>
                <w:sz w:val="16"/>
                <w:szCs w:val="16"/>
                <w:shd w:val="clear" w:color="auto" w:fill="C0C0C0"/>
              </w:rPr>
            </w:pPr>
            <w:ins w:id="6118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1186" w:author="Chunhui zheng(BJ-RD)" w:date="2019-06-26T19:15:00Z"/>
                <w:rFonts w:eastAsia="宋体" w:hint="eastAsia"/>
                <w:lang w:eastAsia="zh-CN"/>
              </w:rPr>
            </w:pPr>
            <w:ins w:id="6118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1188" w:author="Chunhui zheng(BJ-RD)" w:date="2019-06-26T19:15:00Z"/>
                <w:rFonts w:eastAsia="Times New Roman"/>
                <w:shd w:val="clear" w:color="auto" w:fill="C0C0C0"/>
              </w:rPr>
            </w:pPr>
            <w:ins w:id="6118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1190" w:author="Chunhui zheng(BJ-RD)" w:date="2019-06-26T19:15:00Z"/>
                <w:rFonts w:eastAsia="宋体" w:hint="eastAsia"/>
                <w:shd w:val="clear" w:color="auto" w:fill="C0C0C0"/>
                <w:lang w:eastAsia="zh-CN"/>
              </w:rPr>
            </w:pPr>
            <w:ins w:id="6119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1192" w:author="Chunhui zheng(BJ-RD)" w:date="2019-06-26T19:15:00Z"/>
                <w:color w:val="999999"/>
              </w:rPr>
            </w:pPr>
            <w:ins w:id="61193" w:author="Chunhui zheng(BJ-RD)" w:date="2019-06-26T19:15:00Z">
              <w:r>
                <w:rPr>
                  <w:rFonts w:eastAsia="宋体" w:hint="eastAsia"/>
                  <w:lang w:eastAsia="zh-CN"/>
                </w:rPr>
                <w:t>RSVAD_ME9TARGET_LIST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119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1195" w:author="Chunhui zheng(BJ-RD)" w:date="2019-06-26T19:15:00Z"/>
                <w:sz w:val="15"/>
                <w:szCs w:val="15"/>
              </w:rPr>
            </w:pPr>
            <w:ins w:id="6119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1197" w:author="Chunhui zheng(BJ-RD)" w:date="2019-06-26T19:15:00Z"/>
              </w:rPr>
            </w:pPr>
            <w:ins w:id="6119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1199" w:author="Chunhui zheng(BJ-RD)" w:date="2019-06-26T19:15:00Z"/>
              </w:rPr>
            </w:pPr>
            <w:ins w:id="6120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1201" w:author="Chunhui zheng(BJ-RD)" w:date="2019-06-26T19:15:00Z"/>
              </w:rPr>
            </w:pPr>
            <w:ins w:id="61202" w:author="Chunhui zheng(BJ-RD)" w:date="2019-06-26T19:15:00Z">
              <w:r>
                <w:t>x</w:t>
              </w:r>
            </w:ins>
          </w:p>
        </w:tc>
      </w:tr>
      <w:tr w:rsidR="006F1C24" w:rsidTr="00664E38">
        <w:trPr>
          <w:cantSplit/>
          <w:jc w:val="center"/>
          <w:ins w:id="6120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1204" w:author="Chunhui zheng(BJ-RD)" w:date="2019-06-26T19:15:00Z"/>
                <w:rFonts w:eastAsia="宋体" w:hint="eastAsia"/>
                <w:b w:val="0"/>
                <w:lang w:eastAsia="zh-CN"/>
              </w:rPr>
            </w:pPr>
            <w:ins w:id="61205"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61206" w:author="Chunhui zheng(BJ-RD)" w:date="2019-06-26T19:15:00Z"/>
                <w:rFonts w:eastAsia="宋体" w:hint="eastAsia"/>
                <w:lang w:eastAsia="zh-CN"/>
              </w:rPr>
            </w:pPr>
            <w:ins w:id="6120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1208" w:author="Chunhui zheng(BJ-RD)" w:date="2019-06-26T19:15:00Z"/>
              </w:rPr>
            </w:pPr>
            <w:ins w:id="6120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1210" w:author="Chunhui zheng(BJ-RD)" w:date="2019-06-26T19:15:00Z"/>
              </w:rPr>
            </w:pPr>
            <w:ins w:id="6121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1212" w:author="Chunhui zheng(BJ-RD)" w:date="2019-06-26T19:15:00Z"/>
                <w:rFonts w:eastAsia="宋体" w:hint="eastAsia"/>
                <w:b/>
                <w:lang w:eastAsia="zh-CN"/>
              </w:rPr>
            </w:pPr>
            <w:ins w:id="61213" w:author="Chunhui zheng(BJ-RD)" w:date="2019-06-26T19:15:00Z">
              <w:r>
                <w:rPr>
                  <w:rFonts w:eastAsia="宋体" w:hint="eastAsia"/>
                  <w:b/>
                  <w:lang w:eastAsia="zh-CN"/>
                </w:rPr>
                <w:t xml:space="preserve">MEM entry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61214" w:author="Chunhui zheng(BJ-RD)" w:date="2019-06-26T19:15:00Z"/>
                <w:sz w:val="16"/>
                <w:szCs w:val="16"/>
                <w:shd w:val="clear" w:color="auto" w:fill="C0C0C0"/>
              </w:rPr>
            </w:pPr>
            <w:ins w:id="6121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1216" w:author="Chunhui zheng(BJ-RD)" w:date="2019-06-26T19:15:00Z"/>
                <w:rFonts w:eastAsia="宋体" w:hint="eastAsia"/>
                <w:lang w:eastAsia="zh-CN"/>
              </w:rPr>
            </w:pPr>
            <w:ins w:id="6121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1218" w:author="Chunhui zheng(BJ-RD)" w:date="2019-06-26T19:15:00Z"/>
                <w:rFonts w:eastAsia="Times New Roman"/>
                <w:shd w:val="clear" w:color="auto" w:fill="C0C0C0"/>
              </w:rPr>
            </w:pPr>
            <w:ins w:id="6121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1220" w:author="Chunhui zheng(BJ-RD)" w:date="2019-06-26T19:15:00Z"/>
                <w:rFonts w:eastAsia="宋体" w:hint="eastAsia"/>
                <w:shd w:val="clear" w:color="auto" w:fill="C0C0C0"/>
                <w:lang w:eastAsia="zh-CN"/>
              </w:rPr>
            </w:pPr>
            <w:ins w:id="6122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1222" w:author="Chunhui zheng(BJ-RD)" w:date="2019-06-26T19:15:00Z"/>
                <w:color w:val="999999"/>
              </w:rPr>
            </w:pPr>
            <w:ins w:id="61223" w:author="Chunhui zheng(BJ-RD)" w:date="2019-06-26T19:15:00Z">
              <w:r>
                <w:rPr>
                  <w:rFonts w:eastAsia="宋体" w:hint="eastAsia"/>
                  <w:lang w:eastAsia="zh-CN"/>
                </w:rPr>
                <w:t>RSVAD_ME9TARGET_LIST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122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1225" w:author="Chunhui zheng(BJ-RD)" w:date="2019-06-26T19:15:00Z"/>
                <w:sz w:val="15"/>
                <w:szCs w:val="15"/>
              </w:rPr>
            </w:pPr>
            <w:ins w:id="6122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1227" w:author="Chunhui zheng(BJ-RD)" w:date="2019-06-26T19:15:00Z"/>
              </w:rPr>
            </w:pPr>
            <w:ins w:id="6122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1229" w:author="Chunhui zheng(BJ-RD)" w:date="2019-06-26T19:15:00Z"/>
              </w:rPr>
            </w:pPr>
            <w:ins w:id="6123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1231" w:author="Chunhui zheng(BJ-RD)" w:date="2019-06-26T19:15:00Z"/>
              </w:rPr>
            </w:pPr>
            <w:ins w:id="61232" w:author="Chunhui zheng(BJ-RD)" w:date="2019-06-26T19:15:00Z">
              <w:r>
                <w:t>x</w:t>
              </w:r>
            </w:ins>
          </w:p>
        </w:tc>
      </w:tr>
      <w:tr w:rsidR="006F1C24" w:rsidTr="00664E38">
        <w:trPr>
          <w:cantSplit/>
          <w:trHeight w:val="300"/>
          <w:jc w:val="center"/>
          <w:ins w:id="6123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1234" w:author="Chunhui zheng(BJ-RD)" w:date="2019-06-26T19:15:00Z"/>
                <w:rFonts w:eastAsia="宋体" w:hint="eastAsia"/>
                <w:b w:val="0"/>
                <w:lang w:eastAsia="zh-CN"/>
              </w:rPr>
            </w:pPr>
            <w:ins w:id="61235"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61236" w:author="Chunhui zheng(BJ-RD)" w:date="2019-06-26T19:15:00Z"/>
                <w:rFonts w:eastAsia="宋体" w:hint="eastAsia"/>
                <w:lang w:eastAsia="zh-CN"/>
              </w:rPr>
            </w:pPr>
            <w:ins w:id="6123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1238" w:author="Chunhui zheng(BJ-RD)" w:date="2019-06-26T19:15:00Z"/>
              </w:rPr>
            </w:pPr>
            <w:ins w:id="6123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1240" w:author="Chunhui zheng(BJ-RD)" w:date="2019-06-26T19:15:00Z"/>
              </w:rPr>
            </w:pPr>
            <w:ins w:id="6124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1242" w:author="Chunhui zheng(BJ-RD)" w:date="2019-06-26T19:15:00Z"/>
                <w:rFonts w:eastAsia="宋体" w:hint="eastAsia"/>
                <w:b/>
                <w:lang w:eastAsia="zh-CN"/>
              </w:rPr>
            </w:pPr>
            <w:ins w:id="61243" w:author="Chunhui zheng(BJ-RD)" w:date="2019-06-26T19:15:00Z">
              <w:r>
                <w:rPr>
                  <w:rFonts w:eastAsia="宋体" w:hint="eastAsia"/>
                  <w:b/>
                  <w:lang w:eastAsia="zh-CN"/>
                </w:rPr>
                <w:t xml:space="preserve">MEM entry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61244" w:author="Chunhui zheng(BJ-RD)" w:date="2019-06-26T19:15:00Z"/>
                <w:sz w:val="16"/>
                <w:szCs w:val="16"/>
                <w:shd w:val="clear" w:color="auto" w:fill="C0C0C0"/>
              </w:rPr>
            </w:pPr>
            <w:ins w:id="6124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1246" w:author="Chunhui zheng(BJ-RD)" w:date="2019-06-26T19:15:00Z"/>
                <w:rFonts w:eastAsia="宋体" w:hint="eastAsia"/>
                <w:lang w:eastAsia="zh-CN"/>
              </w:rPr>
            </w:pPr>
            <w:ins w:id="6124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1248" w:author="Chunhui zheng(BJ-RD)" w:date="2019-06-26T19:15:00Z"/>
                <w:rFonts w:eastAsia="Times New Roman"/>
                <w:shd w:val="clear" w:color="auto" w:fill="C0C0C0"/>
              </w:rPr>
            </w:pPr>
            <w:ins w:id="6124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1250" w:author="Chunhui zheng(BJ-RD)" w:date="2019-06-26T19:15:00Z"/>
                <w:rFonts w:eastAsia="宋体" w:hint="eastAsia"/>
                <w:shd w:val="clear" w:color="auto" w:fill="C0C0C0"/>
                <w:lang w:eastAsia="zh-CN"/>
              </w:rPr>
            </w:pPr>
            <w:ins w:id="6125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1252" w:author="Chunhui zheng(BJ-RD)" w:date="2019-06-26T19:15:00Z"/>
                <w:color w:val="999999"/>
              </w:rPr>
            </w:pPr>
            <w:ins w:id="61253" w:author="Chunhui zheng(BJ-RD)" w:date="2019-06-26T19:15:00Z">
              <w:r>
                <w:rPr>
                  <w:rFonts w:eastAsia="宋体" w:hint="eastAsia"/>
                  <w:lang w:eastAsia="zh-CN"/>
                </w:rPr>
                <w:t>RSVAD_ME9TARGET_LIST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125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1255" w:author="Chunhui zheng(BJ-RD)" w:date="2019-06-26T19:15:00Z"/>
                <w:sz w:val="15"/>
                <w:szCs w:val="15"/>
              </w:rPr>
            </w:pPr>
            <w:ins w:id="6125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1257" w:author="Chunhui zheng(BJ-RD)" w:date="2019-06-26T19:15:00Z"/>
              </w:rPr>
            </w:pPr>
            <w:ins w:id="6125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1259" w:author="Chunhui zheng(BJ-RD)" w:date="2019-06-26T19:15:00Z"/>
              </w:rPr>
            </w:pPr>
            <w:ins w:id="6126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1261" w:author="Chunhui zheng(BJ-RD)" w:date="2019-06-26T19:15:00Z"/>
              </w:rPr>
            </w:pPr>
            <w:ins w:id="61262" w:author="Chunhui zheng(BJ-RD)" w:date="2019-06-26T19:15:00Z">
              <w:r>
                <w:t>x</w:t>
              </w:r>
            </w:ins>
          </w:p>
        </w:tc>
      </w:tr>
      <w:tr w:rsidR="006F1C24" w:rsidTr="00664E38">
        <w:trPr>
          <w:cantSplit/>
          <w:jc w:val="center"/>
          <w:ins w:id="61263"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61264" w:author="Chunhui zheng(BJ-RD)" w:date="2019-06-26T19:15:00Z"/>
                <w:b w:val="0"/>
              </w:rPr>
            </w:pPr>
            <w:ins w:id="61265"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61266" w:author="Chunhui zheng(BJ-RD)" w:date="2019-06-26T19:15:00Z"/>
                <w:rFonts w:eastAsia="宋体" w:hint="eastAsia"/>
                <w:lang w:eastAsia="zh-CN"/>
              </w:rPr>
            </w:pPr>
            <w:ins w:id="6126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1268" w:author="Chunhui zheng(BJ-RD)" w:date="2019-06-26T19:15:00Z"/>
              </w:rPr>
            </w:pPr>
            <w:ins w:id="6126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4377D1" w:rsidRDefault="006F1C24" w:rsidP="00664E38">
            <w:pPr>
              <w:pStyle w:val="IRSBitDefault"/>
              <w:rPr>
                <w:ins w:id="61270" w:author="Chunhui zheng(BJ-RD)" w:date="2019-06-26T19:15:00Z"/>
                <w:rFonts w:eastAsia="宋体" w:hint="eastAsia"/>
                <w:lang w:eastAsia="zh-CN"/>
              </w:rPr>
            </w:pPr>
            <w:ins w:id="6127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1272" w:author="Chunhui zheng(BJ-RD)" w:date="2019-06-26T19:15:00Z"/>
                <w:rFonts w:eastAsia="宋体" w:hint="eastAsia"/>
                <w:b/>
                <w:lang w:eastAsia="zh-CN"/>
              </w:rPr>
            </w:pPr>
            <w:ins w:id="61273" w:author="Chunhui zheng(BJ-RD)" w:date="2019-06-26T19:15:00Z">
              <w:r>
                <w:rPr>
                  <w:rFonts w:eastAsia="宋体" w:hint="eastAsia"/>
                  <w:b/>
                  <w:lang w:eastAsia="zh-CN"/>
                </w:rPr>
                <w:t xml:space="preserve">MEM entry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 for target decode</w:t>
              </w:r>
            </w:ins>
          </w:p>
          <w:p w:rsidR="006F1C24" w:rsidRDefault="006F1C24" w:rsidP="00664E38">
            <w:pPr>
              <w:ind w:leftChars="25" w:left="53"/>
              <w:rPr>
                <w:ins w:id="61274" w:author="Chunhui zheng(BJ-RD)" w:date="2019-06-26T19:15:00Z"/>
                <w:sz w:val="16"/>
                <w:szCs w:val="16"/>
                <w:shd w:val="clear" w:color="auto" w:fill="C0C0C0"/>
              </w:rPr>
            </w:pPr>
            <w:ins w:id="6127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1276" w:author="Chunhui zheng(BJ-RD)" w:date="2019-06-26T19:15:00Z"/>
                <w:rFonts w:eastAsia="宋体" w:hint="eastAsia"/>
                <w:lang w:eastAsia="zh-CN"/>
              </w:rPr>
            </w:pPr>
            <w:ins w:id="6127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1278" w:author="Chunhui zheng(BJ-RD)" w:date="2019-06-26T19:15:00Z"/>
                <w:rFonts w:eastAsia="Times New Roman"/>
                <w:shd w:val="clear" w:color="auto" w:fill="C0C0C0"/>
              </w:rPr>
            </w:pPr>
            <w:ins w:id="6127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1280" w:author="Chunhui zheng(BJ-RD)" w:date="2019-06-26T19:15:00Z"/>
                <w:rFonts w:eastAsia="宋体" w:hint="eastAsia"/>
                <w:shd w:val="clear" w:color="auto" w:fill="C0C0C0"/>
                <w:lang w:eastAsia="zh-CN"/>
              </w:rPr>
            </w:pPr>
            <w:ins w:id="6128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1282" w:author="Chunhui zheng(BJ-RD)" w:date="2019-06-26T19:15:00Z"/>
                <w:color w:val="999999"/>
              </w:rPr>
            </w:pPr>
            <w:ins w:id="61283" w:author="Chunhui zheng(BJ-RD)" w:date="2019-06-26T19:15:00Z">
              <w:r>
                <w:rPr>
                  <w:rFonts w:eastAsia="宋体" w:hint="eastAsia"/>
                  <w:lang w:eastAsia="zh-CN"/>
                </w:rPr>
                <w:t>RSVAD_ME9TARGET_LIST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128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1285" w:author="Chunhui zheng(BJ-RD)" w:date="2019-06-26T19:15:00Z"/>
                <w:sz w:val="15"/>
                <w:szCs w:val="15"/>
              </w:rPr>
            </w:pPr>
            <w:ins w:id="6128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1287" w:author="Chunhui zheng(BJ-RD)" w:date="2019-06-26T19:15:00Z"/>
              </w:rPr>
            </w:pPr>
            <w:ins w:id="6128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1289" w:author="Chunhui zheng(BJ-RD)" w:date="2019-06-26T19:15:00Z"/>
              </w:rPr>
            </w:pPr>
            <w:ins w:id="6129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1291" w:author="Chunhui zheng(BJ-RD)" w:date="2019-06-26T19:15:00Z"/>
              </w:rPr>
            </w:pPr>
            <w:ins w:id="61292" w:author="Chunhui zheng(BJ-RD)" w:date="2019-06-26T19:15:00Z">
              <w:r>
                <w:t>x</w:t>
              </w:r>
            </w:ins>
          </w:p>
        </w:tc>
      </w:tr>
      <w:tr w:rsidR="006F1C24" w:rsidTr="00664E38">
        <w:trPr>
          <w:cantSplit/>
          <w:jc w:val="center"/>
          <w:ins w:id="61293"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61294" w:author="Chunhui zheng(BJ-RD)" w:date="2019-06-26T19:15:00Z"/>
                <w:rFonts w:eastAsia="宋体" w:hint="eastAsia"/>
                <w:b w:val="0"/>
                <w:lang w:eastAsia="zh-CN"/>
              </w:rPr>
            </w:pPr>
            <w:ins w:id="61295"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C2E95" w:rsidRDefault="006F1C24" w:rsidP="00664E38">
            <w:pPr>
              <w:pStyle w:val="IRSBitAttribute"/>
              <w:rPr>
                <w:ins w:id="61296" w:author="Chunhui zheng(BJ-RD)" w:date="2019-06-26T19:15:00Z"/>
                <w:rFonts w:eastAsia="宋体" w:hint="eastAsia"/>
                <w:lang w:eastAsia="zh-CN"/>
              </w:rPr>
            </w:pPr>
            <w:ins w:id="6129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7C2E95" w:rsidRDefault="006F1C24" w:rsidP="00664E38">
            <w:pPr>
              <w:pStyle w:val="IRSBitHW-Property"/>
              <w:rPr>
                <w:ins w:id="61298" w:author="Chunhui zheng(BJ-RD)" w:date="2019-06-26T19:15:00Z"/>
                <w:rFonts w:eastAsia="宋体" w:hint="eastAsia"/>
                <w:lang w:eastAsia="zh-CN"/>
              </w:rPr>
            </w:pPr>
            <w:ins w:id="6129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1300" w:author="Chunhui zheng(BJ-RD)" w:date="2019-06-26T19:15:00Z"/>
              </w:rPr>
            </w:pPr>
            <w:ins w:id="6130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1302" w:author="Chunhui zheng(BJ-RD)" w:date="2019-06-26T19:15:00Z"/>
                <w:rFonts w:eastAsia="宋体" w:hint="eastAsia"/>
                <w:b/>
                <w:lang w:eastAsia="zh-CN"/>
              </w:rPr>
            </w:pPr>
            <w:ins w:id="61303" w:author="Chunhui zheng(BJ-RD)" w:date="2019-06-26T19:15:00Z">
              <w:r>
                <w:rPr>
                  <w:rFonts w:eastAsia="宋体" w:hint="eastAsia"/>
                  <w:b/>
                  <w:lang w:eastAsia="zh-CN"/>
                </w:rPr>
                <w:t xml:space="preserve">MEM entry9 </w:t>
              </w:r>
              <w:r w:rsidRPr="008E3EA4">
                <w:rPr>
                  <w:rFonts w:eastAsia="宋体" w:hint="eastAsia"/>
                  <w:b/>
                  <w:lang w:eastAsia="zh-CN"/>
                </w:rPr>
                <w:t>TARGET</w:t>
              </w:r>
              <w:r>
                <w:rPr>
                  <w:rFonts w:eastAsia="宋体" w:hint="eastAsia"/>
                  <w:b/>
                  <w:lang w:eastAsia="zh-CN"/>
                </w:rPr>
                <w:t xml:space="preserve">  </w:t>
              </w:r>
              <w:r w:rsidRPr="004377D1">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61304" w:author="Chunhui zheng(BJ-RD)" w:date="2019-06-26T19:15:00Z"/>
                <w:sz w:val="16"/>
                <w:szCs w:val="16"/>
                <w:shd w:val="clear" w:color="auto" w:fill="C0C0C0"/>
              </w:rPr>
            </w:pPr>
            <w:ins w:id="61305"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1306" w:author="Chunhui zheng(BJ-RD)" w:date="2019-06-26T19:15:00Z"/>
                <w:rFonts w:eastAsia="宋体" w:hint="eastAsia"/>
                <w:lang w:eastAsia="zh-CN"/>
              </w:rPr>
            </w:pPr>
            <w:ins w:id="6130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1308" w:author="Chunhui zheng(BJ-RD)" w:date="2019-06-26T19:15:00Z"/>
                <w:rFonts w:eastAsia="Times New Roman"/>
                <w:shd w:val="clear" w:color="auto" w:fill="C0C0C0"/>
              </w:rPr>
            </w:pPr>
            <w:ins w:id="6130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61310" w:author="Chunhui zheng(BJ-RD)" w:date="2019-06-26T19:15:00Z"/>
                <w:rFonts w:eastAsia="宋体" w:hint="eastAsia"/>
                <w:b/>
                <w:lang w:eastAsia="zh-CN"/>
              </w:rPr>
            </w:pPr>
            <w:ins w:id="6131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1312" w:author="Chunhui zheng(BJ-RD)" w:date="2019-06-26T19:15:00Z"/>
                <w:rFonts w:eastAsia="宋体" w:hint="eastAsia"/>
                <w:lang w:eastAsia="zh-CN"/>
              </w:rPr>
            </w:pPr>
            <w:ins w:id="61313" w:author="Chunhui zheng(BJ-RD)" w:date="2019-06-26T19:15:00Z">
              <w:r>
                <w:rPr>
                  <w:rFonts w:eastAsia="宋体" w:hint="eastAsia"/>
                  <w:lang w:eastAsia="zh-CN"/>
                </w:rPr>
                <w:t>RSVAD_ME9</w:t>
              </w:r>
              <w:r w:rsidRPr="008E3EA4">
                <w:rPr>
                  <w:rFonts w:eastAsia="宋体" w:hint="eastAsia"/>
                  <w:lang w:eastAsia="zh-CN"/>
                </w:rPr>
                <w:t>TARGET</w:t>
              </w:r>
              <w:r>
                <w:rPr>
                  <w:rFonts w:eastAsia="宋体" w:hint="eastAsia"/>
                  <w:lang w:eastAsia="zh-CN"/>
                </w:rPr>
                <w:t>_</w:t>
              </w:r>
              <w:r w:rsidRPr="004377D1">
                <w:rPr>
                  <w:rFonts w:eastAsia="宋体" w:hint="eastAsia"/>
                  <w:lang w:eastAsia="zh-CN"/>
                </w:rPr>
                <w:t>LIST0[3:0]</w:t>
              </w:r>
            </w:ins>
          </w:p>
        </w:tc>
        <w:tc>
          <w:tcPr>
            <w:tcW w:w="0" w:type="auto"/>
            <w:tcMar>
              <w:top w:w="0" w:type="dxa"/>
              <w:left w:w="29" w:type="dxa"/>
              <w:bottom w:w="0" w:type="dxa"/>
              <w:right w:w="29" w:type="dxa"/>
            </w:tcMar>
          </w:tcPr>
          <w:p w:rsidR="006F1C24" w:rsidRDefault="006F1C24" w:rsidP="00664E38">
            <w:pPr>
              <w:pStyle w:val="IRSBitChipRev"/>
              <w:rPr>
                <w:ins w:id="6131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1315" w:author="Chunhui zheng(BJ-RD)" w:date="2019-06-26T19:15:00Z"/>
              </w:rPr>
            </w:pPr>
            <w:ins w:id="6131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1317" w:author="Chunhui zheng(BJ-RD)" w:date="2019-06-26T19:15:00Z"/>
                <w:rFonts w:eastAsia="宋体" w:hint="eastAsia"/>
                <w:lang w:eastAsia="zh-CN"/>
              </w:rPr>
            </w:pPr>
            <w:ins w:id="6131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1319" w:author="Chunhui zheng(BJ-RD)" w:date="2019-06-26T19:15:00Z"/>
              </w:rPr>
            </w:pPr>
            <w:ins w:id="6132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1321" w:author="Chunhui zheng(BJ-RD)" w:date="2019-06-26T19:15:00Z"/>
              </w:rPr>
            </w:pPr>
            <w:ins w:id="61322" w:author="Chunhui zheng(BJ-RD)" w:date="2019-06-26T19:15:00Z">
              <w:r>
                <w:t>x</w:t>
              </w:r>
            </w:ins>
          </w:p>
        </w:tc>
      </w:tr>
    </w:tbl>
    <w:p w:rsidR="006F1C24" w:rsidRPr="00492DD7" w:rsidRDefault="006F1C24" w:rsidP="006F1C24">
      <w:pPr>
        <w:pStyle w:val="IRSReg-Heading"/>
        <w:ind w:left="189"/>
        <w:rPr>
          <w:ins w:id="61323" w:author="Chunhui zheng(BJ-RD)" w:date="2019-06-26T19:15:00Z"/>
          <w:rFonts w:eastAsia="宋体" w:hint="eastAsia"/>
          <w:lang w:eastAsia="zh-CN"/>
        </w:rPr>
      </w:pPr>
      <w:ins w:id="61324" w:author="Chunhui zheng(BJ-RD)" w:date="2019-06-26T19:15:00Z">
        <w:r>
          <w:rPr>
            <w:u w:val="single"/>
          </w:rPr>
          <w:t xml:space="preserve">Offset Address: </w:t>
        </w:r>
        <w:r>
          <w:rPr>
            <w:rFonts w:eastAsia="宋体" w:hint="eastAsia"/>
            <w:u w:val="single"/>
            <w:lang w:eastAsia="zh-CN"/>
          </w:rPr>
          <w:t>183</w:t>
        </w:r>
        <w:r>
          <w:rPr>
            <w:u w:val="single"/>
          </w:rPr>
          <w:t>-</w:t>
        </w:r>
        <w:r>
          <w:rPr>
            <w:rFonts w:eastAsia="宋体" w:hint="eastAsia"/>
            <w:u w:val="single"/>
            <w:lang w:eastAsia="zh-CN"/>
          </w:rPr>
          <w:t>180</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9</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77"/>
        <w:gridCol w:w="565"/>
        <w:gridCol w:w="3607"/>
        <w:gridCol w:w="2681"/>
        <w:gridCol w:w="663"/>
        <w:gridCol w:w="592"/>
        <w:gridCol w:w="147"/>
        <w:gridCol w:w="156"/>
        <w:gridCol w:w="165"/>
      </w:tblGrid>
      <w:tr w:rsidR="006F1C24" w:rsidTr="00664E38">
        <w:trPr>
          <w:cantSplit/>
          <w:trHeight w:val="300"/>
          <w:jc w:val="center"/>
          <w:ins w:id="61325"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61326" w:author="Chunhui zheng(BJ-RD)" w:date="2019-06-26T19:15:00Z"/>
              </w:rPr>
            </w:pPr>
            <w:ins w:id="61327"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61328" w:author="Chunhui zheng(BJ-RD)" w:date="2019-06-26T19:15:00Z"/>
                <w:b/>
              </w:rPr>
            </w:pPr>
            <w:ins w:id="61329"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61330" w:author="Chunhui zheng(BJ-RD)" w:date="2019-06-26T19:15:00Z"/>
                <w:b/>
              </w:rPr>
            </w:pPr>
            <w:ins w:id="61331"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61332" w:author="Chunhui zheng(BJ-RD)" w:date="2019-06-26T19:15:00Z"/>
                <w:b/>
              </w:rPr>
            </w:pPr>
            <w:ins w:id="61333"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61334" w:author="Chunhui zheng(BJ-RD)" w:date="2019-06-26T19:15:00Z"/>
                <w:rFonts w:eastAsia="Times New Roman"/>
                <w:b/>
              </w:rPr>
            </w:pPr>
            <w:ins w:id="61335"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61336" w:author="Chunhui zheng(BJ-RD)" w:date="2019-06-26T19:15:00Z"/>
              </w:rPr>
            </w:pPr>
            <w:ins w:id="61337"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61338" w:author="Chunhui zheng(BJ-RD)" w:date="2019-06-26T19:15:00Z"/>
                <w:b/>
              </w:rPr>
            </w:pPr>
            <w:ins w:id="61339"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61340" w:author="Chunhui zheng(BJ-RD)" w:date="2019-06-26T19:15:00Z"/>
                <w:b/>
              </w:rPr>
            </w:pPr>
            <w:ins w:id="61341"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61342" w:author="Chunhui zheng(BJ-RD)" w:date="2019-06-26T19:15:00Z"/>
                <w:b/>
              </w:rPr>
            </w:pPr>
            <w:ins w:id="61343"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61344" w:author="Chunhui zheng(BJ-RD)" w:date="2019-06-26T19:15:00Z"/>
                <w:b/>
              </w:rPr>
            </w:pPr>
            <w:ins w:id="61345"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61346" w:author="Chunhui zheng(BJ-RD)" w:date="2019-06-26T19:15:00Z"/>
                <w:b/>
              </w:rPr>
            </w:pPr>
            <w:ins w:id="61347" w:author="Chunhui zheng(BJ-RD)" w:date="2019-06-26T19:15:00Z">
              <w:r w:rsidRPr="00F62296">
                <w:rPr>
                  <w:b/>
                </w:rPr>
                <w:t>E</w:t>
              </w:r>
            </w:ins>
          </w:p>
        </w:tc>
      </w:tr>
      <w:tr w:rsidR="006F1C24" w:rsidTr="00664E38">
        <w:trPr>
          <w:cantSplit/>
          <w:trHeight w:val="300"/>
          <w:jc w:val="center"/>
          <w:ins w:id="61348"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61349" w:author="Chunhui zheng(BJ-RD)" w:date="2019-06-26T19:15:00Z"/>
                <w:rFonts w:eastAsia="宋体" w:hint="eastAsia"/>
                <w:b w:val="0"/>
                <w:lang w:eastAsia="zh-CN"/>
              </w:rPr>
            </w:pPr>
            <w:ins w:id="61350"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61351" w:author="Chunhui zheng(BJ-RD)" w:date="2019-06-26T19:15:00Z"/>
              </w:rPr>
            </w:pPr>
            <w:ins w:id="6135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1353" w:author="Chunhui zheng(BJ-RD)" w:date="2019-06-26T19:15:00Z"/>
              </w:rPr>
            </w:pPr>
            <w:ins w:id="6135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1355" w:author="Chunhui zheng(BJ-RD)" w:date="2019-06-26T19:15:00Z"/>
              </w:rPr>
            </w:pPr>
            <w:ins w:id="6135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1357" w:author="Chunhui zheng(BJ-RD)" w:date="2019-06-26T19:15:00Z"/>
                <w:rFonts w:eastAsia="宋体" w:hint="eastAsia"/>
                <w:b/>
                <w:lang w:eastAsia="zh-CN"/>
              </w:rPr>
            </w:pPr>
            <w:ins w:id="61358" w:author="Chunhui zheng(BJ-RD)" w:date="2019-06-26T19:15:00Z">
              <w:r>
                <w:rPr>
                  <w:rFonts w:eastAsia="宋体" w:hint="eastAsia"/>
                  <w:b/>
                  <w:lang w:eastAsia="zh-CN"/>
                </w:rPr>
                <w:t xml:space="preserve">MEM entry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Default="006F1C24" w:rsidP="00664E38">
            <w:pPr>
              <w:pStyle w:val="IRSBitDescription"/>
              <w:ind w:left="53"/>
              <w:rPr>
                <w:ins w:id="61359" w:author="Chunhui zheng(BJ-RD)" w:date="2019-06-26T19:15:00Z"/>
                <w:szCs w:val="16"/>
                <w:shd w:val="clear" w:color="auto" w:fill="C0C0C0"/>
              </w:rPr>
            </w:pPr>
            <w:ins w:id="61360" w:author="Chunhui zheng(BJ-RD)" w:date="2019-06-26T19:15:00Z">
              <w:r>
                <w:rPr>
                  <w:szCs w:val="16"/>
                  <w:shd w:val="clear" w:color="auto" w:fill="C0C0C0"/>
                </w:rPr>
                <w:t>((For Internal Reference: This bit is RW when D0F</w:t>
              </w:r>
              <w:r>
                <w:rPr>
                  <w:rFonts w:hint="eastAsia"/>
                  <w:szCs w:val="16"/>
                  <w:shd w:val="clear" w:color="auto" w:fill="C0C0C0"/>
                </w:rPr>
                <w:t>2</w:t>
              </w:r>
              <w:r>
                <w:rPr>
                  <w:szCs w:val="16"/>
                  <w:shd w:val="clear" w:color="auto" w:fill="C0C0C0"/>
                </w:rPr>
                <w:t xml:space="preserve"> Rx90 [3</w:t>
              </w:r>
              <w:r>
                <w:rPr>
                  <w:rFonts w:hint="eastAsia"/>
                  <w:szCs w:val="16"/>
                  <w:shd w:val="clear" w:color="auto" w:fill="C0C0C0"/>
                </w:rPr>
                <w:t>0</w:t>
              </w:r>
              <w:r>
                <w:rPr>
                  <w:szCs w:val="16"/>
                  <w:shd w:val="clear" w:color="auto" w:fill="C0C0C0"/>
                </w:rPr>
                <w:t>] is set to 0.</w:t>
              </w:r>
            </w:ins>
          </w:p>
          <w:p w:rsidR="006F1C24" w:rsidRDefault="006F1C24" w:rsidP="00664E38">
            <w:pPr>
              <w:pStyle w:val="IRSBitDescription"/>
              <w:ind w:left="53"/>
              <w:rPr>
                <w:ins w:id="61361" w:author="Chunhui zheng(BJ-RD)" w:date="2019-06-26T19:15:00Z"/>
                <w:rFonts w:eastAsia="宋体" w:hint="eastAsia"/>
                <w:lang w:eastAsia="zh-CN"/>
              </w:rPr>
            </w:pPr>
            <w:ins w:id="6136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1363" w:author="Chunhui zheng(BJ-RD)" w:date="2019-06-26T19:15:00Z"/>
                <w:rFonts w:eastAsia="Times New Roman"/>
                <w:shd w:val="clear" w:color="auto" w:fill="C0C0C0"/>
              </w:rPr>
            </w:pPr>
            <w:ins w:id="6136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1365" w:author="Chunhui zheng(BJ-RD)" w:date="2019-06-26T19:15:00Z"/>
                <w:rFonts w:eastAsia="Times New Roman"/>
                <w:b/>
              </w:rPr>
            </w:pPr>
            <w:ins w:id="6136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D074E0" w:rsidRDefault="006F1C24" w:rsidP="00664E38">
            <w:pPr>
              <w:pStyle w:val="IRSBitMnemonic"/>
              <w:ind w:left="53"/>
              <w:rPr>
                <w:ins w:id="61367" w:author="Chunhui zheng(BJ-RD)" w:date="2019-06-26T19:15:00Z"/>
                <w:rFonts w:eastAsia="宋体" w:hint="eastAsia"/>
                <w:lang w:eastAsia="zh-CN"/>
              </w:rPr>
            </w:pPr>
            <w:ins w:id="61368" w:author="Chunhui zheng(BJ-RD)" w:date="2019-06-26T19:15:00Z">
              <w:r>
                <w:rPr>
                  <w:rFonts w:eastAsia="宋体" w:hint="eastAsia"/>
                  <w:lang w:eastAsia="zh-CN"/>
                </w:rPr>
                <w:t>RSVAD_ME9TARGET_LIST1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136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1370" w:author="Chunhui zheng(BJ-RD)" w:date="2019-06-26T19:15:00Z"/>
                <w:sz w:val="15"/>
                <w:szCs w:val="15"/>
              </w:rPr>
            </w:pPr>
            <w:ins w:id="61371"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61372" w:author="Chunhui zheng(BJ-RD)" w:date="2019-06-26T19:15:00Z"/>
                <w:rFonts w:eastAsia="宋体" w:hint="eastAsia"/>
                <w:lang w:eastAsia="zh-CN"/>
              </w:rPr>
            </w:pPr>
            <w:ins w:id="6137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1374" w:author="Chunhui zheng(BJ-RD)" w:date="2019-06-26T19:15:00Z"/>
              </w:rPr>
            </w:pPr>
            <w:ins w:id="6137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1376" w:author="Chunhui zheng(BJ-RD)" w:date="2019-06-26T19:15:00Z"/>
              </w:rPr>
            </w:pPr>
            <w:ins w:id="61377" w:author="Chunhui zheng(BJ-RD)" w:date="2019-06-26T19:15:00Z">
              <w:r>
                <w:t>x</w:t>
              </w:r>
            </w:ins>
          </w:p>
        </w:tc>
      </w:tr>
      <w:tr w:rsidR="006F1C24" w:rsidTr="00664E38">
        <w:trPr>
          <w:cantSplit/>
          <w:trHeight w:val="300"/>
          <w:jc w:val="center"/>
          <w:ins w:id="61378"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61379" w:author="Chunhui zheng(BJ-RD)" w:date="2019-06-26T19:15:00Z"/>
                <w:rFonts w:eastAsia="宋体" w:hint="eastAsia"/>
                <w:b w:val="0"/>
                <w:lang w:eastAsia="zh-CN"/>
              </w:rPr>
            </w:pPr>
            <w:ins w:id="61380"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61381" w:author="Chunhui zheng(BJ-RD)" w:date="2019-06-26T19:15:00Z"/>
                <w:rFonts w:eastAsia="宋体" w:hint="eastAsia"/>
                <w:lang w:eastAsia="zh-CN"/>
              </w:rPr>
            </w:pPr>
            <w:ins w:id="6138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61383" w:author="Chunhui zheng(BJ-RD)" w:date="2019-06-26T19:15:00Z"/>
                <w:rFonts w:eastAsia="宋体" w:hint="eastAsia"/>
                <w:lang w:eastAsia="zh-CN"/>
              </w:rPr>
            </w:pPr>
            <w:ins w:id="6138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1385" w:author="Chunhui zheng(BJ-RD)" w:date="2019-06-26T19:15:00Z"/>
              </w:rPr>
            </w:pPr>
            <w:ins w:id="6138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1387" w:author="Chunhui zheng(BJ-RD)" w:date="2019-06-26T19:15:00Z"/>
                <w:rFonts w:eastAsia="宋体" w:hint="eastAsia"/>
                <w:b/>
                <w:lang w:eastAsia="zh-CN"/>
              </w:rPr>
            </w:pPr>
            <w:ins w:id="61388" w:author="Chunhui zheng(BJ-RD)" w:date="2019-06-26T19:15:00Z">
              <w:r>
                <w:rPr>
                  <w:rFonts w:eastAsia="宋体" w:hint="eastAsia"/>
                  <w:b/>
                  <w:lang w:eastAsia="zh-CN"/>
                </w:rPr>
                <w:t xml:space="preserve">MEM entry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61389" w:author="Chunhui zheng(BJ-RD)" w:date="2019-06-26T19:15:00Z"/>
                <w:sz w:val="16"/>
                <w:szCs w:val="16"/>
                <w:shd w:val="clear" w:color="auto" w:fill="C0C0C0"/>
              </w:rPr>
            </w:pPr>
            <w:ins w:id="6139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1391" w:author="Chunhui zheng(BJ-RD)" w:date="2019-06-26T19:15:00Z"/>
                <w:rFonts w:eastAsia="宋体" w:hint="eastAsia"/>
                <w:lang w:eastAsia="zh-CN"/>
              </w:rPr>
            </w:pPr>
            <w:ins w:id="6139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1393" w:author="Chunhui zheng(BJ-RD)" w:date="2019-06-26T19:15:00Z"/>
                <w:rFonts w:eastAsia="Times New Roman"/>
                <w:shd w:val="clear" w:color="auto" w:fill="C0C0C0"/>
              </w:rPr>
            </w:pPr>
            <w:ins w:id="6139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61395" w:author="Chunhui zheng(BJ-RD)" w:date="2019-06-26T19:15:00Z"/>
                <w:rFonts w:eastAsia="宋体" w:hint="eastAsia"/>
                <w:b/>
                <w:lang w:eastAsia="zh-CN"/>
              </w:rPr>
            </w:pPr>
            <w:ins w:id="6139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61397" w:author="Chunhui zheng(BJ-RD)" w:date="2019-06-26T19:15:00Z"/>
                <w:rFonts w:eastAsia="宋体" w:hint="eastAsia"/>
                <w:lang w:eastAsia="zh-CN"/>
              </w:rPr>
            </w:pPr>
            <w:ins w:id="61398" w:author="Chunhui zheng(BJ-RD)" w:date="2019-06-26T19:15:00Z">
              <w:r>
                <w:rPr>
                  <w:rFonts w:eastAsia="宋体" w:hint="eastAsia"/>
                  <w:lang w:eastAsia="zh-CN"/>
                </w:rPr>
                <w:t>RSVAD_ME9TARGET_LIST1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139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1400" w:author="Chunhui zheng(BJ-RD)" w:date="2019-06-26T19:15:00Z"/>
                <w:sz w:val="15"/>
                <w:szCs w:val="15"/>
              </w:rPr>
            </w:pPr>
            <w:ins w:id="61401"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61402" w:author="Chunhui zheng(BJ-RD)" w:date="2019-06-26T19:15:00Z"/>
                <w:rFonts w:eastAsia="宋体" w:hint="eastAsia"/>
                <w:lang w:eastAsia="zh-CN"/>
              </w:rPr>
            </w:pPr>
            <w:ins w:id="6140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1404" w:author="Chunhui zheng(BJ-RD)" w:date="2019-06-26T19:15:00Z"/>
              </w:rPr>
            </w:pPr>
            <w:ins w:id="6140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1406" w:author="Chunhui zheng(BJ-RD)" w:date="2019-06-26T19:15:00Z"/>
              </w:rPr>
            </w:pPr>
            <w:ins w:id="61407" w:author="Chunhui zheng(BJ-RD)" w:date="2019-06-26T19:15:00Z">
              <w:r>
                <w:t>x</w:t>
              </w:r>
            </w:ins>
          </w:p>
        </w:tc>
      </w:tr>
      <w:tr w:rsidR="006F1C24" w:rsidTr="00664E38">
        <w:trPr>
          <w:cantSplit/>
          <w:trHeight w:val="300"/>
          <w:jc w:val="center"/>
          <w:ins w:id="61408"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61409" w:author="Chunhui zheng(BJ-RD)" w:date="2019-06-26T19:15:00Z"/>
                <w:rFonts w:eastAsia="宋体" w:hint="eastAsia"/>
                <w:b w:val="0"/>
                <w:lang w:eastAsia="zh-CN"/>
              </w:rPr>
            </w:pPr>
            <w:ins w:id="61410"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61411" w:author="Chunhui zheng(BJ-RD)" w:date="2019-06-26T19:15:00Z"/>
              </w:rPr>
            </w:pPr>
            <w:ins w:id="6141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1413" w:author="Chunhui zheng(BJ-RD)" w:date="2019-06-26T19:15:00Z"/>
              </w:rPr>
            </w:pPr>
            <w:ins w:id="6141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1415" w:author="Chunhui zheng(BJ-RD)" w:date="2019-06-26T19:15:00Z"/>
              </w:rPr>
            </w:pPr>
            <w:ins w:id="6141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1417" w:author="Chunhui zheng(BJ-RD)" w:date="2019-06-26T19:15:00Z"/>
                <w:rFonts w:eastAsia="宋体" w:hint="eastAsia"/>
                <w:b/>
                <w:lang w:eastAsia="zh-CN"/>
              </w:rPr>
            </w:pPr>
            <w:ins w:id="61418" w:author="Chunhui zheng(BJ-RD)" w:date="2019-06-26T19:15:00Z">
              <w:r>
                <w:rPr>
                  <w:rFonts w:eastAsia="宋体" w:hint="eastAsia"/>
                  <w:b/>
                  <w:lang w:eastAsia="zh-CN"/>
                </w:rPr>
                <w:t xml:space="preserve">MEM entry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8E3EA4" w:rsidRDefault="006F1C24" w:rsidP="00664E38">
            <w:pPr>
              <w:pStyle w:val="IRSBitDescription"/>
              <w:ind w:left="53"/>
              <w:rPr>
                <w:ins w:id="61419" w:author="Chunhui zheng(BJ-RD)" w:date="2019-06-26T19:15:00Z"/>
                <w:rFonts w:eastAsia="宋体" w:hint="eastAsia"/>
                <w:b/>
                <w:lang w:eastAsia="zh-CN"/>
              </w:rPr>
            </w:pPr>
          </w:p>
          <w:p w:rsidR="006F1C24" w:rsidRDefault="006F1C24" w:rsidP="00664E38">
            <w:pPr>
              <w:ind w:leftChars="25" w:left="53"/>
              <w:rPr>
                <w:ins w:id="61420" w:author="Chunhui zheng(BJ-RD)" w:date="2019-06-26T19:15:00Z"/>
                <w:sz w:val="16"/>
                <w:szCs w:val="16"/>
                <w:shd w:val="clear" w:color="auto" w:fill="C0C0C0"/>
              </w:rPr>
            </w:pPr>
            <w:ins w:id="61421"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1422" w:author="Chunhui zheng(BJ-RD)" w:date="2019-06-26T19:15:00Z"/>
                <w:rFonts w:eastAsia="宋体" w:hint="eastAsia"/>
                <w:lang w:eastAsia="zh-CN"/>
              </w:rPr>
            </w:pPr>
            <w:ins w:id="6142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1424" w:author="Chunhui zheng(BJ-RD)" w:date="2019-06-26T19:15:00Z"/>
                <w:rFonts w:eastAsia="Times New Roman"/>
                <w:shd w:val="clear" w:color="auto" w:fill="C0C0C0"/>
              </w:rPr>
            </w:pPr>
            <w:ins w:id="6142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61426" w:author="Chunhui zheng(BJ-RD)" w:date="2019-06-26T19:15:00Z"/>
                <w:rFonts w:eastAsia="宋体" w:hint="eastAsia"/>
                <w:b/>
                <w:lang w:eastAsia="zh-CN"/>
              </w:rPr>
            </w:pPr>
            <w:ins w:id="6142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1428" w:author="Chunhui zheng(BJ-RD)" w:date="2019-06-26T19:15:00Z"/>
                <w:rFonts w:eastAsia="宋体" w:hint="eastAsia"/>
                <w:lang w:eastAsia="zh-CN"/>
              </w:rPr>
            </w:pPr>
            <w:ins w:id="61429" w:author="Chunhui zheng(BJ-RD)" w:date="2019-06-26T19:15:00Z">
              <w:r>
                <w:rPr>
                  <w:rFonts w:eastAsia="宋体" w:hint="eastAsia"/>
                  <w:lang w:eastAsia="zh-CN"/>
                </w:rPr>
                <w:t>RSVAD_ME9TARGET_LIST1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143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1431" w:author="Chunhui zheng(BJ-RD)" w:date="2019-06-26T19:15:00Z"/>
              </w:rPr>
            </w:pPr>
            <w:ins w:id="6143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1433" w:author="Chunhui zheng(BJ-RD)" w:date="2019-06-26T19:15:00Z"/>
              </w:rPr>
            </w:pPr>
            <w:ins w:id="6143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1435" w:author="Chunhui zheng(BJ-RD)" w:date="2019-06-26T19:15:00Z"/>
              </w:rPr>
            </w:pPr>
            <w:ins w:id="6143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1437" w:author="Chunhui zheng(BJ-RD)" w:date="2019-06-26T19:15:00Z"/>
              </w:rPr>
            </w:pPr>
            <w:ins w:id="61438" w:author="Chunhui zheng(BJ-RD)" w:date="2019-06-26T19:15:00Z">
              <w:r>
                <w:t>x</w:t>
              </w:r>
            </w:ins>
          </w:p>
        </w:tc>
      </w:tr>
      <w:tr w:rsidR="006F1C24" w:rsidTr="00664E38">
        <w:trPr>
          <w:cantSplit/>
          <w:trHeight w:val="300"/>
          <w:jc w:val="center"/>
          <w:ins w:id="61439"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1440" w:author="Chunhui zheng(BJ-RD)" w:date="2019-06-26T19:15:00Z"/>
                <w:rFonts w:eastAsia="宋体" w:hint="eastAsia"/>
                <w:b w:val="0"/>
                <w:lang w:eastAsia="zh-CN"/>
              </w:rPr>
            </w:pPr>
            <w:ins w:id="61441"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61442" w:author="Chunhui zheng(BJ-RD)" w:date="2019-06-26T19:15:00Z"/>
                <w:rFonts w:eastAsia="宋体" w:hint="eastAsia"/>
                <w:lang w:eastAsia="zh-CN"/>
              </w:rPr>
            </w:pPr>
            <w:ins w:id="6144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1444" w:author="Chunhui zheng(BJ-RD)" w:date="2019-06-26T19:15:00Z"/>
              </w:rPr>
            </w:pPr>
            <w:ins w:id="6144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1446" w:author="Chunhui zheng(BJ-RD)" w:date="2019-06-26T19:15:00Z"/>
              </w:rPr>
            </w:pPr>
            <w:ins w:id="6144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1448" w:author="Chunhui zheng(BJ-RD)" w:date="2019-06-26T19:15:00Z"/>
                <w:rFonts w:eastAsia="宋体" w:hint="eastAsia"/>
                <w:b/>
                <w:lang w:eastAsia="zh-CN"/>
              </w:rPr>
            </w:pPr>
            <w:ins w:id="61449" w:author="Chunhui zheng(BJ-RD)" w:date="2019-06-26T19:15:00Z">
              <w:r>
                <w:rPr>
                  <w:rFonts w:eastAsia="宋体" w:hint="eastAsia"/>
                  <w:b/>
                  <w:lang w:eastAsia="zh-CN"/>
                </w:rPr>
                <w:t xml:space="preserve">MEM entry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61450" w:author="Chunhui zheng(BJ-RD)" w:date="2019-06-26T19:15:00Z"/>
                <w:sz w:val="16"/>
                <w:szCs w:val="16"/>
                <w:shd w:val="clear" w:color="auto" w:fill="C0C0C0"/>
              </w:rPr>
            </w:pPr>
            <w:ins w:id="6145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1452" w:author="Chunhui zheng(BJ-RD)" w:date="2019-06-26T19:15:00Z"/>
                <w:rFonts w:eastAsia="宋体" w:hint="eastAsia"/>
                <w:lang w:eastAsia="zh-CN"/>
              </w:rPr>
            </w:pPr>
            <w:ins w:id="6145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1454" w:author="Chunhui zheng(BJ-RD)" w:date="2019-06-26T19:15:00Z"/>
                <w:rFonts w:eastAsia="Times New Roman"/>
                <w:shd w:val="clear" w:color="auto" w:fill="C0C0C0"/>
              </w:rPr>
            </w:pPr>
            <w:ins w:id="6145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1456" w:author="Chunhui zheng(BJ-RD)" w:date="2019-06-26T19:15:00Z"/>
                <w:rFonts w:eastAsia="宋体" w:hint="eastAsia"/>
                <w:shd w:val="clear" w:color="auto" w:fill="C0C0C0"/>
                <w:lang w:eastAsia="zh-CN"/>
              </w:rPr>
            </w:pPr>
            <w:ins w:id="6145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1458" w:author="Chunhui zheng(BJ-RD)" w:date="2019-06-26T19:15:00Z"/>
                <w:color w:val="999999"/>
              </w:rPr>
            </w:pPr>
            <w:ins w:id="61459" w:author="Chunhui zheng(BJ-RD)" w:date="2019-06-26T19:15:00Z">
              <w:r>
                <w:rPr>
                  <w:rFonts w:eastAsia="宋体" w:hint="eastAsia"/>
                  <w:lang w:eastAsia="zh-CN"/>
                </w:rPr>
                <w:t>RSVAD_ME9TARGET_LIST1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146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1461" w:author="Chunhui zheng(BJ-RD)" w:date="2019-06-26T19:15:00Z"/>
                <w:sz w:val="15"/>
                <w:szCs w:val="15"/>
              </w:rPr>
            </w:pPr>
            <w:ins w:id="6146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1463" w:author="Chunhui zheng(BJ-RD)" w:date="2019-06-26T19:15:00Z"/>
              </w:rPr>
            </w:pPr>
            <w:ins w:id="6146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1465" w:author="Chunhui zheng(BJ-RD)" w:date="2019-06-26T19:15:00Z"/>
              </w:rPr>
            </w:pPr>
            <w:ins w:id="6146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1467" w:author="Chunhui zheng(BJ-RD)" w:date="2019-06-26T19:15:00Z"/>
              </w:rPr>
            </w:pPr>
            <w:ins w:id="61468" w:author="Chunhui zheng(BJ-RD)" w:date="2019-06-26T19:15:00Z">
              <w:r>
                <w:t>x</w:t>
              </w:r>
            </w:ins>
          </w:p>
        </w:tc>
      </w:tr>
      <w:tr w:rsidR="006F1C24" w:rsidTr="00664E38">
        <w:trPr>
          <w:cantSplit/>
          <w:trHeight w:val="300"/>
          <w:jc w:val="center"/>
          <w:ins w:id="61469"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1470" w:author="Chunhui zheng(BJ-RD)" w:date="2019-06-26T19:15:00Z"/>
                <w:rFonts w:eastAsia="宋体" w:hint="eastAsia"/>
                <w:b w:val="0"/>
                <w:lang w:eastAsia="zh-CN"/>
              </w:rPr>
            </w:pPr>
            <w:ins w:id="61471"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61472" w:author="Chunhui zheng(BJ-RD)" w:date="2019-06-26T19:15:00Z"/>
                <w:rFonts w:eastAsia="宋体" w:hint="eastAsia"/>
                <w:lang w:eastAsia="zh-CN"/>
              </w:rPr>
            </w:pPr>
            <w:ins w:id="6147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1474" w:author="Chunhui zheng(BJ-RD)" w:date="2019-06-26T19:15:00Z"/>
              </w:rPr>
            </w:pPr>
            <w:ins w:id="6147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1476" w:author="Chunhui zheng(BJ-RD)" w:date="2019-06-26T19:15:00Z"/>
              </w:rPr>
            </w:pPr>
            <w:ins w:id="6147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1478" w:author="Chunhui zheng(BJ-RD)" w:date="2019-06-26T19:15:00Z"/>
                <w:rFonts w:eastAsia="宋体" w:hint="eastAsia"/>
                <w:b/>
                <w:lang w:eastAsia="zh-CN"/>
              </w:rPr>
            </w:pPr>
            <w:ins w:id="61479" w:author="Chunhui zheng(BJ-RD)" w:date="2019-06-26T19:15:00Z">
              <w:r>
                <w:rPr>
                  <w:rFonts w:eastAsia="宋体" w:hint="eastAsia"/>
                  <w:b/>
                  <w:lang w:eastAsia="zh-CN"/>
                </w:rPr>
                <w:t xml:space="preserve">MEM entry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61480" w:author="Chunhui zheng(BJ-RD)" w:date="2019-06-26T19:15:00Z"/>
                <w:sz w:val="16"/>
                <w:szCs w:val="16"/>
                <w:shd w:val="clear" w:color="auto" w:fill="C0C0C0"/>
              </w:rPr>
            </w:pPr>
            <w:ins w:id="6148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1482" w:author="Chunhui zheng(BJ-RD)" w:date="2019-06-26T19:15:00Z"/>
                <w:rFonts w:eastAsia="宋体" w:hint="eastAsia"/>
                <w:lang w:eastAsia="zh-CN"/>
              </w:rPr>
            </w:pPr>
            <w:ins w:id="6148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1484" w:author="Chunhui zheng(BJ-RD)" w:date="2019-06-26T19:15:00Z"/>
                <w:rFonts w:eastAsia="Times New Roman"/>
                <w:shd w:val="clear" w:color="auto" w:fill="C0C0C0"/>
              </w:rPr>
            </w:pPr>
            <w:ins w:id="6148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1486" w:author="Chunhui zheng(BJ-RD)" w:date="2019-06-26T19:15:00Z"/>
                <w:rFonts w:eastAsia="宋体" w:hint="eastAsia"/>
                <w:shd w:val="clear" w:color="auto" w:fill="C0C0C0"/>
                <w:lang w:eastAsia="zh-CN"/>
              </w:rPr>
            </w:pPr>
            <w:ins w:id="6148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1488" w:author="Chunhui zheng(BJ-RD)" w:date="2019-06-26T19:15:00Z"/>
                <w:color w:val="999999"/>
              </w:rPr>
            </w:pPr>
            <w:ins w:id="61489" w:author="Chunhui zheng(BJ-RD)" w:date="2019-06-26T19:15:00Z">
              <w:r>
                <w:rPr>
                  <w:rFonts w:eastAsia="宋体" w:hint="eastAsia"/>
                  <w:lang w:eastAsia="zh-CN"/>
                </w:rPr>
                <w:t>RSVAD_ME9TARGET_LIST1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149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1491" w:author="Chunhui zheng(BJ-RD)" w:date="2019-06-26T19:15:00Z"/>
                <w:sz w:val="15"/>
                <w:szCs w:val="15"/>
              </w:rPr>
            </w:pPr>
            <w:ins w:id="6149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1493" w:author="Chunhui zheng(BJ-RD)" w:date="2019-06-26T19:15:00Z"/>
              </w:rPr>
            </w:pPr>
            <w:ins w:id="6149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1495" w:author="Chunhui zheng(BJ-RD)" w:date="2019-06-26T19:15:00Z"/>
              </w:rPr>
            </w:pPr>
            <w:ins w:id="6149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1497" w:author="Chunhui zheng(BJ-RD)" w:date="2019-06-26T19:15:00Z"/>
              </w:rPr>
            </w:pPr>
            <w:ins w:id="61498" w:author="Chunhui zheng(BJ-RD)" w:date="2019-06-26T19:15:00Z">
              <w:r>
                <w:t>x</w:t>
              </w:r>
            </w:ins>
          </w:p>
        </w:tc>
      </w:tr>
      <w:tr w:rsidR="006F1C24" w:rsidTr="00664E38">
        <w:trPr>
          <w:cantSplit/>
          <w:jc w:val="center"/>
          <w:ins w:id="61499"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1500" w:author="Chunhui zheng(BJ-RD)" w:date="2019-06-26T19:15:00Z"/>
                <w:rFonts w:eastAsia="宋体" w:hint="eastAsia"/>
                <w:b w:val="0"/>
                <w:lang w:eastAsia="zh-CN"/>
              </w:rPr>
            </w:pPr>
            <w:ins w:id="61501"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61502" w:author="Chunhui zheng(BJ-RD)" w:date="2019-06-26T19:15:00Z"/>
                <w:rFonts w:eastAsia="宋体" w:hint="eastAsia"/>
                <w:lang w:eastAsia="zh-CN"/>
              </w:rPr>
            </w:pPr>
            <w:ins w:id="6150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1504" w:author="Chunhui zheng(BJ-RD)" w:date="2019-06-26T19:15:00Z"/>
              </w:rPr>
            </w:pPr>
            <w:ins w:id="6150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1506" w:author="Chunhui zheng(BJ-RD)" w:date="2019-06-26T19:15:00Z"/>
              </w:rPr>
            </w:pPr>
            <w:ins w:id="6150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1508" w:author="Chunhui zheng(BJ-RD)" w:date="2019-06-26T19:15:00Z"/>
                <w:rFonts w:eastAsia="宋体" w:hint="eastAsia"/>
                <w:b/>
                <w:lang w:eastAsia="zh-CN"/>
              </w:rPr>
            </w:pPr>
            <w:ins w:id="61509" w:author="Chunhui zheng(BJ-RD)" w:date="2019-06-26T19:15:00Z">
              <w:r>
                <w:rPr>
                  <w:rFonts w:eastAsia="宋体" w:hint="eastAsia"/>
                  <w:b/>
                  <w:lang w:eastAsia="zh-CN"/>
                </w:rPr>
                <w:t xml:space="preserve">MEM entry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61510" w:author="Chunhui zheng(BJ-RD)" w:date="2019-06-26T19:15:00Z"/>
                <w:sz w:val="16"/>
                <w:szCs w:val="16"/>
                <w:shd w:val="clear" w:color="auto" w:fill="C0C0C0"/>
              </w:rPr>
            </w:pPr>
            <w:ins w:id="6151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1512" w:author="Chunhui zheng(BJ-RD)" w:date="2019-06-26T19:15:00Z"/>
                <w:rFonts w:eastAsia="宋体" w:hint="eastAsia"/>
                <w:lang w:eastAsia="zh-CN"/>
              </w:rPr>
            </w:pPr>
            <w:ins w:id="6151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1514" w:author="Chunhui zheng(BJ-RD)" w:date="2019-06-26T19:15:00Z"/>
                <w:rFonts w:eastAsia="Times New Roman"/>
                <w:shd w:val="clear" w:color="auto" w:fill="C0C0C0"/>
              </w:rPr>
            </w:pPr>
            <w:ins w:id="6151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1516" w:author="Chunhui zheng(BJ-RD)" w:date="2019-06-26T19:15:00Z"/>
                <w:rFonts w:eastAsia="宋体" w:hint="eastAsia"/>
                <w:shd w:val="clear" w:color="auto" w:fill="C0C0C0"/>
                <w:lang w:eastAsia="zh-CN"/>
              </w:rPr>
            </w:pPr>
            <w:ins w:id="6151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1518" w:author="Chunhui zheng(BJ-RD)" w:date="2019-06-26T19:15:00Z"/>
                <w:color w:val="999999"/>
              </w:rPr>
            </w:pPr>
            <w:ins w:id="61519" w:author="Chunhui zheng(BJ-RD)" w:date="2019-06-26T19:15:00Z">
              <w:r>
                <w:rPr>
                  <w:rFonts w:eastAsia="宋体" w:hint="eastAsia"/>
                  <w:lang w:eastAsia="zh-CN"/>
                </w:rPr>
                <w:t>RSVAD_ME9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0" w:type="auto"/>
            <w:tcMar>
              <w:top w:w="0" w:type="dxa"/>
              <w:left w:w="29" w:type="dxa"/>
              <w:bottom w:w="0" w:type="dxa"/>
              <w:right w:w="29" w:type="dxa"/>
            </w:tcMar>
          </w:tcPr>
          <w:p w:rsidR="006F1C24" w:rsidRDefault="006F1C24" w:rsidP="00664E38">
            <w:pPr>
              <w:pStyle w:val="IRSBitChipRev"/>
              <w:rPr>
                <w:ins w:id="6152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1521" w:author="Chunhui zheng(BJ-RD)" w:date="2019-06-26T19:15:00Z"/>
                <w:sz w:val="15"/>
                <w:szCs w:val="15"/>
              </w:rPr>
            </w:pPr>
            <w:ins w:id="6152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1523" w:author="Chunhui zheng(BJ-RD)" w:date="2019-06-26T19:15:00Z"/>
              </w:rPr>
            </w:pPr>
            <w:ins w:id="6152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1525" w:author="Chunhui zheng(BJ-RD)" w:date="2019-06-26T19:15:00Z"/>
              </w:rPr>
            </w:pPr>
            <w:ins w:id="6152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1527" w:author="Chunhui zheng(BJ-RD)" w:date="2019-06-26T19:15:00Z"/>
              </w:rPr>
            </w:pPr>
            <w:ins w:id="61528" w:author="Chunhui zheng(BJ-RD)" w:date="2019-06-26T19:15:00Z">
              <w:r>
                <w:t>x</w:t>
              </w:r>
            </w:ins>
          </w:p>
        </w:tc>
      </w:tr>
      <w:tr w:rsidR="006F1C24" w:rsidTr="00664E38">
        <w:trPr>
          <w:cantSplit/>
          <w:trHeight w:val="300"/>
          <w:jc w:val="center"/>
          <w:ins w:id="61529"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1530" w:author="Chunhui zheng(BJ-RD)" w:date="2019-06-26T19:15:00Z"/>
                <w:rFonts w:eastAsia="宋体" w:hint="eastAsia"/>
                <w:b w:val="0"/>
                <w:lang w:eastAsia="zh-CN"/>
              </w:rPr>
            </w:pPr>
            <w:ins w:id="61531"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61532" w:author="Chunhui zheng(BJ-RD)" w:date="2019-06-26T19:15:00Z"/>
                <w:rFonts w:eastAsia="宋体" w:hint="eastAsia"/>
                <w:lang w:eastAsia="zh-CN"/>
              </w:rPr>
            </w:pPr>
            <w:ins w:id="6153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1534" w:author="Chunhui zheng(BJ-RD)" w:date="2019-06-26T19:15:00Z"/>
              </w:rPr>
            </w:pPr>
            <w:ins w:id="6153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1536" w:author="Chunhui zheng(BJ-RD)" w:date="2019-06-26T19:15:00Z"/>
              </w:rPr>
            </w:pPr>
            <w:ins w:id="6153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1538" w:author="Chunhui zheng(BJ-RD)" w:date="2019-06-26T19:15:00Z"/>
                <w:rFonts w:eastAsia="宋体" w:hint="eastAsia"/>
                <w:b/>
                <w:lang w:eastAsia="zh-CN"/>
              </w:rPr>
            </w:pPr>
            <w:ins w:id="61539" w:author="Chunhui zheng(BJ-RD)" w:date="2019-06-26T19:15:00Z">
              <w:r>
                <w:rPr>
                  <w:rFonts w:eastAsia="宋体" w:hint="eastAsia"/>
                  <w:b/>
                  <w:lang w:eastAsia="zh-CN"/>
                </w:rPr>
                <w:t xml:space="preserve">MEM entry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61540" w:author="Chunhui zheng(BJ-RD)" w:date="2019-06-26T19:15:00Z"/>
                <w:sz w:val="16"/>
                <w:szCs w:val="16"/>
                <w:shd w:val="clear" w:color="auto" w:fill="C0C0C0"/>
              </w:rPr>
            </w:pPr>
            <w:ins w:id="6154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1542" w:author="Chunhui zheng(BJ-RD)" w:date="2019-06-26T19:15:00Z"/>
                <w:rFonts w:eastAsia="宋体" w:hint="eastAsia"/>
                <w:lang w:eastAsia="zh-CN"/>
              </w:rPr>
            </w:pPr>
            <w:ins w:id="6154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1544" w:author="Chunhui zheng(BJ-RD)" w:date="2019-06-26T19:15:00Z"/>
                <w:rFonts w:eastAsia="Times New Roman"/>
                <w:shd w:val="clear" w:color="auto" w:fill="C0C0C0"/>
              </w:rPr>
            </w:pPr>
            <w:ins w:id="6154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1546" w:author="Chunhui zheng(BJ-RD)" w:date="2019-06-26T19:15:00Z"/>
                <w:rFonts w:eastAsia="宋体" w:hint="eastAsia"/>
                <w:shd w:val="clear" w:color="auto" w:fill="C0C0C0"/>
                <w:lang w:eastAsia="zh-CN"/>
              </w:rPr>
            </w:pPr>
            <w:ins w:id="6154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1548" w:author="Chunhui zheng(BJ-RD)" w:date="2019-06-26T19:15:00Z"/>
                <w:color w:val="999999"/>
              </w:rPr>
            </w:pPr>
            <w:ins w:id="61549" w:author="Chunhui zheng(BJ-RD)" w:date="2019-06-26T19:15:00Z">
              <w:r>
                <w:rPr>
                  <w:rFonts w:eastAsia="宋体" w:hint="eastAsia"/>
                  <w:lang w:eastAsia="zh-CN"/>
                </w:rPr>
                <w:t>RSVAD_ME9TARGET_LIST9</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155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1551" w:author="Chunhui zheng(BJ-RD)" w:date="2019-06-26T19:15:00Z"/>
                <w:sz w:val="15"/>
                <w:szCs w:val="15"/>
              </w:rPr>
            </w:pPr>
            <w:ins w:id="6155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1553" w:author="Chunhui zheng(BJ-RD)" w:date="2019-06-26T19:15:00Z"/>
              </w:rPr>
            </w:pPr>
            <w:ins w:id="6155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1555" w:author="Chunhui zheng(BJ-RD)" w:date="2019-06-26T19:15:00Z"/>
              </w:rPr>
            </w:pPr>
            <w:ins w:id="6155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1557" w:author="Chunhui zheng(BJ-RD)" w:date="2019-06-26T19:15:00Z"/>
              </w:rPr>
            </w:pPr>
            <w:ins w:id="61558" w:author="Chunhui zheng(BJ-RD)" w:date="2019-06-26T19:15:00Z">
              <w:r>
                <w:t>x</w:t>
              </w:r>
            </w:ins>
          </w:p>
        </w:tc>
      </w:tr>
      <w:tr w:rsidR="006F1C24" w:rsidTr="00664E38">
        <w:trPr>
          <w:cantSplit/>
          <w:jc w:val="center"/>
          <w:ins w:id="61559"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61560" w:author="Chunhui zheng(BJ-RD)" w:date="2019-06-26T19:15:00Z"/>
                <w:b w:val="0"/>
              </w:rPr>
            </w:pPr>
            <w:ins w:id="61561"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61562" w:author="Chunhui zheng(BJ-RD)" w:date="2019-06-26T19:15:00Z"/>
                <w:rFonts w:eastAsia="宋体" w:hint="eastAsia"/>
                <w:lang w:eastAsia="zh-CN"/>
              </w:rPr>
            </w:pPr>
            <w:ins w:id="6156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1564" w:author="Chunhui zheng(BJ-RD)" w:date="2019-06-26T19:15:00Z"/>
              </w:rPr>
            </w:pPr>
            <w:ins w:id="6156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61566" w:author="Chunhui zheng(BJ-RD)" w:date="2019-06-26T19:15:00Z"/>
                <w:rFonts w:eastAsia="宋体" w:hint="eastAsia"/>
                <w:lang w:eastAsia="zh-CN"/>
              </w:rPr>
            </w:pPr>
            <w:ins w:id="6156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1568" w:author="Chunhui zheng(BJ-RD)" w:date="2019-06-26T19:15:00Z"/>
                <w:rFonts w:eastAsia="宋体" w:hint="eastAsia"/>
                <w:b/>
                <w:lang w:eastAsia="zh-CN"/>
              </w:rPr>
            </w:pPr>
            <w:ins w:id="61569" w:author="Chunhui zheng(BJ-RD)" w:date="2019-06-26T19:15:00Z">
              <w:r>
                <w:rPr>
                  <w:rFonts w:eastAsia="宋体" w:hint="eastAsia"/>
                  <w:b/>
                  <w:lang w:eastAsia="zh-CN"/>
                </w:rPr>
                <w:t xml:space="preserve">MEM entry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61570" w:author="Chunhui zheng(BJ-RD)" w:date="2019-06-26T19:15:00Z"/>
                <w:sz w:val="16"/>
                <w:szCs w:val="16"/>
                <w:shd w:val="clear" w:color="auto" w:fill="C0C0C0"/>
              </w:rPr>
            </w:pPr>
            <w:ins w:id="6157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1572" w:author="Chunhui zheng(BJ-RD)" w:date="2019-06-26T19:15:00Z"/>
                <w:rFonts w:eastAsia="宋体" w:hint="eastAsia"/>
                <w:lang w:eastAsia="zh-CN"/>
              </w:rPr>
            </w:pPr>
            <w:ins w:id="6157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1574" w:author="Chunhui zheng(BJ-RD)" w:date="2019-06-26T19:15:00Z"/>
                <w:rFonts w:eastAsia="Times New Roman"/>
                <w:shd w:val="clear" w:color="auto" w:fill="C0C0C0"/>
              </w:rPr>
            </w:pPr>
            <w:ins w:id="6157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1576" w:author="Chunhui zheng(BJ-RD)" w:date="2019-06-26T19:15:00Z"/>
                <w:rFonts w:eastAsia="宋体" w:hint="eastAsia"/>
                <w:shd w:val="clear" w:color="auto" w:fill="C0C0C0"/>
                <w:lang w:eastAsia="zh-CN"/>
              </w:rPr>
            </w:pPr>
            <w:ins w:id="6157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5837C6" w:rsidRDefault="006F1C24" w:rsidP="00664E38">
            <w:pPr>
              <w:pStyle w:val="IRSBitMnemonic"/>
              <w:ind w:left="53"/>
              <w:rPr>
                <w:ins w:id="61578" w:author="Chunhui zheng(BJ-RD)" w:date="2019-06-26T19:15:00Z"/>
                <w:rFonts w:eastAsia="宋体"/>
                <w:lang w:eastAsia="zh-CN"/>
              </w:rPr>
            </w:pPr>
            <w:ins w:id="61579" w:author="Chunhui zheng(BJ-RD)" w:date="2019-06-26T19:15:00Z">
              <w:r>
                <w:rPr>
                  <w:rFonts w:eastAsia="宋体" w:hint="eastAsia"/>
                  <w:lang w:eastAsia="zh-CN"/>
                </w:rPr>
                <w:t>RSVAD_ME9TARGET _LIST8</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158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1581" w:author="Chunhui zheng(BJ-RD)" w:date="2019-06-26T19:15:00Z"/>
                <w:sz w:val="15"/>
                <w:szCs w:val="15"/>
              </w:rPr>
            </w:pPr>
            <w:ins w:id="6158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1583" w:author="Chunhui zheng(BJ-RD)" w:date="2019-06-26T19:15:00Z"/>
              </w:rPr>
            </w:pPr>
            <w:ins w:id="6158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1585" w:author="Chunhui zheng(BJ-RD)" w:date="2019-06-26T19:15:00Z"/>
              </w:rPr>
            </w:pPr>
            <w:ins w:id="6158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1587" w:author="Chunhui zheng(BJ-RD)" w:date="2019-06-26T19:15:00Z"/>
              </w:rPr>
            </w:pPr>
            <w:ins w:id="61588" w:author="Chunhui zheng(BJ-RD)" w:date="2019-06-26T19:15:00Z">
              <w:r>
                <w:t>x</w:t>
              </w:r>
            </w:ins>
          </w:p>
        </w:tc>
      </w:tr>
    </w:tbl>
    <w:p w:rsidR="006F1C24" w:rsidRDefault="006F1C24" w:rsidP="006F1C24">
      <w:pPr>
        <w:pStyle w:val="IRSReg-Heading"/>
        <w:ind w:left="189"/>
        <w:rPr>
          <w:ins w:id="61589" w:author="Chunhui zheng(BJ-RD)" w:date="2019-06-26T19:15:00Z"/>
        </w:rPr>
      </w:pPr>
      <w:ins w:id="61590" w:author="Chunhui zheng(BJ-RD)" w:date="2019-06-26T19:15:00Z">
        <w:r>
          <w:rPr>
            <w:u w:val="single"/>
          </w:rPr>
          <w:t xml:space="preserve">Offset Address: </w:t>
        </w:r>
        <w:r>
          <w:rPr>
            <w:rFonts w:eastAsia="宋体" w:hint="eastAsia"/>
            <w:u w:val="single"/>
            <w:lang w:eastAsia="zh-CN"/>
          </w:rPr>
          <w:t>187</w:t>
        </w:r>
        <w:r>
          <w:rPr>
            <w:u w:val="single"/>
          </w:rPr>
          <w:t>-</w:t>
        </w:r>
        <w:r>
          <w:rPr>
            <w:rFonts w:eastAsia="宋体" w:hint="eastAsia"/>
            <w:u w:val="single"/>
            <w:lang w:eastAsia="zh-CN"/>
          </w:rPr>
          <w:t>184</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9</w:t>
        </w:r>
        <w:r>
          <w:rPr>
            <w:rFonts w:hint="eastAsia"/>
            <w:lang w:eastAsia="zh-TW"/>
          </w:rPr>
          <w:tab/>
        </w:r>
        <w:r>
          <w:t xml:space="preserve">Default Value: </w:t>
        </w:r>
      </w:ins>
      <w:ins w:id="61591" w:author="Chunhui zheng(BJ-RD)" w:date="2019-07-10T11:03:00Z">
        <w:r w:rsidR="00AC2E3D">
          <w:t>7FFF E000</w:t>
        </w:r>
      </w:ins>
      <w:ins w:id="61592"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61593"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61594" w:author="Chunhui zheng(BJ-RD)" w:date="2019-06-26T19:15:00Z"/>
              </w:rPr>
            </w:pPr>
            <w:ins w:id="61595"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61596" w:author="Chunhui zheng(BJ-RD)" w:date="2019-06-26T19:15:00Z"/>
                <w:b/>
              </w:rPr>
            </w:pPr>
            <w:ins w:id="61597"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61598" w:author="Chunhui zheng(BJ-RD)" w:date="2019-06-26T19:15:00Z"/>
                <w:b/>
              </w:rPr>
            </w:pPr>
            <w:ins w:id="61599"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61600" w:author="Chunhui zheng(BJ-RD)" w:date="2019-06-26T19:15:00Z"/>
                <w:b/>
              </w:rPr>
            </w:pPr>
            <w:ins w:id="61601"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61602" w:author="Chunhui zheng(BJ-RD)" w:date="2019-06-26T19:15:00Z"/>
                <w:rFonts w:eastAsia="Times New Roman"/>
                <w:b/>
              </w:rPr>
            </w:pPr>
            <w:ins w:id="61603"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61604" w:author="Chunhui zheng(BJ-RD)" w:date="2019-06-26T19:15:00Z"/>
              </w:rPr>
            </w:pPr>
            <w:ins w:id="61605"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61606" w:author="Chunhui zheng(BJ-RD)" w:date="2019-06-26T19:15:00Z"/>
                <w:b/>
              </w:rPr>
            </w:pPr>
            <w:ins w:id="61607"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61608" w:author="Chunhui zheng(BJ-RD)" w:date="2019-06-26T19:15:00Z"/>
                <w:b/>
              </w:rPr>
            </w:pPr>
            <w:ins w:id="61609"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61610" w:author="Chunhui zheng(BJ-RD)" w:date="2019-06-26T19:15:00Z"/>
                <w:b/>
              </w:rPr>
            </w:pPr>
            <w:ins w:id="61611"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61612" w:author="Chunhui zheng(BJ-RD)" w:date="2019-06-26T19:15:00Z"/>
                <w:b/>
              </w:rPr>
            </w:pPr>
            <w:ins w:id="61613"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61614" w:author="Chunhui zheng(BJ-RD)" w:date="2019-06-26T19:15:00Z"/>
                <w:b/>
              </w:rPr>
            </w:pPr>
            <w:ins w:id="61615" w:author="Chunhui zheng(BJ-RD)" w:date="2019-06-26T19:15:00Z">
              <w:r w:rsidRPr="00F62296">
                <w:rPr>
                  <w:b/>
                </w:rPr>
                <w:t>E</w:t>
              </w:r>
            </w:ins>
          </w:p>
        </w:tc>
      </w:tr>
      <w:tr w:rsidR="006F1C24" w:rsidTr="00664E38">
        <w:trPr>
          <w:cantSplit/>
          <w:trHeight w:val="300"/>
          <w:jc w:val="center"/>
          <w:ins w:id="61616"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61617" w:author="Chunhui zheng(BJ-RD)" w:date="2019-06-26T19:15:00Z"/>
                <w:rFonts w:eastAsia="宋体" w:hint="eastAsia"/>
                <w:b w:val="0"/>
                <w:lang w:eastAsia="zh-CN"/>
              </w:rPr>
            </w:pPr>
            <w:ins w:id="61618"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61619" w:author="Chunhui zheng(BJ-RD)" w:date="2019-06-26T19:15:00Z"/>
              </w:rPr>
            </w:pPr>
            <w:ins w:id="61620"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61621" w:author="Chunhui zheng(BJ-RD)" w:date="2019-06-26T19:15:00Z"/>
              </w:rPr>
            </w:pPr>
            <w:ins w:id="61622"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61623" w:author="Chunhui zheng(BJ-RD)" w:date="2019-06-26T19:15:00Z"/>
              </w:rPr>
            </w:pPr>
            <w:ins w:id="61624"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61625" w:author="Chunhui zheng(BJ-RD)" w:date="2019-06-26T19:15:00Z"/>
                <w:rFonts w:eastAsia="宋体" w:hint="eastAsia"/>
                <w:b/>
                <w:lang w:eastAsia="zh-CN"/>
              </w:rPr>
            </w:pPr>
            <w:ins w:id="61626" w:author="Chunhui zheng(BJ-RD)" w:date="2019-06-26T19:15:00Z">
              <w:r>
                <w:rPr>
                  <w:rFonts w:eastAsia="宋体" w:hint="eastAsia"/>
                  <w:b/>
                  <w:lang w:eastAsia="zh-CN"/>
                </w:rPr>
                <w:t>MEM entry9 attr</w:t>
              </w:r>
            </w:ins>
          </w:p>
          <w:p w:rsidR="006F1C24" w:rsidRDefault="006F1C24" w:rsidP="00664E38">
            <w:pPr>
              <w:pStyle w:val="IRSBitDescription"/>
              <w:ind w:left="53"/>
              <w:rPr>
                <w:ins w:id="61627" w:author="Chunhui zheng(BJ-RD)" w:date="2019-06-26T19:15:00Z"/>
                <w:rFonts w:eastAsia="宋体" w:hint="eastAsia"/>
                <w:lang w:eastAsia="zh-CN"/>
              </w:rPr>
            </w:pPr>
            <w:ins w:id="61628"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61629" w:author="Chunhui zheng(BJ-RD)" w:date="2019-06-26T19:15:00Z"/>
                <w:rFonts w:eastAsia="宋体" w:hint="eastAsia"/>
                <w:lang w:eastAsia="zh-CN"/>
              </w:rPr>
            </w:pPr>
            <w:ins w:id="61630"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61631" w:author="Chunhui zheng(BJ-RD)" w:date="2019-06-26T19:15:00Z"/>
                <w:rFonts w:eastAsia="宋体" w:hint="eastAsia"/>
                <w:lang w:eastAsia="zh-CN"/>
              </w:rPr>
            </w:pPr>
            <w:ins w:id="61632" w:author="Chunhui zheng(BJ-RD)" w:date="2019-06-26T19:15:00Z">
              <w:r w:rsidRPr="004B5834">
                <w:rPr>
                  <w:rFonts w:eastAsia="宋体"/>
                  <w:lang w:eastAsia="zh-CN"/>
                </w:rPr>
                <w:t xml:space="preserve">1'b1: MMIO; </w:t>
              </w:r>
            </w:ins>
          </w:p>
          <w:p w:rsidR="006F1C24" w:rsidRDefault="006F1C24" w:rsidP="00664E38">
            <w:pPr>
              <w:ind w:leftChars="25" w:left="53"/>
              <w:rPr>
                <w:ins w:id="61633" w:author="Chunhui zheng(BJ-RD)" w:date="2019-06-26T19:15:00Z"/>
                <w:sz w:val="16"/>
                <w:szCs w:val="16"/>
                <w:shd w:val="clear" w:color="auto" w:fill="C0C0C0"/>
              </w:rPr>
            </w:pPr>
            <w:ins w:id="61634"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1635" w:author="Chunhui zheng(BJ-RD)" w:date="2019-06-26T19:15:00Z"/>
                <w:rFonts w:eastAsia="宋体" w:hint="eastAsia"/>
                <w:lang w:eastAsia="zh-CN"/>
              </w:rPr>
            </w:pPr>
            <w:ins w:id="6163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1637" w:author="Chunhui zheng(BJ-RD)" w:date="2019-06-26T19:15:00Z"/>
                <w:rFonts w:eastAsia="Times New Roman"/>
                <w:shd w:val="clear" w:color="auto" w:fill="C0C0C0"/>
              </w:rPr>
            </w:pPr>
            <w:ins w:id="6163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1639" w:author="Chunhui zheng(BJ-RD)" w:date="2019-06-26T19:15:00Z"/>
                <w:rFonts w:eastAsia="Times New Roman"/>
                <w:b/>
              </w:rPr>
            </w:pPr>
            <w:ins w:id="6164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61641" w:author="Chunhui zheng(BJ-RD)" w:date="2019-06-26T19:15:00Z"/>
                <w:rFonts w:eastAsia="宋体" w:hint="eastAsia"/>
                <w:lang w:eastAsia="zh-CN"/>
              </w:rPr>
            </w:pPr>
            <w:ins w:id="61642" w:author="Chunhui zheng(BJ-RD)" w:date="2019-06-26T19:15:00Z">
              <w:r>
                <w:rPr>
                  <w:rFonts w:eastAsia="宋体" w:hint="eastAsia"/>
                  <w:lang w:eastAsia="zh-CN"/>
                </w:rPr>
                <w:t>RSVAD_ME9</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61643"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1644" w:author="Chunhui zheng(BJ-RD)" w:date="2019-06-26T19:15:00Z"/>
                <w:sz w:val="15"/>
                <w:szCs w:val="15"/>
              </w:rPr>
            </w:pPr>
            <w:ins w:id="61645"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61646" w:author="Chunhui zheng(BJ-RD)" w:date="2019-06-26T19:15:00Z"/>
                <w:rFonts w:eastAsia="宋体" w:hint="eastAsia"/>
                <w:lang w:eastAsia="zh-CN"/>
              </w:rPr>
            </w:pPr>
            <w:ins w:id="61647"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61648" w:author="Chunhui zheng(BJ-RD)" w:date="2019-06-26T19:15:00Z"/>
              </w:rPr>
            </w:pPr>
            <w:ins w:id="61649"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61650" w:author="Chunhui zheng(BJ-RD)" w:date="2019-06-26T19:15:00Z"/>
              </w:rPr>
            </w:pPr>
            <w:ins w:id="61651" w:author="Chunhui zheng(BJ-RD)" w:date="2019-06-26T19:15:00Z">
              <w:r>
                <w:t>x</w:t>
              </w:r>
            </w:ins>
          </w:p>
        </w:tc>
      </w:tr>
      <w:tr w:rsidR="006F1C24" w:rsidTr="00664E38">
        <w:trPr>
          <w:cantSplit/>
          <w:trHeight w:val="300"/>
          <w:jc w:val="center"/>
          <w:ins w:id="61652"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61653" w:author="Chunhui zheng(BJ-RD)" w:date="2019-06-26T19:15:00Z"/>
                <w:rFonts w:eastAsia="宋体" w:hint="eastAsia"/>
                <w:b w:val="0"/>
                <w:lang w:eastAsia="zh-CN"/>
              </w:rPr>
            </w:pPr>
            <w:ins w:id="61654"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61655" w:author="Chunhui zheng(BJ-RD)" w:date="2019-06-26T19:15:00Z"/>
                <w:rFonts w:eastAsia="宋体" w:hint="eastAsia"/>
                <w:lang w:eastAsia="zh-CN"/>
              </w:rPr>
            </w:pPr>
            <w:ins w:id="61656"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61657" w:author="Chunhui zheng(BJ-RD)" w:date="2019-06-26T19:15:00Z"/>
                <w:rFonts w:eastAsia="宋体" w:hint="eastAsia"/>
                <w:lang w:eastAsia="zh-CN"/>
              </w:rPr>
            </w:pPr>
            <w:ins w:id="61658" w:author="Chunhui zheng(BJ-RD)" w:date="2019-06-26T19:15:00Z">
              <w:r w:rsidRPr="00A0741C">
                <w:t>RO</w:t>
              </w:r>
            </w:ins>
          </w:p>
        </w:tc>
        <w:tc>
          <w:tcPr>
            <w:tcW w:w="278" w:type="pct"/>
            <w:tcMar>
              <w:top w:w="0" w:type="dxa"/>
              <w:left w:w="29" w:type="dxa"/>
              <w:bottom w:w="0" w:type="dxa"/>
              <w:right w:w="29" w:type="dxa"/>
            </w:tcMar>
          </w:tcPr>
          <w:p w:rsidR="006F1C24" w:rsidRDefault="00AC2E3D" w:rsidP="00664E38">
            <w:pPr>
              <w:pStyle w:val="IRSBitDefault"/>
              <w:rPr>
                <w:ins w:id="61659" w:author="Chunhui zheng(BJ-RD)" w:date="2019-06-26T19:15:00Z"/>
              </w:rPr>
            </w:pPr>
            <w:ins w:id="61660" w:author="Chunhui zheng(BJ-RD)" w:date="2019-07-10T11:01:00Z">
              <w:r>
                <w:rPr>
                  <w:rFonts w:eastAsia="宋体" w:hint="eastAsia"/>
                  <w:lang w:eastAsia="zh-CN"/>
                </w:rPr>
                <w:t>3F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61661" w:author="Chunhui zheng(BJ-RD)" w:date="2019-06-26T19:15:00Z"/>
                <w:rFonts w:eastAsia="宋体" w:hint="eastAsia"/>
                <w:b/>
                <w:lang w:eastAsia="zh-CN"/>
              </w:rPr>
            </w:pPr>
            <w:ins w:id="61662" w:author="Chunhui zheng(BJ-RD)" w:date="2019-06-26T19:15:00Z">
              <w:r>
                <w:rPr>
                  <w:rFonts w:eastAsia="宋体" w:hint="eastAsia"/>
                  <w:b/>
                  <w:lang w:eastAsia="zh-CN"/>
                </w:rPr>
                <w:t>MEM entry9  limit addr</w:t>
              </w:r>
            </w:ins>
          </w:p>
          <w:p w:rsidR="006F1C24" w:rsidRDefault="006F1C24" w:rsidP="00664E38">
            <w:pPr>
              <w:pStyle w:val="IRSBitDescription"/>
              <w:ind w:left="53"/>
              <w:rPr>
                <w:ins w:id="61663" w:author="Chunhui zheng(BJ-RD)" w:date="2019-06-26T19:15:00Z"/>
                <w:rFonts w:eastAsia="宋体" w:hint="eastAsia"/>
                <w:lang w:eastAsia="zh-CN"/>
              </w:rPr>
            </w:pPr>
            <w:ins w:id="61664"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61665" w:author="Chunhui zheng(BJ-RD)" w:date="2019-06-26T19:15:00Z"/>
                <w:rFonts w:eastAsia="宋体" w:hint="eastAsia"/>
                <w:lang w:eastAsia="zh-CN"/>
              </w:rPr>
            </w:pPr>
            <w:ins w:id="61666"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61667" w:author="Chunhui zheng(BJ-RD)" w:date="2019-06-26T19:15:00Z"/>
                <w:rFonts w:eastAsia="宋体" w:hint="eastAsia"/>
                <w:lang w:eastAsia="zh-CN"/>
              </w:rPr>
            </w:pPr>
            <w:ins w:id="61668"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61669" w:author="Chunhui zheng(BJ-RD)" w:date="2019-06-26T19:15:00Z"/>
                <w:rFonts w:eastAsia="宋体" w:hint="eastAsia"/>
                <w:lang w:eastAsia="zh-CN"/>
              </w:rPr>
            </w:pPr>
            <w:ins w:id="61670"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61671" w:author="Chunhui zheng(BJ-RD)" w:date="2019-06-26T19:15:00Z"/>
                <w:rFonts w:eastAsia="宋体" w:hint="eastAsia"/>
                <w:lang w:eastAsia="zh-CN"/>
              </w:rPr>
            </w:pPr>
          </w:p>
          <w:p w:rsidR="006F1C24" w:rsidRDefault="006F1C24" w:rsidP="00664E38">
            <w:pPr>
              <w:pStyle w:val="IRSBitDescription"/>
              <w:ind w:left="53"/>
              <w:rPr>
                <w:ins w:id="61672" w:author="Chunhui zheng(BJ-RD)" w:date="2019-06-26T19:15:00Z"/>
                <w:rFonts w:eastAsia="宋体" w:hint="eastAsia"/>
                <w:lang w:eastAsia="zh-CN"/>
              </w:rPr>
            </w:pPr>
            <w:ins w:id="61673"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61674" w:author="Chunhui zheng(BJ-RD)" w:date="2019-06-26T19:15:00Z"/>
                <w:sz w:val="16"/>
                <w:szCs w:val="16"/>
                <w:shd w:val="clear" w:color="auto" w:fill="C0C0C0"/>
              </w:rPr>
            </w:pPr>
            <w:ins w:id="6167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1676" w:author="Chunhui zheng(BJ-RD)" w:date="2019-06-26T19:15:00Z"/>
                <w:rFonts w:eastAsia="宋体" w:hint="eastAsia"/>
                <w:lang w:eastAsia="zh-CN"/>
              </w:rPr>
            </w:pPr>
            <w:ins w:id="6167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1678" w:author="Chunhui zheng(BJ-RD)" w:date="2019-06-26T19:15:00Z"/>
                <w:rFonts w:eastAsia="Times New Roman"/>
                <w:shd w:val="clear" w:color="auto" w:fill="C0C0C0"/>
              </w:rPr>
            </w:pPr>
            <w:ins w:id="6167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61680" w:author="Chunhui zheng(BJ-RD)" w:date="2019-06-26T19:15:00Z"/>
                <w:rFonts w:eastAsia="宋体" w:hint="eastAsia"/>
                <w:b/>
                <w:lang w:eastAsia="zh-CN"/>
              </w:rPr>
            </w:pPr>
            <w:ins w:id="6168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61682" w:author="Chunhui zheng(BJ-RD)" w:date="2019-06-26T19:15:00Z"/>
                <w:rFonts w:eastAsia="宋体" w:hint="eastAsia"/>
                <w:lang w:eastAsia="zh-CN"/>
              </w:rPr>
            </w:pPr>
            <w:ins w:id="61683" w:author="Chunhui zheng(BJ-RD)" w:date="2019-06-26T19:15:00Z">
              <w:r>
                <w:rPr>
                  <w:rFonts w:eastAsia="宋体" w:hint="eastAsia"/>
                  <w:lang w:eastAsia="zh-CN"/>
                </w:rPr>
                <w:t>RSVAD_ME9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61684"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1685" w:author="Chunhui zheng(BJ-RD)" w:date="2019-06-26T19:15:00Z"/>
                <w:sz w:val="15"/>
                <w:szCs w:val="15"/>
              </w:rPr>
            </w:pPr>
            <w:ins w:id="61686"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61687" w:author="Chunhui zheng(BJ-RD)" w:date="2019-06-26T19:15:00Z"/>
                <w:rFonts w:eastAsia="宋体" w:hint="eastAsia"/>
                <w:lang w:eastAsia="zh-CN"/>
              </w:rPr>
            </w:pPr>
            <w:ins w:id="61688"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61689" w:author="Chunhui zheng(BJ-RD)" w:date="2019-06-26T19:15:00Z"/>
              </w:rPr>
            </w:pPr>
            <w:ins w:id="61690"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61691" w:author="Chunhui zheng(BJ-RD)" w:date="2019-06-26T19:15:00Z"/>
              </w:rPr>
            </w:pPr>
            <w:ins w:id="61692" w:author="Chunhui zheng(BJ-RD)" w:date="2019-06-26T19:15:00Z">
              <w:r>
                <w:t>x</w:t>
              </w:r>
            </w:ins>
          </w:p>
        </w:tc>
      </w:tr>
      <w:tr w:rsidR="006F1C24" w:rsidTr="00664E38">
        <w:trPr>
          <w:cantSplit/>
          <w:trHeight w:val="300"/>
          <w:jc w:val="center"/>
          <w:ins w:id="61693"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61694" w:author="Chunhui zheng(BJ-RD)" w:date="2019-06-26T19:15:00Z"/>
                <w:rFonts w:eastAsia="宋体" w:hint="eastAsia"/>
                <w:b w:val="0"/>
                <w:lang w:eastAsia="zh-CN"/>
              </w:rPr>
            </w:pPr>
            <w:ins w:id="61695"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61696" w:author="Chunhui zheng(BJ-RD)" w:date="2019-06-26T19:15:00Z"/>
              </w:rPr>
            </w:pPr>
            <w:ins w:id="61697"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61698" w:author="Chunhui zheng(BJ-RD)" w:date="2019-06-26T19:15:00Z"/>
              </w:rPr>
            </w:pPr>
            <w:ins w:id="61699"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61700" w:author="Chunhui zheng(BJ-RD)" w:date="2019-06-26T19:15:00Z"/>
              </w:rPr>
            </w:pPr>
            <w:ins w:id="61701"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61702" w:author="Chunhui zheng(BJ-RD)" w:date="2019-06-26T19:15:00Z"/>
                <w:rFonts w:eastAsia="宋体" w:hint="eastAsia"/>
                <w:b/>
                <w:lang w:eastAsia="zh-CN"/>
              </w:rPr>
            </w:pPr>
            <w:ins w:id="61703" w:author="Chunhui zheng(BJ-RD)" w:date="2019-06-26T19:15:00Z">
              <w:r>
                <w:rPr>
                  <w:rFonts w:eastAsia="宋体" w:hint="eastAsia"/>
                  <w:b/>
                  <w:lang w:eastAsia="zh-CN"/>
                </w:rPr>
                <w:t>MEM entry9  interleave addr bit sel</w:t>
              </w:r>
            </w:ins>
          </w:p>
          <w:p w:rsidR="006F1C24" w:rsidRDefault="006F1C24" w:rsidP="00664E38">
            <w:pPr>
              <w:pStyle w:val="IRSBitDescription"/>
              <w:ind w:left="53"/>
              <w:rPr>
                <w:ins w:id="61704" w:author="Chunhui zheng(BJ-RD)" w:date="2019-06-26T19:15:00Z"/>
                <w:rFonts w:eastAsia="宋体" w:hint="eastAsia"/>
                <w:lang w:eastAsia="zh-CN"/>
              </w:rPr>
            </w:pPr>
            <w:ins w:id="61705" w:author="Chunhui zheng(BJ-RD)" w:date="2019-06-26T19:15:00Z">
              <w:r w:rsidRPr="004377D1">
                <w:rPr>
                  <w:rFonts w:eastAsia="宋体" w:hint="eastAsia"/>
                  <w:lang w:eastAsia="zh-CN"/>
                </w:rPr>
                <w:t>2</w:t>
              </w:r>
              <w:r w:rsidRPr="004377D1">
                <w:rPr>
                  <w:rFonts w:eastAsia="宋体"/>
                  <w:lang w:eastAsia="zh-CN"/>
                </w:rPr>
                <w:t>’</w:t>
              </w:r>
              <w:r w:rsidRPr="004377D1">
                <w:rPr>
                  <w:rFonts w:eastAsia="宋体" w:hint="eastAsia"/>
                  <w:lang w:eastAsia="zh-CN"/>
                </w:rPr>
                <w:t>b00: A[9:6]  2</w:t>
              </w:r>
              <w:r w:rsidRPr="004377D1">
                <w:rPr>
                  <w:rFonts w:eastAsia="宋体"/>
                  <w:lang w:eastAsia="zh-CN"/>
                </w:rPr>
                <w:t>’</w:t>
              </w:r>
              <w:r w:rsidRPr="004377D1">
                <w:rPr>
                  <w:rFonts w:eastAsia="宋体" w:hint="eastAsia"/>
                  <w:lang w:eastAsia="zh-CN"/>
                </w:rPr>
                <w:t>b01:A[10:7]  2</w:t>
              </w:r>
              <w:r w:rsidRPr="004377D1">
                <w:rPr>
                  <w:rFonts w:eastAsia="宋体"/>
                  <w:lang w:eastAsia="zh-CN"/>
                </w:rPr>
                <w:t>’</w:t>
              </w:r>
              <w:r w:rsidRPr="004377D1">
                <w:rPr>
                  <w:rFonts w:eastAsia="宋体" w:hint="eastAsia"/>
                  <w:lang w:eastAsia="zh-CN"/>
                </w:rPr>
                <w:t>b10:A[11:8]</w:t>
              </w:r>
            </w:ins>
          </w:p>
          <w:p w:rsidR="006F1C24" w:rsidRDefault="006F1C24" w:rsidP="00664E38">
            <w:pPr>
              <w:ind w:leftChars="25" w:left="53"/>
              <w:rPr>
                <w:ins w:id="61706" w:author="Chunhui zheng(BJ-RD)" w:date="2019-06-26T19:15:00Z"/>
                <w:sz w:val="16"/>
                <w:szCs w:val="16"/>
                <w:shd w:val="clear" w:color="auto" w:fill="C0C0C0"/>
              </w:rPr>
            </w:pPr>
            <w:ins w:id="61707"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1708" w:author="Chunhui zheng(BJ-RD)" w:date="2019-06-26T19:15:00Z"/>
                <w:rFonts w:eastAsia="宋体" w:hint="eastAsia"/>
                <w:lang w:eastAsia="zh-CN"/>
              </w:rPr>
            </w:pPr>
            <w:ins w:id="6170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1710" w:author="Chunhui zheng(BJ-RD)" w:date="2019-06-26T19:15:00Z"/>
                <w:rFonts w:eastAsia="Times New Roman"/>
                <w:shd w:val="clear" w:color="auto" w:fill="C0C0C0"/>
              </w:rPr>
            </w:pPr>
            <w:ins w:id="6171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61712" w:author="Chunhui zheng(BJ-RD)" w:date="2019-06-26T19:15:00Z"/>
                <w:rFonts w:eastAsia="宋体" w:hint="eastAsia"/>
                <w:b/>
                <w:lang w:eastAsia="zh-CN"/>
              </w:rPr>
            </w:pPr>
            <w:ins w:id="6171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61714" w:author="Chunhui zheng(BJ-RD)" w:date="2019-06-26T19:15:00Z"/>
                <w:rFonts w:eastAsia="宋体" w:hint="eastAsia"/>
                <w:lang w:eastAsia="zh-CN"/>
              </w:rPr>
            </w:pPr>
            <w:ins w:id="61715" w:author="Chunhui zheng(BJ-RD)" w:date="2019-06-26T19:15:00Z">
              <w:r>
                <w:rPr>
                  <w:rFonts w:eastAsia="宋体" w:hint="eastAsia"/>
                  <w:lang w:eastAsia="zh-CN"/>
                </w:rPr>
                <w:t>RSVAD_ME9</w:t>
              </w:r>
              <w:r w:rsidRPr="004377D1">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61716"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1717" w:author="Chunhui zheng(BJ-RD)" w:date="2019-06-26T19:15:00Z"/>
              </w:rPr>
            </w:pPr>
            <w:ins w:id="61718"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61719" w:author="Chunhui zheng(BJ-RD)" w:date="2019-06-26T19:15:00Z"/>
                <w:rFonts w:eastAsia="宋体" w:hint="eastAsia"/>
                <w:lang w:eastAsia="zh-CN"/>
              </w:rPr>
            </w:pPr>
            <w:ins w:id="61720"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61721" w:author="Chunhui zheng(BJ-RD)" w:date="2019-06-26T19:15:00Z"/>
                <w:rFonts w:eastAsia="宋体" w:hint="eastAsia"/>
                <w:lang w:eastAsia="zh-CN"/>
              </w:rPr>
            </w:pPr>
            <w:ins w:id="61722"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61723" w:author="Chunhui zheng(BJ-RD)" w:date="2019-06-26T19:15:00Z"/>
                <w:rFonts w:eastAsia="宋体" w:hint="eastAsia"/>
                <w:lang w:eastAsia="zh-CN"/>
              </w:rPr>
            </w:pPr>
            <w:ins w:id="61724" w:author="Chunhui zheng(BJ-RD)" w:date="2019-06-26T19:15:00Z">
              <w:r w:rsidRPr="00A31AC7">
                <w:rPr>
                  <w:rFonts w:eastAsia="宋体" w:hint="eastAsia"/>
                  <w:lang w:eastAsia="zh-CN"/>
                </w:rPr>
                <w:t>x</w:t>
              </w:r>
            </w:ins>
          </w:p>
        </w:tc>
      </w:tr>
      <w:tr w:rsidR="006F1C24" w:rsidTr="00664E38">
        <w:trPr>
          <w:cantSplit/>
          <w:trHeight w:val="300"/>
          <w:jc w:val="center"/>
          <w:ins w:id="61725"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61726" w:author="Chunhui zheng(BJ-RD)" w:date="2019-06-26T19:15:00Z"/>
                <w:rFonts w:eastAsia="宋体" w:hint="eastAsia"/>
                <w:b w:val="0"/>
                <w:lang w:eastAsia="zh-CN"/>
              </w:rPr>
            </w:pPr>
            <w:ins w:id="61727"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61728" w:author="Chunhui zheng(BJ-RD)" w:date="2019-06-26T19:15:00Z"/>
                <w:rFonts w:eastAsia="宋体" w:hint="eastAsia"/>
                <w:lang w:eastAsia="zh-CN"/>
              </w:rPr>
            </w:pPr>
            <w:ins w:id="61729"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61730" w:author="Chunhui zheng(BJ-RD)" w:date="2019-06-26T19:15:00Z"/>
              </w:rPr>
            </w:pPr>
            <w:ins w:id="61731"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61732" w:author="Chunhui zheng(BJ-RD)" w:date="2019-06-26T19:15:00Z"/>
              </w:rPr>
            </w:pPr>
            <w:ins w:id="61733"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61734" w:author="Chunhui zheng(BJ-RD)" w:date="2019-06-26T19:15:00Z"/>
                <w:rFonts w:eastAsia="宋体" w:hint="eastAsia"/>
                <w:shd w:val="clear" w:color="auto" w:fill="C0C0C0"/>
                <w:lang w:eastAsia="zh-CN"/>
              </w:rPr>
            </w:pPr>
            <w:ins w:id="61735"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61736" w:author="Chunhui zheng(BJ-RD)" w:date="2019-06-26T19:15:00Z"/>
                <w:color w:val="999999"/>
              </w:rPr>
            </w:pPr>
            <w:ins w:id="61737" w:author="Chunhui zheng(BJ-RD)" w:date="2019-06-26T19:15:00Z">
              <w:r>
                <w:rPr>
                  <w:rFonts w:eastAsia="宋体"/>
                  <w:lang w:eastAsia="zh-CN"/>
                </w:rPr>
                <w:t>R</w:t>
              </w:r>
              <w:r>
                <w:rPr>
                  <w:rFonts w:eastAsia="宋体" w:hint="eastAsia"/>
                  <w:lang w:eastAsia="zh-CN"/>
                </w:rPr>
                <w:t>x184[</w:t>
              </w:r>
              <w:r>
                <w:rPr>
                  <w:rFonts w:eastAsia="宋体"/>
                  <w:lang w:eastAsia="zh-CN"/>
                </w:rPr>
                <w:t>11</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61738"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1739" w:author="Chunhui zheng(BJ-RD)" w:date="2019-06-26T19:15:00Z"/>
                <w:sz w:val="15"/>
                <w:szCs w:val="15"/>
              </w:rPr>
            </w:pPr>
            <w:ins w:id="61740"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61741" w:author="Chunhui zheng(BJ-RD)" w:date="2019-06-26T19:15:00Z"/>
              </w:rPr>
            </w:pPr>
            <w:ins w:id="61742"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61743" w:author="Chunhui zheng(BJ-RD)" w:date="2019-06-26T19:15:00Z"/>
              </w:rPr>
            </w:pPr>
            <w:ins w:id="61744"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61745" w:author="Chunhui zheng(BJ-RD)" w:date="2019-06-26T19:15:00Z"/>
              </w:rPr>
            </w:pPr>
            <w:ins w:id="61746" w:author="Chunhui zheng(BJ-RD)" w:date="2019-06-26T19:15:00Z">
              <w:r>
                <w:t>x</w:t>
              </w:r>
            </w:ins>
          </w:p>
        </w:tc>
      </w:tr>
    </w:tbl>
    <w:p w:rsidR="006F1C24" w:rsidRDefault="006F1C24" w:rsidP="006F1C24">
      <w:pPr>
        <w:pStyle w:val="IRSReg-Heading"/>
        <w:ind w:left="189"/>
        <w:rPr>
          <w:ins w:id="61747" w:author="Chunhui zheng(BJ-RD)" w:date="2019-06-26T19:15:00Z"/>
        </w:rPr>
      </w:pPr>
      <w:ins w:id="61748" w:author="Chunhui zheng(BJ-RD)" w:date="2019-06-26T19:15:00Z">
        <w:r>
          <w:rPr>
            <w:u w:val="single"/>
          </w:rPr>
          <w:t xml:space="preserve">Offset Address: </w:t>
        </w:r>
        <w:r>
          <w:rPr>
            <w:rFonts w:eastAsia="宋体" w:hint="eastAsia"/>
            <w:u w:val="single"/>
            <w:lang w:eastAsia="zh-CN"/>
          </w:rPr>
          <w:t>18B</w:t>
        </w:r>
        <w:r>
          <w:rPr>
            <w:u w:val="single"/>
          </w:rPr>
          <w:t>-</w:t>
        </w:r>
        <w:r>
          <w:rPr>
            <w:rFonts w:eastAsia="宋体" w:hint="eastAsia"/>
            <w:u w:val="single"/>
            <w:lang w:eastAsia="zh-CN"/>
          </w:rPr>
          <w:t>188</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10</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80"/>
        <w:gridCol w:w="565"/>
        <w:gridCol w:w="3578"/>
        <w:gridCol w:w="2707"/>
        <w:gridCol w:w="663"/>
        <w:gridCol w:w="592"/>
        <w:gridCol w:w="147"/>
        <w:gridCol w:w="156"/>
        <w:gridCol w:w="165"/>
      </w:tblGrid>
      <w:tr w:rsidR="006F1C24" w:rsidTr="00664E38">
        <w:trPr>
          <w:cantSplit/>
          <w:trHeight w:val="300"/>
          <w:jc w:val="center"/>
          <w:ins w:id="61749"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61750" w:author="Chunhui zheng(BJ-RD)" w:date="2019-06-26T19:15:00Z"/>
              </w:rPr>
            </w:pPr>
            <w:ins w:id="61751"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61752" w:author="Chunhui zheng(BJ-RD)" w:date="2019-06-26T19:15:00Z"/>
                <w:b/>
              </w:rPr>
            </w:pPr>
            <w:ins w:id="61753"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61754" w:author="Chunhui zheng(BJ-RD)" w:date="2019-06-26T19:15:00Z"/>
                <w:b/>
              </w:rPr>
            </w:pPr>
            <w:ins w:id="61755"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61756" w:author="Chunhui zheng(BJ-RD)" w:date="2019-06-26T19:15:00Z"/>
                <w:b/>
              </w:rPr>
            </w:pPr>
            <w:ins w:id="61757"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61758" w:author="Chunhui zheng(BJ-RD)" w:date="2019-06-26T19:15:00Z"/>
                <w:rFonts w:eastAsia="Times New Roman"/>
                <w:b/>
              </w:rPr>
            </w:pPr>
            <w:ins w:id="61759"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61760" w:author="Chunhui zheng(BJ-RD)" w:date="2019-06-26T19:15:00Z"/>
              </w:rPr>
            </w:pPr>
            <w:ins w:id="61761"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61762" w:author="Chunhui zheng(BJ-RD)" w:date="2019-06-26T19:15:00Z"/>
                <w:b/>
              </w:rPr>
            </w:pPr>
            <w:ins w:id="61763"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61764" w:author="Chunhui zheng(BJ-RD)" w:date="2019-06-26T19:15:00Z"/>
                <w:b/>
              </w:rPr>
            </w:pPr>
            <w:ins w:id="61765"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61766" w:author="Chunhui zheng(BJ-RD)" w:date="2019-06-26T19:15:00Z"/>
                <w:b/>
              </w:rPr>
            </w:pPr>
            <w:ins w:id="61767"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61768" w:author="Chunhui zheng(BJ-RD)" w:date="2019-06-26T19:15:00Z"/>
                <w:b/>
              </w:rPr>
            </w:pPr>
            <w:ins w:id="61769"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61770" w:author="Chunhui zheng(BJ-RD)" w:date="2019-06-26T19:15:00Z"/>
                <w:b/>
              </w:rPr>
            </w:pPr>
            <w:ins w:id="61771" w:author="Chunhui zheng(BJ-RD)" w:date="2019-06-26T19:15:00Z">
              <w:r w:rsidRPr="00F62296">
                <w:rPr>
                  <w:b/>
                </w:rPr>
                <w:t>E</w:t>
              </w:r>
            </w:ins>
          </w:p>
        </w:tc>
      </w:tr>
      <w:tr w:rsidR="006F1C24" w:rsidTr="00664E38">
        <w:trPr>
          <w:cantSplit/>
          <w:trHeight w:val="300"/>
          <w:jc w:val="center"/>
          <w:ins w:id="61772"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61773" w:author="Chunhui zheng(BJ-RD)" w:date="2019-06-26T19:15:00Z"/>
                <w:rFonts w:eastAsia="宋体" w:hint="eastAsia"/>
                <w:b w:val="0"/>
                <w:lang w:eastAsia="zh-CN"/>
              </w:rPr>
            </w:pPr>
            <w:ins w:id="61774"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61775" w:author="Chunhui zheng(BJ-RD)" w:date="2019-06-26T19:15:00Z"/>
              </w:rPr>
            </w:pPr>
            <w:ins w:id="6177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1777" w:author="Chunhui zheng(BJ-RD)" w:date="2019-06-26T19:15:00Z"/>
              </w:rPr>
            </w:pPr>
            <w:ins w:id="6177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1779" w:author="Chunhui zheng(BJ-RD)" w:date="2019-06-26T19:15:00Z"/>
              </w:rPr>
            </w:pPr>
            <w:ins w:id="61780"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1781" w:author="Chunhui zheng(BJ-RD)" w:date="2019-06-26T19:15:00Z"/>
                <w:rFonts w:eastAsia="宋体" w:hint="eastAsia"/>
                <w:b/>
                <w:lang w:eastAsia="zh-CN"/>
              </w:rPr>
            </w:pPr>
            <w:ins w:id="61782" w:author="Chunhui zheng(BJ-RD)" w:date="2019-06-26T19:15:00Z">
              <w:r>
                <w:rPr>
                  <w:rFonts w:eastAsia="宋体" w:hint="eastAsia"/>
                  <w:b/>
                  <w:lang w:eastAsia="zh-CN"/>
                </w:rPr>
                <w:t xml:space="preserve">MEM entry1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61783" w:author="Chunhui zheng(BJ-RD)" w:date="2019-06-26T19:15:00Z"/>
                <w:sz w:val="16"/>
                <w:szCs w:val="16"/>
                <w:shd w:val="clear" w:color="auto" w:fill="C0C0C0"/>
              </w:rPr>
            </w:pPr>
            <w:ins w:id="6178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1785" w:author="Chunhui zheng(BJ-RD)" w:date="2019-06-26T19:15:00Z"/>
                <w:rFonts w:eastAsia="宋体" w:hint="eastAsia"/>
                <w:lang w:eastAsia="zh-CN"/>
              </w:rPr>
            </w:pPr>
            <w:ins w:id="6178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1787" w:author="Chunhui zheng(BJ-RD)" w:date="2019-06-26T19:15:00Z"/>
                <w:rFonts w:eastAsia="Times New Roman"/>
                <w:shd w:val="clear" w:color="auto" w:fill="C0C0C0"/>
              </w:rPr>
            </w:pPr>
            <w:ins w:id="6178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1789" w:author="Chunhui zheng(BJ-RD)" w:date="2019-06-26T19:15:00Z"/>
                <w:rFonts w:eastAsia="Times New Roman"/>
                <w:b/>
              </w:rPr>
            </w:pPr>
            <w:ins w:id="6179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05F08" w:rsidRDefault="006F1C24" w:rsidP="00664E38">
            <w:pPr>
              <w:pStyle w:val="IRSBitMnemonic"/>
              <w:ind w:left="53"/>
              <w:rPr>
                <w:ins w:id="61791" w:author="Chunhui zheng(BJ-RD)" w:date="2019-06-26T19:15:00Z"/>
                <w:rFonts w:eastAsia="宋体" w:hint="eastAsia"/>
                <w:lang w:eastAsia="zh-CN"/>
              </w:rPr>
            </w:pPr>
            <w:ins w:id="61792" w:author="Chunhui zheng(BJ-RD)" w:date="2019-06-26T19:15:00Z">
              <w:r>
                <w:rPr>
                  <w:rFonts w:eastAsia="宋体" w:hint="eastAsia"/>
                  <w:lang w:eastAsia="zh-CN"/>
                </w:rPr>
                <w:t>RSVAD_ME10TARGET_LIST7</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1793"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1794" w:author="Chunhui zheng(BJ-RD)" w:date="2019-06-26T19:15:00Z"/>
                <w:sz w:val="15"/>
                <w:szCs w:val="15"/>
              </w:rPr>
            </w:pPr>
            <w:ins w:id="61795"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61796" w:author="Chunhui zheng(BJ-RD)" w:date="2019-06-26T19:15:00Z"/>
                <w:rFonts w:eastAsia="宋体" w:hint="eastAsia"/>
                <w:lang w:eastAsia="zh-CN"/>
              </w:rPr>
            </w:pPr>
            <w:ins w:id="61797"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1798" w:author="Chunhui zheng(BJ-RD)" w:date="2019-06-26T19:15:00Z"/>
              </w:rPr>
            </w:pPr>
            <w:ins w:id="61799"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1800" w:author="Chunhui zheng(BJ-RD)" w:date="2019-06-26T19:15:00Z"/>
              </w:rPr>
            </w:pPr>
            <w:ins w:id="61801" w:author="Chunhui zheng(BJ-RD)" w:date="2019-06-26T19:15:00Z">
              <w:r>
                <w:t>x</w:t>
              </w:r>
            </w:ins>
          </w:p>
        </w:tc>
      </w:tr>
      <w:tr w:rsidR="006F1C24" w:rsidTr="00664E38">
        <w:trPr>
          <w:cantSplit/>
          <w:trHeight w:val="300"/>
          <w:jc w:val="center"/>
          <w:ins w:id="61802"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61803" w:author="Chunhui zheng(BJ-RD)" w:date="2019-06-26T19:15:00Z"/>
                <w:rFonts w:eastAsia="宋体" w:hint="eastAsia"/>
                <w:b w:val="0"/>
                <w:lang w:eastAsia="zh-CN"/>
              </w:rPr>
            </w:pPr>
            <w:ins w:id="61804"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61805" w:author="Chunhui zheng(BJ-RD)" w:date="2019-06-26T19:15:00Z"/>
                <w:rFonts w:eastAsia="宋体" w:hint="eastAsia"/>
                <w:lang w:eastAsia="zh-CN"/>
              </w:rPr>
            </w:pPr>
            <w:ins w:id="6180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61807" w:author="Chunhui zheng(BJ-RD)" w:date="2019-06-26T19:15:00Z"/>
                <w:rFonts w:eastAsia="宋体" w:hint="eastAsia"/>
                <w:lang w:eastAsia="zh-CN"/>
              </w:rPr>
            </w:pPr>
            <w:ins w:id="6180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1809" w:author="Chunhui zheng(BJ-RD)" w:date="2019-06-26T19:15:00Z"/>
              </w:rPr>
            </w:pPr>
            <w:ins w:id="61810"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1811" w:author="Chunhui zheng(BJ-RD)" w:date="2019-06-26T19:15:00Z"/>
                <w:rFonts w:eastAsia="宋体" w:hint="eastAsia"/>
                <w:b/>
                <w:lang w:eastAsia="zh-CN"/>
              </w:rPr>
            </w:pPr>
            <w:ins w:id="61812" w:author="Chunhui zheng(BJ-RD)" w:date="2019-06-26T19:15:00Z">
              <w:r>
                <w:rPr>
                  <w:rFonts w:eastAsia="宋体" w:hint="eastAsia"/>
                  <w:b/>
                  <w:lang w:eastAsia="zh-CN"/>
                </w:rPr>
                <w:t xml:space="preserve">MEM entry1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61813" w:author="Chunhui zheng(BJ-RD)" w:date="2019-06-26T19:15:00Z"/>
                <w:sz w:val="16"/>
                <w:szCs w:val="16"/>
                <w:shd w:val="clear" w:color="auto" w:fill="C0C0C0"/>
              </w:rPr>
            </w:pPr>
            <w:ins w:id="6181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1815" w:author="Chunhui zheng(BJ-RD)" w:date="2019-06-26T19:15:00Z"/>
                <w:rFonts w:eastAsia="宋体" w:hint="eastAsia"/>
                <w:lang w:eastAsia="zh-CN"/>
              </w:rPr>
            </w:pPr>
            <w:ins w:id="6181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1817" w:author="Chunhui zheng(BJ-RD)" w:date="2019-06-26T19:15:00Z"/>
                <w:rFonts w:eastAsia="Times New Roman"/>
                <w:shd w:val="clear" w:color="auto" w:fill="C0C0C0"/>
              </w:rPr>
            </w:pPr>
            <w:ins w:id="6181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61819" w:author="Chunhui zheng(BJ-RD)" w:date="2019-06-26T19:15:00Z"/>
                <w:rFonts w:eastAsia="宋体" w:hint="eastAsia"/>
                <w:b/>
                <w:lang w:eastAsia="zh-CN"/>
              </w:rPr>
            </w:pPr>
            <w:ins w:id="6182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61821" w:author="Chunhui zheng(BJ-RD)" w:date="2019-06-26T19:15:00Z"/>
                <w:rFonts w:eastAsia="宋体" w:hint="eastAsia"/>
                <w:lang w:eastAsia="zh-CN"/>
              </w:rPr>
            </w:pPr>
            <w:ins w:id="61822" w:author="Chunhui zheng(BJ-RD)" w:date="2019-06-26T19:15:00Z">
              <w:r>
                <w:rPr>
                  <w:rFonts w:eastAsia="宋体" w:hint="eastAsia"/>
                  <w:lang w:eastAsia="zh-CN"/>
                </w:rPr>
                <w:t>RSVAD_ME10TARGET_LIST6</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1823"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1824" w:author="Chunhui zheng(BJ-RD)" w:date="2019-06-26T19:15:00Z"/>
                <w:sz w:val="15"/>
                <w:szCs w:val="15"/>
              </w:rPr>
            </w:pPr>
            <w:ins w:id="61825"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61826" w:author="Chunhui zheng(BJ-RD)" w:date="2019-06-26T19:15:00Z"/>
                <w:rFonts w:eastAsia="宋体" w:hint="eastAsia"/>
                <w:lang w:eastAsia="zh-CN"/>
              </w:rPr>
            </w:pPr>
            <w:ins w:id="61827"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1828" w:author="Chunhui zheng(BJ-RD)" w:date="2019-06-26T19:15:00Z"/>
              </w:rPr>
            </w:pPr>
            <w:ins w:id="61829"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1830" w:author="Chunhui zheng(BJ-RD)" w:date="2019-06-26T19:15:00Z"/>
              </w:rPr>
            </w:pPr>
            <w:ins w:id="61831" w:author="Chunhui zheng(BJ-RD)" w:date="2019-06-26T19:15:00Z">
              <w:r>
                <w:t>x</w:t>
              </w:r>
            </w:ins>
          </w:p>
        </w:tc>
      </w:tr>
      <w:tr w:rsidR="006F1C24" w:rsidTr="00664E38">
        <w:trPr>
          <w:cantSplit/>
          <w:trHeight w:val="300"/>
          <w:jc w:val="center"/>
          <w:ins w:id="61832"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61833" w:author="Chunhui zheng(BJ-RD)" w:date="2019-06-26T19:15:00Z"/>
                <w:rFonts w:eastAsia="宋体" w:hint="eastAsia"/>
                <w:b w:val="0"/>
                <w:lang w:eastAsia="zh-CN"/>
              </w:rPr>
            </w:pPr>
            <w:ins w:id="61834"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61835" w:author="Chunhui zheng(BJ-RD)" w:date="2019-06-26T19:15:00Z"/>
              </w:rPr>
            </w:pPr>
            <w:ins w:id="6183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1837" w:author="Chunhui zheng(BJ-RD)" w:date="2019-06-26T19:15:00Z"/>
              </w:rPr>
            </w:pPr>
            <w:ins w:id="6183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1839" w:author="Chunhui zheng(BJ-RD)" w:date="2019-06-26T19:15:00Z"/>
              </w:rPr>
            </w:pPr>
            <w:ins w:id="61840"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1841" w:author="Chunhui zheng(BJ-RD)" w:date="2019-06-26T19:15:00Z"/>
                <w:rFonts w:eastAsia="宋体" w:hint="eastAsia"/>
                <w:b/>
                <w:lang w:eastAsia="zh-CN"/>
              </w:rPr>
            </w:pPr>
            <w:ins w:id="61842" w:author="Chunhui zheng(BJ-RD)" w:date="2019-06-26T19:15:00Z">
              <w:r>
                <w:rPr>
                  <w:rFonts w:eastAsia="宋体" w:hint="eastAsia"/>
                  <w:b/>
                  <w:lang w:eastAsia="zh-CN"/>
                </w:rPr>
                <w:t xml:space="preserve">MEM entry1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61843" w:author="Chunhui zheng(BJ-RD)" w:date="2019-06-26T19:15:00Z"/>
                <w:sz w:val="16"/>
                <w:szCs w:val="16"/>
                <w:shd w:val="clear" w:color="auto" w:fill="C0C0C0"/>
              </w:rPr>
            </w:pPr>
            <w:ins w:id="6184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1845" w:author="Chunhui zheng(BJ-RD)" w:date="2019-06-26T19:15:00Z"/>
                <w:rFonts w:eastAsia="宋体" w:hint="eastAsia"/>
                <w:lang w:eastAsia="zh-CN"/>
              </w:rPr>
            </w:pPr>
            <w:ins w:id="6184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1847" w:author="Chunhui zheng(BJ-RD)" w:date="2019-06-26T19:15:00Z"/>
                <w:rFonts w:eastAsia="Times New Roman"/>
                <w:shd w:val="clear" w:color="auto" w:fill="C0C0C0"/>
              </w:rPr>
            </w:pPr>
            <w:ins w:id="6184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61849" w:author="Chunhui zheng(BJ-RD)" w:date="2019-06-26T19:15:00Z"/>
                <w:rFonts w:eastAsia="宋体" w:hint="eastAsia"/>
                <w:b/>
                <w:lang w:eastAsia="zh-CN"/>
              </w:rPr>
            </w:pPr>
            <w:ins w:id="6185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1851" w:author="Chunhui zheng(BJ-RD)" w:date="2019-06-26T19:15:00Z"/>
                <w:rFonts w:eastAsia="宋体" w:hint="eastAsia"/>
                <w:lang w:eastAsia="zh-CN"/>
              </w:rPr>
            </w:pPr>
            <w:ins w:id="61852" w:author="Chunhui zheng(BJ-RD)" w:date="2019-06-26T19:15:00Z">
              <w:r>
                <w:rPr>
                  <w:rFonts w:eastAsia="宋体" w:hint="eastAsia"/>
                  <w:lang w:eastAsia="zh-CN"/>
                </w:rPr>
                <w:t>RSVAD_ME10TARGET_LIST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1853"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1854" w:author="Chunhui zheng(BJ-RD)" w:date="2019-06-26T19:15:00Z"/>
              </w:rPr>
            </w:pPr>
            <w:ins w:id="61855"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1856" w:author="Chunhui zheng(BJ-RD)" w:date="2019-06-26T19:15:00Z"/>
              </w:rPr>
            </w:pPr>
            <w:ins w:id="61857"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1858" w:author="Chunhui zheng(BJ-RD)" w:date="2019-06-26T19:15:00Z"/>
              </w:rPr>
            </w:pPr>
            <w:ins w:id="61859"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1860" w:author="Chunhui zheng(BJ-RD)" w:date="2019-06-26T19:15:00Z"/>
              </w:rPr>
            </w:pPr>
            <w:ins w:id="61861" w:author="Chunhui zheng(BJ-RD)" w:date="2019-06-26T19:15:00Z">
              <w:r>
                <w:t>x</w:t>
              </w:r>
            </w:ins>
          </w:p>
        </w:tc>
      </w:tr>
      <w:tr w:rsidR="006F1C24" w:rsidTr="00664E38">
        <w:trPr>
          <w:cantSplit/>
          <w:trHeight w:val="300"/>
          <w:jc w:val="center"/>
          <w:ins w:id="61862"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1863" w:author="Chunhui zheng(BJ-RD)" w:date="2019-06-26T19:15:00Z"/>
                <w:rFonts w:eastAsia="宋体" w:hint="eastAsia"/>
                <w:b w:val="0"/>
                <w:lang w:eastAsia="zh-CN"/>
              </w:rPr>
            </w:pPr>
            <w:ins w:id="61864"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61865" w:author="Chunhui zheng(BJ-RD)" w:date="2019-06-26T19:15:00Z"/>
                <w:rFonts w:eastAsia="宋体" w:hint="eastAsia"/>
                <w:lang w:eastAsia="zh-CN"/>
              </w:rPr>
            </w:pPr>
            <w:ins w:id="6186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1867" w:author="Chunhui zheng(BJ-RD)" w:date="2019-06-26T19:15:00Z"/>
              </w:rPr>
            </w:pPr>
            <w:ins w:id="6186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1869" w:author="Chunhui zheng(BJ-RD)" w:date="2019-06-26T19:15:00Z"/>
              </w:rPr>
            </w:pPr>
            <w:ins w:id="61870"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1871" w:author="Chunhui zheng(BJ-RD)" w:date="2019-06-26T19:15:00Z"/>
                <w:rFonts w:eastAsia="宋体" w:hint="eastAsia"/>
                <w:b/>
                <w:lang w:eastAsia="zh-CN"/>
              </w:rPr>
            </w:pPr>
            <w:ins w:id="61872" w:author="Chunhui zheng(BJ-RD)" w:date="2019-06-26T19:15:00Z">
              <w:r>
                <w:rPr>
                  <w:rFonts w:eastAsia="宋体" w:hint="eastAsia"/>
                  <w:b/>
                  <w:lang w:eastAsia="zh-CN"/>
                </w:rPr>
                <w:t xml:space="preserve">MEM entry1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61873" w:author="Chunhui zheng(BJ-RD)" w:date="2019-06-26T19:15:00Z"/>
                <w:sz w:val="16"/>
                <w:szCs w:val="16"/>
                <w:shd w:val="clear" w:color="auto" w:fill="C0C0C0"/>
              </w:rPr>
            </w:pPr>
            <w:ins w:id="6187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1875" w:author="Chunhui zheng(BJ-RD)" w:date="2019-06-26T19:15:00Z"/>
                <w:rFonts w:eastAsia="宋体" w:hint="eastAsia"/>
                <w:lang w:eastAsia="zh-CN"/>
              </w:rPr>
            </w:pPr>
            <w:ins w:id="6187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1877" w:author="Chunhui zheng(BJ-RD)" w:date="2019-06-26T19:15:00Z"/>
                <w:rFonts w:eastAsia="Times New Roman"/>
                <w:shd w:val="clear" w:color="auto" w:fill="C0C0C0"/>
              </w:rPr>
            </w:pPr>
            <w:ins w:id="6187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1879" w:author="Chunhui zheng(BJ-RD)" w:date="2019-06-26T19:15:00Z"/>
                <w:rFonts w:eastAsia="宋体" w:hint="eastAsia"/>
                <w:shd w:val="clear" w:color="auto" w:fill="C0C0C0"/>
                <w:lang w:eastAsia="zh-CN"/>
              </w:rPr>
            </w:pPr>
            <w:ins w:id="6188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1881" w:author="Chunhui zheng(BJ-RD)" w:date="2019-06-26T19:15:00Z"/>
                <w:color w:val="999999"/>
              </w:rPr>
            </w:pPr>
            <w:ins w:id="61882" w:author="Chunhui zheng(BJ-RD)" w:date="2019-06-26T19:15:00Z">
              <w:r>
                <w:rPr>
                  <w:rFonts w:eastAsia="宋体" w:hint="eastAsia"/>
                  <w:lang w:eastAsia="zh-CN"/>
                </w:rPr>
                <w:t>RSVAD_ME10TARGET_LIST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1883"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1884" w:author="Chunhui zheng(BJ-RD)" w:date="2019-06-26T19:15:00Z"/>
                <w:sz w:val="15"/>
                <w:szCs w:val="15"/>
              </w:rPr>
            </w:pPr>
            <w:ins w:id="61885"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1886" w:author="Chunhui zheng(BJ-RD)" w:date="2019-06-26T19:15:00Z"/>
              </w:rPr>
            </w:pPr>
            <w:ins w:id="61887"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1888" w:author="Chunhui zheng(BJ-RD)" w:date="2019-06-26T19:15:00Z"/>
              </w:rPr>
            </w:pPr>
            <w:ins w:id="61889"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1890" w:author="Chunhui zheng(BJ-RD)" w:date="2019-06-26T19:15:00Z"/>
              </w:rPr>
            </w:pPr>
            <w:ins w:id="61891" w:author="Chunhui zheng(BJ-RD)" w:date="2019-06-26T19:15:00Z">
              <w:r>
                <w:t>x</w:t>
              </w:r>
            </w:ins>
          </w:p>
        </w:tc>
      </w:tr>
      <w:tr w:rsidR="006F1C24" w:rsidTr="00664E38">
        <w:trPr>
          <w:cantSplit/>
          <w:trHeight w:val="300"/>
          <w:jc w:val="center"/>
          <w:ins w:id="61892"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1893" w:author="Chunhui zheng(BJ-RD)" w:date="2019-06-26T19:15:00Z"/>
                <w:rFonts w:eastAsia="宋体" w:hint="eastAsia"/>
                <w:b w:val="0"/>
                <w:lang w:eastAsia="zh-CN"/>
              </w:rPr>
            </w:pPr>
            <w:ins w:id="61894"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61895" w:author="Chunhui zheng(BJ-RD)" w:date="2019-06-26T19:15:00Z"/>
                <w:rFonts w:eastAsia="宋体" w:hint="eastAsia"/>
                <w:lang w:eastAsia="zh-CN"/>
              </w:rPr>
            </w:pPr>
            <w:ins w:id="6189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1897" w:author="Chunhui zheng(BJ-RD)" w:date="2019-06-26T19:15:00Z"/>
              </w:rPr>
            </w:pPr>
            <w:ins w:id="6189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1899" w:author="Chunhui zheng(BJ-RD)" w:date="2019-06-26T19:15:00Z"/>
              </w:rPr>
            </w:pPr>
            <w:ins w:id="61900"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1901" w:author="Chunhui zheng(BJ-RD)" w:date="2019-06-26T19:15:00Z"/>
                <w:rFonts w:eastAsia="宋体" w:hint="eastAsia"/>
                <w:b/>
                <w:lang w:eastAsia="zh-CN"/>
              </w:rPr>
            </w:pPr>
            <w:ins w:id="61902" w:author="Chunhui zheng(BJ-RD)" w:date="2019-06-26T19:15:00Z">
              <w:r>
                <w:rPr>
                  <w:rFonts w:eastAsia="宋体" w:hint="eastAsia"/>
                  <w:b/>
                  <w:lang w:eastAsia="zh-CN"/>
                </w:rPr>
                <w:t xml:space="preserve">MEM entry1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61903" w:author="Chunhui zheng(BJ-RD)" w:date="2019-06-26T19:15:00Z"/>
                <w:sz w:val="16"/>
                <w:szCs w:val="16"/>
                <w:shd w:val="clear" w:color="auto" w:fill="C0C0C0"/>
              </w:rPr>
            </w:pPr>
            <w:ins w:id="6190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1905" w:author="Chunhui zheng(BJ-RD)" w:date="2019-06-26T19:15:00Z"/>
                <w:rFonts w:eastAsia="宋体" w:hint="eastAsia"/>
                <w:lang w:eastAsia="zh-CN"/>
              </w:rPr>
            </w:pPr>
            <w:ins w:id="6190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1907" w:author="Chunhui zheng(BJ-RD)" w:date="2019-06-26T19:15:00Z"/>
                <w:rFonts w:eastAsia="Times New Roman"/>
                <w:shd w:val="clear" w:color="auto" w:fill="C0C0C0"/>
              </w:rPr>
            </w:pPr>
            <w:ins w:id="6190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1909" w:author="Chunhui zheng(BJ-RD)" w:date="2019-06-26T19:15:00Z"/>
                <w:rFonts w:eastAsia="宋体" w:hint="eastAsia"/>
                <w:shd w:val="clear" w:color="auto" w:fill="C0C0C0"/>
                <w:lang w:eastAsia="zh-CN"/>
              </w:rPr>
            </w:pPr>
            <w:ins w:id="6191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1911" w:author="Chunhui zheng(BJ-RD)" w:date="2019-06-26T19:15:00Z"/>
                <w:color w:val="999999"/>
              </w:rPr>
            </w:pPr>
            <w:ins w:id="61912" w:author="Chunhui zheng(BJ-RD)" w:date="2019-06-26T19:15:00Z">
              <w:r>
                <w:rPr>
                  <w:rFonts w:eastAsia="宋体" w:hint="eastAsia"/>
                  <w:lang w:eastAsia="zh-CN"/>
                </w:rPr>
                <w:t>RSVAD_ME10TARGET _LIST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1913"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1914" w:author="Chunhui zheng(BJ-RD)" w:date="2019-06-26T19:15:00Z"/>
                <w:sz w:val="15"/>
                <w:szCs w:val="15"/>
              </w:rPr>
            </w:pPr>
            <w:ins w:id="61915"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1916" w:author="Chunhui zheng(BJ-RD)" w:date="2019-06-26T19:15:00Z"/>
              </w:rPr>
            </w:pPr>
            <w:ins w:id="61917"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1918" w:author="Chunhui zheng(BJ-RD)" w:date="2019-06-26T19:15:00Z"/>
              </w:rPr>
            </w:pPr>
            <w:ins w:id="61919"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1920" w:author="Chunhui zheng(BJ-RD)" w:date="2019-06-26T19:15:00Z"/>
              </w:rPr>
            </w:pPr>
            <w:ins w:id="61921" w:author="Chunhui zheng(BJ-RD)" w:date="2019-06-26T19:15:00Z">
              <w:r>
                <w:t>x</w:t>
              </w:r>
            </w:ins>
          </w:p>
        </w:tc>
      </w:tr>
      <w:tr w:rsidR="006F1C24" w:rsidTr="00664E38">
        <w:trPr>
          <w:cantSplit/>
          <w:jc w:val="center"/>
          <w:ins w:id="61922"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1923" w:author="Chunhui zheng(BJ-RD)" w:date="2019-06-26T19:15:00Z"/>
                <w:rFonts w:eastAsia="宋体" w:hint="eastAsia"/>
                <w:b w:val="0"/>
                <w:lang w:eastAsia="zh-CN"/>
              </w:rPr>
            </w:pPr>
            <w:ins w:id="61924"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61925" w:author="Chunhui zheng(BJ-RD)" w:date="2019-06-26T19:15:00Z"/>
                <w:rFonts w:eastAsia="宋体" w:hint="eastAsia"/>
                <w:lang w:eastAsia="zh-CN"/>
              </w:rPr>
            </w:pPr>
            <w:ins w:id="6192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1927" w:author="Chunhui zheng(BJ-RD)" w:date="2019-06-26T19:15:00Z"/>
              </w:rPr>
            </w:pPr>
            <w:ins w:id="6192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1929" w:author="Chunhui zheng(BJ-RD)" w:date="2019-06-26T19:15:00Z"/>
              </w:rPr>
            </w:pPr>
            <w:ins w:id="61930"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1931" w:author="Chunhui zheng(BJ-RD)" w:date="2019-06-26T19:15:00Z"/>
                <w:rFonts w:eastAsia="宋体" w:hint="eastAsia"/>
                <w:b/>
                <w:lang w:eastAsia="zh-CN"/>
              </w:rPr>
            </w:pPr>
            <w:ins w:id="61932" w:author="Chunhui zheng(BJ-RD)" w:date="2019-06-26T19:15:00Z">
              <w:r>
                <w:rPr>
                  <w:rFonts w:eastAsia="宋体" w:hint="eastAsia"/>
                  <w:b/>
                  <w:lang w:eastAsia="zh-CN"/>
                </w:rPr>
                <w:t xml:space="preserve">MEM entry1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61933" w:author="Chunhui zheng(BJ-RD)" w:date="2019-06-26T19:15:00Z"/>
                <w:sz w:val="16"/>
                <w:szCs w:val="16"/>
                <w:shd w:val="clear" w:color="auto" w:fill="C0C0C0"/>
              </w:rPr>
            </w:pPr>
            <w:ins w:id="6193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1935" w:author="Chunhui zheng(BJ-RD)" w:date="2019-06-26T19:15:00Z"/>
                <w:rFonts w:eastAsia="宋体" w:hint="eastAsia"/>
                <w:lang w:eastAsia="zh-CN"/>
              </w:rPr>
            </w:pPr>
            <w:ins w:id="6193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1937" w:author="Chunhui zheng(BJ-RD)" w:date="2019-06-26T19:15:00Z"/>
                <w:rFonts w:eastAsia="Times New Roman"/>
                <w:shd w:val="clear" w:color="auto" w:fill="C0C0C0"/>
              </w:rPr>
            </w:pPr>
            <w:ins w:id="6193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1939" w:author="Chunhui zheng(BJ-RD)" w:date="2019-06-26T19:15:00Z"/>
                <w:rFonts w:eastAsia="宋体" w:hint="eastAsia"/>
                <w:shd w:val="clear" w:color="auto" w:fill="C0C0C0"/>
                <w:lang w:eastAsia="zh-CN"/>
              </w:rPr>
            </w:pPr>
            <w:ins w:id="6194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1941" w:author="Chunhui zheng(BJ-RD)" w:date="2019-06-26T19:15:00Z"/>
                <w:color w:val="999999"/>
              </w:rPr>
            </w:pPr>
            <w:ins w:id="61942" w:author="Chunhui zheng(BJ-RD)" w:date="2019-06-26T19:15:00Z">
              <w:r>
                <w:rPr>
                  <w:rFonts w:eastAsia="宋体" w:hint="eastAsia"/>
                  <w:lang w:eastAsia="zh-CN"/>
                </w:rPr>
                <w:t>RSVAD_ME10TARGET_LIST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1943"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1944" w:author="Chunhui zheng(BJ-RD)" w:date="2019-06-26T19:15:00Z"/>
                <w:sz w:val="15"/>
                <w:szCs w:val="15"/>
              </w:rPr>
            </w:pPr>
            <w:ins w:id="61945"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1946" w:author="Chunhui zheng(BJ-RD)" w:date="2019-06-26T19:15:00Z"/>
              </w:rPr>
            </w:pPr>
            <w:ins w:id="61947"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1948" w:author="Chunhui zheng(BJ-RD)" w:date="2019-06-26T19:15:00Z"/>
              </w:rPr>
            </w:pPr>
            <w:ins w:id="61949"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1950" w:author="Chunhui zheng(BJ-RD)" w:date="2019-06-26T19:15:00Z"/>
              </w:rPr>
            </w:pPr>
            <w:ins w:id="61951" w:author="Chunhui zheng(BJ-RD)" w:date="2019-06-26T19:15:00Z">
              <w:r>
                <w:t>x</w:t>
              </w:r>
            </w:ins>
          </w:p>
        </w:tc>
      </w:tr>
      <w:tr w:rsidR="006F1C24" w:rsidTr="00664E38">
        <w:trPr>
          <w:cantSplit/>
          <w:trHeight w:val="300"/>
          <w:jc w:val="center"/>
          <w:ins w:id="61952"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1953" w:author="Chunhui zheng(BJ-RD)" w:date="2019-06-26T19:15:00Z"/>
                <w:rFonts w:eastAsia="宋体" w:hint="eastAsia"/>
                <w:b w:val="0"/>
                <w:lang w:eastAsia="zh-CN"/>
              </w:rPr>
            </w:pPr>
            <w:ins w:id="61954"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61955" w:author="Chunhui zheng(BJ-RD)" w:date="2019-06-26T19:15:00Z"/>
                <w:rFonts w:eastAsia="宋体" w:hint="eastAsia"/>
                <w:lang w:eastAsia="zh-CN"/>
              </w:rPr>
            </w:pPr>
            <w:ins w:id="6195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1957" w:author="Chunhui zheng(BJ-RD)" w:date="2019-06-26T19:15:00Z"/>
              </w:rPr>
            </w:pPr>
            <w:ins w:id="6195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1959" w:author="Chunhui zheng(BJ-RD)" w:date="2019-06-26T19:15:00Z"/>
              </w:rPr>
            </w:pPr>
            <w:ins w:id="61960"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1961" w:author="Chunhui zheng(BJ-RD)" w:date="2019-06-26T19:15:00Z"/>
                <w:rFonts w:eastAsia="宋体" w:hint="eastAsia"/>
                <w:b/>
                <w:lang w:eastAsia="zh-CN"/>
              </w:rPr>
            </w:pPr>
            <w:ins w:id="61962" w:author="Chunhui zheng(BJ-RD)" w:date="2019-06-26T19:15:00Z">
              <w:r>
                <w:rPr>
                  <w:rFonts w:eastAsia="宋体" w:hint="eastAsia"/>
                  <w:b/>
                  <w:lang w:eastAsia="zh-CN"/>
                </w:rPr>
                <w:t xml:space="preserve">MEM entry1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61963" w:author="Chunhui zheng(BJ-RD)" w:date="2019-06-26T19:15:00Z"/>
                <w:sz w:val="16"/>
                <w:szCs w:val="16"/>
                <w:shd w:val="clear" w:color="auto" w:fill="C0C0C0"/>
              </w:rPr>
            </w:pPr>
            <w:ins w:id="6196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1965" w:author="Chunhui zheng(BJ-RD)" w:date="2019-06-26T19:15:00Z"/>
                <w:rFonts w:eastAsia="宋体" w:hint="eastAsia"/>
                <w:lang w:eastAsia="zh-CN"/>
              </w:rPr>
            </w:pPr>
            <w:ins w:id="6196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1967" w:author="Chunhui zheng(BJ-RD)" w:date="2019-06-26T19:15:00Z"/>
                <w:rFonts w:eastAsia="Times New Roman"/>
                <w:shd w:val="clear" w:color="auto" w:fill="C0C0C0"/>
              </w:rPr>
            </w:pPr>
            <w:ins w:id="6196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1969" w:author="Chunhui zheng(BJ-RD)" w:date="2019-06-26T19:15:00Z"/>
                <w:rFonts w:eastAsia="宋体" w:hint="eastAsia"/>
                <w:shd w:val="clear" w:color="auto" w:fill="C0C0C0"/>
                <w:lang w:eastAsia="zh-CN"/>
              </w:rPr>
            </w:pPr>
            <w:ins w:id="6197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1971" w:author="Chunhui zheng(BJ-RD)" w:date="2019-06-26T19:15:00Z"/>
                <w:color w:val="999999"/>
              </w:rPr>
            </w:pPr>
            <w:ins w:id="61972" w:author="Chunhui zheng(BJ-RD)" w:date="2019-06-26T19:15:00Z">
              <w:r>
                <w:rPr>
                  <w:rFonts w:eastAsia="宋体" w:hint="eastAsia"/>
                  <w:lang w:eastAsia="zh-CN"/>
                </w:rPr>
                <w:t>RSVAD_ME10TARGET_LIST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1973"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1974" w:author="Chunhui zheng(BJ-RD)" w:date="2019-06-26T19:15:00Z"/>
                <w:sz w:val="15"/>
                <w:szCs w:val="15"/>
              </w:rPr>
            </w:pPr>
            <w:ins w:id="61975"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1976" w:author="Chunhui zheng(BJ-RD)" w:date="2019-06-26T19:15:00Z"/>
              </w:rPr>
            </w:pPr>
            <w:ins w:id="61977"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1978" w:author="Chunhui zheng(BJ-RD)" w:date="2019-06-26T19:15:00Z"/>
              </w:rPr>
            </w:pPr>
            <w:ins w:id="61979"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1980" w:author="Chunhui zheng(BJ-RD)" w:date="2019-06-26T19:15:00Z"/>
              </w:rPr>
            </w:pPr>
            <w:ins w:id="61981" w:author="Chunhui zheng(BJ-RD)" w:date="2019-06-26T19:15:00Z">
              <w:r>
                <w:t>x</w:t>
              </w:r>
            </w:ins>
          </w:p>
        </w:tc>
      </w:tr>
      <w:tr w:rsidR="006F1C24" w:rsidTr="00664E38">
        <w:trPr>
          <w:cantSplit/>
          <w:jc w:val="center"/>
          <w:ins w:id="61982"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61983" w:author="Chunhui zheng(BJ-RD)" w:date="2019-06-26T19:15:00Z"/>
                <w:b w:val="0"/>
              </w:rPr>
            </w:pPr>
            <w:ins w:id="61984"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61985" w:author="Chunhui zheng(BJ-RD)" w:date="2019-06-26T19:15:00Z"/>
                <w:rFonts w:eastAsia="宋体" w:hint="eastAsia"/>
                <w:lang w:eastAsia="zh-CN"/>
              </w:rPr>
            </w:pPr>
            <w:ins w:id="6198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1987" w:author="Chunhui zheng(BJ-RD)" w:date="2019-06-26T19:15:00Z"/>
              </w:rPr>
            </w:pPr>
            <w:ins w:id="6198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61989" w:author="Chunhui zheng(BJ-RD)" w:date="2019-06-26T19:15:00Z"/>
                <w:rFonts w:eastAsia="宋体" w:hint="eastAsia"/>
                <w:lang w:eastAsia="zh-CN"/>
              </w:rPr>
            </w:pPr>
            <w:ins w:id="61990"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1991" w:author="Chunhui zheng(BJ-RD)" w:date="2019-06-26T19:15:00Z"/>
                <w:rFonts w:eastAsia="宋体" w:hint="eastAsia"/>
                <w:b/>
                <w:lang w:eastAsia="zh-CN"/>
              </w:rPr>
            </w:pPr>
            <w:ins w:id="61992" w:author="Chunhui zheng(BJ-RD)" w:date="2019-06-26T19:15:00Z">
              <w:r>
                <w:rPr>
                  <w:rFonts w:eastAsia="宋体" w:hint="eastAsia"/>
                  <w:b/>
                  <w:lang w:eastAsia="zh-CN"/>
                </w:rPr>
                <w:t xml:space="preserve">MEM entry1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61993" w:author="Chunhui zheng(BJ-RD)" w:date="2019-06-26T19:15:00Z"/>
                <w:sz w:val="16"/>
                <w:szCs w:val="16"/>
                <w:shd w:val="clear" w:color="auto" w:fill="C0C0C0"/>
              </w:rPr>
            </w:pPr>
            <w:ins w:id="61994"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1995" w:author="Chunhui zheng(BJ-RD)" w:date="2019-06-26T19:15:00Z"/>
                <w:rFonts w:eastAsia="宋体" w:hint="eastAsia"/>
                <w:lang w:eastAsia="zh-CN"/>
              </w:rPr>
            </w:pPr>
            <w:ins w:id="6199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1997" w:author="Chunhui zheng(BJ-RD)" w:date="2019-06-26T19:15:00Z"/>
                <w:rFonts w:eastAsia="Times New Roman"/>
                <w:shd w:val="clear" w:color="auto" w:fill="C0C0C0"/>
              </w:rPr>
            </w:pPr>
            <w:ins w:id="6199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1999" w:author="Chunhui zheng(BJ-RD)" w:date="2019-06-26T19:15:00Z"/>
                <w:rFonts w:eastAsia="宋体" w:hint="eastAsia"/>
                <w:shd w:val="clear" w:color="auto" w:fill="C0C0C0"/>
                <w:lang w:eastAsia="zh-CN"/>
              </w:rPr>
            </w:pPr>
            <w:ins w:id="6200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2001" w:author="Chunhui zheng(BJ-RD)" w:date="2019-06-26T19:15:00Z"/>
                <w:color w:val="999999"/>
              </w:rPr>
            </w:pPr>
            <w:ins w:id="62002" w:author="Chunhui zheng(BJ-RD)" w:date="2019-06-26T19:15:00Z">
              <w:r>
                <w:rPr>
                  <w:rFonts w:eastAsia="宋体" w:hint="eastAsia"/>
                  <w:lang w:eastAsia="zh-CN"/>
                </w:rPr>
                <w:t>RSVAD_ME10</w:t>
              </w:r>
              <w:r w:rsidRPr="00907B65">
                <w:rPr>
                  <w:rFonts w:eastAsia="宋体" w:hint="eastAsia"/>
                  <w:lang w:eastAsia="zh-CN"/>
                </w:rPr>
                <w:t>TARGET</w:t>
              </w:r>
              <w:r>
                <w:rPr>
                  <w:rFonts w:eastAsia="宋体" w:hint="eastAsia"/>
                  <w:lang w:eastAsia="zh-CN"/>
                </w:rPr>
                <w:t>_</w:t>
              </w:r>
              <w:r w:rsidRPr="00907B65">
                <w:rPr>
                  <w:rFonts w:eastAsia="宋体" w:hint="eastAsia"/>
                  <w:lang w:eastAsia="zh-CN"/>
                </w:rPr>
                <w:t>LIST0[3:0]</w:t>
              </w:r>
            </w:ins>
          </w:p>
        </w:tc>
        <w:tc>
          <w:tcPr>
            <w:tcW w:w="0" w:type="auto"/>
            <w:tcMar>
              <w:top w:w="0" w:type="dxa"/>
              <w:left w:w="29" w:type="dxa"/>
              <w:bottom w:w="0" w:type="dxa"/>
              <w:right w:w="29" w:type="dxa"/>
            </w:tcMar>
          </w:tcPr>
          <w:p w:rsidR="006F1C24" w:rsidRDefault="006F1C24" w:rsidP="00664E38">
            <w:pPr>
              <w:pStyle w:val="IRSBitChipRev"/>
              <w:rPr>
                <w:ins w:id="62003"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2004" w:author="Chunhui zheng(BJ-RD)" w:date="2019-06-26T19:15:00Z"/>
                <w:sz w:val="15"/>
                <w:szCs w:val="15"/>
              </w:rPr>
            </w:pPr>
            <w:ins w:id="62005"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2006" w:author="Chunhui zheng(BJ-RD)" w:date="2019-06-26T19:15:00Z"/>
              </w:rPr>
            </w:pPr>
            <w:ins w:id="62007"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2008" w:author="Chunhui zheng(BJ-RD)" w:date="2019-06-26T19:15:00Z"/>
              </w:rPr>
            </w:pPr>
            <w:ins w:id="62009"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2010" w:author="Chunhui zheng(BJ-RD)" w:date="2019-06-26T19:15:00Z"/>
              </w:rPr>
            </w:pPr>
            <w:ins w:id="62011" w:author="Chunhui zheng(BJ-RD)" w:date="2019-06-26T19:15:00Z">
              <w:r>
                <w:t>x</w:t>
              </w:r>
            </w:ins>
          </w:p>
        </w:tc>
      </w:tr>
    </w:tbl>
    <w:p w:rsidR="006F1C24" w:rsidRDefault="006F1C24" w:rsidP="006F1C24">
      <w:pPr>
        <w:pStyle w:val="IRSReg-Heading"/>
        <w:ind w:left="189"/>
        <w:rPr>
          <w:ins w:id="62012" w:author="Chunhui zheng(BJ-RD)" w:date="2019-06-26T19:15:00Z"/>
        </w:rPr>
      </w:pPr>
      <w:ins w:id="62013" w:author="Chunhui zheng(BJ-RD)" w:date="2019-06-26T19:15:00Z">
        <w:r>
          <w:rPr>
            <w:u w:val="single"/>
          </w:rPr>
          <w:t xml:space="preserve">Offset Address: </w:t>
        </w:r>
        <w:r>
          <w:rPr>
            <w:rFonts w:eastAsia="宋体" w:hint="eastAsia"/>
            <w:u w:val="single"/>
            <w:lang w:eastAsia="zh-CN"/>
          </w:rPr>
          <w:t>18F</w:t>
        </w:r>
        <w:r>
          <w:rPr>
            <w:u w:val="single"/>
          </w:rPr>
          <w:t>-</w:t>
        </w:r>
        <w:r>
          <w:rPr>
            <w:rFonts w:eastAsia="宋体" w:hint="eastAsia"/>
            <w:u w:val="single"/>
            <w:lang w:eastAsia="zh-CN"/>
          </w:rPr>
          <w:t>18C</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10</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76"/>
        <w:gridCol w:w="565"/>
        <w:gridCol w:w="3528"/>
        <w:gridCol w:w="2761"/>
        <w:gridCol w:w="663"/>
        <w:gridCol w:w="592"/>
        <w:gridCol w:w="147"/>
        <w:gridCol w:w="156"/>
        <w:gridCol w:w="165"/>
      </w:tblGrid>
      <w:tr w:rsidR="006F1C24" w:rsidTr="00664E38">
        <w:trPr>
          <w:cantSplit/>
          <w:trHeight w:val="300"/>
          <w:jc w:val="center"/>
          <w:ins w:id="62014"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62015" w:author="Chunhui zheng(BJ-RD)" w:date="2019-06-26T19:15:00Z"/>
              </w:rPr>
            </w:pPr>
            <w:ins w:id="62016"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62017" w:author="Chunhui zheng(BJ-RD)" w:date="2019-06-26T19:15:00Z"/>
                <w:b/>
              </w:rPr>
            </w:pPr>
            <w:ins w:id="62018"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62019" w:author="Chunhui zheng(BJ-RD)" w:date="2019-06-26T19:15:00Z"/>
                <w:b/>
              </w:rPr>
            </w:pPr>
            <w:ins w:id="62020"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62021" w:author="Chunhui zheng(BJ-RD)" w:date="2019-06-26T19:15:00Z"/>
                <w:b/>
              </w:rPr>
            </w:pPr>
            <w:ins w:id="62022"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62023" w:author="Chunhui zheng(BJ-RD)" w:date="2019-06-26T19:15:00Z"/>
                <w:rFonts w:eastAsia="Times New Roman"/>
                <w:b/>
              </w:rPr>
            </w:pPr>
            <w:ins w:id="62024"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62025" w:author="Chunhui zheng(BJ-RD)" w:date="2019-06-26T19:15:00Z"/>
              </w:rPr>
            </w:pPr>
            <w:ins w:id="62026"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62027" w:author="Chunhui zheng(BJ-RD)" w:date="2019-06-26T19:15:00Z"/>
                <w:b/>
              </w:rPr>
            </w:pPr>
            <w:ins w:id="62028"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62029" w:author="Chunhui zheng(BJ-RD)" w:date="2019-06-26T19:15:00Z"/>
                <w:b/>
              </w:rPr>
            </w:pPr>
            <w:ins w:id="62030"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62031" w:author="Chunhui zheng(BJ-RD)" w:date="2019-06-26T19:15:00Z"/>
                <w:b/>
              </w:rPr>
            </w:pPr>
            <w:ins w:id="62032"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62033" w:author="Chunhui zheng(BJ-RD)" w:date="2019-06-26T19:15:00Z"/>
                <w:b/>
              </w:rPr>
            </w:pPr>
            <w:ins w:id="62034"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62035" w:author="Chunhui zheng(BJ-RD)" w:date="2019-06-26T19:15:00Z"/>
                <w:b/>
              </w:rPr>
            </w:pPr>
            <w:ins w:id="62036" w:author="Chunhui zheng(BJ-RD)" w:date="2019-06-26T19:15:00Z">
              <w:r w:rsidRPr="00F62296">
                <w:rPr>
                  <w:b/>
                </w:rPr>
                <w:t>E</w:t>
              </w:r>
            </w:ins>
          </w:p>
        </w:tc>
      </w:tr>
      <w:tr w:rsidR="006F1C24" w:rsidTr="00664E38">
        <w:trPr>
          <w:cantSplit/>
          <w:trHeight w:val="300"/>
          <w:jc w:val="center"/>
          <w:ins w:id="62037"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62038" w:author="Chunhui zheng(BJ-RD)" w:date="2019-06-26T19:15:00Z"/>
                <w:rFonts w:eastAsia="宋体" w:hint="eastAsia"/>
                <w:b w:val="0"/>
                <w:lang w:eastAsia="zh-CN"/>
              </w:rPr>
            </w:pPr>
            <w:ins w:id="62039"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62040" w:author="Chunhui zheng(BJ-RD)" w:date="2019-06-26T19:15:00Z"/>
              </w:rPr>
            </w:pPr>
            <w:ins w:id="62041"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2042" w:author="Chunhui zheng(BJ-RD)" w:date="2019-06-26T19:15:00Z"/>
              </w:rPr>
            </w:pPr>
            <w:ins w:id="62043"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2044" w:author="Chunhui zheng(BJ-RD)" w:date="2019-06-26T19:15:00Z"/>
              </w:rPr>
            </w:pPr>
            <w:ins w:id="62045" w:author="Chunhui zheng(BJ-RD)" w:date="2019-06-26T19:15:00Z">
              <w:r>
                <w:t>0</w:t>
              </w:r>
            </w:ins>
          </w:p>
        </w:tc>
        <w:tc>
          <w:tcPr>
            <w:tcW w:w="0" w:type="auto"/>
            <w:tcMar>
              <w:top w:w="0" w:type="dxa"/>
              <w:left w:w="29" w:type="dxa"/>
              <w:bottom w:w="0" w:type="dxa"/>
              <w:right w:w="29" w:type="dxa"/>
            </w:tcMar>
          </w:tcPr>
          <w:p w:rsidR="006F1C24" w:rsidRPr="00907B65" w:rsidRDefault="006F1C24" w:rsidP="00664E38">
            <w:pPr>
              <w:pStyle w:val="IRSBitDescription"/>
              <w:ind w:left="53"/>
              <w:rPr>
                <w:ins w:id="62046" w:author="Chunhui zheng(BJ-RD)" w:date="2019-06-26T19:15:00Z"/>
                <w:rFonts w:eastAsia="宋体" w:hint="eastAsia"/>
                <w:b/>
                <w:lang w:eastAsia="zh-CN"/>
              </w:rPr>
            </w:pPr>
            <w:ins w:id="62047" w:author="Chunhui zheng(BJ-RD)" w:date="2019-06-26T19:15:00Z">
              <w:r>
                <w:rPr>
                  <w:rFonts w:eastAsia="宋体" w:hint="eastAsia"/>
                  <w:b/>
                  <w:lang w:eastAsia="zh-CN"/>
                </w:rPr>
                <w:t xml:space="preserve">MEM entry1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Default="006F1C24" w:rsidP="00664E38">
            <w:pPr>
              <w:ind w:leftChars="25" w:left="53"/>
              <w:rPr>
                <w:ins w:id="62048" w:author="Chunhui zheng(BJ-RD)" w:date="2019-06-26T19:15:00Z"/>
                <w:sz w:val="16"/>
                <w:szCs w:val="16"/>
                <w:shd w:val="clear" w:color="auto" w:fill="C0C0C0"/>
              </w:rPr>
            </w:pPr>
            <w:ins w:id="62049"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2050" w:author="Chunhui zheng(BJ-RD)" w:date="2019-06-26T19:15:00Z"/>
                <w:rFonts w:eastAsia="宋体" w:hint="eastAsia"/>
                <w:lang w:eastAsia="zh-CN"/>
              </w:rPr>
            </w:pPr>
            <w:ins w:id="6205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2052" w:author="Chunhui zheng(BJ-RD)" w:date="2019-06-26T19:15:00Z"/>
                <w:rFonts w:eastAsia="Times New Roman"/>
                <w:shd w:val="clear" w:color="auto" w:fill="C0C0C0"/>
              </w:rPr>
            </w:pPr>
            <w:ins w:id="6205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2054" w:author="Chunhui zheng(BJ-RD)" w:date="2019-06-26T19:15:00Z"/>
                <w:rFonts w:eastAsia="Times New Roman"/>
                <w:b/>
              </w:rPr>
            </w:pPr>
            <w:ins w:id="6205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D074E0" w:rsidRDefault="006F1C24" w:rsidP="00664E38">
            <w:pPr>
              <w:pStyle w:val="IRSBitMnemonic"/>
              <w:ind w:left="53"/>
              <w:rPr>
                <w:ins w:id="62056" w:author="Chunhui zheng(BJ-RD)" w:date="2019-06-26T19:15:00Z"/>
                <w:rFonts w:eastAsia="宋体" w:hint="eastAsia"/>
                <w:lang w:eastAsia="zh-CN"/>
              </w:rPr>
            </w:pPr>
            <w:ins w:id="62057" w:author="Chunhui zheng(BJ-RD)" w:date="2019-06-26T19:15:00Z">
              <w:r>
                <w:rPr>
                  <w:rFonts w:eastAsia="宋体" w:hint="eastAsia"/>
                  <w:lang w:eastAsia="zh-CN"/>
                </w:rPr>
                <w:t>RSVAD_ME10TARGET_LIST1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2058"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2059" w:author="Chunhui zheng(BJ-RD)" w:date="2019-06-26T19:15:00Z"/>
                <w:sz w:val="15"/>
                <w:szCs w:val="15"/>
              </w:rPr>
            </w:pPr>
            <w:ins w:id="62060"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62061" w:author="Chunhui zheng(BJ-RD)" w:date="2019-06-26T19:15:00Z"/>
                <w:rFonts w:eastAsia="宋体" w:hint="eastAsia"/>
                <w:lang w:eastAsia="zh-CN"/>
              </w:rPr>
            </w:pPr>
            <w:ins w:id="62062"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2063" w:author="Chunhui zheng(BJ-RD)" w:date="2019-06-26T19:15:00Z"/>
              </w:rPr>
            </w:pPr>
            <w:ins w:id="62064"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2065" w:author="Chunhui zheng(BJ-RD)" w:date="2019-06-26T19:15:00Z"/>
              </w:rPr>
            </w:pPr>
            <w:ins w:id="62066" w:author="Chunhui zheng(BJ-RD)" w:date="2019-06-26T19:15:00Z">
              <w:r>
                <w:t>x</w:t>
              </w:r>
            </w:ins>
          </w:p>
        </w:tc>
      </w:tr>
      <w:tr w:rsidR="006F1C24" w:rsidTr="00664E38">
        <w:trPr>
          <w:cantSplit/>
          <w:trHeight w:val="300"/>
          <w:jc w:val="center"/>
          <w:ins w:id="62067"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62068" w:author="Chunhui zheng(BJ-RD)" w:date="2019-06-26T19:15:00Z"/>
                <w:rFonts w:eastAsia="宋体" w:hint="eastAsia"/>
                <w:b w:val="0"/>
                <w:lang w:eastAsia="zh-CN"/>
              </w:rPr>
            </w:pPr>
            <w:ins w:id="62069"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62070" w:author="Chunhui zheng(BJ-RD)" w:date="2019-06-26T19:15:00Z"/>
                <w:rFonts w:eastAsia="宋体" w:hint="eastAsia"/>
                <w:lang w:eastAsia="zh-CN"/>
              </w:rPr>
            </w:pPr>
            <w:ins w:id="62071"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62072" w:author="Chunhui zheng(BJ-RD)" w:date="2019-06-26T19:15:00Z"/>
                <w:rFonts w:eastAsia="宋体" w:hint="eastAsia"/>
                <w:lang w:eastAsia="zh-CN"/>
              </w:rPr>
            </w:pPr>
            <w:ins w:id="62073"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2074" w:author="Chunhui zheng(BJ-RD)" w:date="2019-06-26T19:15:00Z"/>
              </w:rPr>
            </w:pPr>
            <w:ins w:id="62075"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2076" w:author="Chunhui zheng(BJ-RD)" w:date="2019-06-26T19:15:00Z"/>
                <w:rFonts w:eastAsia="宋体" w:hint="eastAsia"/>
                <w:b/>
                <w:lang w:eastAsia="zh-CN"/>
              </w:rPr>
            </w:pPr>
            <w:ins w:id="62077" w:author="Chunhui zheng(BJ-RD)" w:date="2019-06-26T19:15:00Z">
              <w:r>
                <w:rPr>
                  <w:rFonts w:eastAsia="宋体" w:hint="eastAsia"/>
                  <w:b/>
                  <w:lang w:eastAsia="zh-CN"/>
                </w:rPr>
                <w:t xml:space="preserve">MEM entry1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62078" w:author="Chunhui zheng(BJ-RD)" w:date="2019-06-26T19:15:00Z"/>
                <w:sz w:val="16"/>
                <w:szCs w:val="16"/>
                <w:shd w:val="clear" w:color="auto" w:fill="C0C0C0"/>
              </w:rPr>
            </w:pPr>
            <w:ins w:id="62079"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2080" w:author="Chunhui zheng(BJ-RD)" w:date="2019-06-26T19:15:00Z"/>
                <w:rFonts w:eastAsia="宋体" w:hint="eastAsia"/>
                <w:lang w:eastAsia="zh-CN"/>
              </w:rPr>
            </w:pPr>
            <w:ins w:id="6208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2082" w:author="Chunhui zheng(BJ-RD)" w:date="2019-06-26T19:15:00Z"/>
                <w:rFonts w:eastAsia="Times New Roman"/>
                <w:shd w:val="clear" w:color="auto" w:fill="C0C0C0"/>
              </w:rPr>
            </w:pPr>
            <w:ins w:id="6208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62084" w:author="Chunhui zheng(BJ-RD)" w:date="2019-06-26T19:15:00Z"/>
                <w:rFonts w:eastAsia="宋体" w:hint="eastAsia"/>
                <w:b/>
                <w:lang w:eastAsia="zh-CN"/>
              </w:rPr>
            </w:pPr>
            <w:ins w:id="6208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62086" w:author="Chunhui zheng(BJ-RD)" w:date="2019-06-26T19:15:00Z"/>
                <w:rFonts w:eastAsia="宋体" w:hint="eastAsia"/>
                <w:lang w:eastAsia="zh-CN"/>
              </w:rPr>
            </w:pPr>
            <w:ins w:id="62087" w:author="Chunhui zheng(BJ-RD)" w:date="2019-06-26T19:15:00Z">
              <w:r>
                <w:rPr>
                  <w:rFonts w:eastAsia="宋体" w:hint="eastAsia"/>
                  <w:lang w:eastAsia="zh-CN"/>
                </w:rPr>
                <w:t>RSVAD_ME10TARGET_LIST1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2088"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2089" w:author="Chunhui zheng(BJ-RD)" w:date="2019-06-26T19:15:00Z"/>
                <w:sz w:val="15"/>
                <w:szCs w:val="15"/>
              </w:rPr>
            </w:pPr>
            <w:ins w:id="62090"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62091" w:author="Chunhui zheng(BJ-RD)" w:date="2019-06-26T19:15:00Z"/>
                <w:rFonts w:eastAsia="宋体" w:hint="eastAsia"/>
                <w:lang w:eastAsia="zh-CN"/>
              </w:rPr>
            </w:pPr>
            <w:ins w:id="62092"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2093" w:author="Chunhui zheng(BJ-RD)" w:date="2019-06-26T19:15:00Z"/>
              </w:rPr>
            </w:pPr>
            <w:ins w:id="62094"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2095" w:author="Chunhui zheng(BJ-RD)" w:date="2019-06-26T19:15:00Z"/>
              </w:rPr>
            </w:pPr>
            <w:ins w:id="62096" w:author="Chunhui zheng(BJ-RD)" w:date="2019-06-26T19:15:00Z">
              <w:r>
                <w:t>x</w:t>
              </w:r>
            </w:ins>
          </w:p>
        </w:tc>
      </w:tr>
      <w:tr w:rsidR="006F1C24" w:rsidTr="00664E38">
        <w:trPr>
          <w:cantSplit/>
          <w:trHeight w:val="300"/>
          <w:jc w:val="center"/>
          <w:ins w:id="62097"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62098" w:author="Chunhui zheng(BJ-RD)" w:date="2019-06-26T19:15:00Z"/>
                <w:rFonts w:eastAsia="宋体" w:hint="eastAsia"/>
                <w:b w:val="0"/>
                <w:lang w:eastAsia="zh-CN"/>
              </w:rPr>
            </w:pPr>
            <w:ins w:id="62099"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62100" w:author="Chunhui zheng(BJ-RD)" w:date="2019-06-26T19:15:00Z"/>
              </w:rPr>
            </w:pPr>
            <w:ins w:id="62101"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2102" w:author="Chunhui zheng(BJ-RD)" w:date="2019-06-26T19:15:00Z"/>
              </w:rPr>
            </w:pPr>
            <w:ins w:id="62103"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2104" w:author="Chunhui zheng(BJ-RD)" w:date="2019-06-26T19:15:00Z"/>
              </w:rPr>
            </w:pPr>
            <w:ins w:id="62105"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2106" w:author="Chunhui zheng(BJ-RD)" w:date="2019-06-26T19:15:00Z"/>
                <w:rFonts w:eastAsia="宋体" w:hint="eastAsia"/>
                <w:b/>
                <w:lang w:eastAsia="zh-CN"/>
              </w:rPr>
            </w:pPr>
            <w:ins w:id="62107" w:author="Chunhui zheng(BJ-RD)" w:date="2019-06-26T19:15:00Z">
              <w:r>
                <w:rPr>
                  <w:rFonts w:eastAsia="宋体" w:hint="eastAsia"/>
                  <w:b/>
                  <w:lang w:eastAsia="zh-CN"/>
                </w:rPr>
                <w:t xml:space="preserve">MEM entry1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907B65" w:rsidRDefault="006F1C24" w:rsidP="00664E38">
            <w:pPr>
              <w:pStyle w:val="IRSBitDescription"/>
              <w:ind w:leftChars="0" w:left="0"/>
              <w:rPr>
                <w:ins w:id="62108" w:author="Chunhui zheng(BJ-RD)" w:date="2019-06-26T19:15:00Z"/>
                <w:rFonts w:eastAsia="宋体" w:hint="eastAsia"/>
                <w:b/>
                <w:lang w:eastAsia="zh-CN"/>
              </w:rPr>
            </w:pPr>
          </w:p>
          <w:p w:rsidR="006F1C24" w:rsidRDefault="006F1C24" w:rsidP="00664E38">
            <w:pPr>
              <w:ind w:leftChars="25" w:left="53"/>
              <w:rPr>
                <w:ins w:id="62109" w:author="Chunhui zheng(BJ-RD)" w:date="2019-06-26T19:15:00Z"/>
                <w:sz w:val="16"/>
                <w:szCs w:val="16"/>
                <w:shd w:val="clear" w:color="auto" w:fill="C0C0C0"/>
              </w:rPr>
            </w:pPr>
            <w:ins w:id="62110"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2111" w:author="Chunhui zheng(BJ-RD)" w:date="2019-06-26T19:15:00Z"/>
                <w:rFonts w:eastAsia="宋体" w:hint="eastAsia"/>
                <w:lang w:eastAsia="zh-CN"/>
              </w:rPr>
            </w:pPr>
            <w:ins w:id="6211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2113" w:author="Chunhui zheng(BJ-RD)" w:date="2019-06-26T19:15:00Z"/>
                <w:rFonts w:eastAsia="Times New Roman"/>
                <w:shd w:val="clear" w:color="auto" w:fill="C0C0C0"/>
              </w:rPr>
            </w:pPr>
            <w:ins w:id="6211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62115" w:author="Chunhui zheng(BJ-RD)" w:date="2019-06-26T19:15:00Z"/>
                <w:rFonts w:eastAsia="宋体" w:hint="eastAsia"/>
                <w:b/>
                <w:lang w:eastAsia="zh-CN"/>
              </w:rPr>
            </w:pPr>
            <w:ins w:id="6211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2117" w:author="Chunhui zheng(BJ-RD)" w:date="2019-06-26T19:15:00Z"/>
                <w:rFonts w:eastAsia="宋体" w:hint="eastAsia"/>
                <w:lang w:eastAsia="zh-CN"/>
              </w:rPr>
            </w:pPr>
            <w:ins w:id="62118" w:author="Chunhui zheng(BJ-RD)" w:date="2019-06-26T19:15:00Z">
              <w:r>
                <w:rPr>
                  <w:rFonts w:eastAsia="宋体" w:hint="eastAsia"/>
                  <w:lang w:eastAsia="zh-CN"/>
                </w:rPr>
                <w:t>RSVAD_ME10TARGET_LIST1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211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2120" w:author="Chunhui zheng(BJ-RD)" w:date="2019-06-26T19:15:00Z"/>
              </w:rPr>
            </w:pPr>
            <w:ins w:id="6212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2122" w:author="Chunhui zheng(BJ-RD)" w:date="2019-06-26T19:15:00Z"/>
              </w:rPr>
            </w:pPr>
            <w:ins w:id="6212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2124" w:author="Chunhui zheng(BJ-RD)" w:date="2019-06-26T19:15:00Z"/>
              </w:rPr>
            </w:pPr>
            <w:ins w:id="6212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2126" w:author="Chunhui zheng(BJ-RD)" w:date="2019-06-26T19:15:00Z"/>
              </w:rPr>
            </w:pPr>
            <w:ins w:id="62127" w:author="Chunhui zheng(BJ-RD)" w:date="2019-06-26T19:15:00Z">
              <w:r>
                <w:t>x</w:t>
              </w:r>
            </w:ins>
          </w:p>
        </w:tc>
      </w:tr>
      <w:tr w:rsidR="006F1C24" w:rsidTr="00664E38">
        <w:trPr>
          <w:cantSplit/>
          <w:trHeight w:val="300"/>
          <w:jc w:val="center"/>
          <w:ins w:id="62128"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2129" w:author="Chunhui zheng(BJ-RD)" w:date="2019-06-26T19:15:00Z"/>
                <w:rFonts w:eastAsia="宋体" w:hint="eastAsia"/>
                <w:b w:val="0"/>
                <w:lang w:eastAsia="zh-CN"/>
              </w:rPr>
            </w:pPr>
            <w:ins w:id="62130"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62131" w:author="Chunhui zheng(BJ-RD)" w:date="2019-06-26T19:15:00Z"/>
                <w:rFonts w:eastAsia="宋体" w:hint="eastAsia"/>
                <w:lang w:eastAsia="zh-CN"/>
              </w:rPr>
            </w:pPr>
            <w:ins w:id="6213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2133" w:author="Chunhui zheng(BJ-RD)" w:date="2019-06-26T19:15:00Z"/>
              </w:rPr>
            </w:pPr>
            <w:ins w:id="6213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2135" w:author="Chunhui zheng(BJ-RD)" w:date="2019-06-26T19:15:00Z"/>
              </w:rPr>
            </w:pPr>
            <w:ins w:id="6213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2137" w:author="Chunhui zheng(BJ-RD)" w:date="2019-06-26T19:15:00Z"/>
                <w:rFonts w:eastAsia="宋体" w:hint="eastAsia"/>
                <w:b/>
                <w:lang w:eastAsia="zh-CN"/>
              </w:rPr>
            </w:pPr>
            <w:ins w:id="62138" w:author="Chunhui zheng(BJ-RD)" w:date="2019-06-26T19:15:00Z">
              <w:r>
                <w:rPr>
                  <w:rFonts w:eastAsia="宋体" w:hint="eastAsia"/>
                  <w:b/>
                  <w:lang w:eastAsia="zh-CN"/>
                </w:rPr>
                <w:t xml:space="preserve">MEM entry1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62139" w:author="Chunhui zheng(BJ-RD)" w:date="2019-06-26T19:15:00Z"/>
                <w:sz w:val="16"/>
                <w:szCs w:val="16"/>
                <w:shd w:val="clear" w:color="auto" w:fill="C0C0C0"/>
              </w:rPr>
            </w:pPr>
            <w:ins w:id="6214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2141" w:author="Chunhui zheng(BJ-RD)" w:date="2019-06-26T19:15:00Z"/>
                <w:rFonts w:eastAsia="宋体" w:hint="eastAsia"/>
                <w:lang w:eastAsia="zh-CN"/>
              </w:rPr>
            </w:pPr>
            <w:ins w:id="6214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2143" w:author="Chunhui zheng(BJ-RD)" w:date="2019-06-26T19:15:00Z"/>
                <w:rFonts w:eastAsia="Times New Roman"/>
                <w:shd w:val="clear" w:color="auto" w:fill="C0C0C0"/>
              </w:rPr>
            </w:pPr>
            <w:ins w:id="6214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2145" w:author="Chunhui zheng(BJ-RD)" w:date="2019-06-26T19:15:00Z"/>
                <w:rFonts w:eastAsia="宋体" w:hint="eastAsia"/>
                <w:shd w:val="clear" w:color="auto" w:fill="C0C0C0"/>
                <w:lang w:eastAsia="zh-CN"/>
              </w:rPr>
            </w:pPr>
            <w:ins w:id="6214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2147" w:author="Chunhui zheng(BJ-RD)" w:date="2019-06-26T19:15:00Z"/>
                <w:color w:val="999999"/>
              </w:rPr>
            </w:pPr>
            <w:ins w:id="62148" w:author="Chunhui zheng(BJ-RD)" w:date="2019-06-26T19:15:00Z">
              <w:r>
                <w:rPr>
                  <w:rFonts w:eastAsia="宋体" w:hint="eastAsia"/>
                  <w:lang w:eastAsia="zh-CN"/>
                </w:rPr>
                <w:t>RSVAD_ME10TARGET_LIST1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214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2150" w:author="Chunhui zheng(BJ-RD)" w:date="2019-06-26T19:15:00Z"/>
                <w:sz w:val="15"/>
                <w:szCs w:val="15"/>
              </w:rPr>
            </w:pPr>
            <w:ins w:id="6215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2152" w:author="Chunhui zheng(BJ-RD)" w:date="2019-06-26T19:15:00Z"/>
              </w:rPr>
            </w:pPr>
            <w:ins w:id="6215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2154" w:author="Chunhui zheng(BJ-RD)" w:date="2019-06-26T19:15:00Z"/>
              </w:rPr>
            </w:pPr>
            <w:ins w:id="6215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2156" w:author="Chunhui zheng(BJ-RD)" w:date="2019-06-26T19:15:00Z"/>
              </w:rPr>
            </w:pPr>
            <w:ins w:id="62157" w:author="Chunhui zheng(BJ-RD)" w:date="2019-06-26T19:15:00Z">
              <w:r>
                <w:t>x</w:t>
              </w:r>
            </w:ins>
          </w:p>
        </w:tc>
      </w:tr>
      <w:tr w:rsidR="006F1C24" w:rsidTr="00664E38">
        <w:trPr>
          <w:cantSplit/>
          <w:trHeight w:val="300"/>
          <w:jc w:val="center"/>
          <w:ins w:id="62158"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2159" w:author="Chunhui zheng(BJ-RD)" w:date="2019-06-26T19:15:00Z"/>
                <w:rFonts w:eastAsia="宋体" w:hint="eastAsia"/>
                <w:b w:val="0"/>
                <w:lang w:eastAsia="zh-CN"/>
              </w:rPr>
            </w:pPr>
            <w:ins w:id="62160"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62161" w:author="Chunhui zheng(BJ-RD)" w:date="2019-06-26T19:15:00Z"/>
                <w:rFonts w:eastAsia="宋体" w:hint="eastAsia"/>
                <w:lang w:eastAsia="zh-CN"/>
              </w:rPr>
            </w:pPr>
            <w:ins w:id="6216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2163" w:author="Chunhui zheng(BJ-RD)" w:date="2019-06-26T19:15:00Z"/>
              </w:rPr>
            </w:pPr>
            <w:ins w:id="6216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2165" w:author="Chunhui zheng(BJ-RD)" w:date="2019-06-26T19:15:00Z"/>
              </w:rPr>
            </w:pPr>
            <w:ins w:id="6216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2167" w:author="Chunhui zheng(BJ-RD)" w:date="2019-06-26T19:15:00Z"/>
                <w:rFonts w:eastAsia="宋体" w:hint="eastAsia"/>
                <w:b/>
                <w:lang w:eastAsia="zh-CN"/>
              </w:rPr>
            </w:pPr>
            <w:ins w:id="62168" w:author="Chunhui zheng(BJ-RD)" w:date="2019-06-26T19:15:00Z">
              <w:r>
                <w:rPr>
                  <w:rFonts w:eastAsia="宋体" w:hint="eastAsia"/>
                  <w:b/>
                  <w:lang w:eastAsia="zh-CN"/>
                </w:rPr>
                <w:t xml:space="preserve">MEM entry1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62169" w:author="Chunhui zheng(BJ-RD)" w:date="2019-06-26T19:15:00Z"/>
                <w:sz w:val="16"/>
                <w:szCs w:val="16"/>
                <w:shd w:val="clear" w:color="auto" w:fill="C0C0C0"/>
              </w:rPr>
            </w:pPr>
            <w:ins w:id="6217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2171" w:author="Chunhui zheng(BJ-RD)" w:date="2019-06-26T19:15:00Z"/>
                <w:rFonts w:eastAsia="宋体" w:hint="eastAsia"/>
                <w:lang w:eastAsia="zh-CN"/>
              </w:rPr>
            </w:pPr>
            <w:ins w:id="6217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2173" w:author="Chunhui zheng(BJ-RD)" w:date="2019-06-26T19:15:00Z"/>
                <w:rFonts w:eastAsia="Times New Roman"/>
                <w:shd w:val="clear" w:color="auto" w:fill="C0C0C0"/>
              </w:rPr>
            </w:pPr>
            <w:ins w:id="6217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2175" w:author="Chunhui zheng(BJ-RD)" w:date="2019-06-26T19:15:00Z"/>
                <w:rFonts w:eastAsia="宋体" w:hint="eastAsia"/>
                <w:shd w:val="clear" w:color="auto" w:fill="C0C0C0"/>
                <w:lang w:eastAsia="zh-CN"/>
              </w:rPr>
            </w:pPr>
            <w:ins w:id="6217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2177" w:author="Chunhui zheng(BJ-RD)" w:date="2019-06-26T19:15:00Z"/>
                <w:color w:val="999999"/>
              </w:rPr>
            </w:pPr>
            <w:ins w:id="62178" w:author="Chunhui zheng(BJ-RD)" w:date="2019-06-26T19:15:00Z">
              <w:r>
                <w:rPr>
                  <w:rFonts w:eastAsia="宋体" w:hint="eastAsia"/>
                  <w:lang w:eastAsia="zh-CN"/>
                </w:rPr>
                <w:t>RSVAD_ME10TARGET_LIST1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217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2180" w:author="Chunhui zheng(BJ-RD)" w:date="2019-06-26T19:15:00Z"/>
                <w:sz w:val="15"/>
                <w:szCs w:val="15"/>
              </w:rPr>
            </w:pPr>
            <w:ins w:id="6218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2182" w:author="Chunhui zheng(BJ-RD)" w:date="2019-06-26T19:15:00Z"/>
              </w:rPr>
            </w:pPr>
            <w:ins w:id="6218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2184" w:author="Chunhui zheng(BJ-RD)" w:date="2019-06-26T19:15:00Z"/>
              </w:rPr>
            </w:pPr>
            <w:ins w:id="6218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2186" w:author="Chunhui zheng(BJ-RD)" w:date="2019-06-26T19:15:00Z"/>
              </w:rPr>
            </w:pPr>
            <w:ins w:id="62187" w:author="Chunhui zheng(BJ-RD)" w:date="2019-06-26T19:15:00Z">
              <w:r>
                <w:t>x</w:t>
              </w:r>
            </w:ins>
          </w:p>
        </w:tc>
      </w:tr>
      <w:tr w:rsidR="006F1C24" w:rsidTr="00664E38">
        <w:trPr>
          <w:cantSplit/>
          <w:jc w:val="center"/>
          <w:ins w:id="62188"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2189" w:author="Chunhui zheng(BJ-RD)" w:date="2019-06-26T19:15:00Z"/>
                <w:rFonts w:eastAsia="宋体" w:hint="eastAsia"/>
                <w:b w:val="0"/>
                <w:lang w:eastAsia="zh-CN"/>
              </w:rPr>
            </w:pPr>
            <w:ins w:id="62190"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62191" w:author="Chunhui zheng(BJ-RD)" w:date="2019-06-26T19:15:00Z"/>
                <w:rFonts w:eastAsia="宋体" w:hint="eastAsia"/>
                <w:lang w:eastAsia="zh-CN"/>
              </w:rPr>
            </w:pPr>
            <w:ins w:id="6219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2193" w:author="Chunhui zheng(BJ-RD)" w:date="2019-06-26T19:15:00Z"/>
              </w:rPr>
            </w:pPr>
            <w:ins w:id="6219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2195" w:author="Chunhui zheng(BJ-RD)" w:date="2019-06-26T19:15:00Z"/>
              </w:rPr>
            </w:pPr>
            <w:ins w:id="6219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2197" w:author="Chunhui zheng(BJ-RD)" w:date="2019-06-26T19:15:00Z"/>
                <w:rFonts w:eastAsia="宋体" w:hint="eastAsia"/>
                <w:b/>
                <w:lang w:eastAsia="zh-CN"/>
              </w:rPr>
            </w:pPr>
            <w:ins w:id="62198" w:author="Chunhui zheng(BJ-RD)" w:date="2019-06-26T19:15:00Z">
              <w:r>
                <w:rPr>
                  <w:rFonts w:eastAsia="宋体" w:hint="eastAsia"/>
                  <w:b/>
                  <w:lang w:eastAsia="zh-CN"/>
                </w:rPr>
                <w:t xml:space="preserve">MEM entry1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62199" w:author="Chunhui zheng(BJ-RD)" w:date="2019-06-26T19:15:00Z"/>
                <w:sz w:val="16"/>
                <w:szCs w:val="16"/>
                <w:shd w:val="clear" w:color="auto" w:fill="C0C0C0"/>
              </w:rPr>
            </w:pPr>
            <w:ins w:id="6220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2201" w:author="Chunhui zheng(BJ-RD)" w:date="2019-06-26T19:15:00Z"/>
                <w:rFonts w:eastAsia="宋体" w:hint="eastAsia"/>
                <w:lang w:eastAsia="zh-CN"/>
              </w:rPr>
            </w:pPr>
            <w:ins w:id="6220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2203" w:author="Chunhui zheng(BJ-RD)" w:date="2019-06-26T19:15:00Z"/>
                <w:rFonts w:eastAsia="Times New Roman"/>
                <w:shd w:val="clear" w:color="auto" w:fill="C0C0C0"/>
              </w:rPr>
            </w:pPr>
            <w:ins w:id="6220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2205" w:author="Chunhui zheng(BJ-RD)" w:date="2019-06-26T19:15:00Z"/>
                <w:rFonts w:eastAsia="宋体" w:hint="eastAsia"/>
                <w:shd w:val="clear" w:color="auto" w:fill="C0C0C0"/>
                <w:lang w:eastAsia="zh-CN"/>
              </w:rPr>
            </w:pPr>
            <w:ins w:id="6220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2207" w:author="Chunhui zheng(BJ-RD)" w:date="2019-06-26T19:15:00Z"/>
                <w:color w:val="999999"/>
              </w:rPr>
            </w:pPr>
            <w:ins w:id="62208" w:author="Chunhui zheng(BJ-RD)" w:date="2019-06-26T19:15:00Z">
              <w:r>
                <w:rPr>
                  <w:rFonts w:eastAsia="宋体" w:hint="eastAsia"/>
                  <w:lang w:eastAsia="zh-CN"/>
                </w:rPr>
                <w:t>RSVAD_ME10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0" w:type="auto"/>
            <w:tcMar>
              <w:top w:w="0" w:type="dxa"/>
              <w:left w:w="29" w:type="dxa"/>
              <w:bottom w:w="0" w:type="dxa"/>
              <w:right w:w="29" w:type="dxa"/>
            </w:tcMar>
          </w:tcPr>
          <w:p w:rsidR="006F1C24" w:rsidRDefault="006F1C24" w:rsidP="00664E38">
            <w:pPr>
              <w:pStyle w:val="IRSBitChipRev"/>
              <w:rPr>
                <w:ins w:id="6220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2210" w:author="Chunhui zheng(BJ-RD)" w:date="2019-06-26T19:15:00Z"/>
                <w:sz w:val="15"/>
                <w:szCs w:val="15"/>
              </w:rPr>
            </w:pPr>
            <w:ins w:id="6221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2212" w:author="Chunhui zheng(BJ-RD)" w:date="2019-06-26T19:15:00Z"/>
              </w:rPr>
            </w:pPr>
            <w:ins w:id="6221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2214" w:author="Chunhui zheng(BJ-RD)" w:date="2019-06-26T19:15:00Z"/>
              </w:rPr>
            </w:pPr>
            <w:ins w:id="6221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2216" w:author="Chunhui zheng(BJ-RD)" w:date="2019-06-26T19:15:00Z"/>
              </w:rPr>
            </w:pPr>
            <w:ins w:id="62217" w:author="Chunhui zheng(BJ-RD)" w:date="2019-06-26T19:15:00Z">
              <w:r>
                <w:t>x</w:t>
              </w:r>
            </w:ins>
          </w:p>
        </w:tc>
      </w:tr>
      <w:tr w:rsidR="006F1C24" w:rsidTr="00664E38">
        <w:trPr>
          <w:cantSplit/>
          <w:trHeight w:val="300"/>
          <w:jc w:val="center"/>
          <w:ins w:id="62218"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2219" w:author="Chunhui zheng(BJ-RD)" w:date="2019-06-26T19:15:00Z"/>
                <w:rFonts w:eastAsia="宋体" w:hint="eastAsia"/>
                <w:b w:val="0"/>
                <w:lang w:eastAsia="zh-CN"/>
              </w:rPr>
            </w:pPr>
            <w:ins w:id="62220"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62221" w:author="Chunhui zheng(BJ-RD)" w:date="2019-06-26T19:15:00Z"/>
                <w:rFonts w:eastAsia="宋体" w:hint="eastAsia"/>
                <w:lang w:eastAsia="zh-CN"/>
              </w:rPr>
            </w:pPr>
            <w:ins w:id="6222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2223" w:author="Chunhui zheng(BJ-RD)" w:date="2019-06-26T19:15:00Z"/>
              </w:rPr>
            </w:pPr>
            <w:ins w:id="6222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2225" w:author="Chunhui zheng(BJ-RD)" w:date="2019-06-26T19:15:00Z"/>
              </w:rPr>
            </w:pPr>
            <w:ins w:id="6222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2227" w:author="Chunhui zheng(BJ-RD)" w:date="2019-06-26T19:15:00Z"/>
                <w:rFonts w:eastAsia="宋体" w:hint="eastAsia"/>
                <w:b/>
                <w:lang w:eastAsia="zh-CN"/>
              </w:rPr>
            </w:pPr>
            <w:ins w:id="62228" w:author="Chunhui zheng(BJ-RD)" w:date="2019-06-26T19:15:00Z">
              <w:r>
                <w:rPr>
                  <w:rFonts w:eastAsia="宋体" w:hint="eastAsia"/>
                  <w:b/>
                  <w:lang w:eastAsia="zh-CN"/>
                </w:rPr>
                <w:t xml:space="preserve">MEM entry1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62229" w:author="Chunhui zheng(BJ-RD)" w:date="2019-06-26T19:15:00Z"/>
                <w:sz w:val="16"/>
                <w:szCs w:val="16"/>
                <w:shd w:val="clear" w:color="auto" w:fill="C0C0C0"/>
              </w:rPr>
            </w:pPr>
            <w:ins w:id="6223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2231" w:author="Chunhui zheng(BJ-RD)" w:date="2019-06-26T19:15:00Z"/>
                <w:rFonts w:eastAsia="宋体" w:hint="eastAsia"/>
                <w:lang w:eastAsia="zh-CN"/>
              </w:rPr>
            </w:pPr>
            <w:ins w:id="6223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2233" w:author="Chunhui zheng(BJ-RD)" w:date="2019-06-26T19:15:00Z"/>
                <w:rFonts w:eastAsia="Times New Roman"/>
                <w:shd w:val="clear" w:color="auto" w:fill="C0C0C0"/>
              </w:rPr>
            </w:pPr>
            <w:ins w:id="6223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2235" w:author="Chunhui zheng(BJ-RD)" w:date="2019-06-26T19:15:00Z"/>
                <w:rFonts w:eastAsia="宋体" w:hint="eastAsia"/>
                <w:shd w:val="clear" w:color="auto" w:fill="C0C0C0"/>
                <w:lang w:eastAsia="zh-CN"/>
              </w:rPr>
            </w:pPr>
            <w:ins w:id="6223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2237" w:author="Chunhui zheng(BJ-RD)" w:date="2019-06-26T19:15:00Z"/>
                <w:color w:val="999999"/>
              </w:rPr>
            </w:pPr>
            <w:ins w:id="62238" w:author="Chunhui zheng(BJ-RD)" w:date="2019-06-26T19:15:00Z">
              <w:r>
                <w:rPr>
                  <w:rFonts w:eastAsia="宋体" w:hint="eastAsia"/>
                  <w:lang w:eastAsia="zh-CN"/>
                </w:rPr>
                <w:t>RSVAD_ME10TARGET_LIST9</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223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2240" w:author="Chunhui zheng(BJ-RD)" w:date="2019-06-26T19:15:00Z"/>
                <w:sz w:val="15"/>
                <w:szCs w:val="15"/>
              </w:rPr>
            </w:pPr>
            <w:ins w:id="6224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2242" w:author="Chunhui zheng(BJ-RD)" w:date="2019-06-26T19:15:00Z"/>
              </w:rPr>
            </w:pPr>
            <w:ins w:id="6224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2244" w:author="Chunhui zheng(BJ-RD)" w:date="2019-06-26T19:15:00Z"/>
              </w:rPr>
            </w:pPr>
            <w:ins w:id="6224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2246" w:author="Chunhui zheng(BJ-RD)" w:date="2019-06-26T19:15:00Z"/>
              </w:rPr>
            </w:pPr>
            <w:ins w:id="62247" w:author="Chunhui zheng(BJ-RD)" w:date="2019-06-26T19:15:00Z">
              <w:r>
                <w:t>x</w:t>
              </w:r>
            </w:ins>
          </w:p>
        </w:tc>
      </w:tr>
      <w:tr w:rsidR="006F1C24" w:rsidTr="00664E38">
        <w:trPr>
          <w:cantSplit/>
          <w:jc w:val="center"/>
          <w:ins w:id="62248"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62249" w:author="Chunhui zheng(BJ-RD)" w:date="2019-06-26T19:15:00Z"/>
                <w:b w:val="0"/>
              </w:rPr>
            </w:pPr>
            <w:ins w:id="62250"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62251" w:author="Chunhui zheng(BJ-RD)" w:date="2019-06-26T19:15:00Z"/>
                <w:rFonts w:eastAsia="宋体" w:hint="eastAsia"/>
                <w:lang w:eastAsia="zh-CN"/>
              </w:rPr>
            </w:pPr>
            <w:ins w:id="6225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2253" w:author="Chunhui zheng(BJ-RD)" w:date="2019-06-26T19:15:00Z"/>
              </w:rPr>
            </w:pPr>
            <w:ins w:id="6225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62255" w:author="Chunhui zheng(BJ-RD)" w:date="2019-06-26T19:15:00Z"/>
                <w:rFonts w:eastAsia="宋体" w:hint="eastAsia"/>
                <w:lang w:eastAsia="zh-CN"/>
              </w:rPr>
            </w:pPr>
            <w:ins w:id="6225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2257" w:author="Chunhui zheng(BJ-RD)" w:date="2019-06-26T19:15:00Z"/>
                <w:rFonts w:eastAsia="宋体" w:hint="eastAsia"/>
                <w:b/>
                <w:lang w:eastAsia="zh-CN"/>
              </w:rPr>
            </w:pPr>
            <w:ins w:id="62258" w:author="Chunhui zheng(BJ-RD)" w:date="2019-06-26T19:15:00Z">
              <w:r>
                <w:rPr>
                  <w:rFonts w:eastAsia="宋体" w:hint="eastAsia"/>
                  <w:b/>
                  <w:lang w:eastAsia="zh-CN"/>
                </w:rPr>
                <w:t xml:space="preserve">MEM entry1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62259" w:author="Chunhui zheng(BJ-RD)" w:date="2019-06-26T19:15:00Z"/>
                <w:sz w:val="16"/>
                <w:szCs w:val="16"/>
                <w:shd w:val="clear" w:color="auto" w:fill="C0C0C0"/>
              </w:rPr>
            </w:pPr>
            <w:ins w:id="6226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2261" w:author="Chunhui zheng(BJ-RD)" w:date="2019-06-26T19:15:00Z"/>
                <w:rFonts w:eastAsia="宋体" w:hint="eastAsia"/>
                <w:lang w:eastAsia="zh-CN"/>
              </w:rPr>
            </w:pPr>
            <w:ins w:id="6226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2263" w:author="Chunhui zheng(BJ-RD)" w:date="2019-06-26T19:15:00Z"/>
                <w:rFonts w:eastAsia="Times New Roman"/>
                <w:shd w:val="clear" w:color="auto" w:fill="C0C0C0"/>
              </w:rPr>
            </w:pPr>
            <w:ins w:id="6226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2265" w:author="Chunhui zheng(BJ-RD)" w:date="2019-06-26T19:15:00Z"/>
                <w:rFonts w:eastAsia="宋体" w:hint="eastAsia"/>
                <w:shd w:val="clear" w:color="auto" w:fill="C0C0C0"/>
                <w:lang w:eastAsia="zh-CN"/>
              </w:rPr>
            </w:pPr>
            <w:ins w:id="6226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2267" w:author="Chunhui zheng(BJ-RD)" w:date="2019-06-26T19:15:00Z"/>
                <w:color w:val="999999"/>
              </w:rPr>
            </w:pPr>
            <w:ins w:id="62268" w:author="Chunhui zheng(BJ-RD)" w:date="2019-06-26T19:15:00Z">
              <w:r>
                <w:rPr>
                  <w:rFonts w:eastAsia="宋体" w:hint="eastAsia"/>
                  <w:lang w:eastAsia="zh-CN"/>
                </w:rPr>
                <w:t>RSVAD_ME10TARGET _LIST8</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226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2270" w:author="Chunhui zheng(BJ-RD)" w:date="2019-06-26T19:15:00Z"/>
                <w:sz w:val="15"/>
                <w:szCs w:val="15"/>
              </w:rPr>
            </w:pPr>
            <w:ins w:id="6227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2272" w:author="Chunhui zheng(BJ-RD)" w:date="2019-06-26T19:15:00Z"/>
              </w:rPr>
            </w:pPr>
            <w:ins w:id="6227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2274" w:author="Chunhui zheng(BJ-RD)" w:date="2019-06-26T19:15:00Z"/>
              </w:rPr>
            </w:pPr>
            <w:ins w:id="6227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2276" w:author="Chunhui zheng(BJ-RD)" w:date="2019-06-26T19:15:00Z"/>
              </w:rPr>
            </w:pPr>
            <w:ins w:id="62277" w:author="Chunhui zheng(BJ-RD)" w:date="2019-06-26T19:15:00Z">
              <w:r>
                <w:t>x</w:t>
              </w:r>
            </w:ins>
          </w:p>
        </w:tc>
      </w:tr>
    </w:tbl>
    <w:p w:rsidR="006F1C24" w:rsidRDefault="006F1C24" w:rsidP="006F1C24">
      <w:pPr>
        <w:rPr>
          <w:ins w:id="62278" w:author="Chunhui zheng(BJ-RD)" w:date="2019-06-26T19:15:00Z"/>
          <w:rFonts w:hint="eastAsia"/>
        </w:rPr>
      </w:pPr>
    </w:p>
    <w:p w:rsidR="006F1C24" w:rsidRDefault="006F1C24" w:rsidP="006F1C24">
      <w:pPr>
        <w:pStyle w:val="IRSReg-Heading"/>
        <w:ind w:left="189"/>
        <w:rPr>
          <w:ins w:id="62279" w:author="Chunhui zheng(BJ-RD)" w:date="2019-06-26T19:15:00Z"/>
        </w:rPr>
      </w:pPr>
      <w:ins w:id="62280" w:author="Chunhui zheng(BJ-RD)" w:date="2019-06-26T19:15:00Z">
        <w:r>
          <w:rPr>
            <w:u w:val="single"/>
          </w:rPr>
          <w:t xml:space="preserve">Offset Address: </w:t>
        </w:r>
        <w:r>
          <w:rPr>
            <w:rFonts w:eastAsia="宋体" w:hint="eastAsia"/>
            <w:u w:val="single"/>
            <w:lang w:eastAsia="zh-CN"/>
          </w:rPr>
          <w:t>193</w:t>
        </w:r>
        <w:r>
          <w:rPr>
            <w:u w:val="single"/>
          </w:rPr>
          <w:t>-</w:t>
        </w:r>
        <w:r>
          <w:rPr>
            <w:rFonts w:eastAsia="宋体" w:hint="eastAsia"/>
            <w:u w:val="single"/>
            <w:lang w:eastAsia="zh-CN"/>
          </w:rPr>
          <w:t>190</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10</w:t>
        </w:r>
        <w:r>
          <w:rPr>
            <w:rFonts w:hint="eastAsia"/>
            <w:lang w:eastAsia="zh-TW"/>
          </w:rPr>
          <w:tab/>
        </w:r>
        <w:r>
          <w:t xml:space="preserve">Default Value: </w:t>
        </w:r>
      </w:ins>
      <w:ins w:id="62281" w:author="Chunhui zheng(BJ-RD)" w:date="2019-07-10T11:03:00Z">
        <w:r w:rsidR="00AC2E3D">
          <w:t>7FFF E000</w:t>
        </w:r>
      </w:ins>
      <w:ins w:id="62282"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62283"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62284" w:author="Chunhui zheng(BJ-RD)" w:date="2019-06-26T19:15:00Z"/>
              </w:rPr>
            </w:pPr>
            <w:ins w:id="62285"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62286" w:author="Chunhui zheng(BJ-RD)" w:date="2019-06-26T19:15:00Z"/>
                <w:b/>
              </w:rPr>
            </w:pPr>
            <w:ins w:id="62287"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62288" w:author="Chunhui zheng(BJ-RD)" w:date="2019-06-26T19:15:00Z"/>
                <w:b/>
              </w:rPr>
            </w:pPr>
            <w:ins w:id="62289"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62290" w:author="Chunhui zheng(BJ-RD)" w:date="2019-06-26T19:15:00Z"/>
                <w:b/>
              </w:rPr>
            </w:pPr>
            <w:ins w:id="62291"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62292" w:author="Chunhui zheng(BJ-RD)" w:date="2019-06-26T19:15:00Z"/>
                <w:rFonts w:eastAsia="Times New Roman"/>
                <w:b/>
              </w:rPr>
            </w:pPr>
            <w:ins w:id="62293"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62294" w:author="Chunhui zheng(BJ-RD)" w:date="2019-06-26T19:15:00Z"/>
              </w:rPr>
            </w:pPr>
            <w:ins w:id="62295"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62296" w:author="Chunhui zheng(BJ-RD)" w:date="2019-06-26T19:15:00Z"/>
                <w:b/>
              </w:rPr>
            </w:pPr>
            <w:ins w:id="62297"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62298" w:author="Chunhui zheng(BJ-RD)" w:date="2019-06-26T19:15:00Z"/>
                <w:b/>
              </w:rPr>
            </w:pPr>
            <w:ins w:id="62299"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62300" w:author="Chunhui zheng(BJ-RD)" w:date="2019-06-26T19:15:00Z"/>
                <w:b/>
              </w:rPr>
            </w:pPr>
            <w:ins w:id="62301"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62302" w:author="Chunhui zheng(BJ-RD)" w:date="2019-06-26T19:15:00Z"/>
                <w:b/>
              </w:rPr>
            </w:pPr>
            <w:ins w:id="62303"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62304" w:author="Chunhui zheng(BJ-RD)" w:date="2019-06-26T19:15:00Z"/>
                <w:b/>
              </w:rPr>
            </w:pPr>
            <w:ins w:id="62305" w:author="Chunhui zheng(BJ-RD)" w:date="2019-06-26T19:15:00Z">
              <w:r w:rsidRPr="00F62296">
                <w:rPr>
                  <w:b/>
                </w:rPr>
                <w:t>E</w:t>
              </w:r>
            </w:ins>
          </w:p>
        </w:tc>
      </w:tr>
      <w:tr w:rsidR="006F1C24" w:rsidTr="00664E38">
        <w:trPr>
          <w:cantSplit/>
          <w:trHeight w:val="300"/>
          <w:jc w:val="center"/>
          <w:ins w:id="62306"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62307" w:author="Chunhui zheng(BJ-RD)" w:date="2019-06-26T19:15:00Z"/>
                <w:rFonts w:eastAsia="宋体" w:hint="eastAsia"/>
                <w:b w:val="0"/>
                <w:lang w:eastAsia="zh-CN"/>
              </w:rPr>
            </w:pPr>
            <w:ins w:id="62308"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62309" w:author="Chunhui zheng(BJ-RD)" w:date="2019-06-26T19:15:00Z"/>
              </w:rPr>
            </w:pPr>
            <w:ins w:id="62310"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62311" w:author="Chunhui zheng(BJ-RD)" w:date="2019-06-26T19:15:00Z"/>
              </w:rPr>
            </w:pPr>
            <w:ins w:id="62312"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62313" w:author="Chunhui zheng(BJ-RD)" w:date="2019-06-26T19:15:00Z"/>
              </w:rPr>
            </w:pPr>
            <w:ins w:id="62314"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62315" w:author="Chunhui zheng(BJ-RD)" w:date="2019-06-26T19:15:00Z"/>
                <w:rFonts w:eastAsia="宋体" w:hint="eastAsia"/>
                <w:b/>
                <w:lang w:eastAsia="zh-CN"/>
              </w:rPr>
            </w:pPr>
            <w:ins w:id="62316" w:author="Chunhui zheng(BJ-RD)" w:date="2019-06-26T19:15:00Z">
              <w:r>
                <w:rPr>
                  <w:rFonts w:eastAsia="宋体" w:hint="eastAsia"/>
                  <w:b/>
                  <w:lang w:eastAsia="zh-CN"/>
                </w:rPr>
                <w:t>MEM entry10 attr</w:t>
              </w:r>
            </w:ins>
          </w:p>
          <w:p w:rsidR="006F1C24" w:rsidRDefault="006F1C24" w:rsidP="00664E38">
            <w:pPr>
              <w:pStyle w:val="IRSBitDescription"/>
              <w:ind w:left="53"/>
              <w:rPr>
                <w:ins w:id="62317" w:author="Chunhui zheng(BJ-RD)" w:date="2019-06-26T19:15:00Z"/>
                <w:rFonts w:eastAsia="宋体" w:hint="eastAsia"/>
                <w:lang w:eastAsia="zh-CN"/>
              </w:rPr>
            </w:pPr>
            <w:ins w:id="62318"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62319" w:author="Chunhui zheng(BJ-RD)" w:date="2019-06-26T19:15:00Z"/>
                <w:rFonts w:eastAsia="宋体" w:hint="eastAsia"/>
                <w:lang w:eastAsia="zh-CN"/>
              </w:rPr>
            </w:pPr>
            <w:ins w:id="62320"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62321" w:author="Chunhui zheng(BJ-RD)" w:date="2019-06-26T19:15:00Z"/>
                <w:rFonts w:eastAsia="宋体" w:hint="eastAsia"/>
                <w:lang w:eastAsia="zh-CN"/>
              </w:rPr>
            </w:pPr>
            <w:ins w:id="62322" w:author="Chunhui zheng(BJ-RD)" w:date="2019-06-26T19:15:00Z">
              <w:r w:rsidRPr="004B5834">
                <w:rPr>
                  <w:rFonts w:eastAsia="宋体"/>
                  <w:lang w:eastAsia="zh-CN"/>
                </w:rPr>
                <w:t xml:space="preserve">1'b1: MMIO; </w:t>
              </w:r>
            </w:ins>
          </w:p>
          <w:p w:rsidR="006F1C24" w:rsidRDefault="006F1C24" w:rsidP="00664E38">
            <w:pPr>
              <w:ind w:leftChars="25" w:left="53"/>
              <w:rPr>
                <w:ins w:id="62323" w:author="Chunhui zheng(BJ-RD)" w:date="2019-06-26T19:15:00Z"/>
                <w:sz w:val="16"/>
                <w:szCs w:val="16"/>
                <w:shd w:val="clear" w:color="auto" w:fill="C0C0C0"/>
              </w:rPr>
            </w:pPr>
            <w:ins w:id="62324"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2325" w:author="Chunhui zheng(BJ-RD)" w:date="2019-06-26T19:15:00Z"/>
                <w:rFonts w:eastAsia="宋体" w:hint="eastAsia"/>
                <w:lang w:eastAsia="zh-CN"/>
              </w:rPr>
            </w:pPr>
            <w:ins w:id="6232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2327" w:author="Chunhui zheng(BJ-RD)" w:date="2019-06-26T19:15:00Z"/>
                <w:rFonts w:eastAsia="Times New Roman"/>
                <w:shd w:val="clear" w:color="auto" w:fill="C0C0C0"/>
              </w:rPr>
            </w:pPr>
            <w:ins w:id="6232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2329" w:author="Chunhui zheng(BJ-RD)" w:date="2019-06-26T19:15:00Z"/>
                <w:rFonts w:eastAsia="Times New Roman"/>
                <w:b/>
              </w:rPr>
            </w:pPr>
            <w:ins w:id="6233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62331" w:author="Chunhui zheng(BJ-RD)" w:date="2019-06-26T19:15:00Z"/>
                <w:rFonts w:eastAsia="宋体" w:hint="eastAsia"/>
                <w:lang w:eastAsia="zh-CN"/>
              </w:rPr>
            </w:pPr>
            <w:ins w:id="62332" w:author="Chunhui zheng(BJ-RD)" w:date="2019-06-26T19:15:00Z">
              <w:r>
                <w:rPr>
                  <w:rFonts w:eastAsia="宋体" w:hint="eastAsia"/>
                  <w:lang w:eastAsia="zh-CN"/>
                </w:rPr>
                <w:t>RSVAD_ME10</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62333"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2334" w:author="Chunhui zheng(BJ-RD)" w:date="2019-06-26T19:15:00Z"/>
                <w:sz w:val="15"/>
                <w:szCs w:val="15"/>
              </w:rPr>
            </w:pPr>
            <w:ins w:id="62335"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62336" w:author="Chunhui zheng(BJ-RD)" w:date="2019-06-26T19:15:00Z"/>
                <w:rFonts w:eastAsia="宋体" w:hint="eastAsia"/>
                <w:lang w:eastAsia="zh-CN"/>
              </w:rPr>
            </w:pPr>
            <w:ins w:id="62337"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62338" w:author="Chunhui zheng(BJ-RD)" w:date="2019-06-26T19:15:00Z"/>
              </w:rPr>
            </w:pPr>
            <w:ins w:id="62339"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62340" w:author="Chunhui zheng(BJ-RD)" w:date="2019-06-26T19:15:00Z"/>
              </w:rPr>
            </w:pPr>
            <w:ins w:id="62341" w:author="Chunhui zheng(BJ-RD)" w:date="2019-06-26T19:15:00Z">
              <w:r>
                <w:t>x</w:t>
              </w:r>
            </w:ins>
          </w:p>
        </w:tc>
      </w:tr>
      <w:tr w:rsidR="006F1C24" w:rsidTr="00664E38">
        <w:trPr>
          <w:cantSplit/>
          <w:trHeight w:val="300"/>
          <w:jc w:val="center"/>
          <w:ins w:id="62342"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62343" w:author="Chunhui zheng(BJ-RD)" w:date="2019-06-26T19:15:00Z"/>
                <w:rFonts w:eastAsia="宋体" w:hint="eastAsia"/>
                <w:b w:val="0"/>
                <w:lang w:eastAsia="zh-CN"/>
              </w:rPr>
            </w:pPr>
            <w:ins w:id="62344"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62345" w:author="Chunhui zheng(BJ-RD)" w:date="2019-06-26T19:15:00Z"/>
                <w:rFonts w:eastAsia="宋体" w:hint="eastAsia"/>
                <w:lang w:eastAsia="zh-CN"/>
              </w:rPr>
            </w:pPr>
            <w:ins w:id="62346"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62347" w:author="Chunhui zheng(BJ-RD)" w:date="2019-06-26T19:15:00Z"/>
                <w:rFonts w:eastAsia="宋体" w:hint="eastAsia"/>
                <w:lang w:eastAsia="zh-CN"/>
              </w:rPr>
            </w:pPr>
            <w:ins w:id="62348" w:author="Chunhui zheng(BJ-RD)" w:date="2019-06-26T19:15:00Z">
              <w:r w:rsidRPr="00A0741C">
                <w:t>RO</w:t>
              </w:r>
            </w:ins>
          </w:p>
        </w:tc>
        <w:tc>
          <w:tcPr>
            <w:tcW w:w="278" w:type="pct"/>
            <w:tcMar>
              <w:top w:w="0" w:type="dxa"/>
              <w:left w:w="29" w:type="dxa"/>
              <w:bottom w:w="0" w:type="dxa"/>
              <w:right w:w="29" w:type="dxa"/>
            </w:tcMar>
          </w:tcPr>
          <w:p w:rsidR="006F1C24" w:rsidRDefault="00AC2E3D" w:rsidP="00664E38">
            <w:pPr>
              <w:pStyle w:val="IRSBitDefault"/>
              <w:rPr>
                <w:ins w:id="62349" w:author="Chunhui zheng(BJ-RD)" w:date="2019-06-26T19:15:00Z"/>
              </w:rPr>
            </w:pPr>
            <w:ins w:id="62350" w:author="Chunhui zheng(BJ-RD)" w:date="2019-07-10T11:01:00Z">
              <w:r>
                <w:rPr>
                  <w:rFonts w:eastAsia="宋体" w:hint="eastAsia"/>
                  <w:lang w:eastAsia="zh-CN"/>
                </w:rPr>
                <w:t>3F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62351" w:author="Chunhui zheng(BJ-RD)" w:date="2019-06-26T19:15:00Z"/>
                <w:rFonts w:eastAsia="宋体" w:hint="eastAsia"/>
                <w:b/>
                <w:lang w:eastAsia="zh-CN"/>
              </w:rPr>
            </w:pPr>
            <w:ins w:id="62352" w:author="Chunhui zheng(BJ-RD)" w:date="2019-06-26T19:15:00Z">
              <w:r>
                <w:rPr>
                  <w:rFonts w:eastAsia="宋体" w:hint="eastAsia"/>
                  <w:b/>
                  <w:lang w:eastAsia="zh-CN"/>
                </w:rPr>
                <w:t>MEM entry10  limit addr</w:t>
              </w:r>
            </w:ins>
          </w:p>
          <w:p w:rsidR="006F1C24" w:rsidRDefault="006F1C24" w:rsidP="00664E38">
            <w:pPr>
              <w:pStyle w:val="IRSBitDescription"/>
              <w:ind w:left="53"/>
              <w:rPr>
                <w:ins w:id="62353" w:author="Chunhui zheng(BJ-RD)" w:date="2019-06-26T19:15:00Z"/>
                <w:rFonts w:eastAsia="宋体" w:hint="eastAsia"/>
                <w:lang w:eastAsia="zh-CN"/>
              </w:rPr>
            </w:pPr>
            <w:ins w:id="62354"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62355" w:author="Chunhui zheng(BJ-RD)" w:date="2019-06-26T19:15:00Z"/>
                <w:rFonts w:eastAsia="宋体" w:hint="eastAsia"/>
                <w:lang w:eastAsia="zh-CN"/>
              </w:rPr>
            </w:pPr>
            <w:ins w:id="62356"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62357" w:author="Chunhui zheng(BJ-RD)" w:date="2019-06-26T19:15:00Z"/>
                <w:rFonts w:eastAsia="宋体" w:hint="eastAsia"/>
                <w:lang w:eastAsia="zh-CN"/>
              </w:rPr>
            </w:pPr>
            <w:ins w:id="62358"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62359" w:author="Chunhui zheng(BJ-RD)" w:date="2019-06-26T19:15:00Z"/>
                <w:rFonts w:eastAsia="宋体" w:hint="eastAsia"/>
                <w:lang w:eastAsia="zh-CN"/>
              </w:rPr>
            </w:pPr>
            <w:ins w:id="62360"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62361" w:author="Chunhui zheng(BJ-RD)" w:date="2019-06-26T19:15:00Z"/>
                <w:rFonts w:eastAsia="宋体" w:hint="eastAsia"/>
                <w:lang w:eastAsia="zh-CN"/>
              </w:rPr>
            </w:pPr>
          </w:p>
          <w:p w:rsidR="006F1C24" w:rsidRDefault="006F1C24" w:rsidP="00664E38">
            <w:pPr>
              <w:pStyle w:val="IRSBitDescription"/>
              <w:ind w:left="53"/>
              <w:rPr>
                <w:ins w:id="62362" w:author="Chunhui zheng(BJ-RD)" w:date="2019-06-26T19:15:00Z"/>
                <w:rFonts w:eastAsia="宋体" w:hint="eastAsia"/>
                <w:lang w:eastAsia="zh-CN"/>
              </w:rPr>
            </w:pPr>
            <w:ins w:id="62363"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62364" w:author="Chunhui zheng(BJ-RD)" w:date="2019-06-26T19:15:00Z"/>
                <w:sz w:val="16"/>
                <w:szCs w:val="16"/>
                <w:shd w:val="clear" w:color="auto" w:fill="C0C0C0"/>
              </w:rPr>
            </w:pPr>
            <w:ins w:id="6236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2366" w:author="Chunhui zheng(BJ-RD)" w:date="2019-06-26T19:15:00Z"/>
                <w:rFonts w:eastAsia="宋体" w:hint="eastAsia"/>
                <w:lang w:eastAsia="zh-CN"/>
              </w:rPr>
            </w:pPr>
            <w:ins w:id="6236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2368" w:author="Chunhui zheng(BJ-RD)" w:date="2019-06-26T19:15:00Z"/>
                <w:rFonts w:eastAsia="Times New Roman"/>
                <w:shd w:val="clear" w:color="auto" w:fill="C0C0C0"/>
              </w:rPr>
            </w:pPr>
            <w:ins w:id="6236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62370" w:author="Chunhui zheng(BJ-RD)" w:date="2019-06-26T19:15:00Z"/>
                <w:rFonts w:eastAsia="宋体" w:hint="eastAsia"/>
                <w:b/>
                <w:lang w:eastAsia="zh-CN"/>
              </w:rPr>
            </w:pPr>
            <w:ins w:id="6237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62372" w:author="Chunhui zheng(BJ-RD)" w:date="2019-06-26T19:15:00Z"/>
                <w:rFonts w:eastAsia="宋体" w:hint="eastAsia"/>
                <w:lang w:eastAsia="zh-CN"/>
              </w:rPr>
            </w:pPr>
            <w:ins w:id="62373" w:author="Chunhui zheng(BJ-RD)" w:date="2019-06-26T19:15:00Z">
              <w:r>
                <w:rPr>
                  <w:rFonts w:eastAsia="宋体" w:hint="eastAsia"/>
                  <w:lang w:eastAsia="zh-CN"/>
                </w:rPr>
                <w:t>RSVAD_ME10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62374"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2375" w:author="Chunhui zheng(BJ-RD)" w:date="2019-06-26T19:15:00Z"/>
                <w:sz w:val="15"/>
                <w:szCs w:val="15"/>
              </w:rPr>
            </w:pPr>
            <w:ins w:id="62376"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62377" w:author="Chunhui zheng(BJ-RD)" w:date="2019-06-26T19:15:00Z"/>
                <w:rFonts w:eastAsia="宋体" w:hint="eastAsia"/>
                <w:lang w:eastAsia="zh-CN"/>
              </w:rPr>
            </w:pPr>
            <w:ins w:id="62378"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62379" w:author="Chunhui zheng(BJ-RD)" w:date="2019-06-26T19:15:00Z"/>
              </w:rPr>
            </w:pPr>
            <w:ins w:id="62380"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62381" w:author="Chunhui zheng(BJ-RD)" w:date="2019-06-26T19:15:00Z"/>
              </w:rPr>
            </w:pPr>
            <w:ins w:id="62382" w:author="Chunhui zheng(BJ-RD)" w:date="2019-06-26T19:15:00Z">
              <w:r>
                <w:t>x</w:t>
              </w:r>
            </w:ins>
          </w:p>
        </w:tc>
      </w:tr>
      <w:tr w:rsidR="006F1C24" w:rsidTr="00664E38">
        <w:trPr>
          <w:cantSplit/>
          <w:trHeight w:val="300"/>
          <w:jc w:val="center"/>
          <w:ins w:id="62383"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62384" w:author="Chunhui zheng(BJ-RD)" w:date="2019-06-26T19:15:00Z"/>
                <w:rFonts w:eastAsia="宋体" w:hint="eastAsia"/>
                <w:b w:val="0"/>
                <w:lang w:eastAsia="zh-CN"/>
              </w:rPr>
            </w:pPr>
            <w:ins w:id="62385"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62386" w:author="Chunhui zheng(BJ-RD)" w:date="2019-06-26T19:15:00Z"/>
              </w:rPr>
            </w:pPr>
            <w:ins w:id="62387"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62388" w:author="Chunhui zheng(BJ-RD)" w:date="2019-06-26T19:15:00Z"/>
              </w:rPr>
            </w:pPr>
            <w:ins w:id="62389"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62390" w:author="Chunhui zheng(BJ-RD)" w:date="2019-06-26T19:15:00Z"/>
              </w:rPr>
            </w:pPr>
            <w:ins w:id="62391"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62392" w:author="Chunhui zheng(BJ-RD)" w:date="2019-06-26T19:15:00Z"/>
                <w:rFonts w:eastAsia="宋体" w:hint="eastAsia"/>
                <w:b/>
                <w:lang w:eastAsia="zh-CN"/>
              </w:rPr>
            </w:pPr>
            <w:ins w:id="62393" w:author="Chunhui zheng(BJ-RD)" w:date="2019-06-26T19:15:00Z">
              <w:r>
                <w:rPr>
                  <w:rFonts w:eastAsia="宋体" w:hint="eastAsia"/>
                  <w:b/>
                  <w:lang w:eastAsia="zh-CN"/>
                </w:rPr>
                <w:t>MEM entry10  interleave addr bit sel</w:t>
              </w:r>
            </w:ins>
          </w:p>
          <w:p w:rsidR="006F1C24" w:rsidRDefault="006F1C24" w:rsidP="00664E38">
            <w:pPr>
              <w:pStyle w:val="IRSBitDescription"/>
              <w:ind w:left="53"/>
              <w:rPr>
                <w:ins w:id="62394" w:author="Chunhui zheng(BJ-RD)" w:date="2019-06-26T19:15:00Z"/>
                <w:rFonts w:eastAsia="宋体" w:hint="eastAsia"/>
                <w:lang w:eastAsia="zh-CN"/>
              </w:rPr>
            </w:pPr>
            <w:ins w:id="62395" w:author="Chunhui zheng(BJ-RD)" w:date="2019-06-26T19:15:00Z">
              <w:r w:rsidRPr="00907B65">
                <w:rPr>
                  <w:rFonts w:eastAsia="宋体" w:hint="eastAsia"/>
                  <w:lang w:eastAsia="zh-CN"/>
                </w:rPr>
                <w:t>2</w:t>
              </w:r>
              <w:r w:rsidRPr="00907B65">
                <w:rPr>
                  <w:rFonts w:eastAsia="宋体"/>
                  <w:lang w:eastAsia="zh-CN"/>
                </w:rPr>
                <w:t>’</w:t>
              </w:r>
              <w:r w:rsidRPr="00907B65">
                <w:rPr>
                  <w:rFonts w:eastAsia="宋体" w:hint="eastAsia"/>
                  <w:lang w:eastAsia="zh-CN"/>
                </w:rPr>
                <w:t>b00: A[9:6]  2</w:t>
              </w:r>
              <w:r w:rsidRPr="00907B65">
                <w:rPr>
                  <w:rFonts w:eastAsia="宋体"/>
                  <w:lang w:eastAsia="zh-CN"/>
                </w:rPr>
                <w:t>’</w:t>
              </w:r>
              <w:r w:rsidRPr="00907B65">
                <w:rPr>
                  <w:rFonts w:eastAsia="宋体" w:hint="eastAsia"/>
                  <w:lang w:eastAsia="zh-CN"/>
                </w:rPr>
                <w:t>b01:A[10:7]  2</w:t>
              </w:r>
              <w:r w:rsidRPr="00907B65">
                <w:rPr>
                  <w:rFonts w:eastAsia="宋体"/>
                  <w:lang w:eastAsia="zh-CN"/>
                </w:rPr>
                <w:t>’</w:t>
              </w:r>
              <w:r w:rsidRPr="00907B65">
                <w:rPr>
                  <w:rFonts w:eastAsia="宋体" w:hint="eastAsia"/>
                  <w:lang w:eastAsia="zh-CN"/>
                </w:rPr>
                <w:t>b10:A[11:8]</w:t>
              </w:r>
            </w:ins>
          </w:p>
          <w:p w:rsidR="006F1C24" w:rsidRDefault="006F1C24" w:rsidP="00664E38">
            <w:pPr>
              <w:ind w:leftChars="25" w:left="53"/>
              <w:rPr>
                <w:ins w:id="62396" w:author="Chunhui zheng(BJ-RD)" w:date="2019-06-26T19:15:00Z"/>
                <w:sz w:val="16"/>
                <w:szCs w:val="16"/>
                <w:shd w:val="clear" w:color="auto" w:fill="C0C0C0"/>
              </w:rPr>
            </w:pPr>
            <w:ins w:id="62397"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2398" w:author="Chunhui zheng(BJ-RD)" w:date="2019-06-26T19:15:00Z"/>
                <w:rFonts w:eastAsia="宋体" w:hint="eastAsia"/>
                <w:lang w:eastAsia="zh-CN"/>
              </w:rPr>
            </w:pPr>
            <w:ins w:id="6239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2400" w:author="Chunhui zheng(BJ-RD)" w:date="2019-06-26T19:15:00Z"/>
                <w:rFonts w:eastAsia="Times New Roman"/>
                <w:shd w:val="clear" w:color="auto" w:fill="C0C0C0"/>
              </w:rPr>
            </w:pPr>
            <w:ins w:id="6240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62402" w:author="Chunhui zheng(BJ-RD)" w:date="2019-06-26T19:15:00Z"/>
                <w:rFonts w:eastAsia="宋体" w:hint="eastAsia"/>
                <w:b/>
                <w:lang w:eastAsia="zh-CN"/>
              </w:rPr>
            </w:pPr>
            <w:ins w:id="6240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62404" w:author="Chunhui zheng(BJ-RD)" w:date="2019-06-26T19:15:00Z"/>
                <w:rFonts w:eastAsia="宋体" w:hint="eastAsia"/>
                <w:lang w:eastAsia="zh-CN"/>
              </w:rPr>
            </w:pPr>
            <w:ins w:id="62405" w:author="Chunhui zheng(BJ-RD)" w:date="2019-06-26T19:15:00Z">
              <w:r>
                <w:rPr>
                  <w:rFonts w:eastAsia="宋体" w:hint="eastAsia"/>
                  <w:lang w:eastAsia="zh-CN"/>
                </w:rPr>
                <w:t>RSVAD_ME10</w:t>
              </w:r>
              <w:r w:rsidRPr="00F05F08">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62406"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2407" w:author="Chunhui zheng(BJ-RD)" w:date="2019-06-26T19:15:00Z"/>
              </w:rPr>
            </w:pPr>
            <w:ins w:id="62408"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62409" w:author="Chunhui zheng(BJ-RD)" w:date="2019-06-26T19:15:00Z"/>
                <w:rFonts w:eastAsia="宋体" w:hint="eastAsia"/>
                <w:lang w:eastAsia="zh-CN"/>
              </w:rPr>
            </w:pPr>
            <w:ins w:id="62410"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62411" w:author="Chunhui zheng(BJ-RD)" w:date="2019-06-26T19:15:00Z"/>
                <w:rFonts w:eastAsia="宋体" w:hint="eastAsia"/>
                <w:lang w:eastAsia="zh-CN"/>
              </w:rPr>
            </w:pPr>
            <w:ins w:id="62412"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62413" w:author="Chunhui zheng(BJ-RD)" w:date="2019-06-26T19:15:00Z"/>
                <w:rFonts w:eastAsia="宋体" w:hint="eastAsia"/>
                <w:lang w:eastAsia="zh-CN"/>
              </w:rPr>
            </w:pPr>
            <w:ins w:id="62414" w:author="Chunhui zheng(BJ-RD)" w:date="2019-06-26T19:15:00Z">
              <w:r w:rsidRPr="00A31AC7">
                <w:rPr>
                  <w:rFonts w:eastAsia="宋体" w:hint="eastAsia"/>
                  <w:lang w:eastAsia="zh-CN"/>
                </w:rPr>
                <w:t>x</w:t>
              </w:r>
            </w:ins>
          </w:p>
        </w:tc>
      </w:tr>
      <w:tr w:rsidR="006F1C24" w:rsidTr="00664E38">
        <w:trPr>
          <w:cantSplit/>
          <w:trHeight w:val="300"/>
          <w:jc w:val="center"/>
          <w:ins w:id="62415"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62416" w:author="Chunhui zheng(BJ-RD)" w:date="2019-06-26T19:15:00Z"/>
                <w:rFonts w:eastAsia="宋体" w:hint="eastAsia"/>
                <w:b w:val="0"/>
                <w:lang w:eastAsia="zh-CN"/>
              </w:rPr>
            </w:pPr>
            <w:ins w:id="62417"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62418" w:author="Chunhui zheng(BJ-RD)" w:date="2019-06-26T19:15:00Z"/>
                <w:rFonts w:eastAsia="宋体" w:hint="eastAsia"/>
                <w:lang w:eastAsia="zh-CN"/>
              </w:rPr>
            </w:pPr>
            <w:ins w:id="62419"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62420" w:author="Chunhui zheng(BJ-RD)" w:date="2019-06-26T19:15:00Z"/>
              </w:rPr>
            </w:pPr>
            <w:ins w:id="62421"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62422" w:author="Chunhui zheng(BJ-RD)" w:date="2019-06-26T19:15:00Z"/>
              </w:rPr>
            </w:pPr>
            <w:ins w:id="62423"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62424" w:author="Chunhui zheng(BJ-RD)" w:date="2019-06-26T19:15:00Z"/>
                <w:rFonts w:eastAsia="宋体" w:hint="eastAsia"/>
                <w:shd w:val="clear" w:color="auto" w:fill="C0C0C0"/>
                <w:lang w:eastAsia="zh-CN"/>
              </w:rPr>
            </w:pPr>
            <w:ins w:id="62425"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62426" w:author="Chunhui zheng(BJ-RD)" w:date="2019-06-26T19:15:00Z"/>
                <w:color w:val="999999"/>
              </w:rPr>
            </w:pPr>
            <w:ins w:id="62427" w:author="Chunhui zheng(BJ-RD)" w:date="2019-06-26T19:15:00Z">
              <w:r>
                <w:rPr>
                  <w:rFonts w:eastAsia="宋体"/>
                  <w:lang w:eastAsia="zh-CN"/>
                </w:rPr>
                <w:t>R</w:t>
              </w:r>
              <w:r>
                <w:rPr>
                  <w:rFonts w:eastAsia="宋体" w:hint="eastAsia"/>
                  <w:lang w:eastAsia="zh-CN"/>
                </w:rPr>
                <w:t>x190[</w:t>
              </w:r>
              <w:r>
                <w:rPr>
                  <w:rFonts w:eastAsia="宋体"/>
                  <w:lang w:eastAsia="zh-CN"/>
                </w:rPr>
                <w:t>10</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62428"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2429" w:author="Chunhui zheng(BJ-RD)" w:date="2019-06-26T19:15:00Z"/>
                <w:sz w:val="15"/>
                <w:szCs w:val="15"/>
              </w:rPr>
            </w:pPr>
            <w:ins w:id="62430"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62431" w:author="Chunhui zheng(BJ-RD)" w:date="2019-06-26T19:15:00Z"/>
              </w:rPr>
            </w:pPr>
            <w:ins w:id="62432"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62433" w:author="Chunhui zheng(BJ-RD)" w:date="2019-06-26T19:15:00Z"/>
              </w:rPr>
            </w:pPr>
            <w:ins w:id="62434"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62435" w:author="Chunhui zheng(BJ-RD)" w:date="2019-06-26T19:15:00Z"/>
              </w:rPr>
            </w:pPr>
            <w:ins w:id="62436" w:author="Chunhui zheng(BJ-RD)" w:date="2019-06-26T19:15:00Z">
              <w:r>
                <w:t>x</w:t>
              </w:r>
            </w:ins>
          </w:p>
        </w:tc>
      </w:tr>
    </w:tbl>
    <w:p w:rsidR="006F1C24" w:rsidRDefault="006F1C24" w:rsidP="006F1C24">
      <w:pPr>
        <w:rPr>
          <w:ins w:id="62437" w:author="Chunhui zheng(BJ-RD)" w:date="2019-06-26T19:15:00Z"/>
          <w:rFonts w:hint="eastAsia"/>
        </w:rPr>
      </w:pPr>
    </w:p>
    <w:p w:rsidR="006F1C24" w:rsidRDefault="006F1C24" w:rsidP="006F1C24">
      <w:pPr>
        <w:pStyle w:val="IRSReg-Heading"/>
        <w:ind w:left="189"/>
        <w:rPr>
          <w:ins w:id="62438" w:author="Chunhui zheng(BJ-RD)" w:date="2019-06-26T19:15:00Z"/>
        </w:rPr>
      </w:pPr>
      <w:ins w:id="62439" w:author="Chunhui zheng(BJ-RD)" w:date="2019-06-26T19:15:00Z">
        <w:r>
          <w:rPr>
            <w:u w:val="single"/>
          </w:rPr>
          <w:t xml:space="preserve">Offset Address: </w:t>
        </w:r>
        <w:r>
          <w:rPr>
            <w:rFonts w:eastAsia="宋体" w:hint="eastAsia"/>
            <w:u w:val="single"/>
            <w:lang w:eastAsia="zh-CN"/>
          </w:rPr>
          <w:t>197</w:t>
        </w:r>
        <w:r>
          <w:rPr>
            <w:u w:val="single"/>
          </w:rPr>
          <w:t>-</w:t>
        </w:r>
        <w:r>
          <w:rPr>
            <w:rFonts w:eastAsia="宋体" w:hint="eastAsia"/>
            <w:u w:val="single"/>
            <w:lang w:eastAsia="zh-CN"/>
          </w:rPr>
          <w:t>194</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11</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Ind w:w="-182"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99"/>
        <w:gridCol w:w="565"/>
        <w:gridCol w:w="3767"/>
        <w:gridCol w:w="2681"/>
        <w:gridCol w:w="663"/>
        <w:gridCol w:w="592"/>
        <w:gridCol w:w="147"/>
        <w:gridCol w:w="156"/>
        <w:gridCol w:w="165"/>
      </w:tblGrid>
      <w:tr w:rsidR="006F1C24" w:rsidTr="00664E38">
        <w:trPr>
          <w:cantSplit/>
          <w:trHeight w:val="300"/>
          <w:jc w:val="center"/>
          <w:ins w:id="62440"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62441" w:author="Chunhui zheng(BJ-RD)" w:date="2019-06-26T19:15:00Z"/>
              </w:rPr>
            </w:pPr>
            <w:ins w:id="62442"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62443" w:author="Chunhui zheng(BJ-RD)" w:date="2019-06-26T19:15:00Z"/>
                <w:b/>
              </w:rPr>
            </w:pPr>
            <w:ins w:id="62444"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62445" w:author="Chunhui zheng(BJ-RD)" w:date="2019-06-26T19:15:00Z"/>
                <w:b/>
              </w:rPr>
            </w:pPr>
            <w:ins w:id="62446"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62447" w:author="Chunhui zheng(BJ-RD)" w:date="2019-06-26T19:15:00Z"/>
                <w:b/>
              </w:rPr>
            </w:pPr>
            <w:ins w:id="62448"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62449" w:author="Chunhui zheng(BJ-RD)" w:date="2019-06-26T19:15:00Z"/>
                <w:rFonts w:eastAsia="Times New Roman"/>
                <w:b/>
              </w:rPr>
            </w:pPr>
            <w:ins w:id="62450"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62451" w:author="Chunhui zheng(BJ-RD)" w:date="2019-06-26T19:15:00Z"/>
              </w:rPr>
            </w:pPr>
            <w:ins w:id="62452"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62453" w:author="Chunhui zheng(BJ-RD)" w:date="2019-06-26T19:15:00Z"/>
                <w:b/>
              </w:rPr>
            </w:pPr>
            <w:ins w:id="62454"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62455" w:author="Chunhui zheng(BJ-RD)" w:date="2019-06-26T19:15:00Z"/>
                <w:b/>
              </w:rPr>
            </w:pPr>
            <w:ins w:id="62456"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62457" w:author="Chunhui zheng(BJ-RD)" w:date="2019-06-26T19:15:00Z"/>
                <w:b/>
              </w:rPr>
            </w:pPr>
            <w:ins w:id="62458"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62459" w:author="Chunhui zheng(BJ-RD)" w:date="2019-06-26T19:15:00Z"/>
                <w:b/>
              </w:rPr>
            </w:pPr>
            <w:ins w:id="62460"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62461" w:author="Chunhui zheng(BJ-RD)" w:date="2019-06-26T19:15:00Z"/>
                <w:b/>
              </w:rPr>
            </w:pPr>
            <w:ins w:id="62462" w:author="Chunhui zheng(BJ-RD)" w:date="2019-06-26T19:15:00Z">
              <w:r w:rsidRPr="00F62296">
                <w:rPr>
                  <w:b/>
                </w:rPr>
                <w:t>E</w:t>
              </w:r>
            </w:ins>
          </w:p>
        </w:tc>
      </w:tr>
      <w:tr w:rsidR="006F1C24" w:rsidTr="00664E38">
        <w:trPr>
          <w:cantSplit/>
          <w:trHeight w:val="300"/>
          <w:jc w:val="center"/>
          <w:ins w:id="62463"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62464" w:author="Chunhui zheng(BJ-RD)" w:date="2019-06-26T19:15:00Z"/>
                <w:rFonts w:eastAsia="宋体" w:hint="eastAsia"/>
                <w:b w:val="0"/>
                <w:lang w:eastAsia="zh-CN"/>
              </w:rPr>
            </w:pPr>
            <w:ins w:id="62465"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62466" w:author="Chunhui zheng(BJ-RD)" w:date="2019-06-26T19:15:00Z"/>
              </w:rPr>
            </w:pPr>
            <w:ins w:id="6246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2468" w:author="Chunhui zheng(BJ-RD)" w:date="2019-06-26T19:15:00Z"/>
              </w:rPr>
            </w:pPr>
            <w:ins w:id="6246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2470" w:author="Chunhui zheng(BJ-RD)" w:date="2019-06-26T19:15:00Z"/>
              </w:rPr>
            </w:pPr>
            <w:ins w:id="6247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2472" w:author="Chunhui zheng(BJ-RD)" w:date="2019-06-26T19:15:00Z"/>
                <w:rFonts w:eastAsia="宋体" w:hint="eastAsia"/>
                <w:b/>
                <w:lang w:eastAsia="zh-CN"/>
              </w:rPr>
            </w:pPr>
            <w:ins w:id="62473" w:author="Chunhui zheng(BJ-RD)" w:date="2019-06-26T19:15:00Z">
              <w:r>
                <w:rPr>
                  <w:rFonts w:eastAsia="宋体" w:hint="eastAsia"/>
                  <w:b/>
                  <w:lang w:eastAsia="zh-CN"/>
                </w:rPr>
                <w:t xml:space="preserve">MEM entry1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62474" w:author="Chunhui zheng(BJ-RD)" w:date="2019-06-26T19:15:00Z"/>
                <w:sz w:val="16"/>
                <w:szCs w:val="16"/>
                <w:shd w:val="clear" w:color="auto" w:fill="C0C0C0"/>
              </w:rPr>
            </w:pPr>
            <w:ins w:id="6247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2476" w:author="Chunhui zheng(BJ-RD)" w:date="2019-06-26T19:15:00Z"/>
                <w:rFonts w:eastAsia="宋体" w:hint="eastAsia"/>
                <w:lang w:eastAsia="zh-CN"/>
              </w:rPr>
            </w:pPr>
            <w:ins w:id="6247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2478" w:author="Chunhui zheng(BJ-RD)" w:date="2019-06-26T19:15:00Z"/>
                <w:rFonts w:eastAsia="Times New Roman"/>
                <w:shd w:val="clear" w:color="auto" w:fill="C0C0C0"/>
              </w:rPr>
            </w:pPr>
            <w:ins w:id="6247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2480" w:author="Chunhui zheng(BJ-RD)" w:date="2019-06-26T19:15:00Z"/>
                <w:rFonts w:eastAsia="Times New Roman"/>
                <w:b/>
              </w:rPr>
            </w:pPr>
            <w:ins w:id="6248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05F08" w:rsidRDefault="006F1C24" w:rsidP="00664E38">
            <w:pPr>
              <w:pStyle w:val="IRSBitMnemonic"/>
              <w:ind w:left="53"/>
              <w:rPr>
                <w:ins w:id="62482" w:author="Chunhui zheng(BJ-RD)" w:date="2019-06-26T19:15:00Z"/>
                <w:rFonts w:eastAsia="宋体" w:hint="eastAsia"/>
                <w:lang w:eastAsia="zh-CN"/>
              </w:rPr>
            </w:pPr>
            <w:ins w:id="62483" w:author="Chunhui zheng(BJ-RD)" w:date="2019-06-26T19:15:00Z">
              <w:r>
                <w:rPr>
                  <w:rFonts w:eastAsia="宋体" w:hint="eastAsia"/>
                  <w:lang w:eastAsia="zh-CN"/>
                </w:rPr>
                <w:t>RSVAD_ME11TARGET_LIST7</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248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2485" w:author="Chunhui zheng(BJ-RD)" w:date="2019-06-26T19:15:00Z"/>
                <w:sz w:val="15"/>
                <w:szCs w:val="15"/>
              </w:rPr>
            </w:pPr>
            <w:ins w:id="62486"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62487" w:author="Chunhui zheng(BJ-RD)" w:date="2019-06-26T19:15:00Z"/>
                <w:rFonts w:eastAsia="宋体" w:hint="eastAsia"/>
                <w:lang w:eastAsia="zh-CN"/>
              </w:rPr>
            </w:pPr>
            <w:ins w:id="6248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2489" w:author="Chunhui zheng(BJ-RD)" w:date="2019-06-26T19:15:00Z"/>
              </w:rPr>
            </w:pPr>
            <w:ins w:id="6249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2491" w:author="Chunhui zheng(BJ-RD)" w:date="2019-06-26T19:15:00Z"/>
              </w:rPr>
            </w:pPr>
            <w:ins w:id="62492" w:author="Chunhui zheng(BJ-RD)" w:date="2019-06-26T19:15:00Z">
              <w:r>
                <w:t>x</w:t>
              </w:r>
            </w:ins>
          </w:p>
        </w:tc>
      </w:tr>
      <w:tr w:rsidR="006F1C24" w:rsidTr="00664E38">
        <w:trPr>
          <w:cantSplit/>
          <w:trHeight w:val="300"/>
          <w:jc w:val="center"/>
          <w:ins w:id="62493"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62494" w:author="Chunhui zheng(BJ-RD)" w:date="2019-06-26T19:15:00Z"/>
                <w:rFonts w:eastAsia="宋体" w:hint="eastAsia"/>
                <w:b w:val="0"/>
                <w:lang w:eastAsia="zh-CN"/>
              </w:rPr>
            </w:pPr>
            <w:ins w:id="62495"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62496" w:author="Chunhui zheng(BJ-RD)" w:date="2019-06-26T19:15:00Z"/>
                <w:rFonts w:eastAsia="宋体" w:hint="eastAsia"/>
                <w:lang w:eastAsia="zh-CN"/>
              </w:rPr>
            </w:pPr>
            <w:ins w:id="6249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62498" w:author="Chunhui zheng(BJ-RD)" w:date="2019-06-26T19:15:00Z"/>
                <w:rFonts w:eastAsia="宋体" w:hint="eastAsia"/>
                <w:lang w:eastAsia="zh-CN"/>
              </w:rPr>
            </w:pPr>
            <w:ins w:id="6249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2500" w:author="Chunhui zheng(BJ-RD)" w:date="2019-06-26T19:15:00Z"/>
              </w:rPr>
            </w:pPr>
            <w:ins w:id="6250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2502" w:author="Chunhui zheng(BJ-RD)" w:date="2019-06-26T19:15:00Z"/>
                <w:rFonts w:eastAsia="宋体" w:hint="eastAsia"/>
                <w:b/>
                <w:lang w:eastAsia="zh-CN"/>
              </w:rPr>
            </w:pPr>
            <w:ins w:id="62503" w:author="Chunhui zheng(BJ-RD)" w:date="2019-06-26T19:15:00Z">
              <w:r>
                <w:rPr>
                  <w:rFonts w:eastAsia="宋体" w:hint="eastAsia"/>
                  <w:b/>
                  <w:lang w:eastAsia="zh-CN"/>
                </w:rPr>
                <w:t xml:space="preserve">MEM entry1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62504" w:author="Chunhui zheng(BJ-RD)" w:date="2019-06-26T19:15:00Z"/>
                <w:sz w:val="16"/>
                <w:szCs w:val="16"/>
                <w:shd w:val="clear" w:color="auto" w:fill="C0C0C0"/>
              </w:rPr>
            </w:pPr>
            <w:ins w:id="6250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2506" w:author="Chunhui zheng(BJ-RD)" w:date="2019-06-26T19:15:00Z"/>
                <w:rFonts w:eastAsia="宋体" w:hint="eastAsia"/>
                <w:lang w:eastAsia="zh-CN"/>
              </w:rPr>
            </w:pPr>
            <w:ins w:id="6250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2508" w:author="Chunhui zheng(BJ-RD)" w:date="2019-06-26T19:15:00Z"/>
                <w:rFonts w:eastAsia="Times New Roman"/>
                <w:shd w:val="clear" w:color="auto" w:fill="C0C0C0"/>
              </w:rPr>
            </w:pPr>
            <w:ins w:id="6250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62510" w:author="Chunhui zheng(BJ-RD)" w:date="2019-06-26T19:15:00Z"/>
                <w:rFonts w:eastAsia="宋体" w:hint="eastAsia"/>
                <w:b/>
                <w:lang w:eastAsia="zh-CN"/>
              </w:rPr>
            </w:pPr>
            <w:ins w:id="6251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62512" w:author="Chunhui zheng(BJ-RD)" w:date="2019-06-26T19:15:00Z"/>
                <w:rFonts w:eastAsia="宋体" w:hint="eastAsia"/>
                <w:lang w:eastAsia="zh-CN"/>
              </w:rPr>
            </w:pPr>
            <w:ins w:id="62513" w:author="Chunhui zheng(BJ-RD)" w:date="2019-06-26T19:15:00Z">
              <w:r>
                <w:rPr>
                  <w:rFonts w:eastAsia="宋体" w:hint="eastAsia"/>
                  <w:lang w:eastAsia="zh-CN"/>
                </w:rPr>
                <w:t>RSVAD_ME11TARGET_LIST6</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251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2515" w:author="Chunhui zheng(BJ-RD)" w:date="2019-06-26T19:15:00Z"/>
                <w:sz w:val="15"/>
                <w:szCs w:val="15"/>
              </w:rPr>
            </w:pPr>
            <w:ins w:id="62516"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62517" w:author="Chunhui zheng(BJ-RD)" w:date="2019-06-26T19:15:00Z"/>
                <w:rFonts w:eastAsia="宋体" w:hint="eastAsia"/>
                <w:lang w:eastAsia="zh-CN"/>
              </w:rPr>
            </w:pPr>
            <w:ins w:id="6251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2519" w:author="Chunhui zheng(BJ-RD)" w:date="2019-06-26T19:15:00Z"/>
              </w:rPr>
            </w:pPr>
            <w:ins w:id="6252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2521" w:author="Chunhui zheng(BJ-RD)" w:date="2019-06-26T19:15:00Z"/>
              </w:rPr>
            </w:pPr>
            <w:ins w:id="62522" w:author="Chunhui zheng(BJ-RD)" w:date="2019-06-26T19:15:00Z">
              <w:r>
                <w:t>x</w:t>
              </w:r>
            </w:ins>
          </w:p>
        </w:tc>
      </w:tr>
      <w:tr w:rsidR="006F1C24" w:rsidTr="00664E38">
        <w:trPr>
          <w:cantSplit/>
          <w:trHeight w:val="300"/>
          <w:jc w:val="center"/>
          <w:ins w:id="62523"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62524" w:author="Chunhui zheng(BJ-RD)" w:date="2019-06-26T19:15:00Z"/>
                <w:rFonts w:eastAsia="宋体" w:hint="eastAsia"/>
                <w:b w:val="0"/>
                <w:lang w:eastAsia="zh-CN"/>
              </w:rPr>
            </w:pPr>
            <w:ins w:id="62525"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62526" w:author="Chunhui zheng(BJ-RD)" w:date="2019-06-26T19:15:00Z"/>
              </w:rPr>
            </w:pPr>
            <w:ins w:id="6252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2528" w:author="Chunhui zheng(BJ-RD)" w:date="2019-06-26T19:15:00Z"/>
              </w:rPr>
            </w:pPr>
            <w:ins w:id="6252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2530" w:author="Chunhui zheng(BJ-RD)" w:date="2019-06-26T19:15:00Z"/>
              </w:rPr>
            </w:pPr>
            <w:ins w:id="6253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2532" w:author="Chunhui zheng(BJ-RD)" w:date="2019-06-26T19:15:00Z"/>
                <w:rFonts w:eastAsia="宋体" w:hint="eastAsia"/>
                <w:b/>
                <w:lang w:eastAsia="zh-CN"/>
              </w:rPr>
            </w:pPr>
            <w:ins w:id="62533" w:author="Chunhui zheng(BJ-RD)" w:date="2019-06-26T19:15:00Z">
              <w:r>
                <w:rPr>
                  <w:rFonts w:eastAsia="宋体" w:hint="eastAsia"/>
                  <w:b/>
                  <w:lang w:eastAsia="zh-CN"/>
                </w:rPr>
                <w:t xml:space="preserve">MEM entry1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62534" w:author="Chunhui zheng(BJ-RD)" w:date="2019-06-26T19:15:00Z"/>
                <w:sz w:val="16"/>
                <w:szCs w:val="16"/>
                <w:shd w:val="clear" w:color="auto" w:fill="C0C0C0"/>
              </w:rPr>
            </w:pPr>
            <w:ins w:id="6253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2536" w:author="Chunhui zheng(BJ-RD)" w:date="2019-06-26T19:15:00Z"/>
                <w:rFonts w:eastAsia="宋体" w:hint="eastAsia"/>
                <w:lang w:eastAsia="zh-CN"/>
              </w:rPr>
            </w:pPr>
            <w:ins w:id="6253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2538" w:author="Chunhui zheng(BJ-RD)" w:date="2019-06-26T19:15:00Z"/>
                <w:rFonts w:eastAsia="Times New Roman"/>
                <w:shd w:val="clear" w:color="auto" w:fill="C0C0C0"/>
              </w:rPr>
            </w:pPr>
            <w:ins w:id="6253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62540" w:author="Chunhui zheng(BJ-RD)" w:date="2019-06-26T19:15:00Z"/>
                <w:rFonts w:eastAsia="宋体" w:hint="eastAsia"/>
                <w:b/>
                <w:lang w:eastAsia="zh-CN"/>
              </w:rPr>
            </w:pPr>
            <w:ins w:id="6254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2542" w:author="Chunhui zheng(BJ-RD)" w:date="2019-06-26T19:15:00Z"/>
                <w:rFonts w:eastAsia="宋体" w:hint="eastAsia"/>
                <w:lang w:eastAsia="zh-CN"/>
              </w:rPr>
            </w:pPr>
            <w:ins w:id="62543" w:author="Chunhui zheng(BJ-RD)" w:date="2019-06-26T19:15:00Z">
              <w:r>
                <w:rPr>
                  <w:rFonts w:eastAsia="宋体" w:hint="eastAsia"/>
                  <w:lang w:eastAsia="zh-CN"/>
                </w:rPr>
                <w:t>RSVAD_ME11TARGET_LIST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254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2545" w:author="Chunhui zheng(BJ-RD)" w:date="2019-06-26T19:15:00Z"/>
              </w:rPr>
            </w:pPr>
            <w:ins w:id="6254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2547" w:author="Chunhui zheng(BJ-RD)" w:date="2019-06-26T19:15:00Z"/>
              </w:rPr>
            </w:pPr>
            <w:ins w:id="6254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2549" w:author="Chunhui zheng(BJ-RD)" w:date="2019-06-26T19:15:00Z"/>
              </w:rPr>
            </w:pPr>
            <w:ins w:id="6255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2551" w:author="Chunhui zheng(BJ-RD)" w:date="2019-06-26T19:15:00Z"/>
              </w:rPr>
            </w:pPr>
            <w:ins w:id="62552" w:author="Chunhui zheng(BJ-RD)" w:date="2019-06-26T19:15:00Z">
              <w:r>
                <w:t>x</w:t>
              </w:r>
            </w:ins>
          </w:p>
        </w:tc>
      </w:tr>
      <w:tr w:rsidR="006F1C24" w:rsidTr="00664E38">
        <w:trPr>
          <w:cantSplit/>
          <w:trHeight w:val="300"/>
          <w:jc w:val="center"/>
          <w:ins w:id="6255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2554" w:author="Chunhui zheng(BJ-RD)" w:date="2019-06-26T19:15:00Z"/>
                <w:rFonts w:eastAsia="宋体" w:hint="eastAsia"/>
                <w:b w:val="0"/>
                <w:lang w:eastAsia="zh-CN"/>
              </w:rPr>
            </w:pPr>
            <w:ins w:id="62555"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62556" w:author="Chunhui zheng(BJ-RD)" w:date="2019-06-26T19:15:00Z"/>
                <w:rFonts w:eastAsia="宋体" w:hint="eastAsia"/>
                <w:lang w:eastAsia="zh-CN"/>
              </w:rPr>
            </w:pPr>
            <w:ins w:id="6255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2558" w:author="Chunhui zheng(BJ-RD)" w:date="2019-06-26T19:15:00Z"/>
              </w:rPr>
            </w:pPr>
            <w:ins w:id="6255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2560" w:author="Chunhui zheng(BJ-RD)" w:date="2019-06-26T19:15:00Z"/>
              </w:rPr>
            </w:pPr>
            <w:ins w:id="6256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2562" w:author="Chunhui zheng(BJ-RD)" w:date="2019-06-26T19:15:00Z"/>
                <w:rFonts w:eastAsia="宋体" w:hint="eastAsia"/>
                <w:b/>
                <w:lang w:eastAsia="zh-CN"/>
              </w:rPr>
            </w:pPr>
            <w:ins w:id="62563" w:author="Chunhui zheng(BJ-RD)" w:date="2019-06-26T19:15:00Z">
              <w:r>
                <w:rPr>
                  <w:rFonts w:eastAsia="宋体" w:hint="eastAsia"/>
                  <w:b/>
                  <w:lang w:eastAsia="zh-CN"/>
                </w:rPr>
                <w:t xml:space="preserve">MEM entry1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62564" w:author="Chunhui zheng(BJ-RD)" w:date="2019-06-26T19:15:00Z"/>
                <w:sz w:val="16"/>
                <w:szCs w:val="16"/>
                <w:shd w:val="clear" w:color="auto" w:fill="C0C0C0"/>
              </w:rPr>
            </w:pPr>
            <w:ins w:id="6256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2566" w:author="Chunhui zheng(BJ-RD)" w:date="2019-06-26T19:15:00Z"/>
                <w:rFonts w:eastAsia="宋体" w:hint="eastAsia"/>
                <w:lang w:eastAsia="zh-CN"/>
              </w:rPr>
            </w:pPr>
            <w:ins w:id="6256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2568" w:author="Chunhui zheng(BJ-RD)" w:date="2019-06-26T19:15:00Z"/>
                <w:rFonts w:eastAsia="Times New Roman"/>
                <w:shd w:val="clear" w:color="auto" w:fill="C0C0C0"/>
              </w:rPr>
            </w:pPr>
            <w:ins w:id="6256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2570" w:author="Chunhui zheng(BJ-RD)" w:date="2019-06-26T19:15:00Z"/>
                <w:rFonts w:eastAsia="宋体" w:hint="eastAsia"/>
                <w:shd w:val="clear" w:color="auto" w:fill="C0C0C0"/>
                <w:lang w:eastAsia="zh-CN"/>
              </w:rPr>
            </w:pPr>
            <w:ins w:id="6257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2572" w:author="Chunhui zheng(BJ-RD)" w:date="2019-06-26T19:15:00Z"/>
                <w:color w:val="999999"/>
              </w:rPr>
            </w:pPr>
            <w:ins w:id="62573" w:author="Chunhui zheng(BJ-RD)" w:date="2019-06-26T19:15:00Z">
              <w:r>
                <w:rPr>
                  <w:rFonts w:eastAsia="宋体" w:hint="eastAsia"/>
                  <w:lang w:eastAsia="zh-CN"/>
                </w:rPr>
                <w:t>RSVAD_ME11TARGET_LIST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257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2575" w:author="Chunhui zheng(BJ-RD)" w:date="2019-06-26T19:15:00Z"/>
                <w:sz w:val="15"/>
                <w:szCs w:val="15"/>
              </w:rPr>
            </w:pPr>
            <w:ins w:id="6257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2577" w:author="Chunhui zheng(BJ-RD)" w:date="2019-06-26T19:15:00Z"/>
              </w:rPr>
            </w:pPr>
            <w:ins w:id="6257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2579" w:author="Chunhui zheng(BJ-RD)" w:date="2019-06-26T19:15:00Z"/>
              </w:rPr>
            </w:pPr>
            <w:ins w:id="6258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2581" w:author="Chunhui zheng(BJ-RD)" w:date="2019-06-26T19:15:00Z"/>
              </w:rPr>
            </w:pPr>
            <w:ins w:id="62582" w:author="Chunhui zheng(BJ-RD)" w:date="2019-06-26T19:15:00Z">
              <w:r>
                <w:t>x</w:t>
              </w:r>
            </w:ins>
          </w:p>
        </w:tc>
      </w:tr>
      <w:tr w:rsidR="006F1C24" w:rsidTr="00664E38">
        <w:trPr>
          <w:cantSplit/>
          <w:trHeight w:val="300"/>
          <w:jc w:val="center"/>
          <w:ins w:id="6258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2584" w:author="Chunhui zheng(BJ-RD)" w:date="2019-06-26T19:15:00Z"/>
                <w:rFonts w:eastAsia="宋体" w:hint="eastAsia"/>
                <w:b w:val="0"/>
                <w:lang w:eastAsia="zh-CN"/>
              </w:rPr>
            </w:pPr>
            <w:ins w:id="62585"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62586" w:author="Chunhui zheng(BJ-RD)" w:date="2019-06-26T19:15:00Z"/>
                <w:rFonts w:eastAsia="宋体" w:hint="eastAsia"/>
                <w:lang w:eastAsia="zh-CN"/>
              </w:rPr>
            </w:pPr>
            <w:ins w:id="6258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2588" w:author="Chunhui zheng(BJ-RD)" w:date="2019-06-26T19:15:00Z"/>
              </w:rPr>
            </w:pPr>
            <w:ins w:id="6258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2590" w:author="Chunhui zheng(BJ-RD)" w:date="2019-06-26T19:15:00Z"/>
              </w:rPr>
            </w:pPr>
            <w:ins w:id="6259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2592" w:author="Chunhui zheng(BJ-RD)" w:date="2019-06-26T19:15:00Z"/>
                <w:rFonts w:eastAsia="宋体" w:hint="eastAsia"/>
                <w:b/>
                <w:lang w:eastAsia="zh-CN"/>
              </w:rPr>
            </w:pPr>
            <w:ins w:id="62593" w:author="Chunhui zheng(BJ-RD)" w:date="2019-06-26T19:15:00Z">
              <w:r>
                <w:rPr>
                  <w:rFonts w:eastAsia="宋体" w:hint="eastAsia"/>
                  <w:b/>
                  <w:lang w:eastAsia="zh-CN"/>
                </w:rPr>
                <w:t xml:space="preserve">MEM entry1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62594" w:author="Chunhui zheng(BJ-RD)" w:date="2019-06-26T19:15:00Z"/>
                <w:sz w:val="16"/>
                <w:szCs w:val="16"/>
                <w:shd w:val="clear" w:color="auto" w:fill="C0C0C0"/>
              </w:rPr>
            </w:pPr>
            <w:ins w:id="6259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2596" w:author="Chunhui zheng(BJ-RD)" w:date="2019-06-26T19:15:00Z"/>
                <w:rFonts w:eastAsia="宋体" w:hint="eastAsia"/>
                <w:lang w:eastAsia="zh-CN"/>
              </w:rPr>
            </w:pPr>
            <w:ins w:id="6259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2598" w:author="Chunhui zheng(BJ-RD)" w:date="2019-06-26T19:15:00Z"/>
                <w:rFonts w:eastAsia="Times New Roman"/>
                <w:shd w:val="clear" w:color="auto" w:fill="C0C0C0"/>
              </w:rPr>
            </w:pPr>
            <w:ins w:id="6259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2600" w:author="Chunhui zheng(BJ-RD)" w:date="2019-06-26T19:15:00Z"/>
                <w:rFonts w:eastAsia="宋体" w:hint="eastAsia"/>
                <w:shd w:val="clear" w:color="auto" w:fill="C0C0C0"/>
                <w:lang w:eastAsia="zh-CN"/>
              </w:rPr>
            </w:pPr>
            <w:ins w:id="6260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2602" w:author="Chunhui zheng(BJ-RD)" w:date="2019-06-26T19:15:00Z"/>
                <w:color w:val="999999"/>
              </w:rPr>
            </w:pPr>
            <w:ins w:id="62603" w:author="Chunhui zheng(BJ-RD)" w:date="2019-06-26T19:15:00Z">
              <w:r>
                <w:rPr>
                  <w:rFonts w:eastAsia="宋体" w:hint="eastAsia"/>
                  <w:lang w:eastAsia="zh-CN"/>
                </w:rPr>
                <w:t>RSVAD_ME11TARGET_LIST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260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2605" w:author="Chunhui zheng(BJ-RD)" w:date="2019-06-26T19:15:00Z"/>
                <w:sz w:val="15"/>
                <w:szCs w:val="15"/>
              </w:rPr>
            </w:pPr>
            <w:ins w:id="6260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2607" w:author="Chunhui zheng(BJ-RD)" w:date="2019-06-26T19:15:00Z"/>
              </w:rPr>
            </w:pPr>
            <w:ins w:id="6260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2609" w:author="Chunhui zheng(BJ-RD)" w:date="2019-06-26T19:15:00Z"/>
              </w:rPr>
            </w:pPr>
            <w:ins w:id="6261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2611" w:author="Chunhui zheng(BJ-RD)" w:date="2019-06-26T19:15:00Z"/>
              </w:rPr>
            </w:pPr>
            <w:ins w:id="62612" w:author="Chunhui zheng(BJ-RD)" w:date="2019-06-26T19:15:00Z">
              <w:r>
                <w:t>x</w:t>
              </w:r>
            </w:ins>
          </w:p>
        </w:tc>
      </w:tr>
      <w:tr w:rsidR="006F1C24" w:rsidTr="00664E38">
        <w:trPr>
          <w:cantSplit/>
          <w:jc w:val="center"/>
          <w:ins w:id="6261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2614" w:author="Chunhui zheng(BJ-RD)" w:date="2019-06-26T19:15:00Z"/>
                <w:rFonts w:eastAsia="宋体" w:hint="eastAsia"/>
                <w:b w:val="0"/>
                <w:lang w:eastAsia="zh-CN"/>
              </w:rPr>
            </w:pPr>
            <w:ins w:id="62615"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62616" w:author="Chunhui zheng(BJ-RD)" w:date="2019-06-26T19:15:00Z"/>
                <w:rFonts w:eastAsia="宋体" w:hint="eastAsia"/>
                <w:lang w:eastAsia="zh-CN"/>
              </w:rPr>
            </w:pPr>
            <w:ins w:id="6261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2618" w:author="Chunhui zheng(BJ-RD)" w:date="2019-06-26T19:15:00Z"/>
              </w:rPr>
            </w:pPr>
            <w:ins w:id="6261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2620" w:author="Chunhui zheng(BJ-RD)" w:date="2019-06-26T19:15:00Z"/>
              </w:rPr>
            </w:pPr>
            <w:ins w:id="6262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2622" w:author="Chunhui zheng(BJ-RD)" w:date="2019-06-26T19:15:00Z"/>
                <w:rFonts w:eastAsia="宋体" w:hint="eastAsia"/>
                <w:b/>
                <w:lang w:eastAsia="zh-CN"/>
              </w:rPr>
            </w:pPr>
            <w:ins w:id="62623" w:author="Chunhui zheng(BJ-RD)" w:date="2019-06-26T19:15:00Z">
              <w:r>
                <w:rPr>
                  <w:rFonts w:eastAsia="宋体" w:hint="eastAsia"/>
                  <w:b/>
                  <w:lang w:eastAsia="zh-CN"/>
                </w:rPr>
                <w:t xml:space="preserve">MEM entry1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62624" w:author="Chunhui zheng(BJ-RD)" w:date="2019-06-26T19:15:00Z"/>
                <w:sz w:val="16"/>
                <w:szCs w:val="16"/>
                <w:shd w:val="clear" w:color="auto" w:fill="C0C0C0"/>
              </w:rPr>
            </w:pPr>
            <w:ins w:id="6262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2626" w:author="Chunhui zheng(BJ-RD)" w:date="2019-06-26T19:15:00Z"/>
                <w:rFonts w:eastAsia="宋体" w:hint="eastAsia"/>
                <w:lang w:eastAsia="zh-CN"/>
              </w:rPr>
            </w:pPr>
            <w:ins w:id="6262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2628" w:author="Chunhui zheng(BJ-RD)" w:date="2019-06-26T19:15:00Z"/>
                <w:rFonts w:eastAsia="Times New Roman"/>
                <w:shd w:val="clear" w:color="auto" w:fill="C0C0C0"/>
              </w:rPr>
            </w:pPr>
            <w:ins w:id="6262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2630" w:author="Chunhui zheng(BJ-RD)" w:date="2019-06-26T19:15:00Z"/>
                <w:rFonts w:eastAsia="宋体" w:hint="eastAsia"/>
                <w:shd w:val="clear" w:color="auto" w:fill="C0C0C0"/>
                <w:lang w:eastAsia="zh-CN"/>
              </w:rPr>
            </w:pPr>
            <w:ins w:id="6263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2632" w:author="Chunhui zheng(BJ-RD)" w:date="2019-06-26T19:15:00Z"/>
                <w:color w:val="999999"/>
              </w:rPr>
            </w:pPr>
            <w:ins w:id="62633" w:author="Chunhui zheng(BJ-RD)" w:date="2019-06-26T19:15:00Z">
              <w:r>
                <w:rPr>
                  <w:rFonts w:eastAsia="宋体" w:hint="eastAsia"/>
                  <w:lang w:eastAsia="zh-CN"/>
                </w:rPr>
                <w:t>RSVAD_ME11TARGET_LIST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263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2635" w:author="Chunhui zheng(BJ-RD)" w:date="2019-06-26T19:15:00Z"/>
                <w:sz w:val="15"/>
                <w:szCs w:val="15"/>
              </w:rPr>
            </w:pPr>
            <w:ins w:id="6263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2637" w:author="Chunhui zheng(BJ-RD)" w:date="2019-06-26T19:15:00Z"/>
              </w:rPr>
            </w:pPr>
            <w:ins w:id="6263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2639" w:author="Chunhui zheng(BJ-RD)" w:date="2019-06-26T19:15:00Z"/>
              </w:rPr>
            </w:pPr>
            <w:ins w:id="6264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2641" w:author="Chunhui zheng(BJ-RD)" w:date="2019-06-26T19:15:00Z"/>
              </w:rPr>
            </w:pPr>
            <w:ins w:id="62642" w:author="Chunhui zheng(BJ-RD)" w:date="2019-06-26T19:15:00Z">
              <w:r>
                <w:t>x</w:t>
              </w:r>
            </w:ins>
          </w:p>
        </w:tc>
      </w:tr>
      <w:tr w:rsidR="006F1C24" w:rsidTr="00664E38">
        <w:trPr>
          <w:cantSplit/>
          <w:trHeight w:val="300"/>
          <w:jc w:val="center"/>
          <w:ins w:id="6264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2644" w:author="Chunhui zheng(BJ-RD)" w:date="2019-06-26T19:15:00Z"/>
                <w:rFonts w:eastAsia="宋体" w:hint="eastAsia"/>
                <w:b w:val="0"/>
                <w:lang w:eastAsia="zh-CN"/>
              </w:rPr>
            </w:pPr>
            <w:ins w:id="62645"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62646" w:author="Chunhui zheng(BJ-RD)" w:date="2019-06-26T19:15:00Z"/>
                <w:rFonts w:eastAsia="宋体" w:hint="eastAsia"/>
                <w:lang w:eastAsia="zh-CN"/>
              </w:rPr>
            </w:pPr>
            <w:ins w:id="6264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2648" w:author="Chunhui zheng(BJ-RD)" w:date="2019-06-26T19:15:00Z"/>
              </w:rPr>
            </w:pPr>
            <w:ins w:id="6264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2650" w:author="Chunhui zheng(BJ-RD)" w:date="2019-06-26T19:15:00Z"/>
              </w:rPr>
            </w:pPr>
            <w:ins w:id="6265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2652" w:author="Chunhui zheng(BJ-RD)" w:date="2019-06-26T19:15:00Z"/>
                <w:rFonts w:eastAsia="宋体" w:hint="eastAsia"/>
                <w:b/>
                <w:lang w:eastAsia="zh-CN"/>
              </w:rPr>
            </w:pPr>
            <w:ins w:id="62653" w:author="Chunhui zheng(BJ-RD)" w:date="2019-06-26T19:15:00Z">
              <w:r>
                <w:rPr>
                  <w:rFonts w:eastAsia="宋体" w:hint="eastAsia"/>
                  <w:b/>
                  <w:lang w:eastAsia="zh-CN"/>
                </w:rPr>
                <w:t xml:space="preserve">MEM entry1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 for target decode</w:t>
              </w:r>
            </w:ins>
          </w:p>
          <w:p w:rsidR="006F1C24" w:rsidRDefault="006F1C24" w:rsidP="00664E38">
            <w:pPr>
              <w:ind w:leftChars="25" w:left="53"/>
              <w:rPr>
                <w:ins w:id="62654" w:author="Chunhui zheng(BJ-RD)" w:date="2019-06-26T19:15:00Z"/>
                <w:sz w:val="16"/>
                <w:szCs w:val="16"/>
                <w:shd w:val="clear" w:color="auto" w:fill="C0C0C0"/>
              </w:rPr>
            </w:pPr>
            <w:ins w:id="6265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2656" w:author="Chunhui zheng(BJ-RD)" w:date="2019-06-26T19:15:00Z"/>
                <w:rFonts w:eastAsia="宋体" w:hint="eastAsia"/>
                <w:lang w:eastAsia="zh-CN"/>
              </w:rPr>
            </w:pPr>
            <w:ins w:id="6265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2658" w:author="Chunhui zheng(BJ-RD)" w:date="2019-06-26T19:15:00Z"/>
                <w:rFonts w:eastAsia="Times New Roman"/>
                <w:shd w:val="clear" w:color="auto" w:fill="C0C0C0"/>
              </w:rPr>
            </w:pPr>
            <w:ins w:id="6265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2660" w:author="Chunhui zheng(BJ-RD)" w:date="2019-06-26T19:15:00Z"/>
                <w:rFonts w:eastAsia="宋体" w:hint="eastAsia"/>
                <w:shd w:val="clear" w:color="auto" w:fill="C0C0C0"/>
                <w:lang w:eastAsia="zh-CN"/>
              </w:rPr>
            </w:pPr>
            <w:ins w:id="6266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2662" w:author="Chunhui zheng(BJ-RD)" w:date="2019-06-26T19:15:00Z"/>
                <w:color w:val="999999"/>
              </w:rPr>
            </w:pPr>
            <w:ins w:id="62663" w:author="Chunhui zheng(BJ-RD)" w:date="2019-06-26T19:15:00Z">
              <w:r>
                <w:rPr>
                  <w:rFonts w:eastAsia="宋体" w:hint="eastAsia"/>
                  <w:lang w:eastAsia="zh-CN"/>
                </w:rPr>
                <w:t>RSVAD_ME11TARGET_LIST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266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2665" w:author="Chunhui zheng(BJ-RD)" w:date="2019-06-26T19:15:00Z"/>
                <w:sz w:val="15"/>
                <w:szCs w:val="15"/>
              </w:rPr>
            </w:pPr>
            <w:ins w:id="6266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2667" w:author="Chunhui zheng(BJ-RD)" w:date="2019-06-26T19:15:00Z"/>
              </w:rPr>
            </w:pPr>
            <w:ins w:id="6266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2669" w:author="Chunhui zheng(BJ-RD)" w:date="2019-06-26T19:15:00Z"/>
              </w:rPr>
            </w:pPr>
            <w:ins w:id="6267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2671" w:author="Chunhui zheng(BJ-RD)" w:date="2019-06-26T19:15:00Z"/>
              </w:rPr>
            </w:pPr>
            <w:ins w:id="62672" w:author="Chunhui zheng(BJ-RD)" w:date="2019-06-26T19:15:00Z">
              <w:r>
                <w:t>x</w:t>
              </w:r>
            </w:ins>
          </w:p>
        </w:tc>
      </w:tr>
      <w:tr w:rsidR="006F1C24" w:rsidTr="00664E38">
        <w:trPr>
          <w:cantSplit/>
          <w:jc w:val="center"/>
          <w:ins w:id="62673"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62674" w:author="Chunhui zheng(BJ-RD)" w:date="2019-06-26T19:15:00Z"/>
                <w:b w:val="0"/>
              </w:rPr>
            </w:pPr>
            <w:ins w:id="62675"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62676" w:author="Chunhui zheng(BJ-RD)" w:date="2019-06-26T19:15:00Z"/>
                <w:rFonts w:eastAsia="宋体" w:hint="eastAsia"/>
                <w:lang w:eastAsia="zh-CN"/>
              </w:rPr>
            </w:pPr>
            <w:ins w:id="6267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2678" w:author="Chunhui zheng(BJ-RD)" w:date="2019-06-26T19:15:00Z"/>
              </w:rPr>
            </w:pPr>
            <w:ins w:id="6267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62680" w:author="Chunhui zheng(BJ-RD)" w:date="2019-06-26T19:15:00Z"/>
                <w:rFonts w:eastAsia="宋体" w:hint="eastAsia"/>
                <w:lang w:eastAsia="zh-CN"/>
              </w:rPr>
            </w:pPr>
            <w:ins w:id="6268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2682" w:author="Chunhui zheng(BJ-RD)" w:date="2019-06-26T19:15:00Z"/>
                <w:rFonts w:eastAsia="宋体" w:hint="eastAsia"/>
                <w:b/>
                <w:lang w:eastAsia="zh-CN"/>
              </w:rPr>
            </w:pPr>
            <w:ins w:id="62683" w:author="Chunhui zheng(BJ-RD)" w:date="2019-06-26T19:15:00Z">
              <w:r>
                <w:rPr>
                  <w:rFonts w:eastAsia="宋体" w:hint="eastAsia"/>
                  <w:b/>
                  <w:lang w:eastAsia="zh-CN"/>
                </w:rPr>
                <w:t xml:space="preserve">MEM entry1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62684" w:author="Chunhui zheng(BJ-RD)" w:date="2019-06-26T19:15:00Z"/>
                <w:sz w:val="16"/>
                <w:szCs w:val="16"/>
                <w:shd w:val="clear" w:color="auto" w:fill="C0C0C0"/>
              </w:rPr>
            </w:pPr>
            <w:ins w:id="62685"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2686" w:author="Chunhui zheng(BJ-RD)" w:date="2019-06-26T19:15:00Z"/>
                <w:rFonts w:eastAsia="宋体" w:hint="eastAsia"/>
                <w:lang w:eastAsia="zh-CN"/>
              </w:rPr>
            </w:pPr>
            <w:ins w:id="6268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2688" w:author="Chunhui zheng(BJ-RD)" w:date="2019-06-26T19:15:00Z"/>
                <w:rFonts w:eastAsia="Times New Roman"/>
                <w:shd w:val="clear" w:color="auto" w:fill="C0C0C0"/>
              </w:rPr>
            </w:pPr>
            <w:ins w:id="6268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2690" w:author="Chunhui zheng(BJ-RD)" w:date="2019-06-26T19:15:00Z"/>
                <w:rFonts w:eastAsia="宋体" w:hint="eastAsia"/>
                <w:shd w:val="clear" w:color="auto" w:fill="C0C0C0"/>
                <w:lang w:eastAsia="zh-CN"/>
              </w:rPr>
            </w:pPr>
            <w:ins w:id="6269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2692" w:author="Chunhui zheng(BJ-RD)" w:date="2019-06-26T19:15:00Z"/>
                <w:color w:val="999999"/>
              </w:rPr>
            </w:pPr>
            <w:ins w:id="62693" w:author="Chunhui zheng(BJ-RD)" w:date="2019-06-26T19:15:00Z">
              <w:r>
                <w:rPr>
                  <w:rFonts w:eastAsia="宋体" w:hint="eastAsia"/>
                  <w:lang w:eastAsia="zh-CN"/>
                </w:rPr>
                <w:t>RSVAD_ME11</w:t>
              </w:r>
              <w:r w:rsidRPr="00907B65">
                <w:rPr>
                  <w:rFonts w:eastAsia="宋体" w:hint="eastAsia"/>
                  <w:lang w:eastAsia="zh-CN"/>
                </w:rPr>
                <w:t>TARGET</w:t>
              </w:r>
              <w:r>
                <w:rPr>
                  <w:rFonts w:eastAsia="宋体" w:hint="eastAsia"/>
                  <w:lang w:eastAsia="zh-CN"/>
                </w:rPr>
                <w:t>_</w:t>
              </w:r>
              <w:r w:rsidRPr="00907B65">
                <w:rPr>
                  <w:rFonts w:eastAsia="宋体" w:hint="eastAsia"/>
                  <w:lang w:eastAsia="zh-CN"/>
                </w:rPr>
                <w:t>LIST0[3:0]</w:t>
              </w:r>
            </w:ins>
          </w:p>
        </w:tc>
        <w:tc>
          <w:tcPr>
            <w:tcW w:w="0" w:type="auto"/>
            <w:tcMar>
              <w:top w:w="0" w:type="dxa"/>
              <w:left w:w="29" w:type="dxa"/>
              <w:bottom w:w="0" w:type="dxa"/>
              <w:right w:w="29" w:type="dxa"/>
            </w:tcMar>
          </w:tcPr>
          <w:p w:rsidR="006F1C24" w:rsidRDefault="006F1C24" w:rsidP="00664E38">
            <w:pPr>
              <w:pStyle w:val="IRSBitChipRev"/>
              <w:rPr>
                <w:ins w:id="6269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2695" w:author="Chunhui zheng(BJ-RD)" w:date="2019-06-26T19:15:00Z"/>
                <w:sz w:val="15"/>
                <w:szCs w:val="15"/>
              </w:rPr>
            </w:pPr>
            <w:ins w:id="6269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2697" w:author="Chunhui zheng(BJ-RD)" w:date="2019-06-26T19:15:00Z"/>
              </w:rPr>
            </w:pPr>
            <w:ins w:id="6269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2699" w:author="Chunhui zheng(BJ-RD)" w:date="2019-06-26T19:15:00Z"/>
              </w:rPr>
            </w:pPr>
            <w:ins w:id="6270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2701" w:author="Chunhui zheng(BJ-RD)" w:date="2019-06-26T19:15:00Z"/>
              </w:rPr>
            </w:pPr>
            <w:ins w:id="62702" w:author="Chunhui zheng(BJ-RD)" w:date="2019-06-26T19:15:00Z">
              <w:r>
                <w:t>x</w:t>
              </w:r>
            </w:ins>
          </w:p>
        </w:tc>
      </w:tr>
    </w:tbl>
    <w:p w:rsidR="006F1C24" w:rsidRDefault="006F1C24" w:rsidP="006F1C24">
      <w:pPr>
        <w:pStyle w:val="IRSReg-Heading"/>
        <w:ind w:left="189"/>
        <w:rPr>
          <w:ins w:id="62703" w:author="Chunhui zheng(BJ-RD)" w:date="2019-06-26T19:15:00Z"/>
        </w:rPr>
      </w:pPr>
      <w:ins w:id="62704" w:author="Chunhui zheng(BJ-RD)" w:date="2019-06-26T19:15:00Z">
        <w:r>
          <w:rPr>
            <w:u w:val="single"/>
          </w:rPr>
          <w:t>Offset Address:</w:t>
        </w:r>
        <w:r>
          <w:rPr>
            <w:rFonts w:eastAsia="宋体" w:hint="eastAsia"/>
            <w:u w:val="single"/>
            <w:lang w:eastAsia="zh-CN"/>
          </w:rPr>
          <w:t>19B</w:t>
        </w:r>
        <w:r>
          <w:rPr>
            <w:u w:val="single"/>
          </w:rPr>
          <w:t>-</w:t>
        </w:r>
        <w:r>
          <w:rPr>
            <w:rFonts w:eastAsia="宋体" w:hint="eastAsia"/>
            <w:u w:val="single"/>
            <w:lang w:eastAsia="zh-CN"/>
          </w:rPr>
          <w:t>198</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11</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76"/>
        <w:gridCol w:w="565"/>
        <w:gridCol w:w="3528"/>
        <w:gridCol w:w="2761"/>
        <w:gridCol w:w="663"/>
        <w:gridCol w:w="592"/>
        <w:gridCol w:w="147"/>
        <w:gridCol w:w="156"/>
        <w:gridCol w:w="165"/>
      </w:tblGrid>
      <w:tr w:rsidR="006F1C24" w:rsidTr="00664E38">
        <w:trPr>
          <w:cantSplit/>
          <w:trHeight w:val="300"/>
          <w:jc w:val="center"/>
          <w:ins w:id="62705"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62706" w:author="Chunhui zheng(BJ-RD)" w:date="2019-06-26T19:15:00Z"/>
              </w:rPr>
            </w:pPr>
            <w:ins w:id="62707"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62708" w:author="Chunhui zheng(BJ-RD)" w:date="2019-06-26T19:15:00Z"/>
                <w:b/>
              </w:rPr>
            </w:pPr>
            <w:ins w:id="62709"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62710" w:author="Chunhui zheng(BJ-RD)" w:date="2019-06-26T19:15:00Z"/>
                <w:b/>
              </w:rPr>
            </w:pPr>
            <w:ins w:id="62711"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62712" w:author="Chunhui zheng(BJ-RD)" w:date="2019-06-26T19:15:00Z"/>
                <w:b/>
              </w:rPr>
            </w:pPr>
            <w:ins w:id="62713"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62714" w:author="Chunhui zheng(BJ-RD)" w:date="2019-06-26T19:15:00Z"/>
                <w:rFonts w:eastAsia="Times New Roman"/>
                <w:b/>
              </w:rPr>
            </w:pPr>
            <w:ins w:id="62715"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62716" w:author="Chunhui zheng(BJ-RD)" w:date="2019-06-26T19:15:00Z"/>
              </w:rPr>
            </w:pPr>
            <w:ins w:id="62717"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62718" w:author="Chunhui zheng(BJ-RD)" w:date="2019-06-26T19:15:00Z"/>
                <w:b/>
              </w:rPr>
            </w:pPr>
            <w:ins w:id="62719"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62720" w:author="Chunhui zheng(BJ-RD)" w:date="2019-06-26T19:15:00Z"/>
                <w:b/>
              </w:rPr>
            </w:pPr>
            <w:ins w:id="62721"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62722" w:author="Chunhui zheng(BJ-RD)" w:date="2019-06-26T19:15:00Z"/>
                <w:b/>
              </w:rPr>
            </w:pPr>
            <w:ins w:id="62723"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62724" w:author="Chunhui zheng(BJ-RD)" w:date="2019-06-26T19:15:00Z"/>
                <w:b/>
              </w:rPr>
            </w:pPr>
            <w:ins w:id="62725"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62726" w:author="Chunhui zheng(BJ-RD)" w:date="2019-06-26T19:15:00Z"/>
                <w:b/>
              </w:rPr>
            </w:pPr>
            <w:ins w:id="62727" w:author="Chunhui zheng(BJ-RD)" w:date="2019-06-26T19:15:00Z">
              <w:r w:rsidRPr="00F62296">
                <w:rPr>
                  <w:b/>
                </w:rPr>
                <w:t>E</w:t>
              </w:r>
            </w:ins>
          </w:p>
        </w:tc>
      </w:tr>
      <w:tr w:rsidR="006F1C24" w:rsidTr="00664E38">
        <w:trPr>
          <w:cantSplit/>
          <w:trHeight w:val="300"/>
          <w:jc w:val="center"/>
          <w:ins w:id="62728"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62729" w:author="Chunhui zheng(BJ-RD)" w:date="2019-06-26T19:15:00Z"/>
                <w:rFonts w:eastAsia="宋体" w:hint="eastAsia"/>
                <w:b w:val="0"/>
                <w:lang w:eastAsia="zh-CN"/>
              </w:rPr>
            </w:pPr>
            <w:ins w:id="62730"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62731" w:author="Chunhui zheng(BJ-RD)" w:date="2019-06-26T19:15:00Z"/>
              </w:rPr>
            </w:pPr>
            <w:ins w:id="6273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2733" w:author="Chunhui zheng(BJ-RD)" w:date="2019-06-26T19:15:00Z"/>
              </w:rPr>
            </w:pPr>
            <w:ins w:id="6273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2735" w:author="Chunhui zheng(BJ-RD)" w:date="2019-06-26T19:15:00Z"/>
              </w:rPr>
            </w:pPr>
            <w:ins w:id="6273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2737" w:author="Chunhui zheng(BJ-RD)" w:date="2019-06-26T19:15:00Z"/>
                <w:rFonts w:eastAsia="宋体" w:hint="eastAsia"/>
                <w:b/>
                <w:lang w:eastAsia="zh-CN"/>
              </w:rPr>
            </w:pPr>
            <w:ins w:id="62738" w:author="Chunhui zheng(BJ-RD)" w:date="2019-06-26T19:15:00Z">
              <w:r>
                <w:rPr>
                  <w:rFonts w:eastAsia="宋体" w:hint="eastAsia"/>
                  <w:b/>
                  <w:lang w:eastAsia="zh-CN"/>
                </w:rPr>
                <w:t xml:space="preserve">MEM entry1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Pr="00907B65" w:rsidRDefault="006F1C24" w:rsidP="00664E38">
            <w:pPr>
              <w:pStyle w:val="IRSBitDescription"/>
              <w:ind w:left="53"/>
              <w:rPr>
                <w:ins w:id="62739" w:author="Chunhui zheng(BJ-RD)" w:date="2019-06-26T19:15:00Z"/>
                <w:rFonts w:eastAsia="宋体" w:hint="eastAsia"/>
                <w:b/>
                <w:lang w:eastAsia="zh-CN"/>
              </w:rPr>
            </w:pPr>
          </w:p>
          <w:p w:rsidR="006F1C24" w:rsidRDefault="006F1C24" w:rsidP="00664E38">
            <w:pPr>
              <w:ind w:leftChars="25" w:left="53"/>
              <w:rPr>
                <w:ins w:id="62740" w:author="Chunhui zheng(BJ-RD)" w:date="2019-06-26T19:15:00Z"/>
                <w:sz w:val="16"/>
                <w:szCs w:val="16"/>
                <w:shd w:val="clear" w:color="auto" w:fill="C0C0C0"/>
              </w:rPr>
            </w:pPr>
            <w:ins w:id="62741"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2742" w:author="Chunhui zheng(BJ-RD)" w:date="2019-06-26T19:15:00Z"/>
                <w:rFonts w:eastAsia="宋体" w:hint="eastAsia"/>
                <w:lang w:eastAsia="zh-CN"/>
              </w:rPr>
            </w:pPr>
            <w:ins w:id="6274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2744" w:author="Chunhui zheng(BJ-RD)" w:date="2019-06-26T19:15:00Z"/>
                <w:rFonts w:eastAsia="Times New Roman"/>
                <w:shd w:val="clear" w:color="auto" w:fill="C0C0C0"/>
              </w:rPr>
            </w:pPr>
            <w:ins w:id="6274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2746" w:author="Chunhui zheng(BJ-RD)" w:date="2019-06-26T19:15:00Z"/>
                <w:rFonts w:eastAsia="Times New Roman"/>
                <w:b/>
              </w:rPr>
            </w:pPr>
            <w:ins w:id="6274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D074E0" w:rsidRDefault="006F1C24" w:rsidP="00664E38">
            <w:pPr>
              <w:pStyle w:val="IRSBitMnemonic"/>
              <w:ind w:left="53"/>
              <w:rPr>
                <w:ins w:id="62748" w:author="Chunhui zheng(BJ-RD)" w:date="2019-06-26T19:15:00Z"/>
                <w:rFonts w:eastAsia="宋体" w:hint="eastAsia"/>
                <w:lang w:eastAsia="zh-CN"/>
              </w:rPr>
            </w:pPr>
            <w:ins w:id="62749" w:author="Chunhui zheng(BJ-RD)" w:date="2019-06-26T19:15:00Z">
              <w:r>
                <w:rPr>
                  <w:rFonts w:eastAsia="宋体" w:hint="eastAsia"/>
                  <w:lang w:eastAsia="zh-CN"/>
                </w:rPr>
                <w:t>RSVAD_ME11TARGET_LIST1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275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2751" w:author="Chunhui zheng(BJ-RD)" w:date="2019-06-26T19:15:00Z"/>
                <w:sz w:val="15"/>
                <w:szCs w:val="15"/>
              </w:rPr>
            </w:pPr>
            <w:ins w:id="62752"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62753" w:author="Chunhui zheng(BJ-RD)" w:date="2019-06-26T19:15:00Z"/>
                <w:rFonts w:eastAsia="宋体" w:hint="eastAsia"/>
                <w:lang w:eastAsia="zh-CN"/>
              </w:rPr>
            </w:pPr>
            <w:ins w:id="6275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2755" w:author="Chunhui zheng(BJ-RD)" w:date="2019-06-26T19:15:00Z"/>
              </w:rPr>
            </w:pPr>
            <w:ins w:id="6275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2757" w:author="Chunhui zheng(BJ-RD)" w:date="2019-06-26T19:15:00Z"/>
              </w:rPr>
            </w:pPr>
            <w:ins w:id="62758" w:author="Chunhui zheng(BJ-RD)" w:date="2019-06-26T19:15:00Z">
              <w:r>
                <w:t>x</w:t>
              </w:r>
            </w:ins>
          </w:p>
        </w:tc>
      </w:tr>
      <w:tr w:rsidR="006F1C24" w:rsidTr="00664E38">
        <w:trPr>
          <w:cantSplit/>
          <w:trHeight w:val="300"/>
          <w:jc w:val="center"/>
          <w:ins w:id="62759"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62760" w:author="Chunhui zheng(BJ-RD)" w:date="2019-06-26T19:15:00Z"/>
                <w:rFonts w:eastAsia="宋体" w:hint="eastAsia"/>
                <w:b w:val="0"/>
                <w:lang w:eastAsia="zh-CN"/>
              </w:rPr>
            </w:pPr>
            <w:ins w:id="62761"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62762" w:author="Chunhui zheng(BJ-RD)" w:date="2019-06-26T19:15:00Z"/>
                <w:rFonts w:eastAsia="宋体" w:hint="eastAsia"/>
                <w:lang w:eastAsia="zh-CN"/>
              </w:rPr>
            </w:pPr>
            <w:ins w:id="6276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62764" w:author="Chunhui zheng(BJ-RD)" w:date="2019-06-26T19:15:00Z"/>
                <w:rFonts w:eastAsia="宋体" w:hint="eastAsia"/>
                <w:lang w:eastAsia="zh-CN"/>
              </w:rPr>
            </w:pPr>
            <w:ins w:id="6276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2766" w:author="Chunhui zheng(BJ-RD)" w:date="2019-06-26T19:15:00Z"/>
              </w:rPr>
            </w:pPr>
            <w:ins w:id="6276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2768" w:author="Chunhui zheng(BJ-RD)" w:date="2019-06-26T19:15:00Z"/>
                <w:rFonts w:eastAsia="宋体" w:hint="eastAsia"/>
                <w:b/>
                <w:lang w:eastAsia="zh-CN"/>
              </w:rPr>
            </w:pPr>
            <w:ins w:id="62769" w:author="Chunhui zheng(BJ-RD)" w:date="2019-06-26T19:15:00Z">
              <w:r>
                <w:rPr>
                  <w:rFonts w:eastAsia="宋体" w:hint="eastAsia"/>
                  <w:b/>
                  <w:lang w:eastAsia="zh-CN"/>
                </w:rPr>
                <w:t xml:space="preserve">MEM entry1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62770" w:author="Chunhui zheng(BJ-RD)" w:date="2019-06-26T19:15:00Z"/>
                <w:sz w:val="16"/>
                <w:szCs w:val="16"/>
                <w:shd w:val="clear" w:color="auto" w:fill="C0C0C0"/>
              </w:rPr>
            </w:pPr>
            <w:ins w:id="6277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2772" w:author="Chunhui zheng(BJ-RD)" w:date="2019-06-26T19:15:00Z"/>
                <w:rFonts w:eastAsia="宋体" w:hint="eastAsia"/>
                <w:lang w:eastAsia="zh-CN"/>
              </w:rPr>
            </w:pPr>
            <w:ins w:id="6277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2774" w:author="Chunhui zheng(BJ-RD)" w:date="2019-06-26T19:15:00Z"/>
                <w:rFonts w:eastAsia="Times New Roman"/>
                <w:shd w:val="clear" w:color="auto" w:fill="C0C0C0"/>
              </w:rPr>
            </w:pPr>
            <w:ins w:id="6277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62776" w:author="Chunhui zheng(BJ-RD)" w:date="2019-06-26T19:15:00Z"/>
                <w:rFonts w:eastAsia="宋体" w:hint="eastAsia"/>
                <w:b/>
                <w:lang w:eastAsia="zh-CN"/>
              </w:rPr>
            </w:pPr>
            <w:ins w:id="6277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62778" w:author="Chunhui zheng(BJ-RD)" w:date="2019-06-26T19:15:00Z"/>
                <w:rFonts w:eastAsia="宋体" w:hint="eastAsia"/>
                <w:lang w:eastAsia="zh-CN"/>
              </w:rPr>
            </w:pPr>
            <w:ins w:id="62779" w:author="Chunhui zheng(BJ-RD)" w:date="2019-06-26T19:15:00Z">
              <w:r>
                <w:rPr>
                  <w:rFonts w:eastAsia="宋体" w:hint="eastAsia"/>
                  <w:lang w:eastAsia="zh-CN"/>
                </w:rPr>
                <w:t>RSVAD_ME11TARGET_LIST1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278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2781" w:author="Chunhui zheng(BJ-RD)" w:date="2019-06-26T19:15:00Z"/>
                <w:sz w:val="15"/>
                <w:szCs w:val="15"/>
              </w:rPr>
            </w:pPr>
            <w:ins w:id="62782"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62783" w:author="Chunhui zheng(BJ-RD)" w:date="2019-06-26T19:15:00Z"/>
                <w:rFonts w:eastAsia="宋体" w:hint="eastAsia"/>
                <w:lang w:eastAsia="zh-CN"/>
              </w:rPr>
            </w:pPr>
            <w:ins w:id="6278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2785" w:author="Chunhui zheng(BJ-RD)" w:date="2019-06-26T19:15:00Z"/>
              </w:rPr>
            </w:pPr>
            <w:ins w:id="6278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2787" w:author="Chunhui zheng(BJ-RD)" w:date="2019-06-26T19:15:00Z"/>
              </w:rPr>
            </w:pPr>
            <w:ins w:id="62788" w:author="Chunhui zheng(BJ-RD)" w:date="2019-06-26T19:15:00Z">
              <w:r>
                <w:t>x</w:t>
              </w:r>
            </w:ins>
          </w:p>
        </w:tc>
      </w:tr>
      <w:tr w:rsidR="006F1C24" w:rsidTr="00664E38">
        <w:trPr>
          <w:cantSplit/>
          <w:trHeight w:val="300"/>
          <w:jc w:val="center"/>
          <w:ins w:id="62789"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62790" w:author="Chunhui zheng(BJ-RD)" w:date="2019-06-26T19:15:00Z"/>
                <w:rFonts w:eastAsia="宋体" w:hint="eastAsia"/>
                <w:b w:val="0"/>
                <w:lang w:eastAsia="zh-CN"/>
              </w:rPr>
            </w:pPr>
            <w:ins w:id="62791"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62792" w:author="Chunhui zheng(BJ-RD)" w:date="2019-06-26T19:15:00Z"/>
              </w:rPr>
            </w:pPr>
            <w:ins w:id="6279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2794" w:author="Chunhui zheng(BJ-RD)" w:date="2019-06-26T19:15:00Z"/>
              </w:rPr>
            </w:pPr>
            <w:ins w:id="6279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2796" w:author="Chunhui zheng(BJ-RD)" w:date="2019-06-26T19:15:00Z"/>
              </w:rPr>
            </w:pPr>
            <w:ins w:id="6279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2798" w:author="Chunhui zheng(BJ-RD)" w:date="2019-06-26T19:15:00Z"/>
                <w:rFonts w:eastAsia="宋体" w:hint="eastAsia"/>
                <w:b/>
                <w:lang w:eastAsia="zh-CN"/>
              </w:rPr>
            </w:pPr>
            <w:ins w:id="62799" w:author="Chunhui zheng(BJ-RD)" w:date="2019-06-26T19:15:00Z">
              <w:r>
                <w:rPr>
                  <w:rFonts w:eastAsia="宋体" w:hint="eastAsia"/>
                  <w:b/>
                  <w:lang w:eastAsia="zh-CN"/>
                </w:rPr>
                <w:t xml:space="preserve">MEM entry1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907B65" w:rsidRDefault="006F1C24" w:rsidP="00664E38">
            <w:pPr>
              <w:pStyle w:val="IRSBitDescription"/>
              <w:ind w:leftChars="0" w:left="0"/>
              <w:rPr>
                <w:ins w:id="62800" w:author="Chunhui zheng(BJ-RD)" w:date="2019-06-26T19:15:00Z"/>
                <w:rFonts w:eastAsia="宋体" w:hint="eastAsia"/>
                <w:b/>
                <w:lang w:eastAsia="zh-CN"/>
              </w:rPr>
            </w:pPr>
          </w:p>
          <w:p w:rsidR="006F1C24" w:rsidRDefault="006F1C24" w:rsidP="00664E38">
            <w:pPr>
              <w:ind w:leftChars="25" w:left="53"/>
              <w:rPr>
                <w:ins w:id="62801" w:author="Chunhui zheng(BJ-RD)" w:date="2019-06-26T19:15:00Z"/>
                <w:sz w:val="16"/>
                <w:szCs w:val="16"/>
                <w:shd w:val="clear" w:color="auto" w:fill="C0C0C0"/>
              </w:rPr>
            </w:pPr>
            <w:ins w:id="62802"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2803" w:author="Chunhui zheng(BJ-RD)" w:date="2019-06-26T19:15:00Z"/>
                <w:rFonts w:eastAsia="宋体" w:hint="eastAsia"/>
                <w:lang w:eastAsia="zh-CN"/>
              </w:rPr>
            </w:pPr>
            <w:ins w:id="6280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2805" w:author="Chunhui zheng(BJ-RD)" w:date="2019-06-26T19:15:00Z"/>
                <w:rFonts w:eastAsia="Times New Roman"/>
                <w:shd w:val="clear" w:color="auto" w:fill="C0C0C0"/>
              </w:rPr>
            </w:pPr>
            <w:ins w:id="6280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62807" w:author="Chunhui zheng(BJ-RD)" w:date="2019-06-26T19:15:00Z"/>
                <w:rFonts w:eastAsia="宋体" w:hint="eastAsia"/>
                <w:b/>
                <w:lang w:eastAsia="zh-CN"/>
              </w:rPr>
            </w:pPr>
            <w:ins w:id="6280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2809" w:author="Chunhui zheng(BJ-RD)" w:date="2019-06-26T19:15:00Z"/>
                <w:rFonts w:eastAsia="宋体" w:hint="eastAsia"/>
                <w:lang w:eastAsia="zh-CN"/>
              </w:rPr>
            </w:pPr>
            <w:ins w:id="62810" w:author="Chunhui zheng(BJ-RD)" w:date="2019-06-26T19:15:00Z">
              <w:r>
                <w:rPr>
                  <w:rFonts w:eastAsia="宋体" w:hint="eastAsia"/>
                  <w:lang w:eastAsia="zh-CN"/>
                </w:rPr>
                <w:t>RSVAD_ME11TARGET_LIST1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281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2812" w:author="Chunhui zheng(BJ-RD)" w:date="2019-06-26T19:15:00Z"/>
              </w:rPr>
            </w:pPr>
            <w:ins w:id="6281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2814" w:author="Chunhui zheng(BJ-RD)" w:date="2019-06-26T19:15:00Z"/>
              </w:rPr>
            </w:pPr>
            <w:ins w:id="6281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2816" w:author="Chunhui zheng(BJ-RD)" w:date="2019-06-26T19:15:00Z"/>
              </w:rPr>
            </w:pPr>
            <w:ins w:id="6281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2818" w:author="Chunhui zheng(BJ-RD)" w:date="2019-06-26T19:15:00Z"/>
              </w:rPr>
            </w:pPr>
            <w:ins w:id="62819" w:author="Chunhui zheng(BJ-RD)" w:date="2019-06-26T19:15:00Z">
              <w:r>
                <w:t>x</w:t>
              </w:r>
            </w:ins>
          </w:p>
        </w:tc>
      </w:tr>
      <w:tr w:rsidR="006F1C24" w:rsidTr="00664E38">
        <w:trPr>
          <w:cantSplit/>
          <w:trHeight w:val="300"/>
          <w:jc w:val="center"/>
          <w:ins w:id="62820"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2821" w:author="Chunhui zheng(BJ-RD)" w:date="2019-06-26T19:15:00Z"/>
                <w:rFonts w:eastAsia="宋体" w:hint="eastAsia"/>
                <w:b w:val="0"/>
                <w:lang w:eastAsia="zh-CN"/>
              </w:rPr>
            </w:pPr>
            <w:ins w:id="62822"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62823" w:author="Chunhui zheng(BJ-RD)" w:date="2019-06-26T19:15:00Z"/>
                <w:rFonts w:eastAsia="宋体" w:hint="eastAsia"/>
                <w:lang w:eastAsia="zh-CN"/>
              </w:rPr>
            </w:pPr>
            <w:ins w:id="6282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2825" w:author="Chunhui zheng(BJ-RD)" w:date="2019-06-26T19:15:00Z"/>
              </w:rPr>
            </w:pPr>
            <w:ins w:id="6282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2827" w:author="Chunhui zheng(BJ-RD)" w:date="2019-06-26T19:15:00Z"/>
              </w:rPr>
            </w:pPr>
            <w:ins w:id="6282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2829" w:author="Chunhui zheng(BJ-RD)" w:date="2019-06-26T19:15:00Z"/>
                <w:rFonts w:eastAsia="宋体" w:hint="eastAsia"/>
                <w:b/>
                <w:lang w:eastAsia="zh-CN"/>
              </w:rPr>
            </w:pPr>
            <w:ins w:id="62830" w:author="Chunhui zheng(BJ-RD)" w:date="2019-06-26T19:15:00Z">
              <w:r>
                <w:rPr>
                  <w:rFonts w:eastAsia="宋体" w:hint="eastAsia"/>
                  <w:b/>
                  <w:lang w:eastAsia="zh-CN"/>
                </w:rPr>
                <w:t xml:space="preserve">MEM entry1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62831" w:author="Chunhui zheng(BJ-RD)" w:date="2019-06-26T19:15:00Z"/>
                <w:sz w:val="16"/>
                <w:szCs w:val="16"/>
                <w:shd w:val="clear" w:color="auto" w:fill="C0C0C0"/>
              </w:rPr>
            </w:pPr>
            <w:ins w:id="6283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2833" w:author="Chunhui zheng(BJ-RD)" w:date="2019-06-26T19:15:00Z"/>
                <w:rFonts w:eastAsia="宋体" w:hint="eastAsia"/>
                <w:lang w:eastAsia="zh-CN"/>
              </w:rPr>
            </w:pPr>
            <w:ins w:id="6283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2835" w:author="Chunhui zheng(BJ-RD)" w:date="2019-06-26T19:15:00Z"/>
                <w:rFonts w:eastAsia="Times New Roman"/>
                <w:shd w:val="clear" w:color="auto" w:fill="C0C0C0"/>
              </w:rPr>
            </w:pPr>
            <w:ins w:id="6283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2837" w:author="Chunhui zheng(BJ-RD)" w:date="2019-06-26T19:15:00Z"/>
                <w:rFonts w:eastAsia="宋体" w:hint="eastAsia"/>
                <w:shd w:val="clear" w:color="auto" w:fill="C0C0C0"/>
                <w:lang w:eastAsia="zh-CN"/>
              </w:rPr>
            </w:pPr>
            <w:ins w:id="6283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2839" w:author="Chunhui zheng(BJ-RD)" w:date="2019-06-26T19:15:00Z"/>
                <w:color w:val="999999"/>
              </w:rPr>
            </w:pPr>
            <w:ins w:id="62840" w:author="Chunhui zheng(BJ-RD)" w:date="2019-06-26T19:15:00Z">
              <w:r>
                <w:rPr>
                  <w:rFonts w:eastAsia="宋体" w:hint="eastAsia"/>
                  <w:lang w:eastAsia="zh-CN"/>
                </w:rPr>
                <w:t>RSVAD_ME11TARGET_LIST1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284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2842" w:author="Chunhui zheng(BJ-RD)" w:date="2019-06-26T19:15:00Z"/>
                <w:sz w:val="15"/>
                <w:szCs w:val="15"/>
              </w:rPr>
            </w:pPr>
            <w:ins w:id="6284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2844" w:author="Chunhui zheng(BJ-RD)" w:date="2019-06-26T19:15:00Z"/>
              </w:rPr>
            </w:pPr>
            <w:ins w:id="6284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2846" w:author="Chunhui zheng(BJ-RD)" w:date="2019-06-26T19:15:00Z"/>
              </w:rPr>
            </w:pPr>
            <w:ins w:id="6284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2848" w:author="Chunhui zheng(BJ-RD)" w:date="2019-06-26T19:15:00Z"/>
              </w:rPr>
            </w:pPr>
            <w:ins w:id="62849" w:author="Chunhui zheng(BJ-RD)" w:date="2019-06-26T19:15:00Z">
              <w:r>
                <w:t>x</w:t>
              </w:r>
            </w:ins>
          </w:p>
        </w:tc>
      </w:tr>
      <w:tr w:rsidR="006F1C24" w:rsidTr="00664E38">
        <w:trPr>
          <w:cantSplit/>
          <w:trHeight w:val="300"/>
          <w:jc w:val="center"/>
          <w:ins w:id="62850"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2851" w:author="Chunhui zheng(BJ-RD)" w:date="2019-06-26T19:15:00Z"/>
                <w:rFonts w:eastAsia="宋体" w:hint="eastAsia"/>
                <w:b w:val="0"/>
                <w:lang w:eastAsia="zh-CN"/>
              </w:rPr>
            </w:pPr>
            <w:ins w:id="62852"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62853" w:author="Chunhui zheng(BJ-RD)" w:date="2019-06-26T19:15:00Z"/>
                <w:rFonts w:eastAsia="宋体" w:hint="eastAsia"/>
                <w:lang w:eastAsia="zh-CN"/>
              </w:rPr>
            </w:pPr>
            <w:ins w:id="6285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2855" w:author="Chunhui zheng(BJ-RD)" w:date="2019-06-26T19:15:00Z"/>
              </w:rPr>
            </w:pPr>
            <w:ins w:id="6285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2857" w:author="Chunhui zheng(BJ-RD)" w:date="2019-06-26T19:15:00Z"/>
              </w:rPr>
            </w:pPr>
            <w:ins w:id="6285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2859" w:author="Chunhui zheng(BJ-RD)" w:date="2019-06-26T19:15:00Z"/>
                <w:rFonts w:eastAsia="宋体" w:hint="eastAsia"/>
                <w:b/>
                <w:lang w:eastAsia="zh-CN"/>
              </w:rPr>
            </w:pPr>
            <w:ins w:id="62860" w:author="Chunhui zheng(BJ-RD)" w:date="2019-06-26T19:15:00Z">
              <w:r>
                <w:rPr>
                  <w:rFonts w:eastAsia="宋体" w:hint="eastAsia"/>
                  <w:b/>
                  <w:lang w:eastAsia="zh-CN"/>
                </w:rPr>
                <w:t xml:space="preserve">MEM entry1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62861" w:author="Chunhui zheng(BJ-RD)" w:date="2019-06-26T19:15:00Z"/>
                <w:sz w:val="16"/>
                <w:szCs w:val="16"/>
                <w:shd w:val="clear" w:color="auto" w:fill="C0C0C0"/>
              </w:rPr>
            </w:pPr>
            <w:ins w:id="6286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2863" w:author="Chunhui zheng(BJ-RD)" w:date="2019-06-26T19:15:00Z"/>
                <w:rFonts w:eastAsia="宋体" w:hint="eastAsia"/>
                <w:lang w:eastAsia="zh-CN"/>
              </w:rPr>
            </w:pPr>
            <w:ins w:id="6286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2865" w:author="Chunhui zheng(BJ-RD)" w:date="2019-06-26T19:15:00Z"/>
                <w:rFonts w:eastAsia="Times New Roman"/>
                <w:shd w:val="clear" w:color="auto" w:fill="C0C0C0"/>
              </w:rPr>
            </w:pPr>
            <w:ins w:id="6286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2867" w:author="Chunhui zheng(BJ-RD)" w:date="2019-06-26T19:15:00Z"/>
                <w:rFonts w:eastAsia="宋体" w:hint="eastAsia"/>
                <w:shd w:val="clear" w:color="auto" w:fill="C0C0C0"/>
                <w:lang w:eastAsia="zh-CN"/>
              </w:rPr>
            </w:pPr>
            <w:ins w:id="6286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2869" w:author="Chunhui zheng(BJ-RD)" w:date="2019-06-26T19:15:00Z"/>
                <w:color w:val="999999"/>
              </w:rPr>
            </w:pPr>
            <w:ins w:id="62870" w:author="Chunhui zheng(BJ-RD)" w:date="2019-06-26T19:15:00Z">
              <w:r>
                <w:rPr>
                  <w:rFonts w:eastAsia="宋体" w:hint="eastAsia"/>
                  <w:lang w:eastAsia="zh-CN"/>
                </w:rPr>
                <w:t>RSVAD_ME11TARGET_LIST1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287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2872" w:author="Chunhui zheng(BJ-RD)" w:date="2019-06-26T19:15:00Z"/>
                <w:sz w:val="15"/>
                <w:szCs w:val="15"/>
              </w:rPr>
            </w:pPr>
            <w:ins w:id="6287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2874" w:author="Chunhui zheng(BJ-RD)" w:date="2019-06-26T19:15:00Z"/>
              </w:rPr>
            </w:pPr>
            <w:ins w:id="6287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2876" w:author="Chunhui zheng(BJ-RD)" w:date="2019-06-26T19:15:00Z"/>
              </w:rPr>
            </w:pPr>
            <w:ins w:id="6287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2878" w:author="Chunhui zheng(BJ-RD)" w:date="2019-06-26T19:15:00Z"/>
              </w:rPr>
            </w:pPr>
            <w:ins w:id="62879" w:author="Chunhui zheng(BJ-RD)" w:date="2019-06-26T19:15:00Z">
              <w:r>
                <w:t>x</w:t>
              </w:r>
            </w:ins>
          </w:p>
        </w:tc>
      </w:tr>
      <w:tr w:rsidR="006F1C24" w:rsidTr="00664E38">
        <w:trPr>
          <w:cantSplit/>
          <w:jc w:val="center"/>
          <w:ins w:id="62880"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2881" w:author="Chunhui zheng(BJ-RD)" w:date="2019-06-26T19:15:00Z"/>
                <w:rFonts w:eastAsia="宋体" w:hint="eastAsia"/>
                <w:b w:val="0"/>
                <w:lang w:eastAsia="zh-CN"/>
              </w:rPr>
            </w:pPr>
            <w:ins w:id="62882"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62883" w:author="Chunhui zheng(BJ-RD)" w:date="2019-06-26T19:15:00Z"/>
                <w:rFonts w:eastAsia="宋体" w:hint="eastAsia"/>
                <w:lang w:eastAsia="zh-CN"/>
              </w:rPr>
            </w:pPr>
            <w:ins w:id="6288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2885" w:author="Chunhui zheng(BJ-RD)" w:date="2019-06-26T19:15:00Z"/>
              </w:rPr>
            </w:pPr>
            <w:ins w:id="6288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2887" w:author="Chunhui zheng(BJ-RD)" w:date="2019-06-26T19:15:00Z"/>
              </w:rPr>
            </w:pPr>
            <w:ins w:id="6288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2889" w:author="Chunhui zheng(BJ-RD)" w:date="2019-06-26T19:15:00Z"/>
                <w:rFonts w:eastAsia="宋体" w:hint="eastAsia"/>
                <w:b/>
                <w:lang w:eastAsia="zh-CN"/>
              </w:rPr>
            </w:pPr>
            <w:ins w:id="62890" w:author="Chunhui zheng(BJ-RD)" w:date="2019-06-26T19:15:00Z">
              <w:r>
                <w:rPr>
                  <w:rFonts w:eastAsia="宋体" w:hint="eastAsia"/>
                  <w:b/>
                  <w:lang w:eastAsia="zh-CN"/>
                </w:rPr>
                <w:t xml:space="preserve">MEM entry1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62891" w:author="Chunhui zheng(BJ-RD)" w:date="2019-06-26T19:15:00Z"/>
                <w:sz w:val="16"/>
                <w:szCs w:val="16"/>
                <w:shd w:val="clear" w:color="auto" w:fill="C0C0C0"/>
              </w:rPr>
            </w:pPr>
            <w:ins w:id="6289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2893" w:author="Chunhui zheng(BJ-RD)" w:date="2019-06-26T19:15:00Z"/>
                <w:rFonts w:eastAsia="宋体" w:hint="eastAsia"/>
                <w:lang w:eastAsia="zh-CN"/>
              </w:rPr>
            </w:pPr>
            <w:ins w:id="6289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2895" w:author="Chunhui zheng(BJ-RD)" w:date="2019-06-26T19:15:00Z"/>
                <w:rFonts w:eastAsia="Times New Roman"/>
                <w:shd w:val="clear" w:color="auto" w:fill="C0C0C0"/>
              </w:rPr>
            </w:pPr>
            <w:ins w:id="6289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2897" w:author="Chunhui zheng(BJ-RD)" w:date="2019-06-26T19:15:00Z"/>
                <w:rFonts w:eastAsia="宋体" w:hint="eastAsia"/>
                <w:shd w:val="clear" w:color="auto" w:fill="C0C0C0"/>
                <w:lang w:eastAsia="zh-CN"/>
              </w:rPr>
            </w:pPr>
            <w:ins w:id="6289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2899" w:author="Chunhui zheng(BJ-RD)" w:date="2019-06-26T19:15:00Z"/>
                <w:color w:val="999999"/>
              </w:rPr>
            </w:pPr>
            <w:ins w:id="62900" w:author="Chunhui zheng(BJ-RD)" w:date="2019-06-26T19:15:00Z">
              <w:r>
                <w:rPr>
                  <w:rFonts w:eastAsia="宋体" w:hint="eastAsia"/>
                  <w:lang w:eastAsia="zh-CN"/>
                </w:rPr>
                <w:t>RSVAD_ME11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0" w:type="auto"/>
            <w:tcMar>
              <w:top w:w="0" w:type="dxa"/>
              <w:left w:w="29" w:type="dxa"/>
              <w:bottom w:w="0" w:type="dxa"/>
              <w:right w:w="29" w:type="dxa"/>
            </w:tcMar>
          </w:tcPr>
          <w:p w:rsidR="006F1C24" w:rsidRDefault="006F1C24" w:rsidP="00664E38">
            <w:pPr>
              <w:pStyle w:val="IRSBitChipRev"/>
              <w:rPr>
                <w:ins w:id="6290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2902" w:author="Chunhui zheng(BJ-RD)" w:date="2019-06-26T19:15:00Z"/>
                <w:sz w:val="15"/>
                <w:szCs w:val="15"/>
              </w:rPr>
            </w:pPr>
            <w:ins w:id="6290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2904" w:author="Chunhui zheng(BJ-RD)" w:date="2019-06-26T19:15:00Z"/>
              </w:rPr>
            </w:pPr>
            <w:ins w:id="6290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2906" w:author="Chunhui zheng(BJ-RD)" w:date="2019-06-26T19:15:00Z"/>
              </w:rPr>
            </w:pPr>
            <w:ins w:id="6290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2908" w:author="Chunhui zheng(BJ-RD)" w:date="2019-06-26T19:15:00Z"/>
              </w:rPr>
            </w:pPr>
            <w:ins w:id="62909" w:author="Chunhui zheng(BJ-RD)" w:date="2019-06-26T19:15:00Z">
              <w:r>
                <w:t>x</w:t>
              </w:r>
            </w:ins>
          </w:p>
        </w:tc>
      </w:tr>
      <w:tr w:rsidR="006F1C24" w:rsidTr="00664E38">
        <w:trPr>
          <w:cantSplit/>
          <w:trHeight w:val="300"/>
          <w:jc w:val="center"/>
          <w:ins w:id="62910"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2911" w:author="Chunhui zheng(BJ-RD)" w:date="2019-06-26T19:15:00Z"/>
                <w:rFonts w:eastAsia="宋体" w:hint="eastAsia"/>
                <w:b w:val="0"/>
                <w:lang w:eastAsia="zh-CN"/>
              </w:rPr>
            </w:pPr>
            <w:ins w:id="62912"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62913" w:author="Chunhui zheng(BJ-RD)" w:date="2019-06-26T19:15:00Z"/>
                <w:rFonts w:eastAsia="宋体" w:hint="eastAsia"/>
                <w:lang w:eastAsia="zh-CN"/>
              </w:rPr>
            </w:pPr>
            <w:ins w:id="6291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2915" w:author="Chunhui zheng(BJ-RD)" w:date="2019-06-26T19:15:00Z"/>
              </w:rPr>
            </w:pPr>
            <w:ins w:id="6291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2917" w:author="Chunhui zheng(BJ-RD)" w:date="2019-06-26T19:15:00Z"/>
              </w:rPr>
            </w:pPr>
            <w:ins w:id="6291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2919" w:author="Chunhui zheng(BJ-RD)" w:date="2019-06-26T19:15:00Z"/>
                <w:rFonts w:eastAsia="宋体" w:hint="eastAsia"/>
                <w:b/>
                <w:lang w:eastAsia="zh-CN"/>
              </w:rPr>
            </w:pPr>
            <w:ins w:id="62920" w:author="Chunhui zheng(BJ-RD)" w:date="2019-06-26T19:15:00Z">
              <w:r>
                <w:rPr>
                  <w:rFonts w:eastAsia="宋体" w:hint="eastAsia"/>
                  <w:b/>
                  <w:lang w:eastAsia="zh-CN"/>
                </w:rPr>
                <w:t xml:space="preserve">MEM entry1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62921" w:author="Chunhui zheng(BJ-RD)" w:date="2019-06-26T19:15:00Z"/>
                <w:sz w:val="16"/>
                <w:szCs w:val="16"/>
                <w:shd w:val="clear" w:color="auto" w:fill="C0C0C0"/>
              </w:rPr>
            </w:pPr>
            <w:ins w:id="6292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2923" w:author="Chunhui zheng(BJ-RD)" w:date="2019-06-26T19:15:00Z"/>
                <w:rFonts w:eastAsia="宋体" w:hint="eastAsia"/>
                <w:lang w:eastAsia="zh-CN"/>
              </w:rPr>
            </w:pPr>
            <w:ins w:id="6292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2925" w:author="Chunhui zheng(BJ-RD)" w:date="2019-06-26T19:15:00Z"/>
                <w:rFonts w:eastAsia="Times New Roman"/>
                <w:shd w:val="clear" w:color="auto" w:fill="C0C0C0"/>
              </w:rPr>
            </w:pPr>
            <w:ins w:id="6292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2927" w:author="Chunhui zheng(BJ-RD)" w:date="2019-06-26T19:15:00Z"/>
                <w:rFonts w:eastAsia="宋体" w:hint="eastAsia"/>
                <w:shd w:val="clear" w:color="auto" w:fill="C0C0C0"/>
                <w:lang w:eastAsia="zh-CN"/>
              </w:rPr>
            </w:pPr>
            <w:ins w:id="6292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2929" w:author="Chunhui zheng(BJ-RD)" w:date="2019-06-26T19:15:00Z"/>
                <w:color w:val="999999"/>
              </w:rPr>
            </w:pPr>
            <w:ins w:id="62930" w:author="Chunhui zheng(BJ-RD)" w:date="2019-06-26T19:15:00Z">
              <w:r>
                <w:rPr>
                  <w:rFonts w:eastAsia="宋体" w:hint="eastAsia"/>
                  <w:lang w:eastAsia="zh-CN"/>
                </w:rPr>
                <w:t>RSVAD_ME11TARGET_LIST9</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293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2932" w:author="Chunhui zheng(BJ-RD)" w:date="2019-06-26T19:15:00Z"/>
                <w:sz w:val="15"/>
                <w:szCs w:val="15"/>
              </w:rPr>
            </w:pPr>
            <w:ins w:id="6293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2934" w:author="Chunhui zheng(BJ-RD)" w:date="2019-06-26T19:15:00Z"/>
              </w:rPr>
            </w:pPr>
            <w:ins w:id="6293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2936" w:author="Chunhui zheng(BJ-RD)" w:date="2019-06-26T19:15:00Z"/>
              </w:rPr>
            </w:pPr>
            <w:ins w:id="6293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2938" w:author="Chunhui zheng(BJ-RD)" w:date="2019-06-26T19:15:00Z"/>
              </w:rPr>
            </w:pPr>
            <w:ins w:id="62939" w:author="Chunhui zheng(BJ-RD)" w:date="2019-06-26T19:15:00Z">
              <w:r>
                <w:t>x</w:t>
              </w:r>
            </w:ins>
          </w:p>
        </w:tc>
      </w:tr>
      <w:tr w:rsidR="006F1C24" w:rsidTr="00664E38">
        <w:trPr>
          <w:cantSplit/>
          <w:jc w:val="center"/>
          <w:ins w:id="62940"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62941" w:author="Chunhui zheng(BJ-RD)" w:date="2019-06-26T19:15:00Z"/>
                <w:b w:val="0"/>
              </w:rPr>
            </w:pPr>
            <w:ins w:id="62942"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62943" w:author="Chunhui zheng(BJ-RD)" w:date="2019-06-26T19:15:00Z"/>
                <w:rFonts w:eastAsia="宋体" w:hint="eastAsia"/>
                <w:lang w:eastAsia="zh-CN"/>
              </w:rPr>
            </w:pPr>
            <w:ins w:id="6294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2945" w:author="Chunhui zheng(BJ-RD)" w:date="2019-06-26T19:15:00Z"/>
              </w:rPr>
            </w:pPr>
            <w:ins w:id="6294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62947" w:author="Chunhui zheng(BJ-RD)" w:date="2019-06-26T19:15:00Z"/>
                <w:rFonts w:eastAsia="宋体" w:hint="eastAsia"/>
                <w:lang w:eastAsia="zh-CN"/>
              </w:rPr>
            </w:pPr>
            <w:ins w:id="6294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2949" w:author="Chunhui zheng(BJ-RD)" w:date="2019-06-26T19:15:00Z"/>
                <w:rFonts w:eastAsia="宋体" w:hint="eastAsia"/>
                <w:b/>
                <w:lang w:eastAsia="zh-CN"/>
              </w:rPr>
            </w:pPr>
            <w:ins w:id="62950" w:author="Chunhui zheng(BJ-RD)" w:date="2019-06-26T19:15:00Z">
              <w:r>
                <w:rPr>
                  <w:rFonts w:eastAsia="宋体" w:hint="eastAsia"/>
                  <w:b/>
                  <w:lang w:eastAsia="zh-CN"/>
                </w:rPr>
                <w:t xml:space="preserve">MEM entry1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62951" w:author="Chunhui zheng(BJ-RD)" w:date="2019-06-26T19:15:00Z"/>
                <w:sz w:val="16"/>
                <w:szCs w:val="16"/>
                <w:shd w:val="clear" w:color="auto" w:fill="C0C0C0"/>
              </w:rPr>
            </w:pPr>
            <w:ins w:id="6295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2953" w:author="Chunhui zheng(BJ-RD)" w:date="2019-06-26T19:15:00Z"/>
                <w:rFonts w:eastAsia="宋体" w:hint="eastAsia"/>
                <w:lang w:eastAsia="zh-CN"/>
              </w:rPr>
            </w:pPr>
            <w:ins w:id="6295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2955" w:author="Chunhui zheng(BJ-RD)" w:date="2019-06-26T19:15:00Z"/>
                <w:rFonts w:eastAsia="Times New Roman"/>
                <w:shd w:val="clear" w:color="auto" w:fill="C0C0C0"/>
              </w:rPr>
            </w:pPr>
            <w:ins w:id="6295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2957" w:author="Chunhui zheng(BJ-RD)" w:date="2019-06-26T19:15:00Z"/>
                <w:rFonts w:eastAsia="宋体" w:hint="eastAsia"/>
                <w:shd w:val="clear" w:color="auto" w:fill="C0C0C0"/>
                <w:lang w:eastAsia="zh-CN"/>
              </w:rPr>
            </w:pPr>
            <w:ins w:id="6295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2959" w:author="Chunhui zheng(BJ-RD)" w:date="2019-06-26T19:15:00Z"/>
                <w:color w:val="999999"/>
              </w:rPr>
            </w:pPr>
            <w:ins w:id="62960" w:author="Chunhui zheng(BJ-RD)" w:date="2019-06-26T19:15:00Z">
              <w:r>
                <w:rPr>
                  <w:rFonts w:eastAsia="宋体" w:hint="eastAsia"/>
                  <w:lang w:eastAsia="zh-CN"/>
                </w:rPr>
                <w:t>RSVAD_ME11TARGET _LIST8</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296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2962" w:author="Chunhui zheng(BJ-RD)" w:date="2019-06-26T19:15:00Z"/>
                <w:sz w:val="15"/>
                <w:szCs w:val="15"/>
              </w:rPr>
            </w:pPr>
            <w:ins w:id="6296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2964" w:author="Chunhui zheng(BJ-RD)" w:date="2019-06-26T19:15:00Z"/>
              </w:rPr>
            </w:pPr>
            <w:ins w:id="6296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2966" w:author="Chunhui zheng(BJ-RD)" w:date="2019-06-26T19:15:00Z"/>
              </w:rPr>
            </w:pPr>
            <w:ins w:id="6296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2968" w:author="Chunhui zheng(BJ-RD)" w:date="2019-06-26T19:15:00Z"/>
              </w:rPr>
            </w:pPr>
            <w:ins w:id="62969" w:author="Chunhui zheng(BJ-RD)" w:date="2019-06-26T19:15:00Z">
              <w:r>
                <w:t>x</w:t>
              </w:r>
            </w:ins>
          </w:p>
        </w:tc>
      </w:tr>
    </w:tbl>
    <w:p w:rsidR="006F1C24" w:rsidRDefault="006F1C24" w:rsidP="006F1C24">
      <w:pPr>
        <w:rPr>
          <w:ins w:id="62970" w:author="Chunhui zheng(BJ-RD)" w:date="2019-06-26T19:15:00Z"/>
          <w:rFonts w:hint="eastAsia"/>
        </w:rPr>
      </w:pPr>
    </w:p>
    <w:p w:rsidR="006F1C24" w:rsidRDefault="006F1C24" w:rsidP="006F1C24">
      <w:pPr>
        <w:pStyle w:val="IRSReg-Heading"/>
        <w:ind w:left="189"/>
        <w:rPr>
          <w:ins w:id="62971" w:author="Chunhui zheng(BJ-RD)" w:date="2019-06-26T19:15:00Z"/>
        </w:rPr>
      </w:pPr>
      <w:ins w:id="62972" w:author="Chunhui zheng(BJ-RD)" w:date="2019-06-26T19:15:00Z">
        <w:r>
          <w:rPr>
            <w:u w:val="single"/>
          </w:rPr>
          <w:t>Offset Address:</w:t>
        </w:r>
        <w:r>
          <w:rPr>
            <w:rFonts w:eastAsia="宋体" w:hint="eastAsia"/>
            <w:u w:val="single"/>
            <w:lang w:eastAsia="zh-CN"/>
          </w:rPr>
          <w:t>19F</w:t>
        </w:r>
        <w:r>
          <w:rPr>
            <w:u w:val="single"/>
          </w:rPr>
          <w:t>-</w:t>
        </w:r>
        <w:r>
          <w:rPr>
            <w:rFonts w:eastAsia="宋体" w:hint="eastAsia"/>
            <w:u w:val="single"/>
            <w:lang w:eastAsia="zh-CN"/>
          </w:rPr>
          <w:t>19C</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11</w:t>
        </w:r>
        <w:r>
          <w:rPr>
            <w:rFonts w:hint="eastAsia"/>
            <w:lang w:eastAsia="zh-TW"/>
          </w:rPr>
          <w:tab/>
        </w:r>
        <w:r>
          <w:t xml:space="preserve">Default Value: </w:t>
        </w:r>
      </w:ins>
      <w:ins w:id="62973" w:author="Chunhui zheng(BJ-RD)" w:date="2019-07-10T11:03:00Z">
        <w:r w:rsidR="00AC2E3D">
          <w:t>7FFF E000</w:t>
        </w:r>
      </w:ins>
      <w:ins w:id="62974"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62975"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62976" w:author="Chunhui zheng(BJ-RD)" w:date="2019-06-26T19:15:00Z"/>
              </w:rPr>
            </w:pPr>
            <w:ins w:id="62977"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62978" w:author="Chunhui zheng(BJ-RD)" w:date="2019-06-26T19:15:00Z"/>
                <w:b/>
              </w:rPr>
            </w:pPr>
            <w:ins w:id="62979"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62980" w:author="Chunhui zheng(BJ-RD)" w:date="2019-06-26T19:15:00Z"/>
                <w:b/>
              </w:rPr>
            </w:pPr>
            <w:ins w:id="62981"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62982" w:author="Chunhui zheng(BJ-RD)" w:date="2019-06-26T19:15:00Z"/>
                <w:b/>
              </w:rPr>
            </w:pPr>
            <w:ins w:id="62983"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62984" w:author="Chunhui zheng(BJ-RD)" w:date="2019-06-26T19:15:00Z"/>
                <w:rFonts w:eastAsia="Times New Roman"/>
                <w:b/>
              </w:rPr>
            </w:pPr>
            <w:ins w:id="62985"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62986" w:author="Chunhui zheng(BJ-RD)" w:date="2019-06-26T19:15:00Z"/>
              </w:rPr>
            </w:pPr>
            <w:ins w:id="62987"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62988" w:author="Chunhui zheng(BJ-RD)" w:date="2019-06-26T19:15:00Z"/>
                <w:b/>
              </w:rPr>
            </w:pPr>
            <w:ins w:id="62989"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62990" w:author="Chunhui zheng(BJ-RD)" w:date="2019-06-26T19:15:00Z"/>
                <w:b/>
              </w:rPr>
            </w:pPr>
            <w:ins w:id="62991"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62992" w:author="Chunhui zheng(BJ-RD)" w:date="2019-06-26T19:15:00Z"/>
                <w:b/>
              </w:rPr>
            </w:pPr>
            <w:ins w:id="62993"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62994" w:author="Chunhui zheng(BJ-RD)" w:date="2019-06-26T19:15:00Z"/>
                <w:b/>
              </w:rPr>
            </w:pPr>
            <w:ins w:id="62995"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62996" w:author="Chunhui zheng(BJ-RD)" w:date="2019-06-26T19:15:00Z"/>
                <w:b/>
              </w:rPr>
            </w:pPr>
            <w:ins w:id="62997" w:author="Chunhui zheng(BJ-RD)" w:date="2019-06-26T19:15:00Z">
              <w:r w:rsidRPr="00F62296">
                <w:rPr>
                  <w:b/>
                </w:rPr>
                <w:t>E</w:t>
              </w:r>
            </w:ins>
          </w:p>
        </w:tc>
      </w:tr>
      <w:tr w:rsidR="006F1C24" w:rsidTr="00664E38">
        <w:trPr>
          <w:cantSplit/>
          <w:trHeight w:val="300"/>
          <w:jc w:val="center"/>
          <w:ins w:id="62998"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62999" w:author="Chunhui zheng(BJ-RD)" w:date="2019-06-26T19:15:00Z"/>
                <w:rFonts w:eastAsia="宋体" w:hint="eastAsia"/>
                <w:b w:val="0"/>
                <w:lang w:eastAsia="zh-CN"/>
              </w:rPr>
            </w:pPr>
            <w:ins w:id="63000"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63001" w:author="Chunhui zheng(BJ-RD)" w:date="2019-06-26T19:15:00Z"/>
              </w:rPr>
            </w:pPr>
            <w:ins w:id="63002"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63003" w:author="Chunhui zheng(BJ-RD)" w:date="2019-06-26T19:15:00Z"/>
              </w:rPr>
            </w:pPr>
            <w:ins w:id="63004"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63005" w:author="Chunhui zheng(BJ-RD)" w:date="2019-06-26T19:15:00Z"/>
              </w:rPr>
            </w:pPr>
            <w:ins w:id="63006"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63007" w:author="Chunhui zheng(BJ-RD)" w:date="2019-06-26T19:15:00Z"/>
                <w:rFonts w:eastAsia="宋体" w:hint="eastAsia"/>
                <w:b/>
                <w:lang w:eastAsia="zh-CN"/>
              </w:rPr>
            </w:pPr>
            <w:ins w:id="63008" w:author="Chunhui zheng(BJ-RD)" w:date="2019-06-26T19:15:00Z">
              <w:r>
                <w:rPr>
                  <w:rFonts w:eastAsia="宋体" w:hint="eastAsia"/>
                  <w:b/>
                  <w:lang w:eastAsia="zh-CN"/>
                </w:rPr>
                <w:t>MEM entry11 attr</w:t>
              </w:r>
            </w:ins>
          </w:p>
          <w:p w:rsidR="006F1C24" w:rsidRDefault="006F1C24" w:rsidP="00664E38">
            <w:pPr>
              <w:pStyle w:val="IRSBitDescription"/>
              <w:ind w:left="53"/>
              <w:rPr>
                <w:ins w:id="63009" w:author="Chunhui zheng(BJ-RD)" w:date="2019-06-26T19:15:00Z"/>
                <w:rFonts w:eastAsia="宋体" w:hint="eastAsia"/>
                <w:lang w:eastAsia="zh-CN"/>
              </w:rPr>
            </w:pPr>
            <w:ins w:id="63010"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63011" w:author="Chunhui zheng(BJ-RD)" w:date="2019-06-26T19:15:00Z"/>
                <w:rFonts w:eastAsia="宋体" w:hint="eastAsia"/>
                <w:lang w:eastAsia="zh-CN"/>
              </w:rPr>
            </w:pPr>
            <w:ins w:id="63012"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63013" w:author="Chunhui zheng(BJ-RD)" w:date="2019-06-26T19:15:00Z"/>
                <w:rFonts w:eastAsia="宋体" w:hint="eastAsia"/>
                <w:lang w:eastAsia="zh-CN"/>
              </w:rPr>
            </w:pPr>
            <w:ins w:id="63014" w:author="Chunhui zheng(BJ-RD)" w:date="2019-06-26T19:15:00Z">
              <w:r w:rsidRPr="004B5834">
                <w:rPr>
                  <w:rFonts w:eastAsia="宋体"/>
                  <w:lang w:eastAsia="zh-CN"/>
                </w:rPr>
                <w:t xml:space="preserve">1'b1: MMIO; </w:t>
              </w:r>
            </w:ins>
          </w:p>
          <w:p w:rsidR="006F1C24" w:rsidRDefault="006F1C24" w:rsidP="00664E38">
            <w:pPr>
              <w:ind w:leftChars="25" w:left="53"/>
              <w:rPr>
                <w:ins w:id="63015" w:author="Chunhui zheng(BJ-RD)" w:date="2019-06-26T19:15:00Z"/>
                <w:sz w:val="16"/>
                <w:szCs w:val="16"/>
                <w:shd w:val="clear" w:color="auto" w:fill="C0C0C0"/>
              </w:rPr>
            </w:pPr>
            <w:ins w:id="63016"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3017" w:author="Chunhui zheng(BJ-RD)" w:date="2019-06-26T19:15:00Z"/>
                <w:rFonts w:eastAsia="宋体" w:hint="eastAsia"/>
                <w:lang w:eastAsia="zh-CN"/>
              </w:rPr>
            </w:pPr>
            <w:ins w:id="6301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3019" w:author="Chunhui zheng(BJ-RD)" w:date="2019-06-26T19:15:00Z"/>
                <w:rFonts w:eastAsia="Times New Roman"/>
                <w:shd w:val="clear" w:color="auto" w:fill="C0C0C0"/>
              </w:rPr>
            </w:pPr>
            <w:ins w:id="6302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3021" w:author="Chunhui zheng(BJ-RD)" w:date="2019-06-26T19:15:00Z"/>
                <w:rFonts w:eastAsia="Times New Roman"/>
                <w:b/>
              </w:rPr>
            </w:pPr>
            <w:ins w:id="6302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63023" w:author="Chunhui zheng(BJ-RD)" w:date="2019-06-26T19:15:00Z"/>
                <w:rFonts w:eastAsia="宋体" w:hint="eastAsia"/>
                <w:lang w:eastAsia="zh-CN"/>
              </w:rPr>
            </w:pPr>
            <w:ins w:id="63024" w:author="Chunhui zheng(BJ-RD)" w:date="2019-06-26T19:15:00Z">
              <w:r>
                <w:rPr>
                  <w:rFonts w:eastAsia="宋体" w:hint="eastAsia"/>
                  <w:lang w:eastAsia="zh-CN"/>
                </w:rPr>
                <w:t>RSVAD_ME11</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63025"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3026" w:author="Chunhui zheng(BJ-RD)" w:date="2019-06-26T19:15:00Z"/>
                <w:sz w:val="15"/>
                <w:szCs w:val="15"/>
              </w:rPr>
            </w:pPr>
            <w:ins w:id="63027"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63028" w:author="Chunhui zheng(BJ-RD)" w:date="2019-06-26T19:15:00Z"/>
                <w:rFonts w:eastAsia="宋体" w:hint="eastAsia"/>
                <w:lang w:eastAsia="zh-CN"/>
              </w:rPr>
            </w:pPr>
            <w:ins w:id="63029"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63030" w:author="Chunhui zheng(BJ-RD)" w:date="2019-06-26T19:15:00Z"/>
              </w:rPr>
            </w:pPr>
            <w:ins w:id="63031"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63032" w:author="Chunhui zheng(BJ-RD)" w:date="2019-06-26T19:15:00Z"/>
              </w:rPr>
            </w:pPr>
            <w:ins w:id="63033" w:author="Chunhui zheng(BJ-RD)" w:date="2019-06-26T19:15:00Z">
              <w:r>
                <w:t>x</w:t>
              </w:r>
            </w:ins>
          </w:p>
        </w:tc>
      </w:tr>
      <w:tr w:rsidR="006F1C24" w:rsidTr="00664E38">
        <w:trPr>
          <w:cantSplit/>
          <w:trHeight w:val="300"/>
          <w:jc w:val="center"/>
          <w:ins w:id="63034"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63035" w:author="Chunhui zheng(BJ-RD)" w:date="2019-06-26T19:15:00Z"/>
                <w:rFonts w:eastAsia="宋体" w:hint="eastAsia"/>
                <w:b w:val="0"/>
                <w:lang w:eastAsia="zh-CN"/>
              </w:rPr>
            </w:pPr>
            <w:ins w:id="63036"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63037" w:author="Chunhui zheng(BJ-RD)" w:date="2019-06-26T19:15:00Z"/>
                <w:rFonts w:eastAsia="宋体" w:hint="eastAsia"/>
                <w:lang w:eastAsia="zh-CN"/>
              </w:rPr>
            </w:pPr>
            <w:ins w:id="63038"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63039" w:author="Chunhui zheng(BJ-RD)" w:date="2019-06-26T19:15:00Z"/>
                <w:rFonts w:eastAsia="宋体" w:hint="eastAsia"/>
                <w:lang w:eastAsia="zh-CN"/>
              </w:rPr>
            </w:pPr>
            <w:ins w:id="63040" w:author="Chunhui zheng(BJ-RD)" w:date="2019-06-26T19:15:00Z">
              <w:r w:rsidRPr="00A0741C">
                <w:t>RO</w:t>
              </w:r>
            </w:ins>
          </w:p>
        </w:tc>
        <w:tc>
          <w:tcPr>
            <w:tcW w:w="278" w:type="pct"/>
            <w:tcMar>
              <w:top w:w="0" w:type="dxa"/>
              <w:left w:w="29" w:type="dxa"/>
              <w:bottom w:w="0" w:type="dxa"/>
              <w:right w:w="29" w:type="dxa"/>
            </w:tcMar>
          </w:tcPr>
          <w:p w:rsidR="006F1C24" w:rsidRDefault="00AC2E3D" w:rsidP="00664E38">
            <w:pPr>
              <w:pStyle w:val="IRSBitDefault"/>
              <w:rPr>
                <w:ins w:id="63041" w:author="Chunhui zheng(BJ-RD)" w:date="2019-06-26T19:15:00Z"/>
              </w:rPr>
            </w:pPr>
            <w:ins w:id="63042" w:author="Chunhui zheng(BJ-RD)" w:date="2019-07-10T11:01:00Z">
              <w:r>
                <w:rPr>
                  <w:rFonts w:eastAsia="宋体" w:hint="eastAsia"/>
                  <w:lang w:eastAsia="zh-CN"/>
                </w:rPr>
                <w:t>3F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63043" w:author="Chunhui zheng(BJ-RD)" w:date="2019-06-26T19:15:00Z"/>
                <w:rFonts w:eastAsia="宋体" w:hint="eastAsia"/>
                <w:b/>
                <w:lang w:eastAsia="zh-CN"/>
              </w:rPr>
            </w:pPr>
            <w:ins w:id="63044" w:author="Chunhui zheng(BJ-RD)" w:date="2019-06-26T19:15:00Z">
              <w:r>
                <w:rPr>
                  <w:rFonts w:eastAsia="宋体" w:hint="eastAsia"/>
                  <w:b/>
                  <w:lang w:eastAsia="zh-CN"/>
                </w:rPr>
                <w:t>MEM entry11  limit addr</w:t>
              </w:r>
            </w:ins>
          </w:p>
          <w:p w:rsidR="006F1C24" w:rsidRDefault="006F1C24" w:rsidP="00664E38">
            <w:pPr>
              <w:pStyle w:val="IRSBitDescription"/>
              <w:ind w:left="53"/>
              <w:rPr>
                <w:ins w:id="63045" w:author="Chunhui zheng(BJ-RD)" w:date="2019-06-26T19:15:00Z"/>
                <w:rFonts w:eastAsia="宋体" w:hint="eastAsia"/>
                <w:lang w:eastAsia="zh-CN"/>
              </w:rPr>
            </w:pPr>
            <w:ins w:id="63046"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63047" w:author="Chunhui zheng(BJ-RD)" w:date="2019-06-26T19:15:00Z"/>
                <w:rFonts w:eastAsia="宋体" w:hint="eastAsia"/>
                <w:lang w:eastAsia="zh-CN"/>
              </w:rPr>
            </w:pPr>
            <w:ins w:id="63048"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63049" w:author="Chunhui zheng(BJ-RD)" w:date="2019-06-26T19:15:00Z"/>
                <w:rFonts w:eastAsia="宋体" w:hint="eastAsia"/>
                <w:lang w:eastAsia="zh-CN"/>
              </w:rPr>
            </w:pPr>
            <w:ins w:id="63050"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63051" w:author="Chunhui zheng(BJ-RD)" w:date="2019-06-26T19:15:00Z"/>
                <w:rFonts w:eastAsia="宋体" w:hint="eastAsia"/>
                <w:lang w:eastAsia="zh-CN"/>
              </w:rPr>
            </w:pPr>
            <w:ins w:id="63052"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63053" w:author="Chunhui zheng(BJ-RD)" w:date="2019-06-26T19:15:00Z"/>
                <w:rFonts w:eastAsia="宋体" w:hint="eastAsia"/>
                <w:lang w:eastAsia="zh-CN"/>
              </w:rPr>
            </w:pPr>
          </w:p>
          <w:p w:rsidR="006F1C24" w:rsidRDefault="006F1C24" w:rsidP="00664E38">
            <w:pPr>
              <w:pStyle w:val="IRSBitDescription"/>
              <w:ind w:left="53"/>
              <w:rPr>
                <w:ins w:id="63054" w:author="Chunhui zheng(BJ-RD)" w:date="2019-06-26T19:15:00Z"/>
                <w:rFonts w:eastAsia="宋体" w:hint="eastAsia"/>
                <w:lang w:eastAsia="zh-CN"/>
              </w:rPr>
            </w:pPr>
            <w:ins w:id="63055"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63056" w:author="Chunhui zheng(BJ-RD)" w:date="2019-06-26T19:15:00Z"/>
                <w:sz w:val="16"/>
                <w:szCs w:val="16"/>
                <w:shd w:val="clear" w:color="auto" w:fill="C0C0C0"/>
              </w:rPr>
            </w:pPr>
            <w:ins w:id="6305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3058" w:author="Chunhui zheng(BJ-RD)" w:date="2019-06-26T19:15:00Z"/>
                <w:rFonts w:eastAsia="宋体" w:hint="eastAsia"/>
                <w:lang w:eastAsia="zh-CN"/>
              </w:rPr>
            </w:pPr>
            <w:ins w:id="6305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3060" w:author="Chunhui zheng(BJ-RD)" w:date="2019-06-26T19:15:00Z"/>
                <w:rFonts w:eastAsia="Times New Roman"/>
                <w:shd w:val="clear" w:color="auto" w:fill="C0C0C0"/>
              </w:rPr>
            </w:pPr>
            <w:ins w:id="6306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63062" w:author="Chunhui zheng(BJ-RD)" w:date="2019-06-26T19:15:00Z"/>
                <w:rFonts w:eastAsia="宋体" w:hint="eastAsia"/>
                <w:b/>
                <w:lang w:eastAsia="zh-CN"/>
              </w:rPr>
            </w:pPr>
            <w:ins w:id="6306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63064" w:author="Chunhui zheng(BJ-RD)" w:date="2019-06-26T19:15:00Z"/>
                <w:rFonts w:eastAsia="宋体" w:hint="eastAsia"/>
                <w:lang w:eastAsia="zh-CN"/>
              </w:rPr>
            </w:pPr>
            <w:ins w:id="63065" w:author="Chunhui zheng(BJ-RD)" w:date="2019-06-26T19:15:00Z">
              <w:r>
                <w:rPr>
                  <w:rFonts w:eastAsia="宋体" w:hint="eastAsia"/>
                  <w:lang w:eastAsia="zh-CN"/>
                </w:rPr>
                <w:t>RSVAD_ME11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63066"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3067" w:author="Chunhui zheng(BJ-RD)" w:date="2019-06-26T19:15:00Z"/>
                <w:sz w:val="15"/>
                <w:szCs w:val="15"/>
              </w:rPr>
            </w:pPr>
            <w:ins w:id="63068"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63069" w:author="Chunhui zheng(BJ-RD)" w:date="2019-06-26T19:15:00Z"/>
                <w:rFonts w:eastAsia="宋体" w:hint="eastAsia"/>
                <w:lang w:eastAsia="zh-CN"/>
              </w:rPr>
            </w:pPr>
            <w:ins w:id="63070"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63071" w:author="Chunhui zheng(BJ-RD)" w:date="2019-06-26T19:15:00Z"/>
              </w:rPr>
            </w:pPr>
            <w:ins w:id="63072"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63073" w:author="Chunhui zheng(BJ-RD)" w:date="2019-06-26T19:15:00Z"/>
              </w:rPr>
            </w:pPr>
            <w:ins w:id="63074" w:author="Chunhui zheng(BJ-RD)" w:date="2019-06-26T19:15:00Z">
              <w:r>
                <w:t>x</w:t>
              </w:r>
            </w:ins>
          </w:p>
        </w:tc>
      </w:tr>
      <w:tr w:rsidR="006F1C24" w:rsidTr="00664E38">
        <w:trPr>
          <w:cantSplit/>
          <w:trHeight w:val="300"/>
          <w:jc w:val="center"/>
          <w:ins w:id="63075"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63076" w:author="Chunhui zheng(BJ-RD)" w:date="2019-06-26T19:15:00Z"/>
                <w:rFonts w:eastAsia="宋体" w:hint="eastAsia"/>
                <w:b w:val="0"/>
                <w:lang w:eastAsia="zh-CN"/>
              </w:rPr>
            </w:pPr>
            <w:ins w:id="63077"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63078" w:author="Chunhui zheng(BJ-RD)" w:date="2019-06-26T19:15:00Z"/>
              </w:rPr>
            </w:pPr>
            <w:ins w:id="63079"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63080" w:author="Chunhui zheng(BJ-RD)" w:date="2019-06-26T19:15:00Z"/>
              </w:rPr>
            </w:pPr>
            <w:ins w:id="63081"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63082" w:author="Chunhui zheng(BJ-RD)" w:date="2019-06-26T19:15:00Z"/>
              </w:rPr>
            </w:pPr>
            <w:ins w:id="63083"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63084" w:author="Chunhui zheng(BJ-RD)" w:date="2019-06-26T19:15:00Z"/>
                <w:rFonts w:eastAsia="宋体" w:hint="eastAsia"/>
                <w:b/>
                <w:lang w:eastAsia="zh-CN"/>
              </w:rPr>
            </w:pPr>
            <w:ins w:id="63085" w:author="Chunhui zheng(BJ-RD)" w:date="2019-06-26T19:15:00Z">
              <w:r>
                <w:rPr>
                  <w:rFonts w:eastAsia="宋体" w:hint="eastAsia"/>
                  <w:b/>
                  <w:lang w:eastAsia="zh-CN"/>
                </w:rPr>
                <w:t>MEM entry11  interleave addr bit sel</w:t>
              </w:r>
            </w:ins>
          </w:p>
          <w:p w:rsidR="006F1C24" w:rsidRDefault="006F1C24" w:rsidP="00664E38">
            <w:pPr>
              <w:pStyle w:val="IRSBitDescription"/>
              <w:ind w:left="53"/>
              <w:rPr>
                <w:ins w:id="63086" w:author="Chunhui zheng(BJ-RD)" w:date="2019-06-26T19:15:00Z"/>
                <w:rFonts w:eastAsia="宋体" w:hint="eastAsia"/>
                <w:lang w:eastAsia="zh-CN"/>
              </w:rPr>
            </w:pPr>
            <w:ins w:id="63087" w:author="Chunhui zheng(BJ-RD)" w:date="2019-06-26T19:15:00Z">
              <w:r w:rsidRPr="00907B65">
                <w:rPr>
                  <w:rFonts w:eastAsia="宋体" w:hint="eastAsia"/>
                  <w:lang w:eastAsia="zh-CN"/>
                </w:rPr>
                <w:t>2</w:t>
              </w:r>
              <w:r w:rsidRPr="00907B65">
                <w:rPr>
                  <w:rFonts w:eastAsia="宋体"/>
                  <w:lang w:eastAsia="zh-CN"/>
                </w:rPr>
                <w:t>’</w:t>
              </w:r>
              <w:r w:rsidRPr="00907B65">
                <w:rPr>
                  <w:rFonts w:eastAsia="宋体" w:hint="eastAsia"/>
                  <w:lang w:eastAsia="zh-CN"/>
                </w:rPr>
                <w:t>b00: A[9:6]  2</w:t>
              </w:r>
              <w:r w:rsidRPr="00907B65">
                <w:rPr>
                  <w:rFonts w:eastAsia="宋体"/>
                  <w:lang w:eastAsia="zh-CN"/>
                </w:rPr>
                <w:t>’</w:t>
              </w:r>
              <w:r w:rsidRPr="00907B65">
                <w:rPr>
                  <w:rFonts w:eastAsia="宋体" w:hint="eastAsia"/>
                  <w:lang w:eastAsia="zh-CN"/>
                </w:rPr>
                <w:t>b01:A[10:7]  2</w:t>
              </w:r>
              <w:r w:rsidRPr="00907B65">
                <w:rPr>
                  <w:rFonts w:eastAsia="宋体"/>
                  <w:lang w:eastAsia="zh-CN"/>
                </w:rPr>
                <w:t>’</w:t>
              </w:r>
              <w:r w:rsidRPr="00907B65">
                <w:rPr>
                  <w:rFonts w:eastAsia="宋体" w:hint="eastAsia"/>
                  <w:lang w:eastAsia="zh-CN"/>
                </w:rPr>
                <w:t>b10:A[11:8]</w:t>
              </w:r>
            </w:ins>
          </w:p>
          <w:p w:rsidR="006F1C24" w:rsidRDefault="006F1C24" w:rsidP="00664E38">
            <w:pPr>
              <w:ind w:leftChars="25" w:left="53"/>
              <w:rPr>
                <w:ins w:id="63088" w:author="Chunhui zheng(BJ-RD)" w:date="2019-06-26T19:15:00Z"/>
                <w:sz w:val="16"/>
                <w:szCs w:val="16"/>
                <w:shd w:val="clear" w:color="auto" w:fill="C0C0C0"/>
              </w:rPr>
            </w:pPr>
            <w:ins w:id="63089"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3090" w:author="Chunhui zheng(BJ-RD)" w:date="2019-06-26T19:15:00Z"/>
                <w:rFonts w:eastAsia="宋体" w:hint="eastAsia"/>
                <w:lang w:eastAsia="zh-CN"/>
              </w:rPr>
            </w:pPr>
            <w:ins w:id="6309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3092" w:author="Chunhui zheng(BJ-RD)" w:date="2019-06-26T19:15:00Z"/>
                <w:rFonts w:eastAsia="Times New Roman"/>
                <w:shd w:val="clear" w:color="auto" w:fill="C0C0C0"/>
              </w:rPr>
            </w:pPr>
            <w:ins w:id="6309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63094" w:author="Chunhui zheng(BJ-RD)" w:date="2019-06-26T19:15:00Z"/>
                <w:rFonts w:eastAsia="宋体" w:hint="eastAsia"/>
                <w:b/>
                <w:lang w:eastAsia="zh-CN"/>
              </w:rPr>
            </w:pPr>
            <w:ins w:id="6309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63096" w:author="Chunhui zheng(BJ-RD)" w:date="2019-06-26T19:15:00Z"/>
                <w:rFonts w:eastAsia="宋体" w:hint="eastAsia"/>
                <w:lang w:eastAsia="zh-CN"/>
              </w:rPr>
            </w:pPr>
            <w:ins w:id="63097" w:author="Chunhui zheng(BJ-RD)" w:date="2019-06-26T19:15:00Z">
              <w:r>
                <w:rPr>
                  <w:rFonts w:eastAsia="宋体" w:hint="eastAsia"/>
                  <w:lang w:eastAsia="zh-CN"/>
                </w:rPr>
                <w:t>RSVAD_ME11</w:t>
              </w:r>
              <w:r w:rsidRPr="00F05F08">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63098"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3099" w:author="Chunhui zheng(BJ-RD)" w:date="2019-06-26T19:15:00Z"/>
              </w:rPr>
            </w:pPr>
            <w:ins w:id="63100"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63101" w:author="Chunhui zheng(BJ-RD)" w:date="2019-06-26T19:15:00Z"/>
                <w:rFonts w:eastAsia="宋体" w:hint="eastAsia"/>
                <w:lang w:eastAsia="zh-CN"/>
              </w:rPr>
            </w:pPr>
            <w:ins w:id="63102"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63103" w:author="Chunhui zheng(BJ-RD)" w:date="2019-06-26T19:15:00Z"/>
                <w:rFonts w:eastAsia="宋体" w:hint="eastAsia"/>
                <w:lang w:eastAsia="zh-CN"/>
              </w:rPr>
            </w:pPr>
            <w:ins w:id="63104"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63105" w:author="Chunhui zheng(BJ-RD)" w:date="2019-06-26T19:15:00Z"/>
                <w:rFonts w:eastAsia="宋体" w:hint="eastAsia"/>
                <w:lang w:eastAsia="zh-CN"/>
              </w:rPr>
            </w:pPr>
            <w:ins w:id="63106" w:author="Chunhui zheng(BJ-RD)" w:date="2019-06-26T19:15:00Z">
              <w:r w:rsidRPr="00A31AC7">
                <w:rPr>
                  <w:rFonts w:eastAsia="宋体" w:hint="eastAsia"/>
                  <w:lang w:eastAsia="zh-CN"/>
                </w:rPr>
                <w:t>x</w:t>
              </w:r>
            </w:ins>
          </w:p>
        </w:tc>
      </w:tr>
      <w:tr w:rsidR="006F1C24" w:rsidTr="00664E38">
        <w:trPr>
          <w:cantSplit/>
          <w:trHeight w:val="300"/>
          <w:jc w:val="center"/>
          <w:ins w:id="63107"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63108" w:author="Chunhui zheng(BJ-RD)" w:date="2019-06-26T19:15:00Z"/>
                <w:rFonts w:eastAsia="宋体" w:hint="eastAsia"/>
                <w:b w:val="0"/>
                <w:lang w:eastAsia="zh-CN"/>
              </w:rPr>
            </w:pPr>
            <w:ins w:id="63109"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63110" w:author="Chunhui zheng(BJ-RD)" w:date="2019-06-26T19:15:00Z"/>
                <w:rFonts w:eastAsia="宋体" w:hint="eastAsia"/>
                <w:lang w:eastAsia="zh-CN"/>
              </w:rPr>
            </w:pPr>
            <w:ins w:id="63111"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63112" w:author="Chunhui zheng(BJ-RD)" w:date="2019-06-26T19:15:00Z"/>
              </w:rPr>
            </w:pPr>
            <w:ins w:id="63113"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63114" w:author="Chunhui zheng(BJ-RD)" w:date="2019-06-26T19:15:00Z"/>
              </w:rPr>
            </w:pPr>
            <w:ins w:id="63115"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63116" w:author="Chunhui zheng(BJ-RD)" w:date="2019-06-26T19:15:00Z"/>
                <w:rFonts w:eastAsia="宋体" w:hint="eastAsia"/>
                <w:shd w:val="clear" w:color="auto" w:fill="C0C0C0"/>
                <w:lang w:eastAsia="zh-CN"/>
              </w:rPr>
            </w:pPr>
            <w:ins w:id="63117"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63118" w:author="Chunhui zheng(BJ-RD)" w:date="2019-06-26T19:15:00Z"/>
                <w:color w:val="999999"/>
              </w:rPr>
            </w:pPr>
            <w:ins w:id="63119" w:author="Chunhui zheng(BJ-RD)" w:date="2019-06-26T19:15:00Z">
              <w:r>
                <w:rPr>
                  <w:rFonts w:eastAsia="宋体"/>
                  <w:lang w:eastAsia="zh-CN"/>
                </w:rPr>
                <w:t>R</w:t>
              </w:r>
              <w:r>
                <w:rPr>
                  <w:rFonts w:eastAsia="宋体" w:hint="eastAsia"/>
                  <w:lang w:eastAsia="zh-CN"/>
                </w:rPr>
                <w:t>x19C[</w:t>
              </w:r>
              <w:r>
                <w:rPr>
                  <w:rFonts w:eastAsia="宋体"/>
                  <w:lang w:eastAsia="zh-CN"/>
                </w:rPr>
                <w:t>10</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63120"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3121" w:author="Chunhui zheng(BJ-RD)" w:date="2019-06-26T19:15:00Z"/>
                <w:sz w:val="15"/>
                <w:szCs w:val="15"/>
              </w:rPr>
            </w:pPr>
            <w:ins w:id="63122"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63123" w:author="Chunhui zheng(BJ-RD)" w:date="2019-06-26T19:15:00Z"/>
              </w:rPr>
            </w:pPr>
            <w:ins w:id="63124"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63125" w:author="Chunhui zheng(BJ-RD)" w:date="2019-06-26T19:15:00Z"/>
              </w:rPr>
            </w:pPr>
            <w:ins w:id="63126"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63127" w:author="Chunhui zheng(BJ-RD)" w:date="2019-06-26T19:15:00Z"/>
              </w:rPr>
            </w:pPr>
            <w:ins w:id="63128" w:author="Chunhui zheng(BJ-RD)" w:date="2019-06-26T19:15:00Z">
              <w:r>
                <w:t>x</w:t>
              </w:r>
            </w:ins>
          </w:p>
        </w:tc>
      </w:tr>
    </w:tbl>
    <w:p w:rsidR="006F1C24" w:rsidRPr="00492DD7" w:rsidRDefault="006F1C24" w:rsidP="006F1C24">
      <w:pPr>
        <w:pStyle w:val="IRSReg-Heading"/>
        <w:ind w:left="189"/>
        <w:rPr>
          <w:ins w:id="63129" w:author="Chunhui zheng(BJ-RD)" w:date="2019-06-26T19:15:00Z"/>
          <w:rFonts w:eastAsia="宋体" w:hint="eastAsia"/>
          <w:lang w:eastAsia="zh-CN"/>
        </w:rPr>
      </w:pPr>
      <w:ins w:id="63130" w:author="Chunhui zheng(BJ-RD)" w:date="2019-06-26T19:15:00Z">
        <w:r>
          <w:rPr>
            <w:u w:val="single"/>
          </w:rPr>
          <w:t xml:space="preserve">Offset Address: </w:t>
        </w:r>
        <w:r>
          <w:rPr>
            <w:rFonts w:eastAsia="宋体" w:hint="eastAsia"/>
            <w:u w:val="single"/>
            <w:lang w:eastAsia="zh-CN"/>
          </w:rPr>
          <w:t>1A3</w:t>
        </w:r>
        <w:r>
          <w:rPr>
            <w:u w:val="single"/>
          </w:rPr>
          <w:t>-</w:t>
        </w:r>
        <w:r>
          <w:rPr>
            <w:rFonts w:eastAsia="宋体" w:hint="eastAsia"/>
            <w:u w:val="single"/>
            <w:lang w:eastAsia="zh-CN"/>
          </w:rPr>
          <w:t>1A0</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12</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Ind w:w="39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47"/>
        <w:gridCol w:w="565"/>
        <w:gridCol w:w="3241"/>
        <w:gridCol w:w="2681"/>
        <w:gridCol w:w="663"/>
        <w:gridCol w:w="592"/>
        <w:gridCol w:w="147"/>
        <w:gridCol w:w="156"/>
        <w:gridCol w:w="165"/>
      </w:tblGrid>
      <w:tr w:rsidR="006F1C24" w:rsidTr="00664E38">
        <w:trPr>
          <w:cantSplit/>
          <w:trHeight w:val="300"/>
          <w:jc w:val="center"/>
          <w:ins w:id="63131"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63132" w:author="Chunhui zheng(BJ-RD)" w:date="2019-06-26T19:15:00Z"/>
              </w:rPr>
            </w:pPr>
            <w:ins w:id="63133"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63134" w:author="Chunhui zheng(BJ-RD)" w:date="2019-06-26T19:15:00Z"/>
                <w:b/>
              </w:rPr>
            </w:pPr>
            <w:ins w:id="63135"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63136" w:author="Chunhui zheng(BJ-RD)" w:date="2019-06-26T19:15:00Z"/>
                <w:b/>
              </w:rPr>
            </w:pPr>
            <w:ins w:id="63137"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63138" w:author="Chunhui zheng(BJ-RD)" w:date="2019-06-26T19:15:00Z"/>
                <w:b/>
              </w:rPr>
            </w:pPr>
            <w:ins w:id="63139"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63140" w:author="Chunhui zheng(BJ-RD)" w:date="2019-06-26T19:15:00Z"/>
                <w:rFonts w:eastAsia="Times New Roman"/>
                <w:b/>
              </w:rPr>
            </w:pPr>
            <w:ins w:id="63141"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63142" w:author="Chunhui zheng(BJ-RD)" w:date="2019-06-26T19:15:00Z"/>
              </w:rPr>
            </w:pPr>
            <w:ins w:id="63143"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63144" w:author="Chunhui zheng(BJ-RD)" w:date="2019-06-26T19:15:00Z"/>
                <w:b/>
              </w:rPr>
            </w:pPr>
            <w:ins w:id="63145"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63146" w:author="Chunhui zheng(BJ-RD)" w:date="2019-06-26T19:15:00Z"/>
                <w:b/>
              </w:rPr>
            </w:pPr>
            <w:ins w:id="63147"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63148" w:author="Chunhui zheng(BJ-RD)" w:date="2019-06-26T19:15:00Z"/>
                <w:b/>
              </w:rPr>
            </w:pPr>
            <w:ins w:id="63149"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63150" w:author="Chunhui zheng(BJ-RD)" w:date="2019-06-26T19:15:00Z"/>
                <w:b/>
              </w:rPr>
            </w:pPr>
            <w:ins w:id="63151"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63152" w:author="Chunhui zheng(BJ-RD)" w:date="2019-06-26T19:15:00Z"/>
                <w:b/>
              </w:rPr>
            </w:pPr>
            <w:ins w:id="63153" w:author="Chunhui zheng(BJ-RD)" w:date="2019-06-26T19:15:00Z">
              <w:r w:rsidRPr="00F62296">
                <w:rPr>
                  <w:b/>
                </w:rPr>
                <w:t>E</w:t>
              </w:r>
            </w:ins>
          </w:p>
        </w:tc>
      </w:tr>
      <w:tr w:rsidR="006F1C24" w:rsidTr="00664E38">
        <w:trPr>
          <w:cantSplit/>
          <w:trHeight w:val="300"/>
          <w:jc w:val="center"/>
          <w:ins w:id="63154" w:author="Chunhui zheng(BJ-RD)" w:date="2019-06-26T19:15:00Z"/>
        </w:trPr>
        <w:tc>
          <w:tcPr>
            <w:tcW w:w="0" w:type="auto"/>
            <w:tcMar>
              <w:top w:w="0" w:type="dxa"/>
              <w:left w:w="29" w:type="dxa"/>
              <w:bottom w:w="0" w:type="dxa"/>
              <w:right w:w="29" w:type="dxa"/>
            </w:tcMar>
          </w:tcPr>
          <w:p w:rsidR="006F1C24" w:rsidRDefault="006F1C24" w:rsidP="00664E38">
            <w:pPr>
              <w:pStyle w:val="IRSBitItem"/>
              <w:rPr>
                <w:ins w:id="63155" w:author="Chunhui zheng(BJ-RD)" w:date="2019-06-26T19:15:00Z"/>
              </w:rPr>
            </w:pPr>
            <w:ins w:id="63156"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Pr="00F62296" w:rsidRDefault="006F1C24" w:rsidP="00664E38">
            <w:pPr>
              <w:pStyle w:val="IRSBitAttribute"/>
              <w:rPr>
                <w:ins w:id="63157" w:author="Chunhui zheng(BJ-RD)" w:date="2019-06-26T19:15:00Z"/>
                <w:b/>
              </w:rPr>
            </w:pPr>
            <w:ins w:id="6315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F62296" w:rsidRDefault="006F1C24" w:rsidP="00664E38">
            <w:pPr>
              <w:pStyle w:val="IRSBitHW-Property"/>
              <w:rPr>
                <w:ins w:id="63159" w:author="Chunhui zheng(BJ-RD)" w:date="2019-06-26T19:15:00Z"/>
                <w:b/>
              </w:rPr>
            </w:pPr>
            <w:ins w:id="6316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F62296" w:rsidRDefault="006F1C24" w:rsidP="00664E38">
            <w:pPr>
              <w:pStyle w:val="IRSBitDefault"/>
              <w:rPr>
                <w:ins w:id="63161" w:author="Chunhui zheng(BJ-RD)" w:date="2019-06-26T19:15:00Z"/>
                <w:b/>
              </w:rPr>
            </w:pPr>
            <w:ins w:id="6316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3163" w:author="Chunhui zheng(BJ-RD)" w:date="2019-06-26T19:15:00Z"/>
                <w:rFonts w:eastAsia="宋体" w:hint="eastAsia"/>
                <w:b/>
                <w:lang w:eastAsia="zh-CN"/>
              </w:rPr>
            </w:pPr>
            <w:ins w:id="63164" w:author="Chunhui zheng(BJ-RD)" w:date="2019-06-26T19:15:00Z">
              <w:r>
                <w:rPr>
                  <w:rFonts w:eastAsia="宋体" w:hint="eastAsia"/>
                  <w:b/>
                  <w:lang w:eastAsia="zh-CN"/>
                </w:rPr>
                <w:t xml:space="preserve">MEM entry1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63165" w:author="Chunhui zheng(BJ-RD)" w:date="2019-06-26T19:15:00Z"/>
                <w:sz w:val="16"/>
                <w:szCs w:val="16"/>
                <w:shd w:val="clear" w:color="auto" w:fill="C0C0C0"/>
              </w:rPr>
            </w:pPr>
            <w:ins w:id="6316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3167" w:author="Chunhui zheng(BJ-RD)" w:date="2019-06-26T19:15:00Z"/>
                <w:rFonts w:eastAsia="宋体" w:hint="eastAsia"/>
                <w:lang w:eastAsia="zh-CN"/>
              </w:rPr>
            </w:pPr>
            <w:ins w:id="6316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3169" w:author="Chunhui zheng(BJ-RD)" w:date="2019-06-26T19:15:00Z"/>
                <w:rFonts w:eastAsia="Times New Roman"/>
                <w:shd w:val="clear" w:color="auto" w:fill="C0C0C0"/>
              </w:rPr>
            </w:pPr>
            <w:ins w:id="6317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3171" w:author="Chunhui zheng(BJ-RD)" w:date="2019-06-26T19:15:00Z"/>
                <w:rFonts w:eastAsia="Times New Roman"/>
                <w:b/>
              </w:rPr>
            </w:pPr>
            <w:ins w:id="6317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62296" w:rsidRDefault="006F1C24" w:rsidP="00664E38">
            <w:pPr>
              <w:pStyle w:val="IRSBitMnemonic"/>
              <w:ind w:left="53"/>
              <w:rPr>
                <w:ins w:id="63173" w:author="Chunhui zheng(BJ-RD)" w:date="2019-06-26T19:15:00Z"/>
              </w:rPr>
            </w:pPr>
            <w:ins w:id="63174" w:author="Chunhui zheng(BJ-RD)" w:date="2019-06-26T19:15:00Z">
              <w:r>
                <w:rPr>
                  <w:rFonts w:eastAsia="宋体" w:hint="eastAsia"/>
                  <w:lang w:eastAsia="zh-CN"/>
                </w:rPr>
                <w:t>RSVAD_ME12TARGET_LIST7</w:t>
              </w:r>
              <w:r w:rsidRPr="00907B65">
                <w:rPr>
                  <w:rFonts w:eastAsia="宋体" w:hint="eastAsia"/>
                  <w:lang w:eastAsia="zh-CN"/>
                </w:rPr>
                <w:t>[3:0]</w:t>
              </w:r>
            </w:ins>
          </w:p>
        </w:tc>
        <w:tc>
          <w:tcPr>
            <w:tcW w:w="0" w:type="auto"/>
            <w:tcMar>
              <w:top w:w="0" w:type="dxa"/>
              <w:left w:w="29" w:type="dxa"/>
              <w:bottom w:w="0" w:type="dxa"/>
              <w:right w:w="29" w:type="dxa"/>
            </w:tcMar>
          </w:tcPr>
          <w:p w:rsidR="006F1C24" w:rsidRPr="00F62296" w:rsidRDefault="006F1C24" w:rsidP="00664E38">
            <w:pPr>
              <w:pStyle w:val="IRSBitChipRev"/>
              <w:rPr>
                <w:ins w:id="63175" w:author="Chunhui zheng(BJ-RD)" w:date="2019-06-26T19:15:00Z"/>
                <w:b/>
              </w:rPr>
            </w:pPr>
          </w:p>
        </w:tc>
        <w:tc>
          <w:tcPr>
            <w:tcW w:w="0" w:type="auto"/>
            <w:tcMar>
              <w:top w:w="0" w:type="dxa"/>
              <w:left w:w="29" w:type="dxa"/>
              <w:bottom w:w="0" w:type="dxa"/>
              <w:right w:w="29" w:type="dxa"/>
            </w:tcMar>
          </w:tcPr>
          <w:p w:rsidR="006F1C24" w:rsidRPr="00F62296" w:rsidRDefault="006F1C24" w:rsidP="00664E38">
            <w:pPr>
              <w:pStyle w:val="IRSBitPwrDm"/>
              <w:rPr>
                <w:ins w:id="63176" w:author="Chunhui zheng(BJ-RD)" w:date="2019-06-26T19:15:00Z"/>
                <w:b/>
              </w:rPr>
            </w:pPr>
            <w:ins w:id="63177" w:author="Chunhui zheng(BJ-RD)" w:date="2019-06-26T19:15:00Z">
              <w:r>
                <w:t>vcc</w:t>
              </w:r>
            </w:ins>
          </w:p>
        </w:tc>
        <w:tc>
          <w:tcPr>
            <w:tcW w:w="0" w:type="auto"/>
            <w:tcMar>
              <w:top w:w="0" w:type="dxa"/>
              <w:left w:w="29" w:type="dxa"/>
              <w:bottom w:w="0" w:type="dxa"/>
              <w:right w:w="29" w:type="dxa"/>
            </w:tcMar>
          </w:tcPr>
          <w:p w:rsidR="006F1C24" w:rsidRPr="00F62296" w:rsidRDefault="006F1C24" w:rsidP="00664E38">
            <w:pPr>
              <w:pStyle w:val="IRSBitsugS"/>
              <w:rPr>
                <w:ins w:id="63178" w:author="Chunhui zheng(BJ-RD)" w:date="2019-06-26T19:15:00Z"/>
                <w:b/>
              </w:rPr>
            </w:pPr>
            <w:ins w:id="6317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Pr="00F62296" w:rsidRDefault="006F1C24" w:rsidP="00664E38">
            <w:pPr>
              <w:pStyle w:val="IRSBitsugP"/>
              <w:rPr>
                <w:ins w:id="63180" w:author="Chunhui zheng(BJ-RD)" w:date="2019-06-26T19:15:00Z"/>
                <w:b/>
              </w:rPr>
            </w:pPr>
            <w:ins w:id="63181" w:author="Chunhui zheng(BJ-RD)" w:date="2019-06-26T19:15:00Z">
              <w:r>
                <w:t>x</w:t>
              </w:r>
            </w:ins>
          </w:p>
        </w:tc>
        <w:tc>
          <w:tcPr>
            <w:tcW w:w="0" w:type="auto"/>
            <w:tcMar>
              <w:top w:w="0" w:type="dxa"/>
              <w:left w:w="29" w:type="dxa"/>
              <w:bottom w:w="0" w:type="dxa"/>
              <w:right w:w="29" w:type="dxa"/>
            </w:tcMar>
          </w:tcPr>
          <w:p w:rsidR="006F1C24" w:rsidRPr="00F62296" w:rsidRDefault="006F1C24" w:rsidP="00664E38">
            <w:pPr>
              <w:pStyle w:val="IRSBitsugE"/>
              <w:rPr>
                <w:ins w:id="63182" w:author="Chunhui zheng(BJ-RD)" w:date="2019-06-26T19:15:00Z"/>
                <w:b/>
              </w:rPr>
            </w:pPr>
            <w:ins w:id="63183" w:author="Chunhui zheng(BJ-RD)" w:date="2019-06-26T19:15:00Z">
              <w:r>
                <w:t>x</w:t>
              </w:r>
            </w:ins>
          </w:p>
        </w:tc>
      </w:tr>
      <w:tr w:rsidR="006F1C24" w:rsidTr="00664E38">
        <w:trPr>
          <w:cantSplit/>
          <w:trHeight w:val="300"/>
          <w:jc w:val="center"/>
          <w:ins w:id="63184" w:author="Chunhui zheng(BJ-RD)" w:date="2019-06-26T19:15:00Z"/>
        </w:trPr>
        <w:tc>
          <w:tcPr>
            <w:tcW w:w="0" w:type="auto"/>
            <w:tcMar>
              <w:top w:w="0" w:type="dxa"/>
              <w:left w:w="29" w:type="dxa"/>
              <w:bottom w:w="0" w:type="dxa"/>
              <w:right w:w="29" w:type="dxa"/>
            </w:tcMar>
          </w:tcPr>
          <w:p w:rsidR="006F1C24" w:rsidRDefault="006F1C24" w:rsidP="00664E38">
            <w:pPr>
              <w:pStyle w:val="IRSBitItem"/>
              <w:rPr>
                <w:ins w:id="63185" w:author="Chunhui zheng(BJ-RD)" w:date="2019-06-26T19:15:00Z"/>
              </w:rPr>
            </w:pPr>
            <w:ins w:id="63186"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F62296" w:rsidRDefault="006F1C24" w:rsidP="00664E38">
            <w:pPr>
              <w:pStyle w:val="IRSBitAttribute"/>
              <w:rPr>
                <w:ins w:id="63187" w:author="Chunhui zheng(BJ-RD)" w:date="2019-06-26T19:15:00Z"/>
                <w:b/>
              </w:rPr>
            </w:pPr>
            <w:ins w:id="6318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F62296" w:rsidRDefault="006F1C24" w:rsidP="00664E38">
            <w:pPr>
              <w:pStyle w:val="IRSBitHW-Property"/>
              <w:rPr>
                <w:ins w:id="63189" w:author="Chunhui zheng(BJ-RD)" w:date="2019-06-26T19:15:00Z"/>
                <w:b/>
              </w:rPr>
            </w:pPr>
            <w:ins w:id="6319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F62296" w:rsidRDefault="006F1C24" w:rsidP="00664E38">
            <w:pPr>
              <w:pStyle w:val="IRSBitDefault"/>
              <w:rPr>
                <w:ins w:id="63191" w:author="Chunhui zheng(BJ-RD)" w:date="2019-06-26T19:15:00Z"/>
                <w:b/>
              </w:rPr>
            </w:pPr>
            <w:ins w:id="6319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3193" w:author="Chunhui zheng(BJ-RD)" w:date="2019-06-26T19:15:00Z"/>
                <w:rFonts w:eastAsia="宋体" w:hint="eastAsia"/>
                <w:b/>
                <w:lang w:eastAsia="zh-CN"/>
              </w:rPr>
            </w:pPr>
            <w:ins w:id="63194" w:author="Chunhui zheng(BJ-RD)" w:date="2019-06-26T19:15:00Z">
              <w:r>
                <w:rPr>
                  <w:rFonts w:eastAsia="宋体" w:hint="eastAsia"/>
                  <w:b/>
                  <w:lang w:eastAsia="zh-CN"/>
                </w:rPr>
                <w:t xml:space="preserve">MEM entry1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63195" w:author="Chunhui zheng(BJ-RD)" w:date="2019-06-26T19:15:00Z"/>
                <w:sz w:val="16"/>
                <w:szCs w:val="16"/>
                <w:shd w:val="clear" w:color="auto" w:fill="C0C0C0"/>
              </w:rPr>
            </w:pPr>
            <w:ins w:id="6319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3197" w:author="Chunhui zheng(BJ-RD)" w:date="2019-06-26T19:15:00Z"/>
                <w:rFonts w:eastAsia="宋体" w:hint="eastAsia"/>
                <w:lang w:eastAsia="zh-CN"/>
              </w:rPr>
            </w:pPr>
            <w:ins w:id="6319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3199" w:author="Chunhui zheng(BJ-RD)" w:date="2019-06-26T19:15:00Z"/>
                <w:rFonts w:eastAsia="Times New Roman"/>
                <w:shd w:val="clear" w:color="auto" w:fill="C0C0C0"/>
              </w:rPr>
            </w:pPr>
            <w:ins w:id="6320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3201" w:author="Chunhui zheng(BJ-RD)" w:date="2019-06-26T19:15:00Z"/>
                <w:rFonts w:eastAsia="Times New Roman"/>
                <w:b/>
              </w:rPr>
            </w:pPr>
            <w:ins w:id="6320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62296" w:rsidRDefault="006F1C24" w:rsidP="00664E38">
            <w:pPr>
              <w:pStyle w:val="IRSBitMnemonic"/>
              <w:ind w:left="53"/>
              <w:rPr>
                <w:ins w:id="63203" w:author="Chunhui zheng(BJ-RD)" w:date="2019-06-26T19:15:00Z"/>
              </w:rPr>
            </w:pPr>
            <w:ins w:id="63204" w:author="Chunhui zheng(BJ-RD)" w:date="2019-06-26T19:15:00Z">
              <w:r>
                <w:rPr>
                  <w:rFonts w:eastAsia="宋体" w:hint="eastAsia"/>
                  <w:lang w:eastAsia="zh-CN"/>
                </w:rPr>
                <w:t>RSVAD_ME12TARGET_LIST6</w:t>
              </w:r>
              <w:r w:rsidRPr="00907B65">
                <w:rPr>
                  <w:rFonts w:eastAsia="宋体" w:hint="eastAsia"/>
                  <w:lang w:eastAsia="zh-CN"/>
                </w:rPr>
                <w:t>[3:0]</w:t>
              </w:r>
            </w:ins>
          </w:p>
        </w:tc>
        <w:tc>
          <w:tcPr>
            <w:tcW w:w="0" w:type="auto"/>
            <w:tcMar>
              <w:top w:w="0" w:type="dxa"/>
              <w:left w:w="29" w:type="dxa"/>
              <w:bottom w:w="0" w:type="dxa"/>
              <w:right w:w="29" w:type="dxa"/>
            </w:tcMar>
          </w:tcPr>
          <w:p w:rsidR="006F1C24" w:rsidRPr="00F62296" w:rsidRDefault="006F1C24" w:rsidP="00664E38">
            <w:pPr>
              <w:pStyle w:val="IRSBitChipRev"/>
              <w:rPr>
                <w:ins w:id="63205" w:author="Chunhui zheng(BJ-RD)" w:date="2019-06-26T19:15:00Z"/>
                <w:b/>
              </w:rPr>
            </w:pPr>
          </w:p>
        </w:tc>
        <w:tc>
          <w:tcPr>
            <w:tcW w:w="0" w:type="auto"/>
            <w:tcMar>
              <w:top w:w="0" w:type="dxa"/>
              <w:left w:w="29" w:type="dxa"/>
              <w:bottom w:w="0" w:type="dxa"/>
              <w:right w:w="29" w:type="dxa"/>
            </w:tcMar>
          </w:tcPr>
          <w:p w:rsidR="006F1C24" w:rsidRPr="00F62296" w:rsidRDefault="006F1C24" w:rsidP="00664E38">
            <w:pPr>
              <w:pStyle w:val="IRSBitPwrDm"/>
              <w:rPr>
                <w:ins w:id="63206" w:author="Chunhui zheng(BJ-RD)" w:date="2019-06-26T19:15:00Z"/>
                <w:b/>
              </w:rPr>
            </w:pPr>
            <w:ins w:id="63207" w:author="Chunhui zheng(BJ-RD)" w:date="2019-06-26T19:15:00Z">
              <w:r>
                <w:t>vcc</w:t>
              </w:r>
            </w:ins>
          </w:p>
        </w:tc>
        <w:tc>
          <w:tcPr>
            <w:tcW w:w="0" w:type="auto"/>
            <w:tcMar>
              <w:top w:w="0" w:type="dxa"/>
              <w:left w:w="29" w:type="dxa"/>
              <w:bottom w:w="0" w:type="dxa"/>
              <w:right w:w="29" w:type="dxa"/>
            </w:tcMar>
          </w:tcPr>
          <w:p w:rsidR="006F1C24" w:rsidRPr="00F62296" w:rsidRDefault="006F1C24" w:rsidP="00664E38">
            <w:pPr>
              <w:pStyle w:val="IRSBitsugS"/>
              <w:rPr>
                <w:ins w:id="63208" w:author="Chunhui zheng(BJ-RD)" w:date="2019-06-26T19:15:00Z"/>
                <w:b/>
              </w:rPr>
            </w:pPr>
            <w:ins w:id="6320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Pr="00F62296" w:rsidRDefault="006F1C24" w:rsidP="00664E38">
            <w:pPr>
              <w:pStyle w:val="IRSBitsugP"/>
              <w:rPr>
                <w:ins w:id="63210" w:author="Chunhui zheng(BJ-RD)" w:date="2019-06-26T19:15:00Z"/>
                <w:b/>
              </w:rPr>
            </w:pPr>
            <w:ins w:id="63211" w:author="Chunhui zheng(BJ-RD)" w:date="2019-06-26T19:15:00Z">
              <w:r>
                <w:t>x</w:t>
              </w:r>
            </w:ins>
          </w:p>
        </w:tc>
        <w:tc>
          <w:tcPr>
            <w:tcW w:w="0" w:type="auto"/>
            <w:tcMar>
              <w:top w:w="0" w:type="dxa"/>
              <w:left w:w="29" w:type="dxa"/>
              <w:bottom w:w="0" w:type="dxa"/>
              <w:right w:w="29" w:type="dxa"/>
            </w:tcMar>
          </w:tcPr>
          <w:p w:rsidR="006F1C24" w:rsidRPr="00F62296" w:rsidRDefault="006F1C24" w:rsidP="00664E38">
            <w:pPr>
              <w:pStyle w:val="IRSBitsugE"/>
              <w:rPr>
                <w:ins w:id="63212" w:author="Chunhui zheng(BJ-RD)" w:date="2019-06-26T19:15:00Z"/>
                <w:b/>
              </w:rPr>
            </w:pPr>
            <w:ins w:id="63213" w:author="Chunhui zheng(BJ-RD)" w:date="2019-06-26T19:15:00Z">
              <w:r>
                <w:t>x</w:t>
              </w:r>
            </w:ins>
          </w:p>
        </w:tc>
      </w:tr>
      <w:tr w:rsidR="006F1C24" w:rsidTr="00664E38">
        <w:trPr>
          <w:cantSplit/>
          <w:trHeight w:val="300"/>
          <w:jc w:val="center"/>
          <w:ins w:id="63214" w:author="Chunhui zheng(BJ-RD)" w:date="2019-06-26T19:15:00Z"/>
        </w:trPr>
        <w:tc>
          <w:tcPr>
            <w:tcW w:w="0" w:type="auto"/>
            <w:tcMar>
              <w:top w:w="0" w:type="dxa"/>
              <w:left w:w="29" w:type="dxa"/>
              <w:bottom w:w="0" w:type="dxa"/>
              <w:right w:w="29" w:type="dxa"/>
            </w:tcMar>
          </w:tcPr>
          <w:p w:rsidR="006F1C24" w:rsidRDefault="006F1C24" w:rsidP="00664E38">
            <w:pPr>
              <w:pStyle w:val="IRSBitItem"/>
              <w:rPr>
                <w:ins w:id="63215" w:author="Chunhui zheng(BJ-RD)" w:date="2019-06-26T19:15:00Z"/>
              </w:rPr>
            </w:pPr>
            <w:ins w:id="63216"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Pr="00F62296" w:rsidRDefault="006F1C24" w:rsidP="00664E38">
            <w:pPr>
              <w:pStyle w:val="IRSBitAttribute"/>
              <w:rPr>
                <w:ins w:id="63217" w:author="Chunhui zheng(BJ-RD)" w:date="2019-06-26T19:15:00Z"/>
                <w:b/>
              </w:rPr>
            </w:pPr>
            <w:ins w:id="6321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F62296" w:rsidRDefault="006F1C24" w:rsidP="00664E38">
            <w:pPr>
              <w:pStyle w:val="IRSBitHW-Property"/>
              <w:rPr>
                <w:ins w:id="63219" w:author="Chunhui zheng(BJ-RD)" w:date="2019-06-26T19:15:00Z"/>
                <w:b/>
              </w:rPr>
            </w:pPr>
            <w:ins w:id="6322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F62296" w:rsidRDefault="006F1C24" w:rsidP="00664E38">
            <w:pPr>
              <w:pStyle w:val="IRSBitDefault"/>
              <w:rPr>
                <w:ins w:id="63221" w:author="Chunhui zheng(BJ-RD)" w:date="2019-06-26T19:15:00Z"/>
                <w:b/>
              </w:rPr>
            </w:pPr>
            <w:ins w:id="6322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3223" w:author="Chunhui zheng(BJ-RD)" w:date="2019-06-26T19:15:00Z"/>
                <w:rFonts w:eastAsia="宋体" w:hint="eastAsia"/>
                <w:b/>
                <w:lang w:eastAsia="zh-CN"/>
              </w:rPr>
            </w:pPr>
            <w:ins w:id="63224" w:author="Chunhui zheng(BJ-RD)" w:date="2019-06-26T19:15:00Z">
              <w:r>
                <w:rPr>
                  <w:rFonts w:eastAsia="宋体" w:hint="eastAsia"/>
                  <w:b/>
                  <w:lang w:eastAsia="zh-CN"/>
                </w:rPr>
                <w:t xml:space="preserve">MEM entry1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63225" w:author="Chunhui zheng(BJ-RD)" w:date="2019-06-26T19:15:00Z"/>
                <w:sz w:val="16"/>
                <w:szCs w:val="16"/>
                <w:shd w:val="clear" w:color="auto" w:fill="C0C0C0"/>
              </w:rPr>
            </w:pPr>
            <w:ins w:id="6322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3227" w:author="Chunhui zheng(BJ-RD)" w:date="2019-06-26T19:15:00Z"/>
                <w:rFonts w:eastAsia="宋体" w:hint="eastAsia"/>
                <w:lang w:eastAsia="zh-CN"/>
              </w:rPr>
            </w:pPr>
            <w:ins w:id="6322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3229" w:author="Chunhui zheng(BJ-RD)" w:date="2019-06-26T19:15:00Z"/>
                <w:rFonts w:eastAsia="Times New Roman"/>
                <w:shd w:val="clear" w:color="auto" w:fill="C0C0C0"/>
              </w:rPr>
            </w:pPr>
            <w:ins w:id="6323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3231" w:author="Chunhui zheng(BJ-RD)" w:date="2019-06-26T19:15:00Z"/>
                <w:rFonts w:eastAsia="Times New Roman"/>
                <w:b/>
              </w:rPr>
            </w:pPr>
            <w:ins w:id="6323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62296" w:rsidRDefault="006F1C24" w:rsidP="00664E38">
            <w:pPr>
              <w:pStyle w:val="IRSBitMnemonic"/>
              <w:ind w:left="53"/>
              <w:rPr>
                <w:ins w:id="63233" w:author="Chunhui zheng(BJ-RD)" w:date="2019-06-26T19:15:00Z"/>
              </w:rPr>
            </w:pPr>
            <w:ins w:id="63234" w:author="Chunhui zheng(BJ-RD)" w:date="2019-06-26T19:15:00Z">
              <w:r>
                <w:rPr>
                  <w:rFonts w:eastAsia="宋体" w:hint="eastAsia"/>
                  <w:lang w:eastAsia="zh-CN"/>
                </w:rPr>
                <w:t>RSVAD_ME12TARGET_LIST5</w:t>
              </w:r>
              <w:r w:rsidRPr="00907B65">
                <w:rPr>
                  <w:rFonts w:eastAsia="宋体" w:hint="eastAsia"/>
                  <w:lang w:eastAsia="zh-CN"/>
                </w:rPr>
                <w:t>[3:0]</w:t>
              </w:r>
            </w:ins>
          </w:p>
        </w:tc>
        <w:tc>
          <w:tcPr>
            <w:tcW w:w="0" w:type="auto"/>
            <w:tcMar>
              <w:top w:w="0" w:type="dxa"/>
              <w:left w:w="29" w:type="dxa"/>
              <w:bottom w:w="0" w:type="dxa"/>
              <w:right w:w="29" w:type="dxa"/>
            </w:tcMar>
          </w:tcPr>
          <w:p w:rsidR="006F1C24" w:rsidRPr="00F62296" w:rsidRDefault="006F1C24" w:rsidP="00664E38">
            <w:pPr>
              <w:pStyle w:val="IRSBitChipRev"/>
              <w:rPr>
                <w:ins w:id="63235" w:author="Chunhui zheng(BJ-RD)" w:date="2019-06-26T19:15:00Z"/>
                <w:b/>
              </w:rPr>
            </w:pPr>
          </w:p>
        </w:tc>
        <w:tc>
          <w:tcPr>
            <w:tcW w:w="0" w:type="auto"/>
            <w:tcMar>
              <w:top w:w="0" w:type="dxa"/>
              <w:left w:w="29" w:type="dxa"/>
              <w:bottom w:w="0" w:type="dxa"/>
              <w:right w:w="29" w:type="dxa"/>
            </w:tcMar>
          </w:tcPr>
          <w:p w:rsidR="006F1C24" w:rsidRPr="00F62296" w:rsidRDefault="006F1C24" w:rsidP="00664E38">
            <w:pPr>
              <w:pStyle w:val="IRSBitPwrDm"/>
              <w:rPr>
                <w:ins w:id="63236" w:author="Chunhui zheng(BJ-RD)" w:date="2019-06-26T19:15:00Z"/>
                <w:b/>
              </w:rPr>
            </w:pPr>
            <w:ins w:id="63237" w:author="Chunhui zheng(BJ-RD)" w:date="2019-06-26T19:15:00Z">
              <w:r>
                <w:t>vcc</w:t>
              </w:r>
            </w:ins>
          </w:p>
        </w:tc>
        <w:tc>
          <w:tcPr>
            <w:tcW w:w="0" w:type="auto"/>
            <w:tcMar>
              <w:top w:w="0" w:type="dxa"/>
              <w:left w:w="29" w:type="dxa"/>
              <w:bottom w:w="0" w:type="dxa"/>
              <w:right w:w="29" w:type="dxa"/>
            </w:tcMar>
          </w:tcPr>
          <w:p w:rsidR="006F1C24" w:rsidRPr="00F62296" w:rsidRDefault="006F1C24" w:rsidP="00664E38">
            <w:pPr>
              <w:pStyle w:val="IRSBitsugS"/>
              <w:rPr>
                <w:ins w:id="63238" w:author="Chunhui zheng(BJ-RD)" w:date="2019-06-26T19:15:00Z"/>
                <w:b/>
              </w:rPr>
            </w:pPr>
            <w:ins w:id="6323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Pr="00F62296" w:rsidRDefault="006F1C24" w:rsidP="00664E38">
            <w:pPr>
              <w:pStyle w:val="IRSBitsugP"/>
              <w:rPr>
                <w:ins w:id="63240" w:author="Chunhui zheng(BJ-RD)" w:date="2019-06-26T19:15:00Z"/>
                <w:b/>
              </w:rPr>
            </w:pPr>
            <w:ins w:id="63241" w:author="Chunhui zheng(BJ-RD)" w:date="2019-06-26T19:15:00Z">
              <w:r>
                <w:t>x</w:t>
              </w:r>
            </w:ins>
          </w:p>
        </w:tc>
        <w:tc>
          <w:tcPr>
            <w:tcW w:w="0" w:type="auto"/>
            <w:tcMar>
              <w:top w:w="0" w:type="dxa"/>
              <w:left w:w="29" w:type="dxa"/>
              <w:bottom w:w="0" w:type="dxa"/>
              <w:right w:w="29" w:type="dxa"/>
            </w:tcMar>
          </w:tcPr>
          <w:p w:rsidR="006F1C24" w:rsidRPr="00F62296" w:rsidRDefault="006F1C24" w:rsidP="00664E38">
            <w:pPr>
              <w:pStyle w:val="IRSBitsugE"/>
              <w:rPr>
                <w:ins w:id="63242" w:author="Chunhui zheng(BJ-RD)" w:date="2019-06-26T19:15:00Z"/>
                <w:b/>
              </w:rPr>
            </w:pPr>
            <w:ins w:id="63243" w:author="Chunhui zheng(BJ-RD)" w:date="2019-06-26T19:15:00Z">
              <w:r>
                <w:t>x</w:t>
              </w:r>
            </w:ins>
          </w:p>
        </w:tc>
      </w:tr>
      <w:tr w:rsidR="006F1C24" w:rsidTr="00664E38">
        <w:trPr>
          <w:cantSplit/>
          <w:trHeight w:val="300"/>
          <w:jc w:val="center"/>
          <w:ins w:id="63244"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3245" w:author="Chunhui zheng(BJ-RD)" w:date="2019-06-26T19:15:00Z"/>
                <w:rFonts w:eastAsia="宋体" w:hint="eastAsia"/>
                <w:b w:val="0"/>
                <w:lang w:eastAsia="zh-CN"/>
              </w:rPr>
            </w:pPr>
            <w:ins w:id="63246"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63247" w:author="Chunhui zheng(BJ-RD)" w:date="2019-06-26T19:15:00Z"/>
                <w:rFonts w:eastAsia="宋体" w:hint="eastAsia"/>
                <w:lang w:eastAsia="zh-CN"/>
              </w:rPr>
            </w:pPr>
            <w:ins w:id="6324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3249" w:author="Chunhui zheng(BJ-RD)" w:date="2019-06-26T19:15:00Z"/>
              </w:rPr>
            </w:pPr>
            <w:ins w:id="6325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3251" w:author="Chunhui zheng(BJ-RD)" w:date="2019-06-26T19:15:00Z"/>
              </w:rPr>
            </w:pPr>
            <w:ins w:id="6325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3253" w:author="Chunhui zheng(BJ-RD)" w:date="2019-06-26T19:15:00Z"/>
                <w:rFonts w:eastAsia="宋体" w:hint="eastAsia"/>
                <w:b/>
                <w:lang w:eastAsia="zh-CN"/>
              </w:rPr>
            </w:pPr>
            <w:ins w:id="63254" w:author="Chunhui zheng(BJ-RD)" w:date="2019-06-26T19:15:00Z">
              <w:r>
                <w:rPr>
                  <w:rFonts w:eastAsia="宋体" w:hint="eastAsia"/>
                  <w:b/>
                  <w:lang w:eastAsia="zh-CN"/>
                </w:rPr>
                <w:t xml:space="preserve">MEM entry1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63255" w:author="Chunhui zheng(BJ-RD)" w:date="2019-06-26T19:15:00Z"/>
                <w:sz w:val="16"/>
                <w:szCs w:val="16"/>
                <w:shd w:val="clear" w:color="auto" w:fill="C0C0C0"/>
              </w:rPr>
            </w:pPr>
            <w:ins w:id="6325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3257" w:author="Chunhui zheng(BJ-RD)" w:date="2019-06-26T19:15:00Z"/>
                <w:rFonts w:eastAsia="宋体" w:hint="eastAsia"/>
                <w:lang w:eastAsia="zh-CN"/>
              </w:rPr>
            </w:pPr>
            <w:ins w:id="6325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3259" w:author="Chunhui zheng(BJ-RD)" w:date="2019-06-26T19:15:00Z"/>
                <w:rFonts w:eastAsia="Times New Roman"/>
                <w:shd w:val="clear" w:color="auto" w:fill="C0C0C0"/>
              </w:rPr>
            </w:pPr>
            <w:ins w:id="6326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3261" w:author="Chunhui zheng(BJ-RD)" w:date="2019-06-26T19:15:00Z"/>
                <w:rFonts w:eastAsia="宋体" w:hint="eastAsia"/>
                <w:shd w:val="clear" w:color="auto" w:fill="C0C0C0"/>
                <w:lang w:eastAsia="zh-CN"/>
              </w:rPr>
            </w:pPr>
            <w:ins w:id="6326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3263" w:author="Chunhui zheng(BJ-RD)" w:date="2019-06-26T19:15:00Z"/>
                <w:color w:val="999999"/>
              </w:rPr>
            </w:pPr>
            <w:ins w:id="63264" w:author="Chunhui zheng(BJ-RD)" w:date="2019-06-26T19:15:00Z">
              <w:r>
                <w:rPr>
                  <w:rFonts w:eastAsia="宋体" w:hint="eastAsia"/>
                  <w:lang w:eastAsia="zh-CN"/>
                </w:rPr>
                <w:t>RSVAD_ME12TARGET_LIST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326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3266" w:author="Chunhui zheng(BJ-RD)" w:date="2019-06-26T19:15:00Z"/>
                <w:sz w:val="15"/>
                <w:szCs w:val="15"/>
              </w:rPr>
            </w:pPr>
            <w:ins w:id="6326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3268" w:author="Chunhui zheng(BJ-RD)" w:date="2019-06-26T19:15:00Z"/>
              </w:rPr>
            </w:pPr>
            <w:ins w:id="6326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3270" w:author="Chunhui zheng(BJ-RD)" w:date="2019-06-26T19:15:00Z"/>
              </w:rPr>
            </w:pPr>
            <w:ins w:id="6327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3272" w:author="Chunhui zheng(BJ-RD)" w:date="2019-06-26T19:15:00Z"/>
              </w:rPr>
            </w:pPr>
            <w:ins w:id="63273" w:author="Chunhui zheng(BJ-RD)" w:date="2019-06-26T19:15:00Z">
              <w:r>
                <w:t>x</w:t>
              </w:r>
            </w:ins>
          </w:p>
        </w:tc>
      </w:tr>
      <w:tr w:rsidR="006F1C24" w:rsidTr="00664E38">
        <w:trPr>
          <w:cantSplit/>
          <w:jc w:val="center"/>
          <w:ins w:id="63274"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3275" w:author="Chunhui zheng(BJ-RD)" w:date="2019-06-26T19:15:00Z"/>
                <w:rFonts w:eastAsia="宋体" w:hint="eastAsia"/>
                <w:b w:val="0"/>
                <w:lang w:eastAsia="zh-CN"/>
              </w:rPr>
            </w:pPr>
            <w:ins w:id="63276"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63277" w:author="Chunhui zheng(BJ-RD)" w:date="2019-06-26T19:15:00Z"/>
                <w:rFonts w:eastAsia="宋体" w:hint="eastAsia"/>
                <w:lang w:eastAsia="zh-CN"/>
              </w:rPr>
            </w:pPr>
            <w:ins w:id="6327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3279" w:author="Chunhui zheng(BJ-RD)" w:date="2019-06-26T19:15:00Z"/>
              </w:rPr>
            </w:pPr>
            <w:ins w:id="6328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3281" w:author="Chunhui zheng(BJ-RD)" w:date="2019-06-26T19:15:00Z"/>
              </w:rPr>
            </w:pPr>
            <w:ins w:id="6328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3283" w:author="Chunhui zheng(BJ-RD)" w:date="2019-06-26T19:15:00Z"/>
                <w:rFonts w:eastAsia="宋体" w:hint="eastAsia"/>
                <w:b/>
                <w:lang w:eastAsia="zh-CN"/>
              </w:rPr>
            </w:pPr>
            <w:ins w:id="63284" w:author="Chunhui zheng(BJ-RD)" w:date="2019-06-26T19:15:00Z">
              <w:r>
                <w:rPr>
                  <w:rFonts w:eastAsia="宋体" w:hint="eastAsia"/>
                  <w:b/>
                  <w:lang w:eastAsia="zh-CN"/>
                </w:rPr>
                <w:t xml:space="preserve">MEM entry1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63285" w:author="Chunhui zheng(BJ-RD)" w:date="2019-06-26T19:15:00Z"/>
                <w:sz w:val="16"/>
                <w:szCs w:val="16"/>
                <w:shd w:val="clear" w:color="auto" w:fill="C0C0C0"/>
              </w:rPr>
            </w:pPr>
            <w:ins w:id="6328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3287" w:author="Chunhui zheng(BJ-RD)" w:date="2019-06-26T19:15:00Z"/>
                <w:rFonts w:eastAsia="宋体" w:hint="eastAsia"/>
                <w:lang w:eastAsia="zh-CN"/>
              </w:rPr>
            </w:pPr>
            <w:ins w:id="6328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3289" w:author="Chunhui zheng(BJ-RD)" w:date="2019-06-26T19:15:00Z"/>
                <w:rFonts w:eastAsia="Times New Roman"/>
                <w:shd w:val="clear" w:color="auto" w:fill="C0C0C0"/>
              </w:rPr>
            </w:pPr>
            <w:ins w:id="6329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3291" w:author="Chunhui zheng(BJ-RD)" w:date="2019-06-26T19:15:00Z"/>
                <w:rFonts w:eastAsia="宋体" w:hint="eastAsia"/>
                <w:shd w:val="clear" w:color="auto" w:fill="C0C0C0"/>
                <w:lang w:eastAsia="zh-CN"/>
              </w:rPr>
            </w:pPr>
            <w:ins w:id="6329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3293" w:author="Chunhui zheng(BJ-RD)" w:date="2019-06-26T19:15:00Z"/>
                <w:color w:val="999999"/>
              </w:rPr>
            </w:pPr>
            <w:ins w:id="63294" w:author="Chunhui zheng(BJ-RD)" w:date="2019-06-26T19:15:00Z">
              <w:r>
                <w:rPr>
                  <w:rFonts w:eastAsia="宋体" w:hint="eastAsia"/>
                  <w:lang w:eastAsia="zh-CN"/>
                </w:rPr>
                <w:t>RSVAD_ME12TARGET_LIST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329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3296" w:author="Chunhui zheng(BJ-RD)" w:date="2019-06-26T19:15:00Z"/>
                <w:sz w:val="15"/>
                <w:szCs w:val="15"/>
              </w:rPr>
            </w:pPr>
            <w:ins w:id="6329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3298" w:author="Chunhui zheng(BJ-RD)" w:date="2019-06-26T19:15:00Z"/>
              </w:rPr>
            </w:pPr>
            <w:ins w:id="6329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3300" w:author="Chunhui zheng(BJ-RD)" w:date="2019-06-26T19:15:00Z"/>
              </w:rPr>
            </w:pPr>
            <w:ins w:id="6330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3302" w:author="Chunhui zheng(BJ-RD)" w:date="2019-06-26T19:15:00Z"/>
              </w:rPr>
            </w:pPr>
            <w:ins w:id="63303" w:author="Chunhui zheng(BJ-RD)" w:date="2019-06-26T19:15:00Z">
              <w:r>
                <w:t>x</w:t>
              </w:r>
            </w:ins>
          </w:p>
        </w:tc>
      </w:tr>
      <w:tr w:rsidR="006F1C24" w:rsidTr="00664E38">
        <w:trPr>
          <w:cantSplit/>
          <w:trHeight w:val="300"/>
          <w:jc w:val="center"/>
          <w:ins w:id="63304"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3305" w:author="Chunhui zheng(BJ-RD)" w:date="2019-06-26T19:15:00Z"/>
                <w:rFonts w:eastAsia="宋体" w:hint="eastAsia"/>
                <w:b w:val="0"/>
                <w:lang w:eastAsia="zh-CN"/>
              </w:rPr>
            </w:pPr>
            <w:ins w:id="63306"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63307" w:author="Chunhui zheng(BJ-RD)" w:date="2019-06-26T19:15:00Z"/>
                <w:rFonts w:eastAsia="宋体" w:hint="eastAsia"/>
                <w:lang w:eastAsia="zh-CN"/>
              </w:rPr>
            </w:pPr>
            <w:ins w:id="6330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3309" w:author="Chunhui zheng(BJ-RD)" w:date="2019-06-26T19:15:00Z"/>
              </w:rPr>
            </w:pPr>
            <w:ins w:id="6331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3311" w:author="Chunhui zheng(BJ-RD)" w:date="2019-06-26T19:15:00Z"/>
              </w:rPr>
            </w:pPr>
            <w:ins w:id="6331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3313" w:author="Chunhui zheng(BJ-RD)" w:date="2019-06-26T19:15:00Z"/>
                <w:rFonts w:eastAsia="宋体" w:hint="eastAsia"/>
                <w:b/>
                <w:lang w:eastAsia="zh-CN"/>
              </w:rPr>
            </w:pPr>
            <w:ins w:id="63314" w:author="Chunhui zheng(BJ-RD)" w:date="2019-06-26T19:15:00Z">
              <w:r>
                <w:rPr>
                  <w:rFonts w:eastAsia="宋体" w:hint="eastAsia"/>
                  <w:b/>
                  <w:lang w:eastAsia="zh-CN"/>
                </w:rPr>
                <w:t xml:space="preserve">MEM entry1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63315" w:author="Chunhui zheng(BJ-RD)" w:date="2019-06-26T19:15:00Z"/>
                <w:sz w:val="16"/>
                <w:szCs w:val="16"/>
                <w:shd w:val="clear" w:color="auto" w:fill="C0C0C0"/>
              </w:rPr>
            </w:pPr>
            <w:ins w:id="6331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3317" w:author="Chunhui zheng(BJ-RD)" w:date="2019-06-26T19:15:00Z"/>
                <w:rFonts w:eastAsia="宋体" w:hint="eastAsia"/>
                <w:lang w:eastAsia="zh-CN"/>
              </w:rPr>
            </w:pPr>
            <w:ins w:id="6331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3319" w:author="Chunhui zheng(BJ-RD)" w:date="2019-06-26T19:15:00Z"/>
                <w:rFonts w:eastAsia="Times New Roman"/>
                <w:shd w:val="clear" w:color="auto" w:fill="C0C0C0"/>
              </w:rPr>
            </w:pPr>
            <w:ins w:id="6332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3321" w:author="Chunhui zheng(BJ-RD)" w:date="2019-06-26T19:15:00Z"/>
                <w:rFonts w:eastAsia="宋体" w:hint="eastAsia"/>
                <w:shd w:val="clear" w:color="auto" w:fill="C0C0C0"/>
                <w:lang w:eastAsia="zh-CN"/>
              </w:rPr>
            </w:pPr>
            <w:ins w:id="6332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3323" w:author="Chunhui zheng(BJ-RD)" w:date="2019-06-26T19:15:00Z"/>
                <w:color w:val="999999"/>
              </w:rPr>
            </w:pPr>
            <w:ins w:id="63324" w:author="Chunhui zheng(BJ-RD)" w:date="2019-06-26T19:15:00Z">
              <w:r>
                <w:rPr>
                  <w:rFonts w:eastAsia="宋体" w:hint="eastAsia"/>
                  <w:lang w:eastAsia="zh-CN"/>
                </w:rPr>
                <w:t>RSVAD_ME12TARGET_LIST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332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3326" w:author="Chunhui zheng(BJ-RD)" w:date="2019-06-26T19:15:00Z"/>
                <w:sz w:val="15"/>
                <w:szCs w:val="15"/>
              </w:rPr>
            </w:pPr>
            <w:ins w:id="6332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3328" w:author="Chunhui zheng(BJ-RD)" w:date="2019-06-26T19:15:00Z"/>
              </w:rPr>
            </w:pPr>
            <w:ins w:id="6332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3330" w:author="Chunhui zheng(BJ-RD)" w:date="2019-06-26T19:15:00Z"/>
              </w:rPr>
            </w:pPr>
            <w:ins w:id="6333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3332" w:author="Chunhui zheng(BJ-RD)" w:date="2019-06-26T19:15:00Z"/>
              </w:rPr>
            </w:pPr>
            <w:ins w:id="63333" w:author="Chunhui zheng(BJ-RD)" w:date="2019-06-26T19:15:00Z">
              <w:r>
                <w:t>x</w:t>
              </w:r>
            </w:ins>
          </w:p>
        </w:tc>
      </w:tr>
      <w:tr w:rsidR="006F1C24" w:rsidTr="00664E38">
        <w:trPr>
          <w:cantSplit/>
          <w:jc w:val="center"/>
          <w:ins w:id="63334"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63335" w:author="Chunhui zheng(BJ-RD)" w:date="2019-06-26T19:15:00Z"/>
                <w:b w:val="0"/>
              </w:rPr>
            </w:pPr>
            <w:ins w:id="63336"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63337" w:author="Chunhui zheng(BJ-RD)" w:date="2019-06-26T19:15:00Z"/>
                <w:rFonts w:eastAsia="宋体" w:hint="eastAsia"/>
                <w:lang w:eastAsia="zh-CN"/>
              </w:rPr>
            </w:pPr>
            <w:ins w:id="6333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3339" w:author="Chunhui zheng(BJ-RD)" w:date="2019-06-26T19:15:00Z"/>
              </w:rPr>
            </w:pPr>
            <w:ins w:id="6334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4377D1" w:rsidRDefault="006F1C24" w:rsidP="00664E38">
            <w:pPr>
              <w:pStyle w:val="IRSBitDefault"/>
              <w:rPr>
                <w:ins w:id="63341" w:author="Chunhui zheng(BJ-RD)" w:date="2019-06-26T19:15:00Z"/>
                <w:rFonts w:eastAsia="宋体" w:hint="eastAsia"/>
                <w:lang w:eastAsia="zh-CN"/>
              </w:rPr>
            </w:pPr>
            <w:ins w:id="6334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3343" w:author="Chunhui zheng(BJ-RD)" w:date="2019-06-26T19:15:00Z"/>
                <w:rFonts w:eastAsia="宋体" w:hint="eastAsia"/>
                <w:b/>
                <w:lang w:eastAsia="zh-CN"/>
              </w:rPr>
            </w:pPr>
            <w:ins w:id="63344" w:author="Chunhui zheng(BJ-RD)" w:date="2019-06-26T19:15:00Z">
              <w:r>
                <w:rPr>
                  <w:rFonts w:eastAsia="宋体" w:hint="eastAsia"/>
                  <w:b/>
                  <w:lang w:eastAsia="zh-CN"/>
                </w:rPr>
                <w:t xml:space="preserve">MEM entry1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 for target decode</w:t>
              </w:r>
            </w:ins>
          </w:p>
          <w:p w:rsidR="006F1C24" w:rsidRDefault="006F1C24" w:rsidP="00664E38">
            <w:pPr>
              <w:ind w:leftChars="25" w:left="53"/>
              <w:rPr>
                <w:ins w:id="63345" w:author="Chunhui zheng(BJ-RD)" w:date="2019-06-26T19:15:00Z"/>
                <w:sz w:val="16"/>
                <w:szCs w:val="16"/>
                <w:shd w:val="clear" w:color="auto" w:fill="C0C0C0"/>
              </w:rPr>
            </w:pPr>
            <w:ins w:id="6334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3347" w:author="Chunhui zheng(BJ-RD)" w:date="2019-06-26T19:15:00Z"/>
                <w:rFonts w:eastAsia="宋体" w:hint="eastAsia"/>
                <w:lang w:eastAsia="zh-CN"/>
              </w:rPr>
            </w:pPr>
            <w:ins w:id="6334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3349" w:author="Chunhui zheng(BJ-RD)" w:date="2019-06-26T19:15:00Z"/>
                <w:rFonts w:eastAsia="Times New Roman"/>
                <w:shd w:val="clear" w:color="auto" w:fill="C0C0C0"/>
              </w:rPr>
            </w:pPr>
            <w:ins w:id="6335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3351" w:author="Chunhui zheng(BJ-RD)" w:date="2019-06-26T19:15:00Z"/>
                <w:rFonts w:eastAsia="宋体" w:hint="eastAsia"/>
                <w:shd w:val="clear" w:color="auto" w:fill="C0C0C0"/>
                <w:lang w:eastAsia="zh-CN"/>
              </w:rPr>
            </w:pPr>
            <w:ins w:id="6335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3353" w:author="Chunhui zheng(BJ-RD)" w:date="2019-06-26T19:15:00Z"/>
                <w:color w:val="999999"/>
              </w:rPr>
            </w:pPr>
            <w:ins w:id="63354" w:author="Chunhui zheng(BJ-RD)" w:date="2019-06-26T19:15:00Z">
              <w:r>
                <w:rPr>
                  <w:rFonts w:eastAsia="宋体" w:hint="eastAsia"/>
                  <w:lang w:eastAsia="zh-CN"/>
                </w:rPr>
                <w:t>RSVAD_ME12TARGET_LIST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335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3356" w:author="Chunhui zheng(BJ-RD)" w:date="2019-06-26T19:15:00Z"/>
                <w:sz w:val="15"/>
                <w:szCs w:val="15"/>
              </w:rPr>
            </w:pPr>
            <w:ins w:id="6335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3358" w:author="Chunhui zheng(BJ-RD)" w:date="2019-06-26T19:15:00Z"/>
              </w:rPr>
            </w:pPr>
            <w:ins w:id="6335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3360" w:author="Chunhui zheng(BJ-RD)" w:date="2019-06-26T19:15:00Z"/>
              </w:rPr>
            </w:pPr>
            <w:ins w:id="6336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3362" w:author="Chunhui zheng(BJ-RD)" w:date="2019-06-26T19:15:00Z"/>
              </w:rPr>
            </w:pPr>
            <w:ins w:id="63363" w:author="Chunhui zheng(BJ-RD)" w:date="2019-06-26T19:15:00Z">
              <w:r>
                <w:t>x</w:t>
              </w:r>
            </w:ins>
          </w:p>
        </w:tc>
      </w:tr>
      <w:tr w:rsidR="006F1C24" w:rsidTr="00664E38">
        <w:trPr>
          <w:cantSplit/>
          <w:jc w:val="center"/>
          <w:ins w:id="63364"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63365" w:author="Chunhui zheng(BJ-RD)" w:date="2019-06-26T19:15:00Z"/>
                <w:rFonts w:eastAsia="宋体" w:hint="eastAsia"/>
                <w:b w:val="0"/>
                <w:lang w:eastAsia="zh-CN"/>
              </w:rPr>
            </w:pPr>
            <w:ins w:id="63366"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C2E95" w:rsidRDefault="006F1C24" w:rsidP="00664E38">
            <w:pPr>
              <w:pStyle w:val="IRSBitAttribute"/>
              <w:rPr>
                <w:ins w:id="63367" w:author="Chunhui zheng(BJ-RD)" w:date="2019-06-26T19:15:00Z"/>
                <w:rFonts w:eastAsia="宋体" w:hint="eastAsia"/>
                <w:lang w:eastAsia="zh-CN"/>
              </w:rPr>
            </w:pPr>
            <w:ins w:id="6336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7C2E95" w:rsidRDefault="006F1C24" w:rsidP="00664E38">
            <w:pPr>
              <w:pStyle w:val="IRSBitHW-Property"/>
              <w:rPr>
                <w:ins w:id="63369" w:author="Chunhui zheng(BJ-RD)" w:date="2019-06-26T19:15:00Z"/>
                <w:rFonts w:eastAsia="宋体" w:hint="eastAsia"/>
                <w:lang w:eastAsia="zh-CN"/>
              </w:rPr>
            </w:pPr>
            <w:ins w:id="6337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3371" w:author="Chunhui zheng(BJ-RD)" w:date="2019-06-26T19:15:00Z"/>
              </w:rPr>
            </w:pPr>
            <w:ins w:id="6337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3373" w:author="Chunhui zheng(BJ-RD)" w:date="2019-06-26T19:15:00Z"/>
                <w:rFonts w:eastAsia="宋体" w:hint="eastAsia"/>
                <w:b/>
                <w:lang w:eastAsia="zh-CN"/>
              </w:rPr>
            </w:pPr>
            <w:ins w:id="63374" w:author="Chunhui zheng(BJ-RD)" w:date="2019-06-26T19:15:00Z">
              <w:r>
                <w:rPr>
                  <w:rFonts w:eastAsia="宋体" w:hint="eastAsia"/>
                  <w:b/>
                  <w:lang w:eastAsia="zh-CN"/>
                </w:rPr>
                <w:t xml:space="preserve">MEM entry12 </w:t>
              </w:r>
              <w:r w:rsidRPr="008E3EA4">
                <w:rPr>
                  <w:rFonts w:eastAsia="宋体" w:hint="eastAsia"/>
                  <w:b/>
                  <w:lang w:eastAsia="zh-CN"/>
                </w:rPr>
                <w:t>TARGET</w:t>
              </w:r>
              <w:r>
                <w:rPr>
                  <w:rFonts w:eastAsia="宋体" w:hint="eastAsia"/>
                  <w:b/>
                  <w:lang w:eastAsia="zh-CN"/>
                </w:rPr>
                <w:t xml:space="preserve">  </w:t>
              </w:r>
              <w:r w:rsidRPr="004377D1">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63375" w:author="Chunhui zheng(BJ-RD)" w:date="2019-06-26T19:15:00Z"/>
                <w:sz w:val="16"/>
                <w:szCs w:val="16"/>
                <w:shd w:val="clear" w:color="auto" w:fill="C0C0C0"/>
              </w:rPr>
            </w:pPr>
            <w:ins w:id="63376"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3377" w:author="Chunhui zheng(BJ-RD)" w:date="2019-06-26T19:15:00Z"/>
                <w:rFonts w:eastAsia="宋体" w:hint="eastAsia"/>
                <w:lang w:eastAsia="zh-CN"/>
              </w:rPr>
            </w:pPr>
            <w:ins w:id="6337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3379" w:author="Chunhui zheng(BJ-RD)" w:date="2019-06-26T19:15:00Z"/>
                <w:rFonts w:eastAsia="Times New Roman"/>
                <w:shd w:val="clear" w:color="auto" w:fill="C0C0C0"/>
              </w:rPr>
            </w:pPr>
            <w:ins w:id="6338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63381" w:author="Chunhui zheng(BJ-RD)" w:date="2019-06-26T19:15:00Z"/>
                <w:rFonts w:eastAsia="宋体" w:hint="eastAsia"/>
                <w:b/>
                <w:lang w:eastAsia="zh-CN"/>
              </w:rPr>
            </w:pPr>
            <w:ins w:id="6338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3383" w:author="Chunhui zheng(BJ-RD)" w:date="2019-06-26T19:15:00Z"/>
                <w:rFonts w:eastAsia="宋体" w:hint="eastAsia"/>
                <w:lang w:eastAsia="zh-CN"/>
              </w:rPr>
            </w:pPr>
            <w:ins w:id="63384" w:author="Chunhui zheng(BJ-RD)" w:date="2019-06-26T19:15:00Z">
              <w:r>
                <w:rPr>
                  <w:rFonts w:eastAsia="宋体" w:hint="eastAsia"/>
                  <w:lang w:eastAsia="zh-CN"/>
                </w:rPr>
                <w:t>RSVAD_ME12</w:t>
              </w:r>
              <w:r w:rsidRPr="008E3EA4">
                <w:rPr>
                  <w:rFonts w:eastAsia="宋体" w:hint="eastAsia"/>
                  <w:lang w:eastAsia="zh-CN"/>
                </w:rPr>
                <w:t>TARGET</w:t>
              </w:r>
              <w:r>
                <w:rPr>
                  <w:rFonts w:eastAsia="宋体" w:hint="eastAsia"/>
                  <w:lang w:eastAsia="zh-CN"/>
                </w:rPr>
                <w:t>_</w:t>
              </w:r>
              <w:r w:rsidRPr="004377D1">
                <w:rPr>
                  <w:rFonts w:eastAsia="宋体" w:hint="eastAsia"/>
                  <w:lang w:eastAsia="zh-CN"/>
                </w:rPr>
                <w:t>LIST0[3:0]</w:t>
              </w:r>
            </w:ins>
          </w:p>
        </w:tc>
        <w:tc>
          <w:tcPr>
            <w:tcW w:w="0" w:type="auto"/>
            <w:tcMar>
              <w:top w:w="0" w:type="dxa"/>
              <w:left w:w="29" w:type="dxa"/>
              <w:bottom w:w="0" w:type="dxa"/>
              <w:right w:w="29" w:type="dxa"/>
            </w:tcMar>
          </w:tcPr>
          <w:p w:rsidR="006F1C24" w:rsidRDefault="006F1C24" w:rsidP="00664E38">
            <w:pPr>
              <w:pStyle w:val="IRSBitChipRev"/>
              <w:rPr>
                <w:ins w:id="6338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3386" w:author="Chunhui zheng(BJ-RD)" w:date="2019-06-26T19:15:00Z"/>
              </w:rPr>
            </w:pPr>
            <w:ins w:id="6338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3388" w:author="Chunhui zheng(BJ-RD)" w:date="2019-06-26T19:15:00Z"/>
                <w:rFonts w:eastAsia="宋体" w:hint="eastAsia"/>
                <w:lang w:eastAsia="zh-CN"/>
              </w:rPr>
            </w:pPr>
            <w:ins w:id="6338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3390" w:author="Chunhui zheng(BJ-RD)" w:date="2019-06-26T19:15:00Z"/>
              </w:rPr>
            </w:pPr>
            <w:ins w:id="6339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3392" w:author="Chunhui zheng(BJ-RD)" w:date="2019-06-26T19:15:00Z"/>
              </w:rPr>
            </w:pPr>
            <w:ins w:id="63393" w:author="Chunhui zheng(BJ-RD)" w:date="2019-06-26T19:15:00Z">
              <w:r>
                <w:t>x</w:t>
              </w:r>
            </w:ins>
          </w:p>
        </w:tc>
      </w:tr>
    </w:tbl>
    <w:p w:rsidR="006F1C24" w:rsidRDefault="006F1C24" w:rsidP="006F1C24">
      <w:pPr>
        <w:rPr>
          <w:ins w:id="63394" w:author="Chunhui zheng(BJ-RD)" w:date="2019-06-26T19:15:00Z"/>
          <w:rFonts w:hint="eastAsia"/>
        </w:rPr>
      </w:pPr>
    </w:p>
    <w:p w:rsidR="006F1C24" w:rsidRPr="00492DD7" w:rsidRDefault="006F1C24" w:rsidP="006F1C24">
      <w:pPr>
        <w:pStyle w:val="IRSReg-Heading"/>
        <w:ind w:left="189"/>
        <w:rPr>
          <w:ins w:id="63395" w:author="Chunhui zheng(BJ-RD)" w:date="2019-06-26T19:15:00Z"/>
          <w:rFonts w:eastAsia="宋体" w:hint="eastAsia"/>
          <w:lang w:eastAsia="zh-CN"/>
        </w:rPr>
      </w:pPr>
      <w:ins w:id="63396" w:author="Chunhui zheng(BJ-RD)" w:date="2019-06-26T19:15:00Z">
        <w:r>
          <w:rPr>
            <w:u w:val="single"/>
          </w:rPr>
          <w:t xml:space="preserve">Offset Address: </w:t>
        </w:r>
        <w:r>
          <w:rPr>
            <w:rFonts w:eastAsia="宋体" w:hint="eastAsia"/>
            <w:u w:val="single"/>
            <w:lang w:eastAsia="zh-CN"/>
          </w:rPr>
          <w:t>1A7</w:t>
        </w:r>
        <w:r>
          <w:rPr>
            <w:u w:val="single"/>
          </w:rPr>
          <w:t>-</w:t>
        </w:r>
        <w:r>
          <w:rPr>
            <w:rFonts w:eastAsia="宋体" w:hint="eastAsia"/>
            <w:u w:val="single"/>
            <w:lang w:eastAsia="zh-CN"/>
          </w:rPr>
          <w:t>1A4</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12</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70"/>
        <w:gridCol w:w="565"/>
        <w:gridCol w:w="3534"/>
        <w:gridCol w:w="2761"/>
        <w:gridCol w:w="663"/>
        <w:gridCol w:w="592"/>
        <w:gridCol w:w="147"/>
        <w:gridCol w:w="156"/>
        <w:gridCol w:w="165"/>
      </w:tblGrid>
      <w:tr w:rsidR="006F1C24" w:rsidTr="00664E38">
        <w:trPr>
          <w:cantSplit/>
          <w:trHeight w:val="300"/>
          <w:jc w:val="center"/>
          <w:ins w:id="63397"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63398" w:author="Chunhui zheng(BJ-RD)" w:date="2019-06-26T19:15:00Z"/>
              </w:rPr>
            </w:pPr>
            <w:ins w:id="63399"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63400" w:author="Chunhui zheng(BJ-RD)" w:date="2019-06-26T19:15:00Z"/>
                <w:b/>
              </w:rPr>
            </w:pPr>
            <w:ins w:id="63401"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63402" w:author="Chunhui zheng(BJ-RD)" w:date="2019-06-26T19:15:00Z"/>
                <w:b/>
              </w:rPr>
            </w:pPr>
            <w:ins w:id="63403"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63404" w:author="Chunhui zheng(BJ-RD)" w:date="2019-06-26T19:15:00Z"/>
                <w:b/>
              </w:rPr>
            </w:pPr>
            <w:ins w:id="63405"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63406" w:author="Chunhui zheng(BJ-RD)" w:date="2019-06-26T19:15:00Z"/>
                <w:rFonts w:eastAsia="Times New Roman"/>
                <w:b/>
              </w:rPr>
            </w:pPr>
            <w:ins w:id="63407"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63408" w:author="Chunhui zheng(BJ-RD)" w:date="2019-06-26T19:15:00Z"/>
              </w:rPr>
            </w:pPr>
            <w:ins w:id="63409"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63410" w:author="Chunhui zheng(BJ-RD)" w:date="2019-06-26T19:15:00Z"/>
                <w:b/>
              </w:rPr>
            </w:pPr>
            <w:ins w:id="63411"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63412" w:author="Chunhui zheng(BJ-RD)" w:date="2019-06-26T19:15:00Z"/>
                <w:b/>
              </w:rPr>
            </w:pPr>
            <w:ins w:id="63413"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63414" w:author="Chunhui zheng(BJ-RD)" w:date="2019-06-26T19:15:00Z"/>
                <w:b/>
              </w:rPr>
            </w:pPr>
            <w:ins w:id="63415"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63416" w:author="Chunhui zheng(BJ-RD)" w:date="2019-06-26T19:15:00Z"/>
                <w:b/>
              </w:rPr>
            </w:pPr>
            <w:ins w:id="63417"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63418" w:author="Chunhui zheng(BJ-RD)" w:date="2019-06-26T19:15:00Z"/>
                <w:b/>
              </w:rPr>
            </w:pPr>
            <w:ins w:id="63419" w:author="Chunhui zheng(BJ-RD)" w:date="2019-06-26T19:15:00Z">
              <w:r w:rsidRPr="00F62296">
                <w:rPr>
                  <w:b/>
                </w:rPr>
                <w:t>E</w:t>
              </w:r>
            </w:ins>
          </w:p>
        </w:tc>
      </w:tr>
      <w:tr w:rsidR="006F1C24" w:rsidTr="00664E38">
        <w:trPr>
          <w:cantSplit/>
          <w:trHeight w:val="300"/>
          <w:jc w:val="center"/>
          <w:ins w:id="63420"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63421" w:author="Chunhui zheng(BJ-RD)" w:date="2019-06-26T19:15:00Z"/>
                <w:rFonts w:eastAsia="宋体" w:hint="eastAsia"/>
                <w:b w:val="0"/>
                <w:lang w:eastAsia="zh-CN"/>
              </w:rPr>
            </w:pPr>
            <w:ins w:id="63422"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63423" w:author="Chunhui zheng(BJ-RD)" w:date="2019-06-26T19:15:00Z"/>
              </w:rPr>
            </w:pPr>
            <w:ins w:id="6342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3425" w:author="Chunhui zheng(BJ-RD)" w:date="2019-06-26T19:15:00Z"/>
              </w:rPr>
            </w:pPr>
            <w:ins w:id="6342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3427" w:author="Chunhui zheng(BJ-RD)" w:date="2019-06-26T19:15:00Z"/>
              </w:rPr>
            </w:pPr>
            <w:ins w:id="6342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3429" w:author="Chunhui zheng(BJ-RD)" w:date="2019-06-26T19:15:00Z"/>
                <w:rFonts w:eastAsia="宋体" w:hint="eastAsia"/>
                <w:b/>
                <w:lang w:eastAsia="zh-CN"/>
              </w:rPr>
            </w:pPr>
            <w:ins w:id="63430" w:author="Chunhui zheng(BJ-RD)" w:date="2019-06-26T19:15:00Z">
              <w:r>
                <w:rPr>
                  <w:rFonts w:eastAsia="宋体" w:hint="eastAsia"/>
                  <w:b/>
                  <w:lang w:eastAsia="zh-CN"/>
                </w:rPr>
                <w:t xml:space="preserve">MEM entry1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Default="006F1C24" w:rsidP="00664E38">
            <w:pPr>
              <w:pStyle w:val="IRSBitDescription"/>
              <w:ind w:left="53"/>
              <w:rPr>
                <w:ins w:id="63431" w:author="Chunhui zheng(BJ-RD)" w:date="2019-06-26T19:15:00Z"/>
                <w:szCs w:val="16"/>
                <w:shd w:val="clear" w:color="auto" w:fill="C0C0C0"/>
              </w:rPr>
            </w:pPr>
            <w:ins w:id="63432" w:author="Chunhui zheng(BJ-RD)" w:date="2019-06-26T19:15:00Z">
              <w:r>
                <w:rPr>
                  <w:szCs w:val="16"/>
                  <w:shd w:val="clear" w:color="auto" w:fill="C0C0C0"/>
                </w:rPr>
                <w:t>((For Internal Reference: This bit is RW when D0F</w:t>
              </w:r>
              <w:r>
                <w:rPr>
                  <w:rFonts w:hint="eastAsia"/>
                  <w:szCs w:val="16"/>
                  <w:shd w:val="clear" w:color="auto" w:fill="C0C0C0"/>
                </w:rPr>
                <w:t>2</w:t>
              </w:r>
              <w:r>
                <w:rPr>
                  <w:szCs w:val="16"/>
                  <w:shd w:val="clear" w:color="auto" w:fill="C0C0C0"/>
                </w:rPr>
                <w:t xml:space="preserve"> Rx90 [3</w:t>
              </w:r>
              <w:r>
                <w:rPr>
                  <w:rFonts w:hint="eastAsia"/>
                  <w:szCs w:val="16"/>
                  <w:shd w:val="clear" w:color="auto" w:fill="C0C0C0"/>
                </w:rPr>
                <w:t>0</w:t>
              </w:r>
              <w:r>
                <w:rPr>
                  <w:szCs w:val="16"/>
                  <w:shd w:val="clear" w:color="auto" w:fill="C0C0C0"/>
                </w:rPr>
                <w:t>] is set to 0.</w:t>
              </w:r>
            </w:ins>
          </w:p>
          <w:p w:rsidR="006F1C24" w:rsidRDefault="006F1C24" w:rsidP="00664E38">
            <w:pPr>
              <w:pStyle w:val="IRSBitDescription"/>
              <w:ind w:left="53"/>
              <w:rPr>
                <w:ins w:id="63433" w:author="Chunhui zheng(BJ-RD)" w:date="2019-06-26T19:15:00Z"/>
                <w:rFonts w:eastAsia="宋体" w:hint="eastAsia"/>
                <w:lang w:eastAsia="zh-CN"/>
              </w:rPr>
            </w:pPr>
            <w:ins w:id="6343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3435" w:author="Chunhui zheng(BJ-RD)" w:date="2019-06-26T19:15:00Z"/>
                <w:rFonts w:eastAsia="Times New Roman"/>
                <w:shd w:val="clear" w:color="auto" w:fill="C0C0C0"/>
              </w:rPr>
            </w:pPr>
            <w:ins w:id="6343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3437" w:author="Chunhui zheng(BJ-RD)" w:date="2019-06-26T19:15:00Z"/>
                <w:rFonts w:eastAsia="Times New Roman"/>
                <w:b/>
              </w:rPr>
            </w:pPr>
            <w:ins w:id="6343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D074E0" w:rsidRDefault="006F1C24" w:rsidP="00664E38">
            <w:pPr>
              <w:pStyle w:val="IRSBitMnemonic"/>
              <w:ind w:left="53"/>
              <w:rPr>
                <w:ins w:id="63439" w:author="Chunhui zheng(BJ-RD)" w:date="2019-06-26T19:15:00Z"/>
                <w:rFonts w:eastAsia="宋体" w:hint="eastAsia"/>
                <w:lang w:eastAsia="zh-CN"/>
              </w:rPr>
            </w:pPr>
            <w:ins w:id="63440" w:author="Chunhui zheng(BJ-RD)" w:date="2019-06-26T19:15:00Z">
              <w:r>
                <w:rPr>
                  <w:rFonts w:eastAsia="宋体" w:hint="eastAsia"/>
                  <w:lang w:eastAsia="zh-CN"/>
                </w:rPr>
                <w:t>RSVAD_ME12TARGET_LIST1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344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3442" w:author="Chunhui zheng(BJ-RD)" w:date="2019-06-26T19:15:00Z"/>
                <w:sz w:val="15"/>
                <w:szCs w:val="15"/>
              </w:rPr>
            </w:pPr>
            <w:ins w:id="63443"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63444" w:author="Chunhui zheng(BJ-RD)" w:date="2019-06-26T19:15:00Z"/>
                <w:rFonts w:eastAsia="宋体" w:hint="eastAsia"/>
                <w:lang w:eastAsia="zh-CN"/>
              </w:rPr>
            </w:pPr>
            <w:ins w:id="6344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3446" w:author="Chunhui zheng(BJ-RD)" w:date="2019-06-26T19:15:00Z"/>
              </w:rPr>
            </w:pPr>
            <w:ins w:id="6344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3448" w:author="Chunhui zheng(BJ-RD)" w:date="2019-06-26T19:15:00Z"/>
              </w:rPr>
            </w:pPr>
            <w:ins w:id="63449" w:author="Chunhui zheng(BJ-RD)" w:date="2019-06-26T19:15:00Z">
              <w:r>
                <w:t>x</w:t>
              </w:r>
            </w:ins>
          </w:p>
        </w:tc>
      </w:tr>
      <w:tr w:rsidR="006F1C24" w:rsidTr="00664E38">
        <w:trPr>
          <w:cantSplit/>
          <w:trHeight w:val="300"/>
          <w:jc w:val="center"/>
          <w:ins w:id="63450"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63451" w:author="Chunhui zheng(BJ-RD)" w:date="2019-06-26T19:15:00Z"/>
                <w:rFonts w:eastAsia="宋体" w:hint="eastAsia"/>
                <w:b w:val="0"/>
                <w:lang w:eastAsia="zh-CN"/>
              </w:rPr>
            </w:pPr>
            <w:ins w:id="63452"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63453" w:author="Chunhui zheng(BJ-RD)" w:date="2019-06-26T19:15:00Z"/>
                <w:rFonts w:eastAsia="宋体" w:hint="eastAsia"/>
                <w:lang w:eastAsia="zh-CN"/>
              </w:rPr>
            </w:pPr>
            <w:ins w:id="6345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63455" w:author="Chunhui zheng(BJ-RD)" w:date="2019-06-26T19:15:00Z"/>
                <w:rFonts w:eastAsia="宋体" w:hint="eastAsia"/>
                <w:lang w:eastAsia="zh-CN"/>
              </w:rPr>
            </w:pPr>
            <w:ins w:id="6345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3457" w:author="Chunhui zheng(BJ-RD)" w:date="2019-06-26T19:15:00Z"/>
              </w:rPr>
            </w:pPr>
            <w:ins w:id="6345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3459" w:author="Chunhui zheng(BJ-RD)" w:date="2019-06-26T19:15:00Z"/>
                <w:rFonts w:eastAsia="宋体" w:hint="eastAsia"/>
                <w:b/>
                <w:lang w:eastAsia="zh-CN"/>
              </w:rPr>
            </w:pPr>
            <w:ins w:id="63460" w:author="Chunhui zheng(BJ-RD)" w:date="2019-06-26T19:15:00Z">
              <w:r>
                <w:rPr>
                  <w:rFonts w:eastAsia="宋体" w:hint="eastAsia"/>
                  <w:b/>
                  <w:lang w:eastAsia="zh-CN"/>
                </w:rPr>
                <w:t xml:space="preserve">MEM entry1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63461" w:author="Chunhui zheng(BJ-RD)" w:date="2019-06-26T19:15:00Z"/>
                <w:sz w:val="16"/>
                <w:szCs w:val="16"/>
                <w:shd w:val="clear" w:color="auto" w:fill="C0C0C0"/>
              </w:rPr>
            </w:pPr>
            <w:ins w:id="6346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3463" w:author="Chunhui zheng(BJ-RD)" w:date="2019-06-26T19:15:00Z"/>
                <w:rFonts w:eastAsia="宋体" w:hint="eastAsia"/>
                <w:lang w:eastAsia="zh-CN"/>
              </w:rPr>
            </w:pPr>
            <w:ins w:id="6346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3465" w:author="Chunhui zheng(BJ-RD)" w:date="2019-06-26T19:15:00Z"/>
                <w:rFonts w:eastAsia="Times New Roman"/>
                <w:shd w:val="clear" w:color="auto" w:fill="C0C0C0"/>
              </w:rPr>
            </w:pPr>
            <w:ins w:id="6346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63467" w:author="Chunhui zheng(BJ-RD)" w:date="2019-06-26T19:15:00Z"/>
                <w:rFonts w:eastAsia="宋体" w:hint="eastAsia"/>
                <w:b/>
                <w:lang w:eastAsia="zh-CN"/>
              </w:rPr>
            </w:pPr>
            <w:ins w:id="6346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63469" w:author="Chunhui zheng(BJ-RD)" w:date="2019-06-26T19:15:00Z"/>
                <w:rFonts w:eastAsia="宋体" w:hint="eastAsia"/>
                <w:lang w:eastAsia="zh-CN"/>
              </w:rPr>
            </w:pPr>
            <w:ins w:id="63470" w:author="Chunhui zheng(BJ-RD)" w:date="2019-06-26T19:15:00Z">
              <w:r>
                <w:rPr>
                  <w:rFonts w:eastAsia="宋体" w:hint="eastAsia"/>
                  <w:lang w:eastAsia="zh-CN"/>
                </w:rPr>
                <w:t>RSVAD_ME12TARGET_LIST1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347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3472" w:author="Chunhui zheng(BJ-RD)" w:date="2019-06-26T19:15:00Z"/>
                <w:sz w:val="15"/>
                <w:szCs w:val="15"/>
              </w:rPr>
            </w:pPr>
            <w:ins w:id="63473"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63474" w:author="Chunhui zheng(BJ-RD)" w:date="2019-06-26T19:15:00Z"/>
                <w:rFonts w:eastAsia="宋体" w:hint="eastAsia"/>
                <w:lang w:eastAsia="zh-CN"/>
              </w:rPr>
            </w:pPr>
            <w:ins w:id="6347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3476" w:author="Chunhui zheng(BJ-RD)" w:date="2019-06-26T19:15:00Z"/>
              </w:rPr>
            </w:pPr>
            <w:ins w:id="6347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3478" w:author="Chunhui zheng(BJ-RD)" w:date="2019-06-26T19:15:00Z"/>
              </w:rPr>
            </w:pPr>
            <w:ins w:id="63479" w:author="Chunhui zheng(BJ-RD)" w:date="2019-06-26T19:15:00Z">
              <w:r>
                <w:t>x</w:t>
              </w:r>
            </w:ins>
          </w:p>
        </w:tc>
      </w:tr>
      <w:tr w:rsidR="006F1C24" w:rsidTr="00664E38">
        <w:trPr>
          <w:cantSplit/>
          <w:trHeight w:val="300"/>
          <w:jc w:val="center"/>
          <w:ins w:id="63480"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63481" w:author="Chunhui zheng(BJ-RD)" w:date="2019-06-26T19:15:00Z"/>
                <w:rFonts w:eastAsia="宋体" w:hint="eastAsia"/>
                <w:b w:val="0"/>
                <w:lang w:eastAsia="zh-CN"/>
              </w:rPr>
            </w:pPr>
            <w:ins w:id="63482"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63483" w:author="Chunhui zheng(BJ-RD)" w:date="2019-06-26T19:15:00Z"/>
              </w:rPr>
            </w:pPr>
            <w:ins w:id="6348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3485" w:author="Chunhui zheng(BJ-RD)" w:date="2019-06-26T19:15:00Z"/>
              </w:rPr>
            </w:pPr>
            <w:ins w:id="6348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3487" w:author="Chunhui zheng(BJ-RD)" w:date="2019-06-26T19:15:00Z"/>
              </w:rPr>
            </w:pPr>
            <w:ins w:id="6348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3489" w:author="Chunhui zheng(BJ-RD)" w:date="2019-06-26T19:15:00Z"/>
                <w:rFonts w:eastAsia="宋体" w:hint="eastAsia"/>
                <w:b/>
                <w:lang w:eastAsia="zh-CN"/>
              </w:rPr>
            </w:pPr>
            <w:ins w:id="63490" w:author="Chunhui zheng(BJ-RD)" w:date="2019-06-26T19:15:00Z">
              <w:r>
                <w:rPr>
                  <w:rFonts w:eastAsia="宋体" w:hint="eastAsia"/>
                  <w:b/>
                  <w:lang w:eastAsia="zh-CN"/>
                </w:rPr>
                <w:t xml:space="preserve">MEM entry1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8E3EA4" w:rsidRDefault="006F1C24" w:rsidP="00664E38">
            <w:pPr>
              <w:pStyle w:val="IRSBitDescription"/>
              <w:ind w:left="53"/>
              <w:rPr>
                <w:ins w:id="63491" w:author="Chunhui zheng(BJ-RD)" w:date="2019-06-26T19:15:00Z"/>
                <w:rFonts w:eastAsia="宋体" w:hint="eastAsia"/>
                <w:b/>
                <w:lang w:eastAsia="zh-CN"/>
              </w:rPr>
            </w:pPr>
          </w:p>
          <w:p w:rsidR="006F1C24" w:rsidRDefault="006F1C24" w:rsidP="00664E38">
            <w:pPr>
              <w:ind w:leftChars="25" w:left="53"/>
              <w:rPr>
                <w:ins w:id="63492" w:author="Chunhui zheng(BJ-RD)" w:date="2019-06-26T19:15:00Z"/>
                <w:sz w:val="16"/>
                <w:szCs w:val="16"/>
                <w:shd w:val="clear" w:color="auto" w:fill="C0C0C0"/>
              </w:rPr>
            </w:pPr>
            <w:ins w:id="63493"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3494" w:author="Chunhui zheng(BJ-RD)" w:date="2019-06-26T19:15:00Z"/>
                <w:rFonts w:eastAsia="宋体" w:hint="eastAsia"/>
                <w:lang w:eastAsia="zh-CN"/>
              </w:rPr>
            </w:pPr>
            <w:ins w:id="6349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3496" w:author="Chunhui zheng(BJ-RD)" w:date="2019-06-26T19:15:00Z"/>
                <w:rFonts w:eastAsia="Times New Roman"/>
                <w:shd w:val="clear" w:color="auto" w:fill="C0C0C0"/>
              </w:rPr>
            </w:pPr>
            <w:ins w:id="6349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63498" w:author="Chunhui zheng(BJ-RD)" w:date="2019-06-26T19:15:00Z"/>
                <w:rFonts w:eastAsia="宋体" w:hint="eastAsia"/>
                <w:b/>
                <w:lang w:eastAsia="zh-CN"/>
              </w:rPr>
            </w:pPr>
            <w:ins w:id="6349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3500" w:author="Chunhui zheng(BJ-RD)" w:date="2019-06-26T19:15:00Z"/>
                <w:rFonts w:eastAsia="宋体" w:hint="eastAsia"/>
                <w:lang w:eastAsia="zh-CN"/>
              </w:rPr>
            </w:pPr>
            <w:ins w:id="63501" w:author="Chunhui zheng(BJ-RD)" w:date="2019-06-26T19:15:00Z">
              <w:r>
                <w:rPr>
                  <w:rFonts w:eastAsia="宋体" w:hint="eastAsia"/>
                  <w:lang w:eastAsia="zh-CN"/>
                </w:rPr>
                <w:t>RSVAD_ME12TARGET_LIST1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350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3503" w:author="Chunhui zheng(BJ-RD)" w:date="2019-06-26T19:15:00Z"/>
              </w:rPr>
            </w:pPr>
            <w:ins w:id="6350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3505" w:author="Chunhui zheng(BJ-RD)" w:date="2019-06-26T19:15:00Z"/>
              </w:rPr>
            </w:pPr>
            <w:ins w:id="6350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3507" w:author="Chunhui zheng(BJ-RD)" w:date="2019-06-26T19:15:00Z"/>
              </w:rPr>
            </w:pPr>
            <w:ins w:id="6350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3509" w:author="Chunhui zheng(BJ-RD)" w:date="2019-06-26T19:15:00Z"/>
              </w:rPr>
            </w:pPr>
            <w:ins w:id="63510" w:author="Chunhui zheng(BJ-RD)" w:date="2019-06-26T19:15:00Z">
              <w:r>
                <w:t>x</w:t>
              </w:r>
            </w:ins>
          </w:p>
        </w:tc>
      </w:tr>
      <w:tr w:rsidR="006F1C24" w:rsidTr="00664E38">
        <w:trPr>
          <w:cantSplit/>
          <w:trHeight w:val="300"/>
          <w:jc w:val="center"/>
          <w:ins w:id="63511"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3512" w:author="Chunhui zheng(BJ-RD)" w:date="2019-06-26T19:15:00Z"/>
                <w:rFonts w:eastAsia="宋体" w:hint="eastAsia"/>
                <w:b w:val="0"/>
                <w:lang w:eastAsia="zh-CN"/>
              </w:rPr>
            </w:pPr>
            <w:ins w:id="63513"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63514" w:author="Chunhui zheng(BJ-RD)" w:date="2019-06-26T19:15:00Z"/>
                <w:rFonts w:eastAsia="宋体" w:hint="eastAsia"/>
                <w:lang w:eastAsia="zh-CN"/>
              </w:rPr>
            </w:pPr>
            <w:ins w:id="6351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3516" w:author="Chunhui zheng(BJ-RD)" w:date="2019-06-26T19:15:00Z"/>
              </w:rPr>
            </w:pPr>
            <w:ins w:id="6351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3518" w:author="Chunhui zheng(BJ-RD)" w:date="2019-06-26T19:15:00Z"/>
              </w:rPr>
            </w:pPr>
            <w:ins w:id="6351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3520" w:author="Chunhui zheng(BJ-RD)" w:date="2019-06-26T19:15:00Z"/>
                <w:rFonts w:eastAsia="宋体" w:hint="eastAsia"/>
                <w:b/>
                <w:lang w:eastAsia="zh-CN"/>
              </w:rPr>
            </w:pPr>
            <w:ins w:id="63521" w:author="Chunhui zheng(BJ-RD)" w:date="2019-06-26T19:15:00Z">
              <w:r>
                <w:rPr>
                  <w:rFonts w:eastAsia="宋体" w:hint="eastAsia"/>
                  <w:b/>
                  <w:lang w:eastAsia="zh-CN"/>
                </w:rPr>
                <w:t xml:space="preserve">MEM entry1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63522" w:author="Chunhui zheng(BJ-RD)" w:date="2019-06-26T19:15:00Z"/>
                <w:sz w:val="16"/>
                <w:szCs w:val="16"/>
                <w:shd w:val="clear" w:color="auto" w:fill="C0C0C0"/>
              </w:rPr>
            </w:pPr>
            <w:ins w:id="6352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3524" w:author="Chunhui zheng(BJ-RD)" w:date="2019-06-26T19:15:00Z"/>
                <w:rFonts w:eastAsia="宋体" w:hint="eastAsia"/>
                <w:lang w:eastAsia="zh-CN"/>
              </w:rPr>
            </w:pPr>
            <w:ins w:id="6352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3526" w:author="Chunhui zheng(BJ-RD)" w:date="2019-06-26T19:15:00Z"/>
                <w:rFonts w:eastAsia="Times New Roman"/>
                <w:shd w:val="clear" w:color="auto" w:fill="C0C0C0"/>
              </w:rPr>
            </w:pPr>
            <w:ins w:id="6352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3528" w:author="Chunhui zheng(BJ-RD)" w:date="2019-06-26T19:15:00Z"/>
                <w:rFonts w:eastAsia="宋体" w:hint="eastAsia"/>
                <w:shd w:val="clear" w:color="auto" w:fill="C0C0C0"/>
                <w:lang w:eastAsia="zh-CN"/>
              </w:rPr>
            </w:pPr>
            <w:ins w:id="6352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3530" w:author="Chunhui zheng(BJ-RD)" w:date="2019-06-26T19:15:00Z"/>
                <w:color w:val="999999"/>
              </w:rPr>
            </w:pPr>
            <w:ins w:id="63531" w:author="Chunhui zheng(BJ-RD)" w:date="2019-06-26T19:15:00Z">
              <w:r>
                <w:rPr>
                  <w:rFonts w:eastAsia="宋体" w:hint="eastAsia"/>
                  <w:lang w:eastAsia="zh-CN"/>
                </w:rPr>
                <w:t>RSVAD_ME12TARGET_LIST1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353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3533" w:author="Chunhui zheng(BJ-RD)" w:date="2019-06-26T19:15:00Z"/>
                <w:sz w:val="15"/>
                <w:szCs w:val="15"/>
              </w:rPr>
            </w:pPr>
            <w:ins w:id="6353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3535" w:author="Chunhui zheng(BJ-RD)" w:date="2019-06-26T19:15:00Z"/>
              </w:rPr>
            </w:pPr>
            <w:ins w:id="6353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3537" w:author="Chunhui zheng(BJ-RD)" w:date="2019-06-26T19:15:00Z"/>
              </w:rPr>
            </w:pPr>
            <w:ins w:id="6353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3539" w:author="Chunhui zheng(BJ-RD)" w:date="2019-06-26T19:15:00Z"/>
              </w:rPr>
            </w:pPr>
            <w:ins w:id="63540" w:author="Chunhui zheng(BJ-RD)" w:date="2019-06-26T19:15:00Z">
              <w:r>
                <w:t>x</w:t>
              </w:r>
            </w:ins>
          </w:p>
        </w:tc>
      </w:tr>
      <w:tr w:rsidR="006F1C24" w:rsidTr="00664E38">
        <w:trPr>
          <w:cantSplit/>
          <w:trHeight w:val="300"/>
          <w:jc w:val="center"/>
          <w:ins w:id="63541"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3542" w:author="Chunhui zheng(BJ-RD)" w:date="2019-06-26T19:15:00Z"/>
                <w:rFonts w:eastAsia="宋体" w:hint="eastAsia"/>
                <w:b w:val="0"/>
                <w:lang w:eastAsia="zh-CN"/>
              </w:rPr>
            </w:pPr>
            <w:ins w:id="63543"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63544" w:author="Chunhui zheng(BJ-RD)" w:date="2019-06-26T19:15:00Z"/>
                <w:rFonts w:eastAsia="宋体" w:hint="eastAsia"/>
                <w:lang w:eastAsia="zh-CN"/>
              </w:rPr>
            </w:pPr>
            <w:ins w:id="6354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3546" w:author="Chunhui zheng(BJ-RD)" w:date="2019-06-26T19:15:00Z"/>
              </w:rPr>
            </w:pPr>
            <w:ins w:id="6354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3548" w:author="Chunhui zheng(BJ-RD)" w:date="2019-06-26T19:15:00Z"/>
              </w:rPr>
            </w:pPr>
            <w:ins w:id="6354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3550" w:author="Chunhui zheng(BJ-RD)" w:date="2019-06-26T19:15:00Z"/>
                <w:rFonts w:eastAsia="宋体" w:hint="eastAsia"/>
                <w:b/>
                <w:lang w:eastAsia="zh-CN"/>
              </w:rPr>
            </w:pPr>
            <w:ins w:id="63551" w:author="Chunhui zheng(BJ-RD)" w:date="2019-06-26T19:15:00Z">
              <w:r>
                <w:rPr>
                  <w:rFonts w:eastAsia="宋体" w:hint="eastAsia"/>
                  <w:b/>
                  <w:lang w:eastAsia="zh-CN"/>
                </w:rPr>
                <w:t xml:space="preserve">MEM entry1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63552" w:author="Chunhui zheng(BJ-RD)" w:date="2019-06-26T19:15:00Z"/>
                <w:sz w:val="16"/>
                <w:szCs w:val="16"/>
                <w:shd w:val="clear" w:color="auto" w:fill="C0C0C0"/>
              </w:rPr>
            </w:pPr>
            <w:ins w:id="6355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3554" w:author="Chunhui zheng(BJ-RD)" w:date="2019-06-26T19:15:00Z"/>
                <w:rFonts w:eastAsia="宋体" w:hint="eastAsia"/>
                <w:lang w:eastAsia="zh-CN"/>
              </w:rPr>
            </w:pPr>
            <w:ins w:id="6355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3556" w:author="Chunhui zheng(BJ-RD)" w:date="2019-06-26T19:15:00Z"/>
                <w:rFonts w:eastAsia="Times New Roman"/>
                <w:shd w:val="clear" w:color="auto" w:fill="C0C0C0"/>
              </w:rPr>
            </w:pPr>
            <w:ins w:id="6355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3558" w:author="Chunhui zheng(BJ-RD)" w:date="2019-06-26T19:15:00Z"/>
                <w:rFonts w:eastAsia="宋体" w:hint="eastAsia"/>
                <w:shd w:val="clear" w:color="auto" w:fill="C0C0C0"/>
                <w:lang w:eastAsia="zh-CN"/>
              </w:rPr>
            </w:pPr>
            <w:ins w:id="6355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3560" w:author="Chunhui zheng(BJ-RD)" w:date="2019-06-26T19:15:00Z"/>
                <w:color w:val="999999"/>
              </w:rPr>
            </w:pPr>
            <w:ins w:id="63561" w:author="Chunhui zheng(BJ-RD)" w:date="2019-06-26T19:15:00Z">
              <w:r>
                <w:rPr>
                  <w:rFonts w:eastAsia="宋体" w:hint="eastAsia"/>
                  <w:lang w:eastAsia="zh-CN"/>
                </w:rPr>
                <w:t>RSVAD_ME12TARGET_LIST1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356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3563" w:author="Chunhui zheng(BJ-RD)" w:date="2019-06-26T19:15:00Z"/>
                <w:sz w:val="15"/>
                <w:szCs w:val="15"/>
              </w:rPr>
            </w:pPr>
            <w:ins w:id="6356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3565" w:author="Chunhui zheng(BJ-RD)" w:date="2019-06-26T19:15:00Z"/>
              </w:rPr>
            </w:pPr>
            <w:ins w:id="6356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3567" w:author="Chunhui zheng(BJ-RD)" w:date="2019-06-26T19:15:00Z"/>
              </w:rPr>
            </w:pPr>
            <w:ins w:id="6356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3569" w:author="Chunhui zheng(BJ-RD)" w:date="2019-06-26T19:15:00Z"/>
              </w:rPr>
            </w:pPr>
            <w:ins w:id="63570" w:author="Chunhui zheng(BJ-RD)" w:date="2019-06-26T19:15:00Z">
              <w:r>
                <w:t>x</w:t>
              </w:r>
            </w:ins>
          </w:p>
        </w:tc>
      </w:tr>
      <w:tr w:rsidR="006F1C24" w:rsidTr="00664E38">
        <w:trPr>
          <w:cantSplit/>
          <w:jc w:val="center"/>
          <w:ins w:id="63571"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3572" w:author="Chunhui zheng(BJ-RD)" w:date="2019-06-26T19:15:00Z"/>
                <w:rFonts w:eastAsia="宋体" w:hint="eastAsia"/>
                <w:b w:val="0"/>
                <w:lang w:eastAsia="zh-CN"/>
              </w:rPr>
            </w:pPr>
            <w:ins w:id="63573"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63574" w:author="Chunhui zheng(BJ-RD)" w:date="2019-06-26T19:15:00Z"/>
                <w:rFonts w:eastAsia="宋体" w:hint="eastAsia"/>
                <w:lang w:eastAsia="zh-CN"/>
              </w:rPr>
            </w:pPr>
            <w:ins w:id="6357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3576" w:author="Chunhui zheng(BJ-RD)" w:date="2019-06-26T19:15:00Z"/>
              </w:rPr>
            </w:pPr>
            <w:ins w:id="6357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3578" w:author="Chunhui zheng(BJ-RD)" w:date="2019-06-26T19:15:00Z"/>
              </w:rPr>
            </w:pPr>
            <w:ins w:id="6357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3580" w:author="Chunhui zheng(BJ-RD)" w:date="2019-06-26T19:15:00Z"/>
                <w:rFonts w:eastAsia="宋体" w:hint="eastAsia"/>
                <w:b/>
                <w:lang w:eastAsia="zh-CN"/>
              </w:rPr>
            </w:pPr>
            <w:ins w:id="63581" w:author="Chunhui zheng(BJ-RD)" w:date="2019-06-26T19:15:00Z">
              <w:r>
                <w:rPr>
                  <w:rFonts w:eastAsia="宋体" w:hint="eastAsia"/>
                  <w:b/>
                  <w:lang w:eastAsia="zh-CN"/>
                </w:rPr>
                <w:t xml:space="preserve">MEM entry1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63582" w:author="Chunhui zheng(BJ-RD)" w:date="2019-06-26T19:15:00Z"/>
                <w:sz w:val="16"/>
                <w:szCs w:val="16"/>
                <w:shd w:val="clear" w:color="auto" w:fill="C0C0C0"/>
              </w:rPr>
            </w:pPr>
            <w:ins w:id="6358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3584" w:author="Chunhui zheng(BJ-RD)" w:date="2019-06-26T19:15:00Z"/>
                <w:rFonts w:eastAsia="宋体" w:hint="eastAsia"/>
                <w:lang w:eastAsia="zh-CN"/>
              </w:rPr>
            </w:pPr>
            <w:ins w:id="6358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3586" w:author="Chunhui zheng(BJ-RD)" w:date="2019-06-26T19:15:00Z"/>
                <w:rFonts w:eastAsia="Times New Roman"/>
                <w:shd w:val="clear" w:color="auto" w:fill="C0C0C0"/>
              </w:rPr>
            </w:pPr>
            <w:ins w:id="6358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3588" w:author="Chunhui zheng(BJ-RD)" w:date="2019-06-26T19:15:00Z"/>
                <w:rFonts w:eastAsia="宋体" w:hint="eastAsia"/>
                <w:shd w:val="clear" w:color="auto" w:fill="C0C0C0"/>
                <w:lang w:eastAsia="zh-CN"/>
              </w:rPr>
            </w:pPr>
            <w:ins w:id="6358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3590" w:author="Chunhui zheng(BJ-RD)" w:date="2019-06-26T19:15:00Z"/>
                <w:color w:val="999999"/>
              </w:rPr>
            </w:pPr>
            <w:ins w:id="63591" w:author="Chunhui zheng(BJ-RD)" w:date="2019-06-26T19:15:00Z">
              <w:r>
                <w:rPr>
                  <w:rFonts w:eastAsia="宋体" w:hint="eastAsia"/>
                  <w:lang w:eastAsia="zh-CN"/>
                </w:rPr>
                <w:t>RSVAD_ME12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0" w:type="auto"/>
            <w:tcMar>
              <w:top w:w="0" w:type="dxa"/>
              <w:left w:w="29" w:type="dxa"/>
              <w:bottom w:w="0" w:type="dxa"/>
              <w:right w:w="29" w:type="dxa"/>
            </w:tcMar>
          </w:tcPr>
          <w:p w:rsidR="006F1C24" w:rsidRDefault="006F1C24" w:rsidP="00664E38">
            <w:pPr>
              <w:pStyle w:val="IRSBitChipRev"/>
              <w:rPr>
                <w:ins w:id="6359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3593" w:author="Chunhui zheng(BJ-RD)" w:date="2019-06-26T19:15:00Z"/>
                <w:sz w:val="15"/>
                <w:szCs w:val="15"/>
              </w:rPr>
            </w:pPr>
            <w:ins w:id="6359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3595" w:author="Chunhui zheng(BJ-RD)" w:date="2019-06-26T19:15:00Z"/>
              </w:rPr>
            </w:pPr>
            <w:ins w:id="6359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3597" w:author="Chunhui zheng(BJ-RD)" w:date="2019-06-26T19:15:00Z"/>
              </w:rPr>
            </w:pPr>
            <w:ins w:id="6359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3599" w:author="Chunhui zheng(BJ-RD)" w:date="2019-06-26T19:15:00Z"/>
              </w:rPr>
            </w:pPr>
            <w:ins w:id="63600" w:author="Chunhui zheng(BJ-RD)" w:date="2019-06-26T19:15:00Z">
              <w:r>
                <w:t>x</w:t>
              </w:r>
            </w:ins>
          </w:p>
        </w:tc>
      </w:tr>
      <w:tr w:rsidR="006F1C24" w:rsidTr="00664E38">
        <w:trPr>
          <w:cantSplit/>
          <w:trHeight w:val="300"/>
          <w:jc w:val="center"/>
          <w:ins w:id="63601"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3602" w:author="Chunhui zheng(BJ-RD)" w:date="2019-06-26T19:15:00Z"/>
                <w:rFonts w:eastAsia="宋体" w:hint="eastAsia"/>
                <w:b w:val="0"/>
                <w:lang w:eastAsia="zh-CN"/>
              </w:rPr>
            </w:pPr>
            <w:ins w:id="63603"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63604" w:author="Chunhui zheng(BJ-RD)" w:date="2019-06-26T19:15:00Z"/>
                <w:rFonts w:eastAsia="宋体" w:hint="eastAsia"/>
                <w:lang w:eastAsia="zh-CN"/>
              </w:rPr>
            </w:pPr>
            <w:ins w:id="6360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3606" w:author="Chunhui zheng(BJ-RD)" w:date="2019-06-26T19:15:00Z"/>
              </w:rPr>
            </w:pPr>
            <w:ins w:id="6360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3608" w:author="Chunhui zheng(BJ-RD)" w:date="2019-06-26T19:15:00Z"/>
              </w:rPr>
            </w:pPr>
            <w:ins w:id="6360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3610" w:author="Chunhui zheng(BJ-RD)" w:date="2019-06-26T19:15:00Z"/>
                <w:rFonts w:eastAsia="宋体" w:hint="eastAsia"/>
                <w:b/>
                <w:lang w:eastAsia="zh-CN"/>
              </w:rPr>
            </w:pPr>
            <w:ins w:id="63611" w:author="Chunhui zheng(BJ-RD)" w:date="2019-06-26T19:15:00Z">
              <w:r>
                <w:rPr>
                  <w:rFonts w:eastAsia="宋体" w:hint="eastAsia"/>
                  <w:b/>
                  <w:lang w:eastAsia="zh-CN"/>
                </w:rPr>
                <w:t xml:space="preserve">MEM entry1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63612" w:author="Chunhui zheng(BJ-RD)" w:date="2019-06-26T19:15:00Z"/>
                <w:sz w:val="16"/>
                <w:szCs w:val="16"/>
                <w:shd w:val="clear" w:color="auto" w:fill="C0C0C0"/>
              </w:rPr>
            </w:pPr>
            <w:ins w:id="6361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3614" w:author="Chunhui zheng(BJ-RD)" w:date="2019-06-26T19:15:00Z"/>
                <w:rFonts w:eastAsia="宋体" w:hint="eastAsia"/>
                <w:lang w:eastAsia="zh-CN"/>
              </w:rPr>
            </w:pPr>
            <w:ins w:id="6361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3616" w:author="Chunhui zheng(BJ-RD)" w:date="2019-06-26T19:15:00Z"/>
                <w:rFonts w:eastAsia="Times New Roman"/>
                <w:shd w:val="clear" w:color="auto" w:fill="C0C0C0"/>
              </w:rPr>
            </w:pPr>
            <w:ins w:id="6361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3618" w:author="Chunhui zheng(BJ-RD)" w:date="2019-06-26T19:15:00Z"/>
                <w:rFonts w:eastAsia="宋体" w:hint="eastAsia"/>
                <w:shd w:val="clear" w:color="auto" w:fill="C0C0C0"/>
                <w:lang w:eastAsia="zh-CN"/>
              </w:rPr>
            </w:pPr>
            <w:ins w:id="6361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3620" w:author="Chunhui zheng(BJ-RD)" w:date="2019-06-26T19:15:00Z"/>
                <w:color w:val="999999"/>
              </w:rPr>
            </w:pPr>
            <w:ins w:id="63621" w:author="Chunhui zheng(BJ-RD)" w:date="2019-06-26T19:15:00Z">
              <w:r>
                <w:rPr>
                  <w:rFonts w:eastAsia="宋体" w:hint="eastAsia"/>
                  <w:lang w:eastAsia="zh-CN"/>
                </w:rPr>
                <w:t>RSVAD_ME12TARGET_LIST9</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362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3623" w:author="Chunhui zheng(BJ-RD)" w:date="2019-06-26T19:15:00Z"/>
                <w:sz w:val="15"/>
                <w:szCs w:val="15"/>
              </w:rPr>
            </w:pPr>
            <w:ins w:id="6362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3625" w:author="Chunhui zheng(BJ-RD)" w:date="2019-06-26T19:15:00Z"/>
              </w:rPr>
            </w:pPr>
            <w:ins w:id="6362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3627" w:author="Chunhui zheng(BJ-RD)" w:date="2019-06-26T19:15:00Z"/>
              </w:rPr>
            </w:pPr>
            <w:ins w:id="6362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3629" w:author="Chunhui zheng(BJ-RD)" w:date="2019-06-26T19:15:00Z"/>
              </w:rPr>
            </w:pPr>
            <w:ins w:id="63630" w:author="Chunhui zheng(BJ-RD)" w:date="2019-06-26T19:15:00Z">
              <w:r>
                <w:t>x</w:t>
              </w:r>
            </w:ins>
          </w:p>
        </w:tc>
      </w:tr>
      <w:tr w:rsidR="006F1C24" w:rsidTr="00664E38">
        <w:trPr>
          <w:cantSplit/>
          <w:jc w:val="center"/>
          <w:ins w:id="63631"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63632" w:author="Chunhui zheng(BJ-RD)" w:date="2019-06-26T19:15:00Z"/>
                <w:b w:val="0"/>
              </w:rPr>
            </w:pPr>
            <w:ins w:id="63633"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63634" w:author="Chunhui zheng(BJ-RD)" w:date="2019-06-26T19:15:00Z"/>
                <w:rFonts w:eastAsia="宋体" w:hint="eastAsia"/>
                <w:lang w:eastAsia="zh-CN"/>
              </w:rPr>
            </w:pPr>
            <w:ins w:id="6363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3636" w:author="Chunhui zheng(BJ-RD)" w:date="2019-06-26T19:15:00Z"/>
              </w:rPr>
            </w:pPr>
            <w:ins w:id="6363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63638" w:author="Chunhui zheng(BJ-RD)" w:date="2019-06-26T19:15:00Z"/>
                <w:rFonts w:eastAsia="宋体" w:hint="eastAsia"/>
                <w:lang w:eastAsia="zh-CN"/>
              </w:rPr>
            </w:pPr>
            <w:ins w:id="6363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3640" w:author="Chunhui zheng(BJ-RD)" w:date="2019-06-26T19:15:00Z"/>
                <w:rFonts w:eastAsia="宋体" w:hint="eastAsia"/>
                <w:b/>
                <w:lang w:eastAsia="zh-CN"/>
              </w:rPr>
            </w:pPr>
            <w:ins w:id="63641" w:author="Chunhui zheng(BJ-RD)" w:date="2019-06-26T19:15:00Z">
              <w:r>
                <w:rPr>
                  <w:rFonts w:eastAsia="宋体" w:hint="eastAsia"/>
                  <w:b/>
                  <w:lang w:eastAsia="zh-CN"/>
                </w:rPr>
                <w:t xml:space="preserve">MEM entry1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63642" w:author="Chunhui zheng(BJ-RD)" w:date="2019-06-26T19:15:00Z"/>
                <w:sz w:val="16"/>
                <w:szCs w:val="16"/>
                <w:shd w:val="clear" w:color="auto" w:fill="C0C0C0"/>
              </w:rPr>
            </w:pPr>
            <w:ins w:id="6364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3644" w:author="Chunhui zheng(BJ-RD)" w:date="2019-06-26T19:15:00Z"/>
                <w:rFonts w:eastAsia="宋体" w:hint="eastAsia"/>
                <w:lang w:eastAsia="zh-CN"/>
              </w:rPr>
            </w:pPr>
            <w:ins w:id="6364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3646" w:author="Chunhui zheng(BJ-RD)" w:date="2019-06-26T19:15:00Z"/>
                <w:rFonts w:eastAsia="Times New Roman"/>
                <w:shd w:val="clear" w:color="auto" w:fill="C0C0C0"/>
              </w:rPr>
            </w:pPr>
            <w:ins w:id="6364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3648" w:author="Chunhui zheng(BJ-RD)" w:date="2019-06-26T19:15:00Z"/>
                <w:rFonts w:eastAsia="宋体" w:hint="eastAsia"/>
                <w:shd w:val="clear" w:color="auto" w:fill="C0C0C0"/>
                <w:lang w:eastAsia="zh-CN"/>
              </w:rPr>
            </w:pPr>
            <w:ins w:id="6364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5837C6" w:rsidRDefault="006F1C24" w:rsidP="00664E38">
            <w:pPr>
              <w:pStyle w:val="IRSBitMnemonic"/>
              <w:ind w:left="53"/>
              <w:rPr>
                <w:ins w:id="63650" w:author="Chunhui zheng(BJ-RD)" w:date="2019-06-26T19:15:00Z"/>
                <w:rFonts w:eastAsia="宋体"/>
                <w:lang w:eastAsia="zh-CN"/>
              </w:rPr>
            </w:pPr>
            <w:ins w:id="63651" w:author="Chunhui zheng(BJ-RD)" w:date="2019-06-26T19:15:00Z">
              <w:r>
                <w:rPr>
                  <w:rFonts w:eastAsia="宋体" w:hint="eastAsia"/>
                  <w:lang w:eastAsia="zh-CN"/>
                </w:rPr>
                <w:t>RSVAD_ME12TARGET _LIST8</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365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3653" w:author="Chunhui zheng(BJ-RD)" w:date="2019-06-26T19:15:00Z"/>
                <w:sz w:val="15"/>
                <w:szCs w:val="15"/>
              </w:rPr>
            </w:pPr>
            <w:ins w:id="6365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3655" w:author="Chunhui zheng(BJ-RD)" w:date="2019-06-26T19:15:00Z"/>
              </w:rPr>
            </w:pPr>
            <w:ins w:id="6365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3657" w:author="Chunhui zheng(BJ-RD)" w:date="2019-06-26T19:15:00Z"/>
              </w:rPr>
            </w:pPr>
            <w:ins w:id="6365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3659" w:author="Chunhui zheng(BJ-RD)" w:date="2019-06-26T19:15:00Z"/>
              </w:rPr>
            </w:pPr>
            <w:ins w:id="63660" w:author="Chunhui zheng(BJ-RD)" w:date="2019-06-26T19:15:00Z">
              <w:r>
                <w:t>x</w:t>
              </w:r>
            </w:ins>
          </w:p>
        </w:tc>
      </w:tr>
    </w:tbl>
    <w:p w:rsidR="006F1C24" w:rsidRDefault="006F1C24" w:rsidP="006F1C24">
      <w:pPr>
        <w:rPr>
          <w:ins w:id="63661" w:author="Chunhui zheng(BJ-RD)" w:date="2019-06-26T19:15:00Z"/>
          <w:rFonts w:hint="eastAsia"/>
        </w:rPr>
      </w:pPr>
    </w:p>
    <w:p w:rsidR="006F1C24" w:rsidRDefault="006F1C24" w:rsidP="006F1C24">
      <w:pPr>
        <w:pStyle w:val="IRSReg-Heading"/>
        <w:ind w:left="189"/>
        <w:rPr>
          <w:ins w:id="63662" w:author="Chunhui zheng(BJ-RD)" w:date="2019-06-26T19:15:00Z"/>
        </w:rPr>
      </w:pPr>
      <w:ins w:id="63663" w:author="Chunhui zheng(BJ-RD)" w:date="2019-06-26T19:15:00Z">
        <w:r>
          <w:rPr>
            <w:u w:val="single"/>
          </w:rPr>
          <w:t xml:space="preserve">Offset Address: </w:t>
        </w:r>
        <w:r>
          <w:rPr>
            <w:rFonts w:eastAsia="宋体" w:hint="eastAsia"/>
            <w:u w:val="single"/>
            <w:lang w:eastAsia="zh-CN"/>
          </w:rPr>
          <w:t>1AB</w:t>
        </w:r>
        <w:r>
          <w:rPr>
            <w:u w:val="single"/>
          </w:rPr>
          <w:t>-</w:t>
        </w:r>
        <w:r>
          <w:rPr>
            <w:rFonts w:eastAsia="宋体" w:hint="eastAsia"/>
            <w:u w:val="single"/>
            <w:lang w:eastAsia="zh-CN"/>
          </w:rPr>
          <w:t>1A8</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12</w:t>
        </w:r>
        <w:r>
          <w:rPr>
            <w:rFonts w:hint="eastAsia"/>
            <w:lang w:eastAsia="zh-TW"/>
          </w:rPr>
          <w:tab/>
        </w:r>
        <w:r>
          <w:t xml:space="preserve">Default Value: </w:t>
        </w:r>
      </w:ins>
      <w:ins w:id="63664" w:author="Chunhui zheng(BJ-RD)" w:date="2019-07-10T11:03:00Z">
        <w:r w:rsidR="00AC2E3D">
          <w:t>7FFF E000</w:t>
        </w:r>
      </w:ins>
      <w:ins w:id="63665"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63666"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63667" w:author="Chunhui zheng(BJ-RD)" w:date="2019-06-26T19:15:00Z"/>
              </w:rPr>
            </w:pPr>
            <w:ins w:id="63668"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63669" w:author="Chunhui zheng(BJ-RD)" w:date="2019-06-26T19:15:00Z"/>
                <w:b/>
              </w:rPr>
            </w:pPr>
            <w:ins w:id="63670"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63671" w:author="Chunhui zheng(BJ-RD)" w:date="2019-06-26T19:15:00Z"/>
                <w:b/>
              </w:rPr>
            </w:pPr>
            <w:ins w:id="63672"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63673" w:author="Chunhui zheng(BJ-RD)" w:date="2019-06-26T19:15:00Z"/>
                <w:b/>
              </w:rPr>
            </w:pPr>
            <w:ins w:id="63674"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63675" w:author="Chunhui zheng(BJ-RD)" w:date="2019-06-26T19:15:00Z"/>
                <w:rFonts w:eastAsia="Times New Roman"/>
                <w:b/>
              </w:rPr>
            </w:pPr>
            <w:ins w:id="63676"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63677" w:author="Chunhui zheng(BJ-RD)" w:date="2019-06-26T19:15:00Z"/>
              </w:rPr>
            </w:pPr>
            <w:ins w:id="63678"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63679" w:author="Chunhui zheng(BJ-RD)" w:date="2019-06-26T19:15:00Z"/>
                <w:b/>
              </w:rPr>
            </w:pPr>
            <w:ins w:id="63680"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63681" w:author="Chunhui zheng(BJ-RD)" w:date="2019-06-26T19:15:00Z"/>
                <w:b/>
              </w:rPr>
            </w:pPr>
            <w:ins w:id="63682"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63683" w:author="Chunhui zheng(BJ-RD)" w:date="2019-06-26T19:15:00Z"/>
                <w:b/>
              </w:rPr>
            </w:pPr>
            <w:ins w:id="63684"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63685" w:author="Chunhui zheng(BJ-RD)" w:date="2019-06-26T19:15:00Z"/>
                <w:b/>
              </w:rPr>
            </w:pPr>
            <w:ins w:id="63686"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63687" w:author="Chunhui zheng(BJ-RD)" w:date="2019-06-26T19:15:00Z"/>
                <w:b/>
              </w:rPr>
            </w:pPr>
            <w:ins w:id="63688" w:author="Chunhui zheng(BJ-RD)" w:date="2019-06-26T19:15:00Z">
              <w:r w:rsidRPr="00F62296">
                <w:rPr>
                  <w:b/>
                </w:rPr>
                <w:t>E</w:t>
              </w:r>
            </w:ins>
          </w:p>
        </w:tc>
      </w:tr>
      <w:tr w:rsidR="006F1C24" w:rsidTr="00664E38">
        <w:trPr>
          <w:cantSplit/>
          <w:trHeight w:val="300"/>
          <w:jc w:val="center"/>
          <w:ins w:id="63689"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63690" w:author="Chunhui zheng(BJ-RD)" w:date="2019-06-26T19:15:00Z"/>
                <w:rFonts w:eastAsia="宋体" w:hint="eastAsia"/>
                <w:b w:val="0"/>
                <w:lang w:eastAsia="zh-CN"/>
              </w:rPr>
            </w:pPr>
            <w:ins w:id="63691"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63692" w:author="Chunhui zheng(BJ-RD)" w:date="2019-06-26T19:15:00Z"/>
              </w:rPr>
            </w:pPr>
            <w:ins w:id="63693"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63694" w:author="Chunhui zheng(BJ-RD)" w:date="2019-06-26T19:15:00Z"/>
              </w:rPr>
            </w:pPr>
            <w:ins w:id="63695"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63696" w:author="Chunhui zheng(BJ-RD)" w:date="2019-06-26T19:15:00Z"/>
              </w:rPr>
            </w:pPr>
            <w:ins w:id="63697"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63698" w:author="Chunhui zheng(BJ-RD)" w:date="2019-06-26T19:15:00Z"/>
                <w:rFonts w:eastAsia="宋体" w:hint="eastAsia"/>
                <w:b/>
                <w:lang w:eastAsia="zh-CN"/>
              </w:rPr>
            </w:pPr>
            <w:ins w:id="63699" w:author="Chunhui zheng(BJ-RD)" w:date="2019-06-26T19:15:00Z">
              <w:r>
                <w:rPr>
                  <w:rFonts w:eastAsia="宋体" w:hint="eastAsia"/>
                  <w:b/>
                  <w:lang w:eastAsia="zh-CN"/>
                </w:rPr>
                <w:t>MEM entry12 attr</w:t>
              </w:r>
            </w:ins>
          </w:p>
          <w:p w:rsidR="006F1C24" w:rsidRDefault="006F1C24" w:rsidP="00664E38">
            <w:pPr>
              <w:pStyle w:val="IRSBitDescription"/>
              <w:ind w:left="53"/>
              <w:rPr>
                <w:ins w:id="63700" w:author="Chunhui zheng(BJ-RD)" w:date="2019-06-26T19:15:00Z"/>
                <w:rFonts w:eastAsia="宋体" w:hint="eastAsia"/>
                <w:lang w:eastAsia="zh-CN"/>
              </w:rPr>
            </w:pPr>
            <w:ins w:id="63701"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63702" w:author="Chunhui zheng(BJ-RD)" w:date="2019-06-26T19:15:00Z"/>
                <w:rFonts w:eastAsia="宋体" w:hint="eastAsia"/>
                <w:lang w:eastAsia="zh-CN"/>
              </w:rPr>
            </w:pPr>
            <w:ins w:id="63703"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63704" w:author="Chunhui zheng(BJ-RD)" w:date="2019-06-26T19:15:00Z"/>
                <w:rFonts w:eastAsia="宋体" w:hint="eastAsia"/>
                <w:lang w:eastAsia="zh-CN"/>
              </w:rPr>
            </w:pPr>
            <w:ins w:id="63705" w:author="Chunhui zheng(BJ-RD)" w:date="2019-06-26T19:15:00Z">
              <w:r w:rsidRPr="004B5834">
                <w:rPr>
                  <w:rFonts w:eastAsia="宋体"/>
                  <w:lang w:eastAsia="zh-CN"/>
                </w:rPr>
                <w:t xml:space="preserve">1'b1: MMIO; </w:t>
              </w:r>
            </w:ins>
          </w:p>
          <w:p w:rsidR="006F1C24" w:rsidRDefault="006F1C24" w:rsidP="00664E38">
            <w:pPr>
              <w:ind w:leftChars="25" w:left="53"/>
              <w:rPr>
                <w:ins w:id="63706" w:author="Chunhui zheng(BJ-RD)" w:date="2019-06-26T19:15:00Z"/>
                <w:sz w:val="16"/>
                <w:szCs w:val="16"/>
                <w:shd w:val="clear" w:color="auto" w:fill="C0C0C0"/>
              </w:rPr>
            </w:pPr>
            <w:ins w:id="63707"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3708" w:author="Chunhui zheng(BJ-RD)" w:date="2019-06-26T19:15:00Z"/>
                <w:rFonts w:eastAsia="宋体" w:hint="eastAsia"/>
                <w:lang w:eastAsia="zh-CN"/>
              </w:rPr>
            </w:pPr>
            <w:ins w:id="6370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3710" w:author="Chunhui zheng(BJ-RD)" w:date="2019-06-26T19:15:00Z"/>
                <w:rFonts w:eastAsia="Times New Roman"/>
                <w:shd w:val="clear" w:color="auto" w:fill="C0C0C0"/>
              </w:rPr>
            </w:pPr>
            <w:ins w:id="6371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3712" w:author="Chunhui zheng(BJ-RD)" w:date="2019-06-26T19:15:00Z"/>
                <w:rFonts w:eastAsia="Times New Roman"/>
                <w:b/>
              </w:rPr>
            </w:pPr>
            <w:ins w:id="6371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63714" w:author="Chunhui zheng(BJ-RD)" w:date="2019-06-26T19:15:00Z"/>
                <w:rFonts w:eastAsia="宋体" w:hint="eastAsia"/>
                <w:lang w:eastAsia="zh-CN"/>
              </w:rPr>
            </w:pPr>
            <w:ins w:id="63715" w:author="Chunhui zheng(BJ-RD)" w:date="2019-06-26T19:15:00Z">
              <w:r>
                <w:rPr>
                  <w:rFonts w:eastAsia="宋体" w:hint="eastAsia"/>
                  <w:lang w:eastAsia="zh-CN"/>
                </w:rPr>
                <w:t>RSVAD_ME12</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63716"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3717" w:author="Chunhui zheng(BJ-RD)" w:date="2019-06-26T19:15:00Z"/>
                <w:sz w:val="15"/>
                <w:szCs w:val="15"/>
              </w:rPr>
            </w:pPr>
            <w:ins w:id="63718"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63719" w:author="Chunhui zheng(BJ-RD)" w:date="2019-06-26T19:15:00Z"/>
                <w:rFonts w:eastAsia="宋体" w:hint="eastAsia"/>
                <w:lang w:eastAsia="zh-CN"/>
              </w:rPr>
            </w:pPr>
            <w:ins w:id="63720"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63721" w:author="Chunhui zheng(BJ-RD)" w:date="2019-06-26T19:15:00Z"/>
              </w:rPr>
            </w:pPr>
            <w:ins w:id="63722"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63723" w:author="Chunhui zheng(BJ-RD)" w:date="2019-06-26T19:15:00Z"/>
              </w:rPr>
            </w:pPr>
            <w:ins w:id="63724" w:author="Chunhui zheng(BJ-RD)" w:date="2019-06-26T19:15:00Z">
              <w:r>
                <w:t>x</w:t>
              </w:r>
            </w:ins>
          </w:p>
        </w:tc>
      </w:tr>
      <w:tr w:rsidR="006F1C24" w:rsidTr="00664E38">
        <w:trPr>
          <w:cantSplit/>
          <w:trHeight w:val="300"/>
          <w:jc w:val="center"/>
          <w:ins w:id="63725"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63726" w:author="Chunhui zheng(BJ-RD)" w:date="2019-06-26T19:15:00Z"/>
                <w:rFonts w:eastAsia="宋体" w:hint="eastAsia"/>
                <w:b w:val="0"/>
                <w:lang w:eastAsia="zh-CN"/>
              </w:rPr>
            </w:pPr>
            <w:ins w:id="63727"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63728" w:author="Chunhui zheng(BJ-RD)" w:date="2019-06-26T19:15:00Z"/>
                <w:rFonts w:eastAsia="宋体" w:hint="eastAsia"/>
                <w:lang w:eastAsia="zh-CN"/>
              </w:rPr>
            </w:pPr>
            <w:ins w:id="63729"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63730" w:author="Chunhui zheng(BJ-RD)" w:date="2019-06-26T19:15:00Z"/>
                <w:rFonts w:eastAsia="宋体" w:hint="eastAsia"/>
                <w:lang w:eastAsia="zh-CN"/>
              </w:rPr>
            </w:pPr>
            <w:ins w:id="63731" w:author="Chunhui zheng(BJ-RD)" w:date="2019-06-26T19:15:00Z">
              <w:r w:rsidRPr="00A0741C">
                <w:t>RO</w:t>
              </w:r>
            </w:ins>
          </w:p>
        </w:tc>
        <w:tc>
          <w:tcPr>
            <w:tcW w:w="278" w:type="pct"/>
            <w:tcMar>
              <w:top w:w="0" w:type="dxa"/>
              <w:left w:w="29" w:type="dxa"/>
              <w:bottom w:w="0" w:type="dxa"/>
              <w:right w:w="29" w:type="dxa"/>
            </w:tcMar>
          </w:tcPr>
          <w:p w:rsidR="006F1C24" w:rsidRDefault="00AC2E3D" w:rsidP="00664E38">
            <w:pPr>
              <w:pStyle w:val="IRSBitDefault"/>
              <w:rPr>
                <w:ins w:id="63732" w:author="Chunhui zheng(BJ-RD)" w:date="2019-06-26T19:15:00Z"/>
              </w:rPr>
            </w:pPr>
            <w:ins w:id="63733" w:author="Chunhui zheng(BJ-RD)" w:date="2019-07-10T11:01:00Z">
              <w:r>
                <w:rPr>
                  <w:rFonts w:eastAsia="宋体" w:hint="eastAsia"/>
                  <w:lang w:eastAsia="zh-CN"/>
                </w:rPr>
                <w:t>3F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63734" w:author="Chunhui zheng(BJ-RD)" w:date="2019-06-26T19:15:00Z"/>
                <w:rFonts w:eastAsia="宋体" w:hint="eastAsia"/>
                <w:b/>
                <w:lang w:eastAsia="zh-CN"/>
              </w:rPr>
            </w:pPr>
            <w:ins w:id="63735" w:author="Chunhui zheng(BJ-RD)" w:date="2019-06-26T19:15:00Z">
              <w:r>
                <w:rPr>
                  <w:rFonts w:eastAsia="宋体" w:hint="eastAsia"/>
                  <w:b/>
                  <w:lang w:eastAsia="zh-CN"/>
                </w:rPr>
                <w:t>MEM entry12  limit addr</w:t>
              </w:r>
            </w:ins>
          </w:p>
          <w:p w:rsidR="006F1C24" w:rsidRDefault="006F1C24" w:rsidP="00664E38">
            <w:pPr>
              <w:pStyle w:val="IRSBitDescription"/>
              <w:ind w:left="53"/>
              <w:rPr>
                <w:ins w:id="63736" w:author="Chunhui zheng(BJ-RD)" w:date="2019-06-26T19:15:00Z"/>
                <w:rFonts w:eastAsia="宋体" w:hint="eastAsia"/>
                <w:lang w:eastAsia="zh-CN"/>
              </w:rPr>
            </w:pPr>
            <w:ins w:id="63737"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63738" w:author="Chunhui zheng(BJ-RD)" w:date="2019-06-26T19:15:00Z"/>
                <w:rFonts w:eastAsia="宋体" w:hint="eastAsia"/>
                <w:lang w:eastAsia="zh-CN"/>
              </w:rPr>
            </w:pPr>
            <w:ins w:id="63739"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63740" w:author="Chunhui zheng(BJ-RD)" w:date="2019-06-26T19:15:00Z"/>
                <w:rFonts w:eastAsia="宋体" w:hint="eastAsia"/>
                <w:lang w:eastAsia="zh-CN"/>
              </w:rPr>
            </w:pPr>
            <w:ins w:id="63741"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63742" w:author="Chunhui zheng(BJ-RD)" w:date="2019-06-26T19:15:00Z"/>
                <w:rFonts w:eastAsia="宋体" w:hint="eastAsia"/>
                <w:lang w:eastAsia="zh-CN"/>
              </w:rPr>
            </w:pPr>
            <w:ins w:id="63743"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63744" w:author="Chunhui zheng(BJ-RD)" w:date="2019-06-26T19:15:00Z"/>
                <w:rFonts w:eastAsia="宋体" w:hint="eastAsia"/>
                <w:lang w:eastAsia="zh-CN"/>
              </w:rPr>
            </w:pPr>
          </w:p>
          <w:p w:rsidR="006F1C24" w:rsidRDefault="006F1C24" w:rsidP="00664E38">
            <w:pPr>
              <w:pStyle w:val="IRSBitDescription"/>
              <w:ind w:left="53"/>
              <w:rPr>
                <w:ins w:id="63745" w:author="Chunhui zheng(BJ-RD)" w:date="2019-06-26T19:15:00Z"/>
                <w:rFonts w:eastAsia="宋体" w:hint="eastAsia"/>
                <w:lang w:eastAsia="zh-CN"/>
              </w:rPr>
            </w:pPr>
            <w:ins w:id="63746"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63747" w:author="Chunhui zheng(BJ-RD)" w:date="2019-06-26T19:15:00Z"/>
                <w:sz w:val="16"/>
                <w:szCs w:val="16"/>
                <w:shd w:val="clear" w:color="auto" w:fill="C0C0C0"/>
              </w:rPr>
            </w:pPr>
            <w:ins w:id="6374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3749" w:author="Chunhui zheng(BJ-RD)" w:date="2019-06-26T19:15:00Z"/>
                <w:rFonts w:eastAsia="宋体" w:hint="eastAsia"/>
                <w:lang w:eastAsia="zh-CN"/>
              </w:rPr>
            </w:pPr>
            <w:ins w:id="6375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3751" w:author="Chunhui zheng(BJ-RD)" w:date="2019-06-26T19:15:00Z"/>
                <w:rFonts w:eastAsia="Times New Roman"/>
                <w:shd w:val="clear" w:color="auto" w:fill="C0C0C0"/>
              </w:rPr>
            </w:pPr>
            <w:ins w:id="6375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63753" w:author="Chunhui zheng(BJ-RD)" w:date="2019-06-26T19:15:00Z"/>
                <w:rFonts w:eastAsia="宋体" w:hint="eastAsia"/>
                <w:b/>
                <w:lang w:eastAsia="zh-CN"/>
              </w:rPr>
            </w:pPr>
            <w:ins w:id="6375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63755" w:author="Chunhui zheng(BJ-RD)" w:date="2019-06-26T19:15:00Z"/>
                <w:rFonts w:eastAsia="宋体" w:hint="eastAsia"/>
                <w:lang w:eastAsia="zh-CN"/>
              </w:rPr>
            </w:pPr>
            <w:ins w:id="63756" w:author="Chunhui zheng(BJ-RD)" w:date="2019-06-26T19:15:00Z">
              <w:r>
                <w:rPr>
                  <w:rFonts w:eastAsia="宋体" w:hint="eastAsia"/>
                  <w:lang w:eastAsia="zh-CN"/>
                </w:rPr>
                <w:t>RSVAD_ME12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63757"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3758" w:author="Chunhui zheng(BJ-RD)" w:date="2019-06-26T19:15:00Z"/>
                <w:sz w:val="15"/>
                <w:szCs w:val="15"/>
              </w:rPr>
            </w:pPr>
            <w:ins w:id="63759"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63760" w:author="Chunhui zheng(BJ-RD)" w:date="2019-06-26T19:15:00Z"/>
                <w:rFonts w:eastAsia="宋体" w:hint="eastAsia"/>
                <w:lang w:eastAsia="zh-CN"/>
              </w:rPr>
            </w:pPr>
            <w:ins w:id="63761"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63762" w:author="Chunhui zheng(BJ-RD)" w:date="2019-06-26T19:15:00Z"/>
              </w:rPr>
            </w:pPr>
            <w:ins w:id="63763"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63764" w:author="Chunhui zheng(BJ-RD)" w:date="2019-06-26T19:15:00Z"/>
              </w:rPr>
            </w:pPr>
            <w:ins w:id="63765" w:author="Chunhui zheng(BJ-RD)" w:date="2019-06-26T19:15:00Z">
              <w:r>
                <w:t>x</w:t>
              </w:r>
            </w:ins>
          </w:p>
        </w:tc>
      </w:tr>
      <w:tr w:rsidR="006F1C24" w:rsidTr="00664E38">
        <w:trPr>
          <w:cantSplit/>
          <w:trHeight w:val="300"/>
          <w:jc w:val="center"/>
          <w:ins w:id="63766"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63767" w:author="Chunhui zheng(BJ-RD)" w:date="2019-06-26T19:15:00Z"/>
                <w:rFonts w:eastAsia="宋体" w:hint="eastAsia"/>
                <w:b w:val="0"/>
                <w:lang w:eastAsia="zh-CN"/>
              </w:rPr>
            </w:pPr>
            <w:ins w:id="63768"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63769" w:author="Chunhui zheng(BJ-RD)" w:date="2019-06-26T19:15:00Z"/>
              </w:rPr>
            </w:pPr>
            <w:ins w:id="63770"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63771" w:author="Chunhui zheng(BJ-RD)" w:date="2019-06-26T19:15:00Z"/>
              </w:rPr>
            </w:pPr>
            <w:ins w:id="63772"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63773" w:author="Chunhui zheng(BJ-RD)" w:date="2019-06-26T19:15:00Z"/>
              </w:rPr>
            </w:pPr>
            <w:ins w:id="63774"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63775" w:author="Chunhui zheng(BJ-RD)" w:date="2019-06-26T19:15:00Z"/>
                <w:rFonts w:eastAsia="宋体" w:hint="eastAsia"/>
                <w:b/>
                <w:lang w:eastAsia="zh-CN"/>
              </w:rPr>
            </w:pPr>
            <w:ins w:id="63776" w:author="Chunhui zheng(BJ-RD)" w:date="2019-06-26T19:15:00Z">
              <w:r>
                <w:rPr>
                  <w:rFonts w:eastAsia="宋体" w:hint="eastAsia"/>
                  <w:b/>
                  <w:lang w:eastAsia="zh-CN"/>
                </w:rPr>
                <w:t>MEM entry12  interleave addr bit sel</w:t>
              </w:r>
            </w:ins>
          </w:p>
          <w:p w:rsidR="006F1C24" w:rsidRDefault="006F1C24" w:rsidP="00664E38">
            <w:pPr>
              <w:pStyle w:val="IRSBitDescription"/>
              <w:ind w:left="53"/>
              <w:rPr>
                <w:ins w:id="63777" w:author="Chunhui zheng(BJ-RD)" w:date="2019-06-26T19:15:00Z"/>
                <w:rFonts w:eastAsia="宋体" w:hint="eastAsia"/>
                <w:lang w:eastAsia="zh-CN"/>
              </w:rPr>
            </w:pPr>
            <w:ins w:id="63778" w:author="Chunhui zheng(BJ-RD)" w:date="2019-06-26T19:15:00Z">
              <w:r w:rsidRPr="004377D1">
                <w:rPr>
                  <w:rFonts w:eastAsia="宋体" w:hint="eastAsia"/>
                  <w:lang w:eastAsia="zh-CN"/>
                </w:rPr>
                <w:t>2</w:t>
              </w:r>
              <w:r w:rsidRPr="004377D1">
                <w:rPr>
                  <w:rFonts w:eastAsia="宋体"/>
                  <w:lang w:eastAsia="zh-CN"/>
                </w:rPr>
                <w:t>’</w:t>
              </w:r>
              <w:r w:rsidRPr="004377D1">
                <w:rPr>
                  <w:rFonts w:eastAsia="宋体" w:hint="eastAsia"/>
                  <w:lang w:eastAsia="zh-CN"/>
                </w:rPr>
                <w:t>b00: A[9:6]  2</w:t>
              </w:r>
              <w:r w:rsidRPr="004377D1">
                <w:rPr>
                  <w:rFonts w:eastAsia="宋体"/>
                  <w:lang w:eastAsia="zh-CN"/>
                </w:rPr>
                <w:t>’</w:t>
              </w:r>
              <w:r w:rsidRPr="004377D1">
                <w:rPr>
                  <w:rFonts w:eastAsia="宋体" w:hint="eastAsia"/>
                  <w:lang w:eastAsia="zh-CN"/>
                </w:rPr>
                <w:t>b01:A[10:7]  2</w:t>
              </w:r>
              <w:r w:rsidRPr="004377D1">
                <w:rPr>
                  <w:rFonts w:eastAsia="宋体"/>
                  <w:lang w:eastAsia="zh-CN"/>
                </w:rPr>
                <w:t>’</w:t>
              </w:r>
              <w:r w:rsidRPr="004377D1">
                <w:rPr>
                  <w:rFonts w:eastAsia="宋体" w:hint="eastAsia"/>
                  <w:lang w:eastAsia="zh-CN"/>
                </w:rPr>
                <w:t>b10:A[11:8]</w:t>
              </w:r>
            </w:ins>
          </w:p>
          <w:p w:rsidR="006F1C24" w:rsidRDefault="006F1C24" w:rsidP="00664E38">
            <w:pPr>
              <w:ind w:leftChars="25" w:left="53"/>
              <w:rPr>
                <w:ins w:id="63779" w:author="Chunhui zheng(BJ-RD)" w:date="2019-06-26T19:15:00Z"/>
                <w:sz w:val="16"/>
                <w:szCs w:val="16"/>
                <w:shd w:val="clear" w:color="auto" w:fill="C0C0C0"/>
              </w:rPr>
            </w:pPr>
            <w:ins w:id="63780"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3781" w:author="Chunhui zheng(BJ-RD)" w:date="2019-06-26T19:15:00Z"/>
                <w:rFonts w:eastAsia="宋体" w:hint="eastAsia"/>
                <w:lang w:eastAsia="zh-CN"/>
              </w:rPr>
            </w:pPr>
            <w:ins w:id="6378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3783" w:author="Chunhui zheng(BJ-RD)" w:date="2019-06-26T19:15:00Z"/>
                <w:rFonts w:eastAsia="Times New Roman"/>
                <w:shd w:val="clear" w:color="auto" w:fill="C0C0C0"/>
              </w:rPr>
            </w:pPr>
            <w:ins w:id="6378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63785" w:author="Chunhui zheng(BJ-RD)" w:date="2019-06-26T19:15:00Z"/>
                <w:rFonts w:eastAsia="宋体" w:hint="eastAsia"/>
                <w:b/>
                <w:lang w:eastAsia="zh-CN"/>
              </w:rPr>
            </w:pPr>
            <w:ins w:id="6378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63787" w:author="Chunhui zheng(BJ-RD)" w:date="2019-06-26T19:15:00Z"/>
                <w:rFonts w:eastAsia="宋体" w:hint="eastAsia"/>
                <w:lang w:eastAsia="zh-CN"/>
              </w:rPr>
            </w:pPr>
            <w:ins w:id="63788" w:author="Chunhui zheng(BJ-RD)" w:date="2019-06-26T19:15:00Z">
              <w:r>
                <w:rPr>
                  <w:rFonts w:eastAsia="宋体" w:hint="eastAsia"/>
                  <w:lang w:eastAsia="zh-CN"/>
                </w:rPr>
                <w:t>RSVAD_ME12</w:t>
              </w:r>
              <w:r w:rsidRPr="004377D1">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63789"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3790" w:author="Chunhui zheng(BJ-RD)" w:date="2019-06-26T19:15:00Z"/>
              </w:rPr>
            </w:pPr>
            <w:ins w:id="63791"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63792" w:author="Chunhui zheng(BJ-RD)" w:date="2019-06-26T19:15:00Z"/>
                <w:rFonts w:eastAsia="宋体" w:hint="eastAsia"/>
                <w:lang w:eastAsia="zh-CN"/>
              </w:rPr>
            </w:pPr>
            <w:ins w:id="63793"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63794" w:author="Chunhui zheng(BJ-RD)" w:date="2019-06-26T19:15:00Z"/>
                <w:rFonts w:eastAsia="宋体" w:hint="eastAsia"/>
                <w:lang w:eastAsia="zh-CN"/>
              </w:rPr>
            </w:pPr>
            <w:ins w:id="63795"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63796" w:author="Chunhui zheng(BJ-RD)" w:date="2019-06-26T19:15:00Z"/>
                <w:rFonts w:eastAsia="宋体" w:hint="eastAsia"/>
                <w:lang w:eastAsia="zh-CN"/>
              </w:rPr>
            </w:pPr>
            <w:ins w:id="63797" w:author="Chunhui zheng(BJ-RD)" w:date="2019-06-26T19:15:00Z">
              <w:r w:rsidRPr="00A31AC7">
                <w:rPr>
                  <w:rFonts w:eastAsia="宋体" w:hint="eastAsia"/>
                  <w:lang w:eastAsia="zh-CN"/>
                </w:rPr>
                <w:t>x</w:t>
              </w:r>
            </w:ins>
          </w:p>
        </w:tc>
      </w:tr>
      <w:tr w:rsidR="006F1C24" w:rsidTr="00664E38">
        <w:trPr>
          <w:cantSplit/>
          <w:trHeight w:val="300"/>
          <w:jc w:val="center"/>
          <w:ins w:id="63798"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63799" w:author="Chunhui zheng(BJ-RD)" w:date="2019-06-26T19:15:00Z"/>
                <w:rFonts w:eastAsia="宋体" w:hint="eastAsia"/>
                <w:b w:val="0"/>
                <w:lang w:eastAsia="zh-CN"/>
              </w:rPr>
            </w:pPr>
            <w:ins w:id="63800"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63801" w:author="Chunhui zheng(BJ-RD)" w:date="2019-06-26T19:15:00Z"/>
                <w:rFonts w:eastAsia="宋体" w:hint="eastAsia"/>
                <w:lang w:eastAsia="zh-CN"/>
              </w:rPr>
            </w:pPr>
            <w:ins w:id="63802"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63803" w:author="Chunhui zheng(BJ-RD)" w:date="2019-06-26T19:15:00Z"/>
              </w:rPr>
            </w:pPr>
            <w:ins w:id="63804"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63805" w:author="Chunhui zheng(BJ-RD)" w:date="2019-06-26T19:15:00Z"/>
              </w:rPr>
            </w:pPr>
            <w:ins w:id="63806"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63807" w:author="Chunhui zheng(BJ-RD)" w:date="2019-06-26T19:15:00Z"/>
                <w:rFonts w:eastAsia="宋体" w:hint="eastAsia"/>
                <w:shd w:val="clear" w:color="auto" w:fill="C0C0C0"/>
                <w:lang w:eastAsia="zh-CN"/>
              </w:rPr>
            </w:pPr>
            <w:ins w:id="63808"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63809" w:author="Chunhui zheng(BJ-RD)" w:date="2019-06-26T19:15:00Z"/>
                <w:color w:val="999999"/>
              </w:rPr>
            </w:pPr>
            <w:ins w:id="63810" w:author="Chunhui zheng(BJ-RD)" w:date="2019-06-26T19:15:00Z">
              <w:r>
                <w:rPr>
                  <w:rFonts w:eastAsia="宋体"/>
                  <w:lang w:eastAsia="zh-CN"/>
                </w:rPr>
                <w:t>R</w:t>
              </w:r>
              <w:r>
                <w:rPr>
                  <w:rFonts w:eastAsia="宋体" w:hint="eastAsia"/>
                  <w:lang w:eastAsia="zh-CN"/>
                </w:rPr>
                <w:t>x1A8[</w:t>
              </w:r>
              <w:r>
                <w:rPr>
                  <w:rFonts w:eastAsia="宋体"/>
                  <w:lang w:eastAsia="zh-CN"/>
                </w:rPr>
                <w:t>11</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63811"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3812" w:author="Chunhui zheng(BJ-RD)" w:date="2019-06-26T19:15:00Z"/>
                <w:sz w:val="15"/>
                <w:szCs w:val="15"/>
              </w:rPr>
            </w:pPr>
            <w:ins w:id="63813"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63814" w:author="Chunhui zheng(BJ-RD)" w:date="2019-06-26T19:15:00Z"/>
              </w:rPr>
            </w:pPr>
            <w:ins w:id="63815"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63816" w:author="Chunhui zheng(BJ-RD)" w:date="2019-06-26T19:15:00Z"/>
              </w:rPr>
            </w:pPr>
            <w:ins w:id="63817"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63818" w:author="Chunhui zheng(BJ-RD)" w:date="2019-06-26T19:15:00Z"/>
              </w:rPr>
            </w:pPr>
            <w:ins w:id="63819" w:author="Chunhui zheng(BJ-RD)" w:date="2019-06-26T19:15:00Z">
              <w:r>
                <w:t>x</w:t>
              </w:r>
            </w:ins>
          </w:p>
        </w:tc>
      </w:tr>
    </w:tbl>
    <w:p w:rsidR="006F1C24" w:rsidRDefault="006F1C24" w:rsidP="006F1C24">
      <w:pPr>
        <w:rPr>
          <w:ins w:id="63820" w:author="Chunhui zheng(BJ-RD)" w:date="2019-06-26T19:15:00Z"/>
          <w:rFonts w:hint="eastAsia"/>
        </w:rPr>
      </w:pPr>
    </w:p>
    <w:p w:rsidR="006F1C24" w:rsidRDefault="006F1C24" w:rsidP="006F1C24">
      <w:pPr>
        <w:pStyle w:val="IRSReg-Heading"/>
        <w:ind w:left="189"/>
        <w:rPr>
          <w:ins w:id="63821" w:author="Chunhui zheng(BJ-RD)" w:date="2019-06-26T19:15:00Z"/>
        </w:rPr>
      </w:pPr>
      <w:ins w:id="63822" w:author="Chunhui zheng(BJ-RD)" w:date="2019-06-26T19:15:00Z">
        <w:r>
          <w:rPr>
            <w:u w:val="single"/>
          </w:rPr>
          <w:t xml:space="preserve">Offset Address: </w:t>
        </w:r>
        <w:r>
          <w:rPr>
            <w:rFonts w:eastAsia="宋体" w:hint="eastAsia"/>
            <w:u w:val="single"/>
            <w:lang w:eastAsia="zh-CN"/>
          </w:rPr>
          <w:t>1AF</w:t>
        </w:r>
        <w:r>
          <w:rPr>
            <w:u w:val="single"/>
          </w:rPr>
          <w:t>-</w:t>
        </w:r>
        <w:r>
          <w:rPr>
            <w:rFonts w:eastAsia="宋体" w:hint="eastAsia"/>
            <w:u w:val="single"/>
            <w:lang w:eastAsia="zh-CN"/>
          </w:rPr>
          <w:t>1AC</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13</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80"/>
        <w:gridCol w:w="565"/>
        <w:gridCol w:w="3578"/>
        <w:gridCol w:w="2707"/>
        <w:gridCol w:w="663"/>
        <w:gridCol w:w="592"/>
        <w:gridCol w:w="147"/>
        <w:gridCol w:w="156"/>
        <w:gridCol w:w="165"/>
      </w:tblGrid>
      <w:tr w:rsidR="006F1C24" w:rsidTr="00664E38">
        <w:trPr>
          <w:cantSplit/>
          <w:trHeight w:val="300"/>
          <w:jc w:val="center"/>
          <w:ins w:id="63823"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63824" w:author="Chunhui zheng(BJ-RD)" w:date="2019-06-26T19:15:00Z"/>
              </w:rPr>
            </w:pPr>
            <w:ins w:id="63825"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63826" w:author="Chunhui zheng(BJ-RD)" w:date="2019-06-26T19:15:00Z"/>
                <w:b/>
              </w:rPr>
            </w:pPr>
            <w:ins w:id="63827"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63828" w:author="Chunhui zheng(BJ-RD)" w:date="2019-06-26T19:15:00Z"/>
                <w:b/>
              </w:rPr>
            </w:pPr>
            <w:ins w:id="63829"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63830" w:author="Chunhui zheng(BJ-RD)" w:date="2019-06-26T19:15:00Z"/>
                <w:b/>
              </w:rPr>
            </w:pPr>
            <w:ins w:id="63831"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63832" w:author="Chunhui zheng(BJ-RD)" w:date="2019-06-26T19:15:00Z"/>
                <w:rFonts w:eastAsia="Times New Roman"/>
                <w:b/>
              </w:rPr>
            </w:pPr>
            <w:ins w:id="63833"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63834" w:author="Chunhui zheng(BJ-RD)" w:date="2019-06-26T19:15:00Z"/>
              </w:rPr>
            </w:pPr>
            <w:ins w:id="63835"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63836" w:author="Chunhui zheng(BJ-RD)" w:date="2019-06-26T19:15:00Z"/>
                <w:b/>
              </w:rPr>
            </w:pPr>
            <w:ins w:id="63837"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63838" w:author="Chunhui zheng(BJ-RD)" w:date="2019-06-26T19:15:00Z"/>
                <w:b/>
              </w:rPr>
            </w:pPr>
            <w:ins w:id="63839"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63840" w:author="Chunhui zheng(BJ-RD)" w:date="2019-06-26T19:15:00Z"/>
                <w:b/>
              </w:rPr>
            </w:pPr>
            <w:ins w:id="63841"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63842" w:author="Chunhui zheng(BJ-RD)" w:date="2019-06-26T19:15:00Z"/>
                <w:b/>
              </w:rPr>
            </w:pPr>
            <w:ins w:id="63843"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63844" w:author="Chunhui zheng(BJ-RD)" w:date="2019-06-26T19:15:00Z"/>
                <w:b/>
              </w:rPr>
            </w:pPr>
            <w:ins w:id="63845" w:author="Chunhui zheng(BJ-RD)" w:date="2019-06-26T19:15:00Z">
              <w:r w:rsidRPr="00F62296">
                <w:rPr>
                  <w:b/>
                </w:rPr>
                <w:t>E</w:t>
              </w:r>
            </w:ins>
          </w:p>
        </w:tc>
      </w:tr>
      <w:tr w:rsidR="006F1C24" w:rsidTr="00664E38">
        <w:trPr>
          <w:cantSplit/>
          <w:trHeight w:val="300"/>
          <w:jc w:val="center"/>
          <w:ins w:id="63846"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63847" w:author="Chunhui zheng(BJ-RD)" w:date="2019-06-26T19:15:00Z"/>
                <w:rFonts w:eastAsia="宋体" w:hint="eastAsia"/>
                <w:b w:val="0"/>
                <w:lang w:eastAsia="zh-CN"/>
              </w:rPr>
            </w:pPr>
            <w:ins w:id="63848"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63849" w:author="Chunhui zheng(BJ-RD)" w:date="2019-06-26T19:15:00Z"/>
              </w:rPr>
            </w:pPr>
            <w:ins w:id="6385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3851" w:author="Chunhui zheng(BJ-RD)" w:date="2019-06-26T19:15:00Z"/>
              </w:rPr>
            </w:pPr>
            <w:ins w:id="6385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3853" w:author="Chunhui zheng(BJ-RD)" w:date="2019-06-26T19:15:00Z"/>
              </w:rPr>
            </w:pPr>
            <w:ins w:id="6385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3855" w:author="Chunhui zheng(BJ-RD)" w:date="2019-06-26T19:15:00Z"/>
                <w:rFonts w:eastAsia="宋体" w:hint="eastAsia"/>
                <w:b/>
                <w:lang w:eastAsia="zh-CN"/>
              </w:rPr>
            </w:pPr>
            <w:ins w:id="63856" w:author="Chunhui zheng(BJ-RD)" w:date="2019-06-26T19:15:00Z">
              <w:r>
                <w:rPr>
                  <w:rFonts w:eastAsia="宋体" w:hint="eastAsia"/>
                  <w:b/>
                  <w:lang w:eastAsia="zh-CN"/>
                </w:rPr>
                <w:t xml:space="preserve">MEM entry1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63857" w:author="Chunhui zheng(BJ-RD)" w:date="2019-06-26T19:15:00Z"/>
                <w:sz w:val="16"/>
                <w:szCs w:val="16"/>
                <w:shd w:val="clear" w:color="auto" w:fill="C0C0C0"/>
              </w:rPr>
            </w:pPr>
            <w:ins w:id="6385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3859" w:author="Chunhui zheng(BJ-RD)" w:date="2019-06-26T19:15:00Z"/>
                <w:rFonts w:eastAsia="宋体" w:hint="eastAsia"/>
                <w:lang w:eastAsia="zh-CN"/>
              </w:rPr>
            </w:pPr>
            <w:ins w:id="6386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3861" w:author="Chunhui zheng(BJ-RD)" w:date="2019-06-26T19:15:00Z"/>
                <w:rFonts w:eastAsia="Times New Roman"/>
                <w:shd w:val="clear" w:color="auto" w:fill="C0C0C0"/>
              </w:rPr>
            </w:pPr>
            <w:ins w:id="6386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3863" w:author="Chunhui zheng(BJ-RD)" w:date="2019-06-26T19:15:00Z"/>
                <w:rFonts w:eastAsia="Times New Roman"/>
                <w:b/>
              </w:rPr>
            </w:pPr>
            <w:ins w:id="6386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05F08" w:rsidRDefault="006F1C24" w:rsidP="00664E38">
            <w:pPr>
              <w:pStyle w:val="IRSBitMnemonic"/>
              <w:ind w:left="53"/>
              <w:rPr>
                <w:ins w:id="63865" w:author="Chunhui zheng(BJ-RD)" w:date="2019-06-26T19:15:00Z"/>
                <w:rFonts w:eastAsia="宋体" w:hint="eastAsia"/>
                <w:lang w:eastAsia="zh-CN"/>
              </w:rPr>
            </w:pPr>
            <w:ins w:id="63866" w:author="Chunhui zheng(BJ-RD)" w:date="2019-06-26T19:15:00Z">
              <w:r>
                <w:rPr>
                  <w:rFonts w:eastAsia="宋体" w:hint="eastAsia"/>
                  <w:lang w:eastAsia="zh-CN"/>
                </w:rPr>
                <w:t>RSVAD_ME13TARGET_LIST7</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386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3868" w:author="Chunhui zheng(BJ-RD)" w:date="2019-06-26T19:15:00Z"/>
                <w:sz w:val="15"/>
                <w:szCs w:val="15"/>
              </w:rPr>
            </w:pPr>
            <w:ins w:id="63869"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63870" w:author="Chunhui zheng(BJ-RD)" w:date="2019-06-26T19:15:00Z"/>
                <w:rFonts w:eastAsia="宋体" w:hint="eastAsia"/>
                <w:lang w:eastAsia="zh-CN"/>
              </w:rPr>
            </w:pPr>
            <w:ins w:id="6387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3872" w:author="Chunhui zheng(BJ-RD)" w:date="2019-06-26T19:15:00Z"/>
              </w:rPr>
            </w:pPr>
            <w:ins w:id="6387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3874" w:author="Chunhui zheng(BJ-RD)" w:date="2019-06-26T19:15:00Z"/>
              </w:rPr>
            </w:pPr>
            <w:ins w:id="63875" w:author="Chunhui zheng(BJ-RD)" w:date="2019-06-26T19:15:00Z">
              <w:r>
                <w:t>x</w:t>
              </w:r>
            </w:ins>
          </w:p>
        </w:tc>
      </w:tr>
      <w:tr w:rsidR="006F1C24" w:rsidTr="00664E38">
        <w:trPr>
          <w:cantSplit/>
          <w:trHeight w:val="300"/>
          <w:jc w:val="center"/>
          <w:ins w:id="63876"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63877" w:author="Chunhui zheng(BJ-RD)" w:date="2019-06-26T19:15:00Z"/>
                <w:rFonts w:eastAsia="宋体" w:hint="eastAsia"/>
                <w:b w:val="0"/>
                <w:lang w:eastAsia="zh-CN"/>
              </w:rPr>
            </w:pPr>
            <w:ins w:id="63878"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63879" w:author="Chunhui zheng(BJ-RD)" w:date="2019-06-26T19:15:00Z"/>
                <w:rFonts w:eastAsia="宋体" w:hint="eastAsia"/>
                <w:lang w:eastAsia="zh-CN"/>
              </w:rPr>
            </w:pPr>
            <w:ins w:id="6388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63881" w:author="Chunhui zheng(BJ-RD)" w:date="2019-06-26T19:15:00Z"/>
                <w:rFonts w:eastAsia="宋体" w:hint="eastAsia"/>
                <w:lang w:eastAsia="zh-CN"/>
              </w:rPr>
            </w:pPr>
            <w:ins w:id="6388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3883" w:author="Chunhui zheng(BJ-RD)" w:date="2019-06-26T19:15:00Z"/>
              </w:rPr>
            </w:pPr>
            <w:ins w:id="6388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3885" w:author="Chunhui zheng(BJ-RD)" w:date="2019-06-26T19:15:00Z"/>
                <w:rFonts w:eastAsia="宋体" w:hint="eastAsia"/>
                <w:b/>
                <w:lang w:eastAsia="zh-CN"/>
              </w:rPr>
            </w:pPr>
            <w:ins w:id="63886" w:author="Chunhui zheng(BJ-RD)" w:date="2019-06-26T19:15:00Z">
              <w:r>
                <w:rPr>
                  <w:rFonts w:eastAsia="宋体" w:hint="eastAsia"/>
                  <w:b/>
                  <w:lang w:eastAsia="zh-CN"/>
                </w:rPr>
                <w:t xml:space="preserve">MEM entry1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63887" w:author="Chunhui zheng(BJ-RD)" w:date="2019-06-26T19:15:00Z"/>
                <w:sz w:val="16"/>
                <w:szCs w:val="16"/>
                <w:shd w:val="clear" w:color="auto" w:fill="C0C0C0"/>
              </w:rPr>
            </w:pPr>
            <w:ins w:id="6388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3889" w:author="Chunhui zheng(BJ-RD)" w:date="2019-06-26T19:15:00Z"/>
                <w:rFonts w:eastAsia="宋体" w:hint="eastAsia"/>
                <w:lang w:eastAsia="zh-CN"/>
              </w:rPr>
            </w:pPr>
            <w:ins w:id="6389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3891" w:author="Chunhui zheng(BJ-RD)" w:date="2019-06-26T19:15:00Z"/>
                <w:rFonts w:eastAsia="Times New Roman"/>
                <w:shd w:val="clear" w:color="auto" w:fill="C0C0C0"/>
              </w:rPr>
            </w:pPr>
            <w:ins w:id="6389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63893" w:author="Chunhui zheng(BJ-RD)" w:date="2019-06-26T19:15:00Z"/>
                <w:rFonts w:eastAsia="宋体" w:hint="eastAsia"/>
                <w:b/>
                <w:lang w:eastAsia="zh-CN"/>
              </w:rPr>
            </w:pPr>
            <w:ins w:id="6389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63895" w:author="Chunhui zheng(BJ-RD)" w:date="2019-06-26T19:15:00Z"/>
                <w:rFonts w:eastAsia="宋体" w:hint="eastAsia"/>
                <w:lang w:eastAsia="zh-CN"/>
              </w:rPr>
            </w:pPr>
            <w:ins w:id="63896" w:author="Chunhui zheng(BJ-RD)" w:date="2019-06-26T19:15:00Z">
              <w:r>
                <w:rPr>
                  <w:rFonts w:eastAsia="宋体" w:hint="eastAsia"/>
                  <w:lang w:eastAsia="zh-CN"/>
                </w:rPr>
                <w:t>RSVAD_ME13TARGET_LIST6</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389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3898" w:author="Chunhui zheng(BJ-RD)" w:date="2019-06-26T19:15:00Z"/>
                <w:sz w:val="15"/>
                <w:szCs w:val="15"/>
              </w:rPr>
            </w:pPr>
            <w:ins w:id="63899"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63900" w:author="Chunhui zheng(BJ-RD)" w:date="2019-06-26T19:15:00Z"/>
                <w:rFonts w:eastAsia="宋体" w:hint="eastAsia"/>
                <w:lang w:eastAsia="zh-CN"/>
              </w:rPr>
            </w:pPr>
            <w:ins w:id="6390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3902" w:author="Chunhui zheng(BJ-RD)" w:date="2019-06-26T19:15:00Z"/>
              </w:rPr>
            </w:pPr>
            <w:ins w:id="6390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3904" w:author="Chunhui zheng(BJ-RD)" w:date="2019-06-26T19:15:00Z"/>
              </w:rPr>
            </w:pPr>
            <w:ins w:id="63905" w:author="Chunhui zheng(BJ-RD)" w:date="2019-06-26T19:15:00Z">
              <w:r>
                <w:t>x</w:t>
              </w:r>
            </w:ins>
          </w:p>
        </w:tc>
      </w:tr>
      <w:tr w:rsidR="006F1C24" w:rsidTr="00664E38">
        <w:trPr>
          <w:cantSplit/>
          <w:trHeight w:val="300"/>
          <w:jc w:val="center"/>
          <w:ins w:id="63906"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63907" w:author="Chunhui zheng(BJ-RD)" w:date="2019-06-26T19:15:00Z"/>
                <w:rFonts w:eastAsia="宋体" w:hint="eastAsia"/>
                <w:b w:val="0"/>
                <w:lang w:eastAsia="zh-CN"/>
              </w:rPr>
            </w:pPr>
            <w:ins w:id="63908"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63909" w:author="Chunhui zheng(BJ-RD)" w:date="2019-06-26T19:15:00Z"/>
              </w:rPr>
            </w:pPr>
            <w:ins w:id="6391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3911" w:author="Chunhui zheng(BJ-RD)" w:date="2019-06-26T19:15:00Z"/>
              </w:rPr>
            </w:pPr>
            <w:ins w:id="6391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3913" w:author="Chunhui zheng(BJ-RD)" w:date="2019-06-26T19:15:00Z"/>
              </w:rPr>
            </w:pPr>
            <w:ins w:id="6391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3915" w:author="Chunhui zheng(BJ-RD)" w:date="2019-06-26T19:15:00Z"/>
                <w:rFonts w:eastAsia="宋体" w:hint="eastAsia"/>
                <w:b/>
                <w:lang w:eastAsia="zh-CN"/>
              </w:rPr>
            </w:pPr>
            <w:ins w:id="63916" w:author="Chunhui zheng(BJ-RD)" w:date="2019-06-26T19:15:00Z">
              <w:r>
                <w:rPr>
                  <w:rFonts w:eastAsia="宋体" w:hint="eastAsia"/>
                  <w:b/>
                  <w:lang w:eastAsia="zh-CN"/>
                </w:rPr>
                <w:t xml:space="preserve">MEM entry1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63917" w:author="Chunhui zheng(BJ-RD)" w:date="2019-06-26T19:15:00Z"/>
                <w:sz w:val="16"/>
                <w:szCs w:val="16"/>
                <w:shd w:val="clear" w:color="auto" w:fill="C0C0C0"/>
              </w:rPr>
            </w:pPr>
            <w:ins w:id="6391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3919" w:author="Chunhui zheng(BJ-RD)" w:date="2019-06-26T19:15:00Z"/>
                <w:rFonts w:eastAsia="宋体" w:hint="eastAsia"/>
                <w:lang w:eastAsia="zh-CN"/>
              </w:rPr>
            </w:pPr>
            <w:ins w:id="6392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3921" w:author="Chunhui zheng(BJ-RD)" w:date="2019-06-26T19:15:00Z"/>
                <w:rFonts w:eastAsia="Times New Roman"/>
                <w:shd w:val="clear" w:color="auto" w:fill="C0C0C0"/>
              </w:rPr>
            </w:pPr>
            <w:ins w:id="6392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63923" w:author="Chunhui zheng(BJ-RD)" w:date="2019-06-26T19:15:00Z"/>
                <w:rFonts w:eastAsia="宋体" w:hint="eastAsia"/>
                <w:b/>
                <w:lang w:eastAsia="zh-CN"/>
              </w:rPr>
            </w:pPr>
            <w:ins w:id="6392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3925" w:author="Chunhui zheng(BJ-RD)" w:date="2019-06-26T19:15:00Z"/>
                <w:rFonts w:eastAsia="宋体" w:hint="eastAsia"/>
                <w:lang w:eastAsia="zh-CN"/>
              </w:rPr>
            </w:pPr>
            <w:ins w:id="63926" w:author="Chunhui zheng(BJ-RD)" w:date="2019-06-26T19:15:00Z">
              <w:r>
                <w:rPr>
                  <w:rFonts w:eastAsia="宋体" w:hint="eastAsia"/>
                  <w:lang w:eastAsia="zh-CN"/>
                </w:rPr>
                <w:t>RSVAD_ME13TARGET_LIST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392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3928" w:author="Chunhui zheng(BJ-RD)" w:date="2019-06-26T19:15:00Z"/>
              </w:rPr>
            </w:pPr>
            <w:ins w:id="6392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3930" w:author="Chunhui zheng(BJ-RD)" w:date="2019-06-26T19:15:00Z"/>
              </w:rPr>
            </w:pPr>
            <w:ins w:id="6393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3932" w:author="Chunhui zheng(BJ-RD)" w:date="2019-06-26T19:15:00Z"/>
              </w:rPr>
            </w:pPr>
            <w:ins w:id="6393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3934" w:author="Chunhui zheng(BJ-RD)" w:date="2019-06-26T19:15:00Z"/>
              </w:rPr>
            </w:pPr>
            <w:ins w:id="63935" w:author="Chunhui zheng(BJ-RD)" w:date="2019-06-26T19:15:00Z">
              <w:r>
                <w:t>x</w:t>
              </w:r>
            </w:ins>
          </w:p>
        </w:tc>
      </w:tr>
      <w:tr w:rsidR="006F1C24" w:rsidTr="00664E38">
        <w:trPr>
          <w:cantSplit/>
          <w:trHeight w:val="300"/>
          <w:jc w:val="center"/>
          <w:ins w:id="63936"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3937" w:author="Chunhui zheng(BJ-RD)" w:date="2019-06-26T19:15:00Z"/>
                <w:rFonts w:eastAsia="宋体" w:hint="eastAsia"/>
                <w:b w:val="0"/>
                <w:lang w:eastAsia="zh-CN"/>
              </w:rPr>
            </w:pPr>
            <w:ins w:id="63938"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63939" w:author="Chunhui zheng(BJ-RD)" w:date="2019-06-26T19:15:00Z"/>
                <w:rFonts w:eastAsia="宋体" w:hint="eastAsia"/>
                <w:lang w:eastAsia="zh-CN"/>
              </w:rPr>
            </w:pPr>
            <w:ins w:id="6394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3941" w:author="Chunhui zheng(BJ-RD)" w:date="2019-06-26T19:15:00Z"/>
              </w:rPr>
            </w:pPr>
            <w:ins w:id="6394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3943" w:author="Chunhui zheng(BJ-RD)" w:date="2019-06-26T19:15:00Z"/>
              </w:rPr>
            </w:pPr>
            <w:ins w:id="6394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3945" w:author="Chunhui zheng(BJ-RD)" w:date="2019-06-26T19:15:00Z"/>
                <w:rFonts w:eastAsia="宋体" w:hint="eastAsia"/>
                <w:b/>
                <w:lang w:eastAsia="zh-CN"/>
              </w:rPr>
            </w:pPr>
            <w:ins w:id="63946" w:author="Chunhui zheng(BJ-RD)" w:date="2019-06-26T19:15:00Z">
              <w:r>
                <w:rPr>
                  <w:rFonts w:eastAsia="宋体" w:hint="eastAsia"/>
                  <w:b/>
                  <w:lang w:eastAsia="zh-CN"/>
                </w:rPr>
                <w:t xml:space="preserve">MEM entry1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63947" w:author="Chunhui zheng(BJ-RD)" w:date="2019-06-26T19:15:00Z"/>
                <w:sz w:val="16"/>
                <w:szCs w:val="16"/>
                <w:shd w:val="clear" w:color="auto" w:fill="C0C0C0"/>
              </w:rPr>
            </w:pPr>
            <w:ins w:id="6394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3949" w:author="Chunhui zheng(BJ-RD)" w:date="2019-06-26T19:15:00Z"/>
                <w:rFonts w:eastAsia="宋体" w:hint="eastAsia"/>
                <w:lang w:eastAsia="zh-CN"/>
              </w:rPr>
            </w:pPr>
            <w:ins w:id="6395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3951" w:author="Chunhui zheng(BJ-RD)" w:date="2019-06-26T19:15:00Z"/>
                <w:rFonts w:eastAsia="Times New Roman"/>
                <w:shd w:val="clear" w:color="auto" w:fill="C0C0C0"/>
              </w:rPr>
            </w:pPr>
            <w:ins w:id="6395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3953" w:author="Chunhui zheng(BJ-RD)" w:date="2019-06-26T19:15:00Z"/>
                <w:rFonts w:eastAsia="宋体" w:hint="eastAsia"/>
                <w:shd w:val="clear" w:color="auto" w:fill="C0C0C0"/>
                <w:lang w:eastAsia="zh-CN"/>
              </w:rPr>
            </w:pPr>
            <w:ins w:id="6395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3955" w:author="Chunhui zheng(BJ-RD)" w:date="2019-06-26T19:15:00Z"/>
                <w:color w:val="999999"/>
              </w:rPr>
            </w:pPr>
            <w:ins w:id="63956" w:author="Chunhui zheng(BJ-RD)" w:date="2019-06-26T19:15:00Z">
              <w:r>
                <w:rPr>
                  <w:rFonts w:eastAsia="宋体" w:hint="eastAsia"/>
                  <w:lang w:eastAsia="zh-CN"/>
                </w:rPr>
                <w:t>RSVAD_ME13TARGET_LIST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395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3958" w:author="Chunhui zheng(BJ-RD)" w:date="2019-06-26T19:15:00Z"/>
                <w:sz w:val="15"/>
                <w:szCs w:val="15"/>
              </w:rPr>
            </w:pPr>
            <w:ins w:id="6395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3960" w:author="Chunhui zheng(BJ-RD)" w:date="2019-06-26T19:15:00Z"/>
              </w:rPr>
            </w:pPr>
            <w:ins w:id="6396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3962" w:author="Chunhui zheng(BJ-RD)" w:date="2019-06-26T19:15:00Z"/>
              </w:rPr>
            </w:pPr>
            <w:ins w:id="6396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3964" w:author="Chunhui zheng(BJ-RD)" w:date="2019-06-26T19:15:00Z"/>
              </w:rPr>
            </w:pPr>
            <w:ins w:id="63965" w:author="Chunhui zheng(BJ-RD)" w:date="2019-06-26T19:15:00Z">
              <w:r>
                <w:t>x</w:t>
              </w:r>
            </w:ins>
          </w:p>
        </w:tc>
      </w:tr>
      <w:tr w:rsidR="006F1C24" w:rsidTr="00664E38">
        <w:trPr>
          <w:cantSplit/>
          <w:trHeight w:val="300"/>
          <w:jc w:val="center"/>
          <w:ins w:id="63966"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3967" w:author="Chunhui zheng(BJ-RD)" w:date="2019-06-26T19:15:00Z"/>
                <w:rFonts w:eastAsia="宋体" w:hint="eastAsia"/>
                <w:b w:val="0"/>
                <w:lang w:eastAsia="zh-CN"/>
              </w:rPr>
            </w:pPr>
            <w:ins w:id="63968"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63969" w:author="Chunhui zheng(BJ-RD)" w:date="2019-06-26T19:15:00Z"/>
                <w:rFonts w:eastAsia="宋体" w:hint="eastAsia"/>
                <w:lang w:eastAsia="zh-CN"/>
              </w:rPr>
            </w:pPr>
            <w:ins w:id="6397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3971" w:author="Chunhui zheng(BJ-RD)" w:date="2019-06-26T19:15:00Z"/>
              </w:rPr>
            </w:pPr>
            <w:ins w:id="6397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3973" w:author="Chunhui zheng(BJ-RD)" w:date="2019-06-26T19:15:00Z"/>
              </w:rPr>
            </w:pPr>
            <w:ins w:id="6397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3975" w:author="Chunhui zheng(BJ-RD)" w:date="2019-06-26T19:15:00Z"/>
                <w:rFonts w:eastAsia="宋体" w:hint="eastAsia"/>
                <w:b/>
                <w:lang w:eastAsia="zh-CN"/>
              </w:rPr>
            </w:pPr>
            <w:ins w:id="63976" w:author="Chunhui zheng(BJ-RD)" w:date="2019-06-26T19:15:00Z">
              <w:r>
                <w:rPr>
                  <w:rFonts w:eastAsia="宋体" w:hint="eastAsia"/>
                  <w:b/>
                  <w:lang w:eastAsia="zh-CN"/>
                </w:rPr>
                <w:t xml:space="preserve">MEM entry1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63977" w:author="Chunhui zheng(BJ-RD)" w:date="2019-06-26T19:15:00Z"/>
                <w:sz w:val="16"/>
                <w:szCs w:val="16"/>
                <w:shd w:val="clear" w:color="auto" w:fill="C0C0C0"/>
              </w:rPr>
            </w:pPr>
            <w:ins w:id="6397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3979" w:author="Chunhui zheng(BJ-RD)" w:date="2019-06-26T19:15:00Z"/>
                <w:rFonts w:eastAsia="宋体" w:hint="eastAsia"/>
                <w:lang w:eastAsia="zh-CN"/>
              </w:rPr>
            </w:pPr>
            <w:ins w:id="6398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3981" w:author="Chunhui zheng(BJ-RD)" w:date="2019-06-26T19:15:00Z"/>
                <w:rFonts w:eastAsia="Times New Roman"/>
                <w:shd w:val="clear" w:color="auto" w:fill="C0C0C0"/>
              </w:rPr>
            </w:pPr>
            <w:ins w:id="6398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3983" w:author="Chunhui zheng(BJ-RD)" w:date="2019-06-26T19:15:00Z"/>
                <w:rFonts w:eastAsia="宋体" w:hint="eastAsia"/>
                <w:shd w:val="clear" w:color="auto" w:fill="C0C0C0"/>
                <w:lang w:eastAsia="zh-CN"/>
              </w:rPr>
            </w:pPr>
            <w:ins w:id="6398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3985" w:author="Chunhui zheng(BJ-RD)" w:date="2019-06-26T19:15:00Z"/>
                <w:color w:val="999999"/>
              </w:rPr>
            </w:pPr>
            <w:ins w:id="63986" w:author="Chunhui zheng(BJ-RD)" w:date="2019-06-26T19:15:00Z">
              <w:r>
                <w:rPr>
                  <w:rFonts w:eastAsia="宋体" w:hint="eastAsia"/>
                  <w:lang w:eastAsia="zh-CN"/>
                </w:rPr>
                <w:t>RSVAD_ME13TARGET _LIST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398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3988" w:author="Chunhui zheng(BJ-RD)" w:date="2019-06-26T19:15:00Z"/>
                <w:sz w:val="15"/>
                <w:szCs w:val="15"/>
              </w:rPr>
            </w:pPr>
            <w:ins w:id="6398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3990" w:author="Chunhui zheng(BJ-RD)" w:date="2019-06-26T19:15:00Z"/>
              </w:rPr>
            </w:pPr>
            <w:ins w:id="6399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3992" w:author="Chunhui zheng(BJ-RD)" w:date="2019-06-26T19:15:00Z"/>
              </w:rPr>
            </w:pPr>
            <w:ins w:id="6399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3994" w:author="Chunhui zheng(BJ-RD)" w:date="2019-06-26T19:15:00Z"/>
              </w:rPr>
            </w:pPr>
            <w:ins w:id="63995" w:author="Chunhui zheng(BJ-RD)" w:date="2019-06-26T19:15:00Z">
              <w:r>
                <w:t>x</w:t>
              </w:r>
            </w:ins>
          </w:p>
        </w:tc>
      </w:tr>
      <w:tr w:rsidR="006F1C24" w:rsidTr="00664E38">
        <w:trPr>
          <w:cantSplit/>
          <w:jc w:val="center"/>
          <w:ins w:id="63996"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3997" w:author="Chunhui zheng(BJ-RD)" w:date="2019-06-26T19:15:00Z"/>
                <w:rFonts w:eastAsia="宋体" w:hint="eastAsia"/>
                <w:b w:val="0"/>
                <w:lang w:eastAsia="zh-CN"/>
              </w:rPr>
            </w:pPr>
            <w:ins w:id="63998"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63999" w:author="Chunhui zheng(BJ-RD)" w:date="2019-06-26T19:15:00Z"/>
                <w:rFonts w:eastAsia="宋体" w:hint="eastAsia"/>
                <w:lang w:eastAsia="zh-CN"/>
              </w:rPr>
            </w:pPr>
            <w:ins w:id="6400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4001" w:author="Chunhui zheng(BJ-RD)" w:date="2019-06-26T19:15:00Z"/>
              </w:rPr>
            </w:pPr>
            <w:ins w:id="6400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4003" w:author="Chunhui zheng(BJ-RD)" w:date="2019-06-26T19:15:00Z"/>
              </w:rPr>
            </w:pPr>
            <w:ins w:id="6400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4005" w:author="Chunhui zheng(BJ-RD)" w:date="2019-06-26T19:15:00Z"/>
                <w:rFonts w:eastAsia="宋体" w:hint="eastAsia"/>
                <w:b/>
                <w:lang w:eastAsia="zh-CN"/>
              </w:rPr>
            </w:pPr>
            <w:ins w:id="64006" w:author="Chunhui zheng(BJ-RD)" w:date="2019-06-26T19:15:00Z">
              <w:r>
                <w:rPr>
                  <w:rFonts w:eastAsia="宋体" w:hint="eastAsia"/>
                  <w:b/>
                  <w:lang w:eastAsia="zh-CN"/>
                </w:rPr>
                <w:t xml:space="preserve">MEM entry1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64007" w:author="Chunhui zheng(BJ-RD)" w:date="2019-06-26T19:15:00Z"/>
                <w:sz w:val="16"/>
                <w:szCs w:val="16"/>
                <w:shd w:val="clear" w:color="auto" w:fill="C0C0C0"/>
              </w:rPr>
            </w:pPr>
            <w:ins w:id="6400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4009" w:author="Chunhui zheng(BJ-RD)" w:date="2019-06-26T19:15:00Z"/>
                <w:rFonts w:eastAsia="宋体" w:hint="eastAsia"/>
                <w:lang w:eastAsia="zh-CN"/>
              </w:rPr>
            </w:pPr>
            <w:ins w:id="6401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4011" w:author="Chunhui zheng(BJ-RD)" w:date="2019-06-26T19:15:00Z"/>
                <w:rFonts w:eastAsia="Times New Roman"/>
                <w:shd w:val="clear" w:color="auto" w:fill="C0C0C0"/>
              </w:rPr>
            </w:pPr>
            <w:ins w:id="6401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4013" w:author="Chunhui zheng(BJ-RD)" w:date="2019-06-26T19:15:00Z"/>
                <w:rFonts w:eastAsia="宋体" w:hint="eastAsia"/>
                <w:shd w:val="clear" w:color="auto" w:fill="C0C0C0"/>
                <w:lang w:eastAsia="zh-CN"/>
              </w:rPr>
            </w:pPr>
            <w:ins w:id="6401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4015" w:author="Chunhui zheng(BJ-RD)" w:date="2019-06-26T19:15:00Z"/>
                <w:color w:val="999999"/>
              </w:rPr>
            </w:pPr>
            <w:ins w:id="64016" w:author="Chunhui zheng(BJ-RD)" w:date="2019-06-26T19:15:00Z">
              <w:r>
                <w:rPr>
                  <w:rFonts w:eastAsia="宋体" w:hint="eastAsia"/>
                  <w:lang w:eastAsia="zh-CN"/>
                </w:rPr>
                <w:t>RSVAD_ME13TARGET_LIST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401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4018" w:author="Chunhui zheng(BJ-RD)" w:date="2019-06-26T19:15:00Z"/>
                <w:sz w:val="15"/>
                <w:szCs w:val="15"/>
              </w:rPr>
            </w:pPr>
            <w:ins w:id="6401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4020" w:author="Chunhui zheng(BJ-RD)" w:date="2019-06-26T19:15:00Z"/>
              </w:rPr>
            </w:pPr>
            <w:ins w:id="6402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4022" w:author="Chunhui zheng(BJ-RD)" w:date="2019-06-26T19:15:00Z"/>
              </w:rPr>
            </w:pPr>
            <w:ins w:id="6402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4024" w:author="Chunhui zheng(BJ-RD)" w:date="2019-06-26T19:15:00Z"/>
              </w:rPr>
            </w:pPr>
            <w:ins w:id="64025" w:author="Chunhui zheng(BJ-RD)" w:date="2019-06-26T19:15:00Z">
              <w:r>
                <w:t>x</w:t>
              </w:r>
            </w:ins>
          </w:p>
        </w:tc>
      </w:tr>
      <w:tr w:rsidR="006F1C24" w:rsidTr="00664E38">
        <w:trPr>
          <w:cantSplit/>
          <w:trHeight w:val="300"/>
          <w:jc w:val="center"/>
          <w:ins w:id="64026"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4027" w:author="Chunhui zheng(BJ-RD)" w:date="2019-06-26T19:15:00Z"/>
                <w:rFonts w:eastAsia="宋体" w:hint="eastAsia"/>
                <w:b w:val="0"/>
                <w:lang w:eastAsia="zh-CN"/>
              </w:rPr>
            </w:pPr>
            <w:ins w:id="64028"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64029" w:author="Chunhui zheng(BJ-RD)" w:date="2019-06-26T19:15:00Z"/>
                <w:rFonts w:eastAsia="宋体" w:hint="eastAsia"/>
                <w:lang w:eastAsia="zh-CN"/>
              </w:rPr>
            </w:pPr>
            <w:ins w:id="6403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4031" w:author="Chunhui zheng(BJ-RD)" w:date="2019-06-26T19:15:00Z"/>
              </w:rPr>
            </w:pPr>
            <w:ins w:id="6403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4033" w:author="Chunhui zheng(BJ-RD)" w:date="2019-06-26T19:15:00Z"/>
              </w:rPr>
            </w:pPr>
            <w:ins w:id="6403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4035" w:author="Chunhui zheng(BJ-RD)" w:date="2019-06-26T19:15:00Z"/>
                <w:rFonts w:eastAsia="宋体" w:hint="eastAsia"/>
                <w:b/>
                <w:lang w:eastAsia="zh-CN"/>
              </w:rPr>
            </w:pPr>
            <w:ins w:id="64036" w:author="Chunhui zheng(BJ-RD)" w:date="2019-06-26T19:15:00Z">
              <w:r>
                <w:rPr>
                  <w:rFonts w:eastAsia="宋体" w:hint="eastAsia"/>
                  <w:b/>
                  <w:lang w:eastAsia="zh-CN"/>
                </w:rPr>
                <w:t xml:space="preserve">MEM entry1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64037" w:author="Chunhui zheng(BJ-RD)" w:date="2019-06-26T19:15:00Z"/>
                <w:sz w:val="16"/>
                <w:szCs w:val="16"/>
                <w:shd w:val="clear" w:color="auto" w:fill="C0C0C0"/>
              </w:rPr>
            </w:pPr>
            <w:ins w:id="6403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4039" w:author="Chunhui zheng(BJ-RD)" w:date="2019-06-26T19:15:00Z"/>
                <w:rFonts w:eastAsia="宋体" w:hint="eastAsia"/>
                <w:lang w:eastAsia="zh-CN"/>
              </w:rPr>
            </w:pPr>
            <w:ins w:id="6404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4041" w:author="Chunhui zheng(BJ-RD)" w:date="2019-06-26T19:15:00Z"/>
                <w:rFonts w:eastAsia="Times New Roman"/>
                <w:shd w:val="clear" w:color="auto" w:fill="C0C0C0"/>
              </w:rPr>
            </w:pPr>
            <w:ins w:id="6404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4043" w:author="Chunhui zheng(BJ-RD)" w:date="2019-06-26T19:15:00Z"/>
                <w:rFonts w:eastAsia="宋体" w:hint="eastAsia"/>
                <w:shd w:val="clear" w:color="auto" w:fill="C0C0C0"/>
                <w:lang w:eastAsia="zh-CN"/>
              </w:rPr>
            </w:pPr>
            <w:ins w:id="6404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4045" w:author="Chunhui zheng(BJ-RD)" w:date="2019-06-26T19:15:00Z"/>
                <w:color w:val="999999"/>
              </w:rPr>
            </w:pPr>
            <w:ins w:id="64046" w:author="Chunhui zheng(BJ-RD)" w:date="2019-06-26T19:15:00Z">
              <w:r>
                <w:rPr>
                  <w:rFonts w:eastAsia="宋体" w:hint="eastAsia"/>
                  <w:lang w:eastAsia="zh-CN"/>
                </w:rPr>
                <w:t>RSVAD_ME13TARGET_LIST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404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4048" w:author="Chunhui zheng(BJ-RD)" w:date="2019-06-26T19:15:00Z"/>
                <w:sz w:val="15"/>
                <w:szCs w:val="15"/>
              </w:rPr>
            </w:pPr>
            <w:ins w:id="6404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4050" w:author="Chunhui zheng(BJ-RD)" w:date="2019-06-26T19:15:00Z"/>
              </w:rPr>
            </w:pPr>
            <w:ins w:id="6405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4052" w:author="Chunhui zheng(BJ-RD)" w:date="2019-06-26T19:15:00Z"/>
              </w:rPr>
            </w:pPr>
            <w:ins w:id="6405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4054" w:author="Chunhui zheng(BJ-RD)" w:date="2019-06-26T19:15:00Z"/>
              </w:rPr>
            </w:pPr>
            <w:ins w:id="64055" w:author="Chunhui zheng(BJ-RD)" w:date="2019-06-26T19:15:00Z">
              <w:r>
                <w:t>x</w:t>
              </w:r>
            </w:ins>
          </w:p>
        </w:tc>
      </w:tr>
      <w:tr w:rsidR="006F1C24" w:rsidTr="00664E38">
        <w:trPr>
          <w:cantSplit/>
          <w:jc w:val="center"/>
          <w:ins w:id="64056"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64057" w:author="Chunhui zheng(BJ-RD)" w:date="2019-06-26T19:15:00Z"/>
                <w:b w:val="0"/>
              </w:rPr>
            </w:pPr>
            <w:ins w:id="64058"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64059" w:author="Chunhui zheng(BJ-RD)" w:date="2019-06-26T19:15:00Z"/>
                <w:rFonts w:eastAsia="宋体" w:hint="eastAsia"/>
                <w:lang w:eastAsia="zh-CN"/>
              </w:rPr>
            </w:pPr>
            <w:ins w:id="6406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4061" w:author="Chunhui zheng(BJ-RD)" w:date="2019-06-26T19:15:00Z"/>
              </w:rPr>
            </w:pPr>
            <w:ins w:id="6406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64063" w:author="Chunhui zheng(BJ-RD)" w:date="2019-06-26T19:15:00Z"/>
                <w:rFonts w:eastAsia="宋体" w:hint="eastAsia"/>
                <w:lang w:eastAsia="zh-CN"/>
              </w:rPr>
            </w:pPr>
            <w:ins w:id="6406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4065" w:author="Chunhui zheng(BJ-RD)" w:date="2019-06-26T19:15:00Z"/>
                <w:rFonts w:eastAsia="宋体" w:hint="eastAsia"/>
                <w:b/>
                <w:lang w:eastAsia="zh-CN"/>
              </w:rPr>
            </w:pPr>
            <w:ins w:id="64066" w:author="Chunhui zheng(BJ-RD)" w:date="2019-06-26T19:15:00Z">
              <w:r>
                <w:rPr>
                  <w:rFonts w:eastAsia="宋体" w:hint="eastAsia"/>
                  <w:b/>
                  <w:lang w:eastAsia="zh-CN"/>
                </w:rPr>
                <w:t xml:space="preserve">MEM entry1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64067" w:author="Chunhui zheng(BJ-RD)" w:date="2019-06-26T19:15:00Z"/>
                <w:sz w:val="16"/>
                <w:szCs w:val="16"/>
                <w:shd w:val="clear" w:color="auto" w:fill="C0C0C0"/>
              </w:rPr>
            </w:pPr>
            <w:ins w:id="64068"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4069" w:author="Chunhui zheng(BJ-RD)" w:date="2019-06-26T19:15:00Z"/>
                <w:rFonts w:eastAsia="宋体" w:hint="eastAsia"/>
                <w:lang w:eastAsia="zh-CN"/>
              </w:rPr>
            </w:pPr>
            <w:ins w:id="6407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4071" w:author="Chunhui zheng(BJ-RD)" w:date="2019-06-26T19:15:00Z"/>
                <w:rFonts w:eastAsia="Times New Roman"/>
                <w:shd w:val="clear" w:color="auto" w:fill="C0C0C0"/>
              </w:rPr>
            </w:pPr>
            <w:ins w:id="6407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4073" w:author="Chunhui zheng(BJ-RD)" w:date="2019-06-26T19:15:00Z"/>
                <w:rFonts w:eastAsia="宋体" w:hint="eastAsia"/>
                <w:shd w:val="clear" w:color="auto" w:fill="C0C0C0"/>
                <w:lang w:eastAsia="zh-CN"/>
              </w:rPr>
            </w:pPr>
            <w:ins w:id="6407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4075" w:author="Chunhui zheng(BJ-RD)" w:date="2019-06-26T19:15:00Z"/>
                <w:color w:val="999999"/>
              </w:rPr>
            </w:pPr>
            <w:ins w:id="64076" w:author="Chunhui zheng(BJ-RD)" w:date="2019-06-26T19:15:00Z">
              <w:r>
                <w:rPr>
                  <w:rFonts w:eastAsia="宋体" w:hint="eastAsia"/>
                  <w:lang w:eastAsia="zh-CN"/>
                </w:rPr>
                <w:t>RSVAD_ME13</w:t>
              </w:r>
              <w:r w:rsidRPr="00907B65">
                <w:rPr>
                  <w:rFonts w:eastAsia="宋体" w:hint="eastAsia"/>
                  <w:lang w:eastAsia="zh-CN"/>
                </w:rPr>
                <w:t>TARGET</w:t>
              </w:r>
              <w:r>
                <w:rPr>
                  <w:rFonts w:eastAsia="宋体" w:hint="eastAsia"/>
                  <w:lang w:eastAsia="zh-CN"/>
                </w:rPr>
                <w:t>_</w:t>
              </w:r>
              <w:r w:rsidRPr="00907B65">
                <w:rPr>
                  <w:rFonts w:eastAsia="宋体" w:hint="eastAsia"/>
                  <w:lang w:eastAsia="zh-CN"/>
                </w:rPr>
                <w:t>LIST0[3:0]</w:t>
              </w:r>
            </w:ins>
          </w:p>
        </w:tc>
        <w:tc>
          <w:tcPr>
            <w:tcW w:w="0" w:type="auto"/>
            <w:tcMar>
              <w:top w:w="0" w:type="dxa"/>
              <w:left w:w="29" w:type="dxa"/>
              <w:bottom w:w="0" w:type="dxa"/>
              <w:right w:w="29" w:type="dxa"/>
            </w:tcMar>
          </w:tcPr>
          <w:p w:rsidR="006F1C24" w:rsidRDefault="006F1C24" w:rsidP="00664E38">
            <w:pPr>
              <w:pStyle w:val="IRSBitChipRev"/>
              <w:rPr>
                <w:ins w:id="6407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4078" w:author="Chunhui zheng(BJ-RD)" w:date="2019-06-26T19:15:00Z"/>
                <w:sz w:val="15"/>
                <w:szCs w:val="15"/>
              </w:rPr>
            </w:pPr>
            <w:ins w:id="6407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4080" w:author="Chunhui zheng(BJ-RD)" w:date="2019-06-26T19:15:00Z"/>
              </w:rPr>
            </w:pPr>
            <w:ins w:id="6408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4082" w:author="Chunhui zheng(BJ-RD)" w:date="2019-06-26T19:15:00Z"/>
              </w:rPr>
            </w:pPr>
            <w:ins w:id="6408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4084" w:author="Chunhui zheng(BJ-RD)" w:date="2019-06-26T19:15:00Z"/>
              </w:rPr>
            </w:pPr>
            <w:ins w:id="64085" w:author="Chunhui zheng(BJ-RD)" w:date="2019-06-26T19:15:00Z">
              <w:r>
                <w:t>x</w:t>
              </w:r>
            </w:ins>
          </w:p>
        </w:tc>
      </w:tr>
    </w:tbl>
    <w:p w:rsidR="006F1C24" w:rsidRDefault="006F1C24" w:rsidP="006F1C24">
      <w:pPr>
        <w:rPr>
          <w:ins w:id="64086" w:author="Chunhui zheng(BJ-RD)" w:date="2019-06-26T19:15:00Z"/>
          <w:rFonts w:hint="eastAsia"/>
        </w:rPr>
      </w:pPr>
    </w:p>
    <w:p w:rsidR="006F1C24" w:rsidRDefault="006F1C24" w:rsidP="006F1C24">
      <w:pPr>
        <w:pStyle w:val="IRSReg-Heading"/>
        <w:ind w:left="189"/>
        <w:rPr>
          <w:ins w:id="64087" w:author="Chunhui zheng(BJ-RD)" w:date="2019-06-26T19:15:00Z"/>
        </w:rPr>
      </w:pPr>
      <w:ins w:id="64088" w:author="Chunhui zheng(BJ-RD)" w:date="2019-06-26T19:15:00Z">
        <w:r>
          <w:rPr>
            <w:u w:val="single"/>
          </w:rPr>
          <w:t xml:space="preserve">Offset Address: </w:t>
        </w:r>
        <w:r>
          <w:rPr>
            <w:rFonts w:eastAsia="宋体" w:hint="eastAsia"/>
            <w:u w:val="single"/>
            <w:lang w:eastAsia="zh-CN"/>
          </w:rPr>
          <w:t>1B3</w:t>
        </w:r>
        <w:r>
          <w:rPr>
            <w:u w:val="single"/>
          </w:rPr>
          <w:t>-</w:t>
        </w:r>
        <w:r>
          <w:rPr>
            <w:rFonts w:eastAsia="宋体" w:hint="eastAsia"/>
            <w:u w:val="single"/>
            <w:lang w:eastAsia="zh-CN"/>
          </w:rPr>
          <w:t>1B0</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13</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76"/>
        <w:gridCol w:w="565"/>
        <w:gridCol w:w="3528"/>
        <w:gridCol w:w="2761"/>
        <w:gridCol w:w="663"/>
        <w:gridCol w:w="592"/>
        <w:gridCol w:w="147"/>
        <w:gridCol w:w="156"/>
        <w:gridCol w:w="165"/>
      </w:tblGrid>
      <w:tr w:rsidR="006F1C24" w:rsidTr="00664E38">
        <w:trPr>
          <w:cantSplit/>
          <w:trHeight w:val="300"/>
          <w:jc w:val="center"/>
          <w:ins w:id="64089"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64090" w:author="Chunhui zheng(BJ-RD)" w:date="2019-06-26T19:15:00Z"/>
              </w:rPr>
            </w:pPr>
            <w:ins w:id="64091"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64092" w:author="Chunhui zheng(BJ-RD)" w:date="2019-06-26T19:15:00Z"/>
                <w:b/>
              </w:rPr>
            </w:pPr>
            <w:ins w:id="64093"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64094" w:author="Chunhui zheng(BJ-RD)" w:date="2019-06-26T19:15:00Z"/>
                <w:b/>
              </w:rPr>
            </w:pPr>
            <w:ins w:id="64095"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64096" w:author="Chunhui zheng(BJ-RD)" w:date="2019-06-26T19:15:00Z"/>
                <w:b/>
              </w:rPr>
            </w:pPr>
            <w:ins w:id="64097"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64098" w:author="Chunhui zheng(BJ-RD)" w:date="2019-06-26T19:15:00Z"/>
                <w:rFonts w:eastAsia="Times New Roman"/>
                <w:b/>
              </w:rPr>
            </w:pPr>
            <w:ins w:id="64099"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64100" w:author="Chunhui zheng(BJ-RD)" w:date="2019-06-26T19:15:00Z"/>
              </w:rPr>
            </w:pPr>
            <w:ins w:id="64101"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64102" w:author="Chunhui zheng(BJ-RD)" w:date="2019-06-26T19:15:00Z"/>
                <w:b/>
              </w:rPr>
            </w:pPr>
            <w:ins w:id="64103"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64104" w:author="Chunhui zheng(BJ-RD)" w:date="2019-06-26T19:15:00Z"/>
                <w:b/>
              </w:rPr>
            </w:pPr>
            <w:ins w:id="64105"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64106" w:author="Chunhui zheng(BJ-RD)" w:date="2019-06-26T19:15:00Z"/>
                <w:b/>
              </w:rPr>
            </w:pPr>
            <w:ins w:id="64107"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64108" w:author="Chunhui zheng(BJ-RD)" w:date="2019-06-26T19:15:00Z"/>
                <w:b/>
              </w:rPr>
            </w:pPr>
            <w:ins w:id="64109"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64110" w:author="Chunhui zheng(BJ-RD)" w:date="2019-06-26T19:15:00Z"/>
                <w:b/>
              </w:rPr>
            </w:pPr>
            <w:ins w:id="64111" w:author="Chunhui zheng(BJ-RD)" w:date="2019-06-26T19:15:00Z">
              <w:r w:rsidRPr="00F62296">
                <w:rPr>
                  <w:b/>
                </w:rPr>
                <w:t>E</w:t>
              </w:r>
            </w:ins>
          </w:p>
        </w:tc>
      </w:tr>
      <w:tr w:rsidR="006F1C24" w:rsidTr="00664E38">
        <w:trPr>
          <w:cantSplit/>
          <w:trHeight w:val="300"/>
          <w:jc w:val="center"/>
          <w:ins w:id="64112"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64113" w:author="Chunhui zheng(BJ-RD)" w:date="2019-06-26T19:15:00Z"/>
                <w:rFonts w:eastAsia="宋体" w:hint="eastAsia"/>
                <w:b w:val="0"/>
                <w:lang w:eastAsia="zh-CN"/>
              </w:rPr>
            </w:pPr>
            <w:ins w:id="64114"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64115" w:author="Chunhui zheng(BJ-RD)" w:date="2019-06-26T19:15:00Z"/>
              </w:rPr>
            </w:pPr>
            <w:ins w:id="6411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4117" w:author="Chunhui zheng(BJ-RD)" w:date="2019-06-26T19:15:00Z"/>
              </w:rPr>
            </w:pPr>
            <w:ins w:id="6411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4119" w:author="Chunhui zheng(BJ-RD)" w:date="2019-06-26T19:15:00Z"/>
              </w:rPr>
            </w:pPr>
            <w:ins w:id="64120" w:author="Chunhui zheng(BJ-RD)" w:date="2019-06-26T19:15:00Z">
              <w:r>
                <w:t>0</w:t>
              </w:r>
            </w:ins>
          </w:p>
        </w:tc>
        <w:tc>
          <w:tcPr>
            <w:tcW w:w="0" w:type="auto"/>
            <w:tcMar>
              <w:top w:w="0" w:type="dxa"/>
              <w:left w:w="29" w:type="dxa"/>
              <w:bottom w:w="0" w:type="dxa"/>
              <w:right w:w="29" w:type="dxa"/>
            </w:tcMar>
          </w:tcPr>
          <w:p w:rsidR="006F1C24" w:rsidRPr="00907B65" w:rsidRDefault="006F1C24" w:rsidP="00664E38">
            <w:pPr>
              <w:pStyle w:val="IRSBitDescription"/>
              <w:ind w:left="53"/>
              <w:rPr>
                <w:ins w:id="64121" w:author="Chunhui zheng(BJ-RD)" w:date="2019-06-26T19:15:00Z"/>
                <w:rFonts w:eastAsia="宋体" w:hint="eastAsia"/>
                <w:b/>
                <w:lang w:eastAsia="zh-CN"/>
              </w:rPr>
            </w:pPr>
            <w:ins w:id="64122" w:author="Chunhui zheng(BJ-RD)" w:date="2019-06-26T19:15:00Z">
              <w:r>
                <w:rPr>
                  <w:rFonts w:eastAsia="宋体" w:hint="eastAsia"/>
                  <w:b/>
                  <w:lang w:eastAsia="zh-CN"/>
                </w:rPr>
                <w:t xml:space="preserve">MEM entry1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Default="006F1C24" w:rsidP="00664E38">
            <w:pPr>
              <w:ind w:leftChars="25" w:left="53"/>
              <w:rPr>
                <w:ins w:id="64123" w:author="Chunhui zheng(BJ-RD)" w:date="2019-06-26T19:15:00Z"/>
                <w:sz w:val="16"/>
                <w:szCs w:val="16"/>
                <w:shd w:val="clear" w:color="auto" w:fill="C0C0C0"/>
              </w:rPr>
            </w:pPr>
            <w:ins w:id="64124"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4125" w:author="Chunhui zheng(BJ-RD)" w:date="2019-06-26T19:15:00Z"/>
                <w:rFonts w:eastAsia="宋体" w:hint="eastAsia"/>
                <w:lang w:eastAsia="zh-CN"/>
              </w:rPr>
            </w:pPr>
            <w:ins w:id="6412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4127" w:author="Chunhui zheng(BJ-RD)" w:date="2019-06-26T19:15:00Z"/>
                <w:rFonts w:eastAsia="Times New Roman"/>
                <w:shd w:val="clear" w:color="auto" w:fill="C0C0C0"/>
              </w:rPr>
            </w:pPr>
            <w:ins w:id="6412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4129" w:author="Chunhui zheng(BJ-RD)" w:date="2019-06-26T19:15:00Z"/>
                <w:rFonts w:eastAsia="Times New Roman"/>
                <w:b/>
              </w:rPr>
            </w:pPr>
            <w:ins w:id="6413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D074E0" w:rsidRDefault="006F1C24" w:rsidP="00664E38">
            <w:pPr>
              <w:pStyle w:val="IRSBitMnemonic"/>
              <w:ind w:left="53"/>
              <w:rPr>
                <w:ins w:id="64131" w:author="Chunhui zheng(BJ-RD)" w:date="2019-06-26T19:15:00Z"/>
                <w:rFonts w:eastAsia="宋体" w:hint="eastAsia"/>
                <w:lang w:eastAsia="zh-CN"/>
              </w:rPr>
            </w:pPr>
            <w:ins w:id="64132" w:author="Chunhui zheng(BJ-RD)" w:date="2019-06-26T19:15:00Z">
              <w:r>
                <w:rPr>
                  <w:rFonts w:eastAsia="宋体" w:hint="eastAsia"/>
                  <w:lang w:eastAsia="zh-CN"/>
                </w:rPr>
                <w:t>RSVAD_ME13TARGET_LIST1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4133"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4134" w:author="Chunhui zheng(BJ-RD)" w:date="2019-06-26T19:15:00Z"/>
                <w:sz w:val="15"/>
                <w:szCs w:val="15"/>
              </w:rPr>
            </w:pPr>
            <w:ins w:id="64135"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64136" w:author="Chunhui zheng(BJ-RD)" w:date="2019-06-26T19:15:00Z"/>
                <w:rFonts w:eastAsia="宋体" w:hint="eastAsia"/>
                <w:lang w:eastAsia="zh-CN"/>
              </w:rPr>
            </w:pPr>
            <w:ins w:id="64137"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4138" w:author="Chunhui zheng(BJ-RD)" w:date="2019-06-26T19:15:00Z"/>
              </w:rPr>
            </w:pPr>
            <w:ins w:id="64139"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4140" w:author="Chunhui zheng(BJ-RD)" w:date="2019-06-26T19:15:00Z"/>
              </w:rPr>
            </w:pPr>
            <w:ins w:id="64141" w:author="Chunhui zheng(BJ-RD)" w:date="2019-06-26T19:15:00Z">
              <w:r>
                <w:t>x</w:t>
              </w:r>
            </w:ins>
          </w:p>
        </w:tc>
      </w:tr>
      <w:tr w:rsidR="006F1C24" w:rsidTr="00664E38">
        <w:trPr>
          <w:cantSplit/>
          <w:trHeight w:val="300"/>
          <w:jc w:val="center"/>
          <w:ins w:id="64142"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64143" w:author="Chunhui zheng(BJ-RD)" w:date="2019-06-26T19:15:00Z"/>
                <w:rFonts w:eastAsia="宋体" w:hint="eastAsia"/>
                <w:b w:val="0"/>
                <w:lang w:eastAsia="zh-CN"/>
              </w:rPr>
            </w:pPr>
            <w:ins w:id="64144"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64145" w:author="Chunhui zheng(BJ-RD)" w:date="2019-06-26T19:15:00Z"/>
                <w:rFonts w:eastAsia="宋体" w:hint="eastAsia"/>
                <w:lang w:eastAsia="zh-CN"/>
              </w:rPr>
            </w:pPr>
            <w:ins w:id="6414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64147" w:author="Chunhui zheng(BJ-RD)" w:date="2019-06-26T19:15:00Z"/>
                <w:rFonts w:eastAsia="宋体" w:hint="eastAsia"/>
                <w:lang w:eastAsia="zh-CN"/>
              </w:rPr>
            </w:pPr>
            <w:ins w:id="6414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4149" w:author="Chunhui zheng(BJ-RD)" w:date="2019-06-26T19:15:00Z"/>
              </w:rPr>
            </w:pPr>
            <w:ins w:id="64150"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4151" w:author="Chunhui zheng(BJ-RD)" w:date="2019-06-26T19:15:00Z"/>
                <w:rFonts w:eastAsia="宋体" w:hint="eastAsia"/>
                <w:b/>
                <w:lang w:eastAsia="zh-CN"/>
              </w:rPr>
            </w:pPr>
            <w:ins w:id="64152" w:author="Chunhui zheng(BJ-RD)" w:date="2019-06-26T19:15:00Z">
              <w:r>
                <w:rPr>
                  <w:rFonts w:eastAsia="宋体" w:hint="eastAsia"/>
                  <w:b/>
                  <w:lang w:eastAsia="zh-CN"/>
                </w:rPr>
                <w:t xml:space="preserve">MEM entry1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64153" w:author="Chunhui zheng(BJ-RD)" w:date="2019-06-26T19:15:00Z"/>
                <w:sz w:val="16"/>
                <w:szCs w:val="16"/>
                <w:shd w:val="clear" w:color="auto" w:fill="C0C0C0"/>
              </w:rPr>
            </w:pPr>
            <w:ins w:id="6415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4155" w:author="Chunhui zheng(BJ-RD)" w:date="2019-06-26T19:15:00Z"/>
                <w:rFonts w:eastAsia="宋体" w:hint="eastAsia"/>
                <w:lang w:eastAsia="zh-CN"/>
              </w:rPr>
            </w:pPr>
            <w:ins w:id="6415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4157" w:author="Chunhui zheng(BJ-RD)" w:date="2019-06-26T19:15:00Z"/>
                <w:rFonts w:eastAsia="Times New Roman"/>
                <w:shd w:val="clear" w:color="auto" w:fill="C0C0C0"/>
              </w:rPr>
            </w:pPr>
            <w:ins w:id="6415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64159" w:author="Chunhui zheng(BJ-RD)" w:date="2019-06-26T19:15:00Z"/>
                <w:rFonts w:eastAsia="宋体" w:hint="eastAsia"/>
                <w:b/>
                <w:lang w:eastAsia="zh-CN"/>
              </w:rPr>
            </w:pPr>
            <w:ins w:id="6416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64161" w:author="Chunhui zheng(BJ-RD)" w:date="2019-06-26T19:15:00Z"/>
                <w:rFonts w:eastAsia="宋体" w:hint="eastAsia"/>
                <w:lang w:eastAsia="zh-CN"/>
              </w:rPr>
            </w:pPr>
            <w:ins w:id="64162" w:author="Chunhui zheng(BJ-RD)" w:date="2019-06-26T19:15:00Z">
              <w:r>
                <w:rPr>
                  <w:rFonts w:eastAsia="宋体" w:hint="eastAsia"/>
                  <w:lang w:eastAsia="zh-CN"/>
                </w:rPr>
                <w:t>RSVAD_ME13TARGET_LIST1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4163"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4164" w:author="Chunhui zheng(BJ-RD)" w:date="2019-06-26T19:15:00Z"/>
                <w:sz w:val="15"/>
                <w:szCs w:val="15"/>
              </w:rPr>
            </w:pPr>
            <w:ins w:id="64165"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64166" w:author="Chunhui zheng(BJ-RD)" w:date="2019-06-26T19:15:00Z"/>
                <w:rFonts w:eastAsia="宋体" w:hint="eastAsia"/>
                <w:lang w:eastAsia="zh-CN"/>
              </w:rPr>
            </w:pPr>
            <w:ins w:id="64167"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4168" w:author="Chunhui zheng(BJ-RD)" w:date="2019-06-26T19:15:00Z"/>
              </w:rPr>
            </w:pPr>
            <w:ins w:id="64169"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4170" w:author="Chunhui zheng(BJ-RD)" w:date="2019-06-26T19:15:00Z"/>
              </w:rPr>
            </w:pPr>
            <w:ins w:id="64171" w:author="Chunhui zheng(BJ-RD)" w:date="2019-06-26T19:15:00Z">
              <w:r>
                <w:t>x</w:t>
              </w:r>
            </w:ins>
          </w:p>
        </w:tc>
      </w:tr>
      <w:tr w:rsidR="006F1C24" w:rsidTr="00664E38">
        <w:trPr>
          <w:cantSplit/>
          <w:trHeight w:val="300"/>
          <w:jc w:val="center"/>
          <w:ins w:id="64172"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64173" w:author="Chunhui zheng(BJ-RD)" w:date="2019-06-26T19:15:00Z"/>
                <w:rFonts w:eastAsia="宋体" w:hint="eastAsia"/>
                <w:b w:val="0"/>
                <w:lang w:eastAsia="zh-CN"/>
              </w:rPr>
            </w:pPr>
            <w:ins w:id="64174"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64175" w:author="Chunhui zheng(BJ-RD)" w:date="2019-06-26T19:15:00Z"/>
              </w:rPr>
            </w:pPr>
            <w:ins w:id="6417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4177" w:author="Chunhui zheng(BJ-RD)" w:date="2019-06-26T19:15:00Z"/>
              </w:rPr>
            </w:pPr>
            <w:ins w:id="6417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4179" w:author="Chunhui zheng(BJ-RD)" w:date="2019-06-26T19:15:00Z"/>
              </w:rPr>
            </w:pPr>
            <w:ins w:id="64180"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4181" w:author="Chunhui zheng(BJ-RD)" w:date="2019-06-26T19:15:00Z"/>
                <w:rFonts w:eastAsia="宋体" w:hint="eastAsia"/>
                <w:b/>
                <w:lang w:eastAsia="zh-CN"/>
              </w:rPr>
            </w:pPr>
            <w:ins w:id="64182" w:author="Chunhui zheng(BJ-RD)" w:date="2019-06-26T19:15:00Z">
              <w:r>
                <w:rPr>
                  <w:rFonts w:eastAsia="宋体" w:hint="eastAsia"/>
                  <w:b/>
                  <w:lang w:eastAsia="zh-CN"/>
                </w:rPr>
                <w:t xml:space="preserve">MEM entry1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907B65" w:rsidRDefault="006F1C24" w:rsidP="00664E38">
            <w:pPr>
              <w:pStyle w:val="IRSBitDescription"/>
              <w:ind w:leftChars="0" w:left="0"/>
              <w:rPr>
                <w:ins w:id="64183" w:author="Chunhui zheng(BJ-RD)" w:date="2019-06-26T19:15:00Z"/>
                <w:rFonts w:eastAsia="宋体" w:hint="eastAsia"/>
                <w:b/>
                <w:lang w:eastAsia="zh-CN"/>
              </w:rPr>
            </w:pPr>
          </w:p>
          <w:p w:rsidR="006F1C24" w:rsidRDefault="006F1C24" w:rsidP="00664E38">
            <w:pPr>
              <w:ind w:leftChars="25" w:left="53"/>
              <w:rPr>
                <w:ins w:id="64184" w:author="Chunhui zheng(BJ-RD)" w:date="2019-06-26T19:15:00Z"/>
                <w:sz w:val="16"/>
                <w:szCs w:val="16"/>
                <w:shd w:val="clear" w:color="auto" w:fill="C0C0C0"/>
              </w:rPr>
            </w:pPr>
            <w:ins w:id="64185"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4186" w:author="Chunhui zheng(BJ-RD)" w:date="2019-06-26T19:15:00Z"/>
                <w:rFonts w:eastAsia="宋体" w:hint="eastAsia"/>
                <w:lang w:eastAsia="zh-CN"/>
              </w:rPr>
            </w:pPr>
            <w:ins w:id="6418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4188" w:author="Chunhui zheng(BJ-RD)" w:date="2019-06-26T19:15:00Z"/>
                <w:rFonts w:eastAsia="Times New Roman"/>
                <w:shd w:val="clear" w:color="auto" w:fill="C0C0C0"/>
              </w:rPr>
            </w:pPr>
            <w:ins w:id="6418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64190" w:author="Chunhui zheng(BJ-RD)" w:date="2019-06-26T19:15:00Z"/>
                <w:rFonts w:eastAsia="宋体" w:hint="eastAsia"/>
                <w:b/>
                <w:lang w:eastAsia="zh-CN"/>
              </w:rPr>
            </w:pPr>
            <w:ins w:id="6419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4192" w:author="Chunhui zheng(BJ-RD)" w:date="2019-06-26T19:15:00Z"/>
                <w:rFonts w:eastAsia="宋体" w:hint="eastAsia"/>
                <w:lang w:eastAsia="zh-CN"/>
              </w:rPr>
            </w:pPr>
            <w:ins w:id="64193" w:author="Chunhui zheng(BJ-RD)" w:date="2019-06-26T19:15:00Z">
              <w:r>
                <w:rPr>
                  <w:rFonts w:eastAsia="宋体" w:hint="eastAsia"/>
                  <w:lang w:eastAsia="zh-CN"/>
                </w:rPr>
                <w:t>RSVAD_ME13TARGET_LIST1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419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4195" w:author="Chunhui zheng(BJ-RD)" w:date="2019-06-26T19:15:00Z"/>
              </w:rPr>
            </w:pPr>
            <w:ins w:id="6419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4197" w:author="Chunhui zheng(BJ-RD)" w:date="2019-06-26T19:15:00Z"/>
              </w:rPr>
            </w:pPr>
            <w:ins w:id="6419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4199" w:author="Chunhui zheng(BJ-RD)" w:date="2019-06-26T19:15:00Z"/>
              </w:rPr>
            </w:pPr>
            <w:ins w:id="6420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4201" w:author="Chunhui zheng(BJ-RD)" w:date="2019-06-26T19:15:00Z"/>
              </w:rPr>
            </w:pPr>
            <w:ins w:id="64202" w:author="Chunhui zheng(BJ-RD)" w:date="2019-06-26T19:15:00Z">
              <w:r>
                <w:t>x</w:t>
              </w:r>
            </w:ins>
          </w:p>
        </w:tc>
      </w:tr>
      <w:tr w:rsidR="006F1C24" w:rsidTr="00664E38">
        <w:trPr>
          <w:cantSplit/>
          <w:trHeight w:val="300"/>
          <w:jc w:val="center"/>
          <w:ins w:id="6420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4204" w:author="Chunhui zheng(BJ-RD)" w:date="2019-06-26T19:15:00Z"/>
                <w:rFonts w:eastAsia="宋体" w:hint="eastAsia"/>
                <w:b w:val="0"/>
                <w:lang w:eastAsia="zh-CN"/>
              </w:rPr>
            </w:pPr>
            <w:ins w:id="64205"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64206" w:author="Chunhui zheng(BJ-RD)" w:date="2019-06-26T19:15:00Z"/>
                <w:rFonts w:eastAsia="宋体" w:hint="eastAsia"/>
                <w:lang w:eastAsia="zh-CN"/>
              </w:rPr>
            </w:pPr>
            <w:ins w:id="6420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4208" w:author="Chunhui zheng(BJ-RD)" w:date="2019-06-26T19:15:00Z"/>
              </w:rPr>
            </w:pPr>
            <w:ins w:id="6420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4210" w:author="Chunhui zheng(BJ-RD)" w:date="2019-06-26T19:15:00Z"/>
              </w:rPr>
            </w:pPr>
            <w:ins w:id="6421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4212" w:author="Chunhui zheng(BJ-RD)" w:date="2019-06-26T19:15:00Z"/>
                <w:rFonts w:eastAsia="宋体" w:hint="eastAsia"/>
                <w:b/>
                <w:lang w:eastAsia="zh-CN"/>
              </w:rPr>
            </w:pPr>
            <w:ins w:id="64213" w:author="Chunhui zheng(BJ-RD)" w:date="2019-06-26T19:15:00Z">
              <w:r>
                <w:rPr>
                  <w:rFonts w:eastAsia="宋体" w:hint="eastAsia"/>
                  <w:b/>
                  <w:lang w:eastAsia="zh-CN"/>
                </w:rPr>
                <w:t xml:space="preserve">MEM entry1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64214" w:author="Chunhui zheng(BJ-RD)" w:date="2019-06-26T19:15:00Z"/>
                <w:sz w:val="16"/>
                <w:szCs w:val="16"/>
                <w:shd w:val="clear" w:color="auto" w:fill="C0C0C0"/>
              </w:rPr>
            </w:pPr>
            <w:ins w:id="6421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4216" w:author="Chunhui zheng(BJ-RD)" w:date="2019-06-26T19:15:00Z"/>
                <w:rFonts w:eastAsia="宋体" w:hint="eastAsia"/>
                <w:lang w:eastAsia="zh-CN"/>
              </w:rPr>
            </w:pPr>
            <w:ins w:id="6421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4218" w:author="Chunhui zheng(BJ-RD)" w:date="2019-06-26T19:15:00Z"/>
                <w:rFonts w:eastAsia="Times New Roman"/>
                <w:shd w:val="clear" w:color="auto" w:fill="C0C0C0"/>
              </w:rPr>
            </w:pPr>
            <w:ins w:id="6421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4220" w:author="Chunhui zheng(BJ-RD)" w:date="2019-06-26T19:15:00Z"/>
                <w:rFonts w:eastAsia="宋体" w:hint="eastAsia"/>
                <w:shd w:val="clear" w:color="auto" w:fill="C0C0C0"/>
                <w:lang w:eastAsia="zh-CN"/>
              </w:rPr>
            </w:pPr>
            <w:ins w:id="6422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4222" w:author="Chunhui zheng(BJ-RD)" w:date="2019-06-26T19:15:00Z"/>
                <w:color w:val="999999"/>
              </w:rPr>
            </w:pPr>
            <w:ins w:id="64223" w:author="Chunhui zheng(BJ-RD)" w:date="2019-06-26T19:15:00Z">
              <w:r>
                <w:rPr>
                  <w:rFonts w:eastAsia="宋体" w:hint="eastAsia"/>
                  <w:lang w:eastAsia="zh-CN"/>
                </w:rPr>
                <w:t>RSVAD_ME13TARGET_LIST1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422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4225" w:author="Chunhui zheng(BJ-RD)" w:date="2019-06-26T19:15:00Z"/>
                <w:sz w:val="15"/>
                <w:szCs w:val="15"/>
              </w:rPr>
            </w:pPr>
            <w:ins w:id="6422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4227" w:author="Chunhui zheng(BJ-RD)" w:date="2019-06-26T19:15:00Z"/>
              </w:rPr>
            </w:pPr>
            <w:ins w:id="6422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4229" w:author="Chunhui zheng(BJ-RD)" w:date="2019-06-26T19:15:00Z"/>
              </w:rPr>
            </w:pPr>
            <w:ins w:id="6423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4231" w:author="Chunhui zheng(BJ-RD)" w:date="2019-06-26T19:15:00Z"/>
              </w:rPr>
            </w:pPr>
            <w:ins w:id="64232" w:author="Chunhui zheng(BJ-RD)" w:date="2019-06-26T19:15:00Z">
              <w:r>
                <w:t>x</w:t>
              </w:r>
            </w:ins>
          </w:p>
        </w:tc>
      </w:tr>
      <w:tr w:rsidR="006F1C24" w:rsidTr="00664E38">
        <w:trPr>
          <w:cantSplit/>
          <w:trHeight w:val="300"/>
          <w:jc w:val="center"/>
          <w:ins w:id="6423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4234" w:author="Chunhui zheng(BJ-RD)" w:date="2019-06-26T19:15:00Z"/>
                <w:rFonts w:eastAsia="宋体" w:hint="eastAsia"/>
                <w:b w:val="0"/>
                <w:lang w:eastAsia="zh-CN"/>
              </w:rPr>
            </w:pPr>
            <w:ins w:id="64235"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64236" w:author="Chunhui zheng(BJ-RD)" w:date="2019-06-26T19:15:00Z"/>
                <w:rFonts w:eastAsia="宋体" w:hint="eastAsia"/>
                <w:lang w:eastAsia="zh-CN"/>
              </w:rPr>
            </w:pPr>
            <w:ins w:id="6423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4238" w:author="Chunhui zheng(BJ-RD)" w:date="2019-06-26T19:15:00Z"/>
              </w:rPr>
            </w:pPr>
            <w:ins w:id="6423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4240" w:author="Chunhui zheng(BJ-RD)" w:date="2019-06-26T19:15:00Z"/>
              </w:rPr>
            </w:pPr>
            <w:ins w:id="6424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4242" w:author="Chunhui zheng(BJ-RD)" w:date="2019-06-26T19:15:00Z"/>
                <w:rFonts w:eastAsia="宋体" w:hint="eastAsia"/>
                <w:b/>
                <w:lang w:eastAsia="zh-CN"/>
              </w:rPr>
            </w:pPr>
            <w:ins w:id="64243" w:author="Chunhui zheng(BJ-RD)" w:date="2019-06-26T19:15:00Z">
              <w:r>
                <w:rPr>
                  <w:rFonts w:eastAsia="宋体" w:hint="eastAsia"/>
                  <w:b/>
                  <w:lang w:eastAsia="zh-CN"/>
                </w:rPr>
                <w:t xml:space="preserve">MEM entry1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64244" w:author="Chunhui zheng(BJ-RD)" w:date="2019-06-26T19:15:00Z"/>
                <w:sz w:val="16"/>
                <w:szCs w:val="16"/>
                <w:shd w:val="clear" w:color="auto" w:fill="C0C0C0"/>
              </w:rPr>
            </w:pPr>
            <w:ins w:id="6424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4246" w:author="Chunhui zheng(BJ-RD)" w:date="2019-06-26T19:15:00Z"/>
                <w:rFonts w:eastAsia="宋体" w:hint="eastAsia"/>
                <w:lang w:eastAsia="zh-CN"/>
              </w:rPr>
            </w:pPr>
            <w:ins w:id="6424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4248" w:author="Chunhui zheng(BJ-RD)" w:date="2019-06-26T19:15:00Z"/>
                <w:rFonts w:eastAsia="Times New Roman"/>
                <w:shd w:val="clear" w:color="auto" w:fill="C0C0C0"/>
              </w:rPr>
            </w:pPr>
            <w:ins w:id="6424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4250" w:author="Chunhui zheng(BJ-RD)" w:date="2019-06-26T19:15:00Z"/>
                <w:rFonts w:eastAsia="宋体" w:hint="eastAsia"/>
                <w:shd w:val="clear" w:color="auto" w:fill="C0C0C0"/>
                <w:lang w:eastAsia="zh-CN"/>
              </w:rPr>
            </w:pPr>
            <w:ins w:id="6425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4252" w:author="Chunhui zheng(BJ-RD)" w:date="2019-06-26T19:15:00Z"/>
                <w:color w:val="999999"/>
              </w:rPr>
            </w:pPr>
            <w:ins w:id="64253" w:author="Chunhui zheng(BJ-RD)" w:date="2019-06-26T19:15:00Z">
              <w:r>
                <w:rPr>
                  <w:rFonts w:eastAsia="宋体" w:hint="eastAsia"/>
                  <w:lang w:eastAsia="zh-CN"/>
                </w:rPr>
                <w:t>RSVAD_ME13TARGET_LIST1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425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4255" w:author="Chunhui zheng(BJ-RD)" w:date="2019-06-26T19:15:00Z"/>
                <w:sz w:val="15"/>
                <w:szCs w:val="15"/>
              </w:rPr>
            </w:pPr>
            <w:ins w:id="6425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4257" w:author="Chunhui zheng(BJ-RD)" w:date="2019-06-26T19:15:00Z"/>
              </w:rPr>
            </w:pPr>
            <w:ins w:id="6425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4259" w:author="Chunhui zheng(BJ-RD)" w:date="2019-06-26T19:15:00Z"/>
              </w:rPr>
            </w:pPr>
            <w:ins w:id="6426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4261" w:author="Chunhui zheng(BJ-RD)" w:date="2019-06-26T19:15:00Z"/>
              </w:rPr>
            </w:pPr>
            <w:ins w:id="64262" w:author="Chunhui zheng(BJ-RD)" w:date="2019-06-26T19:15:00Z">
              <w:r>
                <w:t>x</w:t>
              </w:r>
            </w:ins>
          </w:p>
        </w:tc>
      </w:tr>
      <w:tr w:rsidR="006F1C24" w:rsidTr="00664E38">
        <w:trPr>
          <w:cantSplit/>
          <w:jc w:val="center"/>
          <w:ins w:id="6426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4264" w:author="Chunhui zheng(BJ-RD)" w:date="2019-06-26T19:15:00Z"/>
                <w:rFonts w:eastAsia="宋体" w:hint="eastAsia"/>
                <w:b w:val="0"/>
                <w:lang w:eastAsia="zh-CN"/>
              </w:rPr>
            </w:pPr>
            <w:ins w:id="64265"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64266" w:author="Chunhui zheng(BJ-RD)" w:date="2019-06-26T19:15:00Z"/>
                <w:rFonts w:eastAsia="宋体" w:hint="eastAsia"/>
                <w:lang w:eastAsia="zh-CN"/>
              </w:rPr>
            </w:pPr>
            <w:ins w:id="6426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4268" w:author="Chunhui zheng(BJ-RD)" w:date="2019-06-26T19:15:00Z"/>
              </w:rPr>
            </w:pPr>
            <w:ins w:id="6426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4270" w:author="Chunhui zheng(BJ-RD)" w:date="2019-06-26T19:15:00Z"/>
              </w:rPr>
            </w:pPr>
            <w:ins w:id="6427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4272" w:author="Chunhui zheng(BJ-RD)" w:date="2019-06-26T19:15:00Z"/>
                <w:rFonts w:eastAsia="宋体" w:hint="eastAsia"/>
                <w:b/>
                <w:lang w:eastAsia="zh-CN"/>
              </w:rPr>
            </w:pPr>
            <w:ins w:id="64273" w:author="Chunhui zheng(BJ-RD)" w:date="2019-06-26T19:15:00Z">
              <w:r>
                <w:rPr>
                  <w:rFonts w:eastAsia="宋体" w:hint="eastAsia"/>
                  <w:b/>
                  <w:lang w:eastAsia="zh-CN"/>
                </w:rPr>
                <w:t xml:space="preserve">MEM entry1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64274" w:author="Chunhui zheng(BJ-RD)" w:date="2019-06-26T19:15:00Z"/>
                <w:sz w:val="16"/>
                <w:szCs w:val="16"/>
                <w:shd w:val="clear" w:color="auto" w:fill="C0C0C0"/>
              </w:rPr>
            </w:pPr>
            <w:ins w:id="6427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4276" w:author="Chunhui zheng(BJ-RD)" w:date="2019-06-26T19:15:00Z"/>
                <w:rFonts w:eastAsia="宋体" w:hint="eastAsia"/>
                <w:lang w:eastAsia="zh-CN"/>
              </w:rPr>
            </w:pPr>
            <w:ins w:id="6427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4278" w:author="Chunhui zheng(BJ-RD)" w:date="2019-06-26T19:15:00Z"/>
                <w:rFonts w:eastAsia="Times New Roman"/>
                <w:shd w:val="clear" w:color="auto" w:fill="C0C0C0"/>
              </w:rPr>
            </w:pPr>
            <w:ins w:id="6427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4280" w:author="Chunhui zheng(BJ-RD)" w:date="2019-06-26T19:15:00Z"/>
                <w:rFonts w:eastAsia="宋体" w:hint="eastAsia"/>
                <w:shd w:val="clear" w:color="auto" w:fill="C0C0C0"/>
                <w:lang w:eastAsia="zh-CN"/>
              </w:rPr>
            </w:pPr>
            <w:ins w:id="6428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4282" w:author="Chunhui zheng(BJ-RD)" w:date="2019-06-26T19:15:00Z"/>
                <w:color w:val="999999"/>
              </w:rPr>
            </w:pPr>
            <w:ins w:id="64283" w:author="Chunhui zheng(BJ-RD)" w:date="2019-06-26T19:15:00Z">
              <w:r>
                <w:rPr>
                  <w:rFonts w:eastAsia="宋体" w:hint="eastAsia"/>
                  <w:lang w:eastAsia="zh-CN"/>
                </w:rPr>
                <w:t>RSVAD_ME13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0" w:type="auto"/>
            <w:tcMar>
              <w:top w:w="0" w:type="dxa"/>
              <w:left w:w="29" w:type="dxa"/>
              <w:bottom w:w="0" w:type="dxa"/>
              <w:right w:w="29" w:type="dxa"/>
            </w:tcMar>
          </w:tcPr>
          <w:p w:rsidR="006F1C24" w:rsidRDefault="006F1C24" w:rsidP="00664E38">
            <w:pPr>
              <w:pStyle w:val="IRSBitChipRev"/>
              <w:rPr>
                <w:ins w:id="6428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4285" w:author="Chunhui zheng(BJ-RD)" w:date="2019-06-26T19:15:00Z"/>
                <w:sz w:val="15"/>
                <w:szCs w:val="15"/>
              </w:rPr>
            </w:pPr>
            <w:ins w:id="6428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4287" w:author="Chunhui zheng(BJ-RD)" w:date="2019-06-26T19:15:00Z"/>
              </w:rPr>
            </w:pPr>
            <w:ins w:id="6428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4289" w:author="Chunhui zheng(BJ-RD)" w:date="2019-06-26T19:15:00Z"/>
              </w:rPr>
            </w:pPr>
            <w:ins w:id="6429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4291" w:author="Chunhui zheng(BJ-RD)" w:date="2019-06-26T19:15:00Z"/>
              </w:rPr>
            </w:pPr>
            <w:ins w:id="64292" w:author="Chunhui zheng(BJ-RD)" w:date="2019-06-26T19:15:00Z">
              <w:r>
                <w:t>x</w:t>
              </w:r>
            </w:ins>
          </w:p>
        </w:tc>
      </w:tr>
      <w:tr w:rsidR="006F1C24" w:rsidTr="00664E38">
        <w:trPr>
          <w:cantSplit/>
          <w:trHeight w:val="300"/>
          <w:jc w:val="center"/>
          <w:ins w:id="6429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4294" w:author="Chunhui zheng(BJ-RD)" w:date="2019-06-26T19:15:00Z"/>
                <w:rFonts w:eastAsia="宋体" w:hint="eastAsia"/>
                <w:b w:val="0"/>
                <w:lang w:eastAsia="zh-CN"/>
              </w:rPr>
            </w:pPr>
            <w:ins w:id="64295"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64296" w:author="Chunhui zheng(BJ-RD)" w:date="2019-06-26T19:15:00Z"/>
                <w:rFonts w:eastAsia="宋体" w:hint="eastAsia"/>
                <w:lang w:eastAsia="zh-CN"/>
              </w:rPr>
            </w:pPr>
            <w:ins w:id="6429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4298" w:author="Chunhui zheng(BJ-RD)" w:date="2019-06-26T19:15:00Z"/>
              </w:rPr>
            </w:pPr>
            <w:ins w:id="6429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4300" w:author="Chunhui zheng(BJ-RD)" w:date="2019-06-26T19:15:00Z"/>
              </w:rPr>
            </w:pPr>
            <w:ins w:id="6430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4302" w:author="Chunhui zheng(BJ-RD)" w:date="2019-06-26T19:15:00Z"/>
                <w:rFonts w:eastAsia="宋体" w:hint="eastAsia"/>
                <w:b/>
                <w:lang w:eastAsia="zh-CN"/>
              </w:rPr>
            </w:pPr>
            <w:ins w:id="64303" w:author="Chunhui zheng(BJ-RD)" w:date="2019-06-26T19:15:00Z">
              <w:r>
                <w:rPr>
                  <w:rFonts w:eastAsia="宋体" w:hint="eastAsia"/>
                  <w:b/>
                  <w:lang w:eastAsia="zh-CN"/>
                </w:rPr>
                <w:t xml:space="preserve">MEM entry1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64304" w:author="Chunhui zheng(BJ-RD)" w:date="2019-06-26T19:15:00Z"/>
                <w:sz w:val="16"/>
                <w:szCs w:val="16"/>
                <w:shd w:val="clear" w:color="auto" w:fill="C0C0C0"/>
              </w:rPr>
            </w:pPr>
            <w:ins w:id="6430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4306" w:author="Chunhui zheng(BJ-RD)" w:date="2019-06-26T19:15:00Z"/>
                <w:rFonts w:eastAsia="宋体" w:hint="eastAsia"/>
                <w:lang w:eastAsia="zh-CN"/>
              </w:rPr>
            </w:pPr>
            <w:ins w:id="6430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4308" w:author="Chunhui zheng(BJ-RD)" w:date="2019-06-26T19:15:00Z"/>
                <w:rFonts w:eastAsia="Times New Roman"/>
                <w:shd w:val="clear" w:color="auto" w:fill="C0C0C0"/>
              </w:rPr>
            </w:pPr>
            <w:ins w:id="6430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4310" w:author="Chunhui zheng(BJ-RD)" w:date="2019-06-26T19:15:00Z"/>
                <w:rFonts w:eastAsia="宋体" w:hint="eastAsia"/>
                <w:shd w:val="clear" w:color="auto" w:fill="C0C0C0"/>
                <w:lang w:eastAsia="zh-CN"/>
              </w:rPr>
            </w:pPr>
            <w:ins w:id="6431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4312" w:author="Chunhui zheng(BJ-RD)" w:date="2019-06-26T19:15:00Z"/>
                <w:color w:val="999999"/>
              </w:rPr>
            </w:pPr>
            <w:ins w:id="64313" w:author="Chunhui zheng(BJ-RD)" w:date="2019-06-26T19:15:00Z">
              <w:r>
                <w:rPr>
                  <w:rFonts w:eastAsia="宋体" w:hint="eastAsia"/>
                  <w:lang w:eastAsia="zh-CN"/>
                </w:rPr>
                <w:t>RSVAD_ME13TARGET_LIST9</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431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4315" w:author="Chunhui zheng(BJ-RD)" w:date="2019-06-26T19:15:00Z"/>
                <w:sz w:val="15"/>
                <w:szCs w:val="15"/>
              </w:rPr>
            </w:pPr>
            <w:ins w:id="6431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4317" w:author="Chunhui zheng(BJ-RD)" w:date="2019-06-26T19:15:00Z"/>
              </w:rPr>
            </w:pPr>
            <w:ins w:id="6431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4319" w:author="Chunhui zheng(BJ-RD)" w:date="2019-06-26T19:15:00Z"/>
              </w:rPr>
            </w:pPr>
            <w:ins w:id="6432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4321" w:author="Chunhui zheng(BJ-RD)" w:date="2019-06-26T19:15:00Z"/>
              </w:rPr>
            </w:pPr>
            <w:ins w:id="64322" w:author="Chunhui zheng(BJ-RD)" w:date="2019-06-26T19:15:00Z">
              <w:r>
                <w:t>x</w:t>
              </w:r>
            </w:ins>
          </w:p>
        </w:tc>
      </w:tr>
      <w:tr w:rsidR="006F1C24" w:rsidTr="00664E38">
        <w:trPr>
          <w:cantSplit/>
          <w:jc w:val="center"/>
          <w:ins w:id="64323"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64324" w:author="Chunhui zheng(BJ-RD)" w:date="2019-06-26T19:15:00Z"/>
                <w:b w:val="0"/>
              </w:rPr>
            </w:pPr>
            <w:ins w:id="64325"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64326" w:author="Chunhui zheng(BJ-RD)" w:date="2019-06-26T19:15:00Z"/>
                <w:rFonts w:eastAsia="宋体" w:hint="eastAsia"/>
                <w:lang w:eastAsia="zh-CN"/>
              </w:rPr>
            </w:pPr>
            <w:ins w:id="6432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4328" w:author="Chunhui zheng(BJ-RD)" w:date="2019-06-26T19:15:00Z"/>
              </w:rPr>
            </w:pPr>
            <w:ins w:id="6432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64330" w:author="Chunhui zheng(BJ-RD)" w:date="2019-06-26T19:15:00Z"/>
                <w:rFonts w:eastAsia="宋体" w:hint="eastAsia"/>
                <w:lang w:eastAsia="zh-CN"/>
              </w:rPr>
            </w:pPr>
            <w:ins w:id="6433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4332" w:author="Chunhui zheng(BJ-RD)" w:date="2019-06-26T19:15:00Z"/>
                <w:rFonts w:eastAsia="宋体" w:hint="eastAsia"/>
                <w:b/>
                <w:lang w:eastAsia="zh-CN"/>
              </w:rPr>
            </w:pPr>
            <w:ins w:id="64333" w:author="Chunhui zheng(BJ-RD)" w:date="2019-06-26T19:15:00Z">
              <w:r>
                <w:rPr>
                  <w:rFonts w:eastAsia="宋体" w:hint="eastAsia"/>
                  <w:b/>
                  <w:lang w:eastAsia="zh-CN"/>
                </w:rPr>
                <w:t xml:space="preserve">MEM entry1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64334" w:author="Chunhui zheng(BJ-RD)" w:date="2019-06-26T19:15:00Z"/>
                <w:sz w:val="16"/>
                <w:szCs w:val="16"/>
                <w:shd w:val="clear" w:color="auto" w:fill="C0C0C0"/>
              </w:rPr>
            </w:pPr>
            <w:ins w:id="6433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4336" w:author="Chunhui zheng(BJ-RD)" w:date="2019-06-26T19:15:00Z"/>
                <w:rFonts w:eastAsia="宋体" w:hint="eastAsia"/>
                <w:lang w:eastAsia="zh-CN"/>
              </w:rPr>
            </w:pPr>
            <w:ins w:id="6433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4338" w:author="Chunhui zheng(BJ-RD)" w:date="2019-06-26T19:15:00Z"/>
                <w:rFonts w:eastAsia="Times New Roman"/>
                <w:shd w:val="clear" w:color="auto" w:fill="C0C0C0"/>
              </w:rPr>
            </w:pPr>
            <w:ins w:id="6433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4340" w:author="Chunhui zheng(BJ-RD)" w:date="2019-06-26T19:15:00Z"/>
                <w:rFonts w:eastAsia="宋体" w:hint="eastAsia"/>
                <w:shd w:val="clear" w:color="auto" w:fill="C0C0C0"/>
                <w:lang w:eastAsia="zh-CN"/>
              </w:rPr>
            </w:pPr>
            <w:ins w:id="6434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4342" w:author="Chunhui zheng(BJ-RD)" w:date="2019-06-26T19:15:00Z"/>
                <w:color w:val="999999"/>
              </w:rPr>
            </w:pPr>
            <w:ins w:id="64343" w:author="Chunhui zheng(BJ-RD)" w:date="2019-06-26T19:15:00Z">
              <w:r>
                <w:rPr>
                  <w:rFonts w:eastAsia="宋体" w:hint="eastAsia"/>
                  <w:lang w:eastAsia="zh-CN"/>
                </w:rPr>
                <w:t>RSVAD_ME13TARGET_LIST8</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434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4345" w:author="Chunhui zheng(BJ-RD)" w:date="2019-06-26T19:15:00Z"/>
                <w:sz w:val="15"/>
                <w:szCs w:val="15"/>
              </w:rPr>
            </w:pPr>
            <w:ins w:id="6434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4347" w:author="Chunhui zheng(BJ-RD)" w:date="2019-06-26T19:15:00Z"/>
              </w:rPr>
            </w:pPr>
            <w:ins w:id="6434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4349" w:author="Chunhui zheng(BJ-RD)" w:date="2019-06-26T19:15:00Z"/>
              </w:rPr>
            </w:pPr>
            <w:ins w:id="6435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4351" w:author="Chunhui zheng(BJ-RD)" w:date="2019-06-26T19:15:00Z"/>
              </w:rPr>
            </w:pPr>
            <w:ins w:id="64352" w:author="Chunhui zheng(BJ-RD)" w:date="2019-06-26T19:15:00Z">
              <w:r>
                <w:t>x</w:t>
              </w:r>
            </w:ins>
          </w:p>
        </w:tc>
      </w:tr>
    </w:tbl>
    <w:p w:rsidR="006F1C24" w:rsidRDefault="006F1C24" w:rsidP="006F1C24">
      <w:pPr>
        <w:rPr>
          <w:ins w:id="64353" w:author="Chunhui zheng(BJ-RD)" w:date="2019-06-26T19:15:00Z"/>
          <w:rFonts w:hint="eastAsia"/>
        </w:rPr>
      </w:pPr>
    </w:p>
    <w:p w:rsidR="006F1C24" w:rsidRDefault="006F1C24" w:rsidP="006F1C24">
      <w:pPr>
        <w:pStyle w:val="IRSReg-Heading"/>
        <w:ind w:left="189"/>
        <w:rPr>
          <w:ins w:id="64354" w:author="Chunhui zheng(BJ-RD)" w:date="2019-06-26T19:15:00Z"/>
        </w:rPr>
      </w:pPr>
      <w:ins w:id="64355" w:author="Chunhui zheng(BJ-RD)" w:date="2019-06-26T19:15:00Z">
        <w:r>
          <w:rPr>
            <w:u w:val="single"/>
          </w:rPr>
          <w:t xml:space="preserve">Offset Address: </w:t>
        </w:r>
        <w:r>
          <w:rPr>
            <w:rFonts w:eastAsia="宋体" w:hint="eastAsia"/>
            <w:u w:val="single"/>
            <w:lang w:eastAsia="zh-CN"/>
          </w:rPr>
          <w:t>1B7</w:t>
        </w:r>
        <w:r>
          <w:rPr>
            <w:u w:val="single"/>
          </w:rPr>
          <w:t>-</w:t>
        </w:r>
        <w:r>
          <w:rPr>
            <w:rFonts w:eastAsia="宋体" w:hint="eastAsia"/>
            <w:u w:val="single"/>
            <w:lang w:eastAsia="zh-CN"/>
          </w:rPr>
          <w:t>1B4</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13</w:t>
        </w:r>
        <w:r>
          <w:rPr>
            <w:rFonts w:hint="eastAsia"/>
            <w:lang w:eastAsia="zh-TW"/>
          </w:rPr>
          <w:tab/>
        </w:r>
        <w:r>
          <w:t xml:space="preserve">Default Value: </w:t>
        </w:r>
      </w:ins>
      <w:ins w:id="64356" w:author="Chunhui zheng(BJ-RD)" w:date="2019-07-10T11:03:00Z">
        <w:r w:rsidR="00AC2E3D">
          <w:t>7FFF E000</w:t>
        </w:r>
      </w:ins>
      <w:ins w:id="64357"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64358"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64359" w:author="Chunhui zheng(BJ-RD)" w:date="2019-06-26T19:15:00Z"/>
              </w:rPr>
            </w:pPr>
            <w:ins w:id="64360"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64361" w:author="Chunhui zheng(BJ-RD)" w:date="2019-06-26T19:15:00Z"/>
                <w:b/>
              </w:rPr>
            </w:pPr>
            <w:ins w:id="64362"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64363" w:author="Chunhui zheng(BJ-RD)" w:date="2019-06-26T19:15:00Z"/>
                <w:b/>
              </w:rPr>
            </w:pPr>
            <w:ins w:id="64364"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64365" w:author="Chunhui zheng(BJ-RD)" w:date="2019-06-26T19:15:00Z"/>
                <w:b/>
              </w:rPr>
            </w:pPr>
            <w:ins w:id="64366"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64367" w:author="Chunhui zheng(BJ-RD)" w:date="2019-06-26T19:15:00Z"/>
                <w:rFonts w:eastAsia="Times New Roman"/>
                <w:b/>
              </w:rPr>
            </w:pPr>
            <w:ins w:id="64368"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64369" w:author="Chunhui zheng(BJ-RD)" w:date="2019-06-26T19:15:00Z"/>
              </w:rPr>
            </w:pPr>
            <w:ins w:id="64370"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64371" w:author="Chunhui zheng(BJ-RD)" w:date="2019-06-26T19:15:00Z"/>
                <w:b/>
              </w:rPr>
            </w:pPr>
            <w:ins w:id="64372"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64373" w:author="Chunhui zheng(BJ-RD)" w:date="2019-06-26T19:15:00Z"/>
                <w:b/>
              </w:rPr>
            </w:pPr>
            <w:ins w:id="64374"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64375" w:author="Chunhui zheng(BJ-RD)" w:date="2019-06-26T19:15:00Z"/>
                <w:b/>
              </w:rPr>
            </w:pPr>
            <w:ins w:id="64376"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64377" w:author="Chunhui zheng(BJ-RD)" w:date="2019-06-26T19:15:00Z"/>
                <w:b/>
              </w:rPr>
            </w:pPr>
            <w:ins w:id="64378"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64379" w:author="Chunhui zheng(BJ-RD)" w:date="2019-06-26T19:15:00Z"/>
                <w:b/>
              </w:rPr>
            </w:pPr>
            <w:ins w:id="64380" w:author="Chunhui zheng(BJ-RD)" w:date="2019-06-26T19:15:00Z">
              <w:r w:rsidRPr="00F62296">
                <w:rPr>
                  <w:b/>
                </w:rPr>
                <w:t>E</w:t>
              </w:r>
            </w:ins>
          </w:p>
        </w:tc>
      </w:tr>
      <w:tr w:rsidR="006F1C24" w:rsidTr="00664E38">
        <w:trPr>
          <w:cantSplit/>
          <w:trHeight w:val="300"/>
          <w:jc w:val="center"/>
          <w:ins w:id="64381"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64382" w:author="Chunhui zheng(BJ-RD)" w:date="2019-06-26T19:15:00Z"/>
                <w:rFonts w:eastAsia="宋体" w:hint="eastAsia"/>
                <w:b w:val="0"/>
                <w:lang w:eastAsia="zh-CN"/>
              </w:rPr>
            </w:pPr>
            <w:ins w:id="64383"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64384" w:author="Chunhui zheng(BJ-RD)" w:date="2019-06-26T19:15:00Z"/>
              </w:rPr>
            </w:pPr>
            <w:ins w:id="64385"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64386" w:author="Chunhui zheng(BJ-RD)" w:date="2019-06-26T19:15:00Z"/>
              </w:rPr>
            </w:pPr>
            <w:ins w:id="64387"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64388" w:author="Chunhui zheng(BJ-RD)" w:date="2019-06-26T19:15:00Z"/>
              </w:rPr>
            </w:pPr>
            <w:ins w:id="64389"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64390" w:author="Chunhui zheng(BJ-RD)" w:date="2019-06-26T19:15:00Z"/>
                <w:rFonts w:eastAsia="宋体" w:hint="eastAsia"/>
                <w:b/>
                <w:lang w:eastAsia="zh-CN"/>
              </w:rPr>
            </w:pPr>
            <w:ins w:id="64391" w:author="Chunhui zheng(BJ-RD)" w:date="2019-06-26T19:15:00Z">
              <w:r>
                <w:rPr>
                  <w:rFonts w:eastAsia="宋体" w:hint="eastAsia"/>
                  <w:b/>
                  <w:lang w:eastAsia="zh-CN"/>
                </w:rPr>
                <w:t>MEM entry13 attr</w:t>
              </w:r>
            </w:ins>
          </w:p>
          <w:p w:rsidR="006F1C24" w:rsidRDefault="006F1C24" w:rsidP="00664E38">
            <w:pPr>
              <w:pStyle w:val="IRSBitDescription"/>
              <w:ind w:left="53"/>
              <w:rPr>
                <w:ins w:id="64392" w:author="Chunhui zheng(BJ-RD)" w:date="2019-06-26T19:15:00Z"/>
                <w:rFonts w:eastAsia="宋体" w:hint="eastAsia"/>
                <w:lang w:eastAsia="zh-CN"/>
              </w:rPr>
            </w:pPr>
            <w:ins w:id="64393"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64394" w:author="Chunhui zheng(BJ-RD)" w:date="2019-06-26T19:15:00Z"/>
                <w:rFonts w:eastAsia="宋体" w:hint="eastAsia"/>
                <w:lang w:eastAsia="zh-CN"/>
              </w:rPr>
            </w:pPr>
            <w:ins w:id="64395"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64396" w:author="Chunhui zheng(BJ-RD)" w:date="2019-06-26T19:15:00Z"/>
                <w:rFonts w:eastAsia="宋体" w:hint="eastAsia"/>
                <w:lang w:eastAsia="zh-CN"/>
              </w:rPr>
            </w:pPr>
            <w:ins w:id="64397" w:author="Chunhui zheng(BJ-RD)" w:date="2019-06-26T19:15:00Z">
              <w:r w:rsidRPr="004B5834">
                <w:rPr>
                  <w:rFonts w:eastAsia="宋体"/>
                  <w:lang w:eastAsia="zh-CN"/>
                </w:rPr>
                <w:t xml:space="preserve">1'b1: MMIO; </w:t>
              </w:r>
            </w:ins>
          </w:p>
          <w:p w:rsidR="006F1C24" w:rsidRDefault="006F1C24" w:rsidP="00664E38">
            <w:pPr>
              <w:ind w:leftChars="25" w:left="53"/>
              <w:rPr>
                <w:ins w:id="64398" w:author="Chunhui zheng(BJ-RD)" w:date="2019-06-26T19:15:00Z"/>
                <w:sz w:val="16"/>
                <w:szCs w:val="16"/>
                <w:shd w:val="clear" w:color="auto" w:fill="C0C0C0"/>
              </w:rPr>
            </w:pPr>
            <w:ins w:id="64399"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4400" w:author="Chunhui zheng(BJ-RD)" w:date="2019-06-26T19:15:00Z"/>
                <w:rFonts w:eastAsia="宋体" w:hint="eastAsia"/>
                <w:lang w:eastAsia="zh-CN"/>
              </w:rPr>
            </w:pPr>
            <w:ins w:id="6440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4402" w:author="Chunhui zheng(BJ-RD)" w:date="2019-06-26T19:15:00Z"/>
                <w:rFonts w:eastAsia="Times New Roman"/>
                <w:shd w:val="clear" w:color="auto" w:fill="C0C0C0"/>
              </w:rPr>
            </w:pPr>
            <w:ins w:id="6440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4404" w:author="Chunhui zheng(BJ-RD)" w:date="2019-06-26T19:15:00Z"/>
                <w:rFonts w:eastAsia="Times New Roman"/>
                <w:b/>
              </w:rPr>
            </w:pPr>
            <w:ins w:id="6440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64406" w:author="Chunhui zheng(BJ-RD)" w:date="2019-06-26T19:15:00Z"/>
                <w:rFonts w:eastAsia="宋体" w:hint="eastAsia"/>
                <w:lang w:eastAsia="zh-CN"/>
              </w:rPr>
            </w:pPr>
            <w:ins w:id="64407" w:author="Chunhui zheng(BJ-RD)" w:date="2019-06-26T19:15:00Z">
              <w:r>
                <w:rPr>
                  <w:rFonts w:eastAsia="宋体" w:hint="eastAsia"/>
                  <w:lang w:eastAsia="zh-CN"/>
                </w:rPr>
                <w:t>RSVAD_ME13</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64408"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4409" w:author="Chunhui zheng(BJ-RD)" w:date="2019-06-26T19:15:00Z"/>
                <w:sz w:val="15"/>
                <w:szCs w:val="15"/>
              </w:rPr>
            </w:pPr>
            <w:ins w:id="64410"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64411" w:author="Chunhui zheng(BJ-RD)" w:date="2019-06-26T19:15:00Z"/>
                <w:rFonts w:eastAsia="宋体" w:hint="eastAsia"/>
                <w:lang w:eastAsia="zh-CN"/>
              </w:rPr>
            </w:pPr>
            <w:ins w:id="64412"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64413" w:author="Chunhui zheng(BJ-RD)" w:date="2019-06-26T19:15:00Z"/>
              </w:rPr>
            </w:pPr>
            <w:ins w:id="64414"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64415" w:author="Chunhui zheng(BJ-RD)" w:date="2019-06-26T19:15:00Z"/>
              </w:rPr>
            </w:pPr>
            <w:ins w:id="64416" w:author="Chunhui zheng(BJ-RD)" w:date="2019-06-26T19:15:00Z">
              <w:r>
                <w:t>x</w:t>
              </w:r>
            </w:ins>
          </w:p>
        </w:tc>
      </w:tr>
      <w:tr w:rsidR="006F1C24" w:rsidTr="00664E38">
        <w:trPr>
          <w:cantSplit/>
          <w:trHeight w:val="300"/>
          <w:jc w:val="center"/>
          <w:ins w:id="64417"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64418" w:author="Chunhui zheng(BJ-RD)" w:date="2019-06-26T19:15:00Z"/>
                <w:rFonts w:eastAsia="宋体" w:hint="eastAsia"/>
                <w:b w:val="0"/>
                <w:lang w:eastAsia="zh-CN"/>
              </w:rPr>
            </w:pPr>
            <w:ins w:id="64419"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64420" w:author="Chunhui zheng(BJ-RD)" w:date="2019-06-26T19:15:00Z"/>
                <w:rFonts w:eastAsia="宋体" w:hint="eastAsia"/>
                <w:lang w:eastAsia="zh-CN"/>
              </w:rPr>
            </w:pPr>
            <w:ins w:id="64421"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64422" w:author="Chunhui zheng(BJ-RD)" w:date="2019-06-26T19:15:00Z"/>
                <w:rFonts w:eastAsia="宋体" w:hint="eastAsia"/>
                <w:lang w:eastAsia="zh-CN"/>
              </w:rPr>
            </w:pPr>
            <w:ins w:id="64423" w:author="Chunhui zheng(BJ-RD)" w:date="2019-06-26T19:15:00Z">
              <w:r w:rsidRPr="00A0741C">
                <w:t>RO</w:t>
              </w:r>
            </w:ins>
          </w:p>
        </w:tc>
        <w:tc>
          <w:tcPr>
            <w:tcW w:w="278" w:type="pct"/>
            <w:tcMar>
              <w:top w:w="0" w:type="dxa"/>
              <w:left w:w="29" w:type="dxa"/>
              <w:bottom w:w="0" w:type="dxa"/>
              <w:right w:w="29" w:type="dxa"/>
            </w:tcMar>
          </w:tcPr>
          <w:p w:rsidR="006F1C24" w:rsidRDefault="00AC2E3D" w:rsidP="00664E38">
            <w:pPr>
              <w:pStyle w:val="IRSBitDefault"/>
              <w:rPr>
                <w:ins w:id="64424" w:author="Chunhui zheng(BJ-RD)" w:date="2019-06-26T19:15:00Z"/>
              </w:rPr>
            </w:pPr>
            <w:ins w:id="64425" w:author="Chunhui zheng(BJ-RD)" w:date="2019-07-10T11:01:00Z">
              <w:r>
                <w:rPr>
                  <w:rFonts w:eastAsia="宋体" w:hint="eastAsia"/>
                  <w:lang w:eastAsia="zh-CN"/>
                </w:rPr>
                <w:t>3F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64426" w:author="Chunhui zheng(BJ-RD)" w:date="2019-06-26T19:15:00Z"/>
                <w:rFonts w:eastAsia="宋体" w:hint="eastAsia"/>
                <w:b/>
                <w:lang w:eastAsia="zh-CN"/>
              </w:rPr>
            </w:pPr>
            <w:ins w:id="64427" w:author="Chunhui zheng(BJ-RD)" w:date="2019-06-26T19:15:00Z">
              <w:r>
                <w:rPr>
                  <w:rFonts w:eastAsia="宋体" w:hint="eastAsia"/>
                  <w:b/>
                  <w:lang w:eastAsia="zh-CN"/>
                </w:rPr>
                <w:t>MEM entry13  limit addr</w:t>
              </w:r>
            </w:ins>
          </w:p>
          <w:p w:rsidR="006F1C24" w:rsidRDefault="006F1C24" w:rsidP="00664E38">
            <w:pPr>
              <w:pStyle w:val="IRSBitDescription"/>
              <w:ind w:left="53"/>
              <w:rPr>
                <w:ins w:id="64428" w:author="Chunhui zheng(BJ-RD)" w:date="2019-06-26T19:15:00Z"/>
                <w:rFonts w:eastAsia="宋体" w:hint="eastAsia"/>
                <w:lang w:eastAsia="zh-CN"/>
              </w:rPr>
            </w:pPr>
            <w:ins w:id="64429"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64430" w:author="Chunhui zheng(BJ-RD)" w:date="2019-06-26T19:15:00Z"/>
                <w:rFonts w:eastAsia="宋体" w:hint="eastAsia"/>
                <w:lang w:eastAsia="zh-CN"/>
              </w:rPr>
            </w:pPr>
            <w:ins w:id="64431"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64432" w:author="Chunhui zheng(BJ-RD)" w:date="2019-06-26T19:15:00Z"/>
                <w:rFonts w:eastAsia="宋体" w:hint="eastAsia"/>
                <w:lang w:eastAsia="zh-CN"/>
              </w:rPr>
            </w:pPr>
            <w:ins w:id="64433"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64434" w:author="Chunhui zheng(BJ-RD)" w:date="2019-06-26T19:15:00Z"/>
                <w:rFonts w:eastAsia="宋体" w:hint="eastAsia"/>
                <w:lang w:eastAsia="zh-CN"/>
              </w:rPr>
            </w:pPr>
            <w:ins w:id="64435"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64436" w:author="Chunhui zheng(BJ-RD)" w:date="2019-06-26T19:15:00Z"/>
                <w:rFonts w:eastAsia="宋体" w:hint="eastAsia"/>
                <w:lang w:eastAsia="zh-CN"/>
              </w:rPr>
            </w:pPr>
          </w:p>
          <w:p w:rsidR="006F1C24" w:rsidRDefault="006F1C24" w:rsidP="00664E38">
            <w:pPr>
              <w:pStyle w:val="IRSBitDescription"/>
              <w:ind w:left="53"/>
              <w:rPr>
                <w:ins w:id="64437" w:author="Chunhui zheng(BJ-RD)" w:date="2019-06-26T19:15:00Z"/>
                <w:rFonts w:eastAsia="宋体" w:hint="eastAsia"/>
                <w:lang w:eastAsia="zh-CN"/>
              </w:rPr>
            </w:pPr>
            <w:ins w:id="64438"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64439" w:author="Chunhui zheng(BJ-RD)" w:date="2019-06-26T19:15:00Z"/>
                <w:sz w:val="16"/>
                <w:szCs w:val="16"/>
                <w:shd w:val="clear" w:color="auto" w:fill="C0C0C0"/>
              </w:rPr>
            </w:pPr>
            <w:ins w:id="6444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4441" w:author="Chunhui zheng(BJ-RD)" w:date="2019-06-26T19:15:00Z"/>
                <w:rFonts w:eastAsia="宋体" w:hint="eastAsia"/>
                <w:lang w:eastAsia="zh-CN"/>
              </w:rPr>
            </w:pPr>
            <w:ins w:id="6444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4443" w:author="Chunhui zheng(BJ-RD)" w:date="2019-06-26T19:15:00Z"/>
                <w:rFonts w:eastAsia="Times New Roman"/>
                <w:shd w:val="clear" w:color="auto" w:fill="C0C0C0"/>
              </w:rPr>
            </w:pPr>
            <w:ins w:id="6444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64445" w:author="Chunhui zheng(BJ-RD)" w:date="2019-06-26T19:15:00Z"/>
                <w:rFonts w:eastAsia="宋体" w:hint="eastAsia"/>
                <w:b/>
                <w:lang w:eastAsia="zh-CN"/>
              </w:rPr>
            </w:pPr>
            <w:ins w:id="6444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64447" w:author="Chunhui zheng(BJ-RD)" w:date="2019-06-26T19:15:00Z"/>
                <w:rFonts w:eastAsia="宋体" w:hint="eastAsia"/>
                <w:lang w:eastAsia="zh-CN"/>
              </w:rPr>
            </w:pPr>
            <w:ins w:id="64448" w:author="Chunhui zheng(BJ-RD)" w:date="2019-06-26T19:15:00Z">
              <w:r>
                <w:rPr>
                  <w:rFonts w:eastAsia="宋体" w:hint="eastAsia"/>
                  <w:lang w:eastAsia="zh-CN"/>
                </w:rPr>
                <w:t>RSVAD_ME13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64449"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4450" w:author="Chunhui zheng(BJ-RD)" w:date="2019-06-26T19:15:00Z"/>
                <w:sz w:val="15"/>
                <w:szCs w:val="15"/>
              </w:rPr>
            </w:pPr>
            <w:ins w:id="64451"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64452" w:author="Chunhui zheng(BJ-RD)" w:date="2019-06-26T19:15:00Z"/>
                <w:rFonts w:eastAsia="宋体" w:hint="eastAsia"/>
                <w:lang w:eastAsia="zh-CN"/>
              </w:rPr>
            </w:pPr>
            <w:ins w:id="64453"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64454" w:author="Chunhui zheng(BJ-RD)" w:date="2019-06-26T19:15:00Z"/>
              </w:rPr>
            </w:pPr>
            <w:ins w:id="64455"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64456" w:author="Chunhui zheng(BJ-RD)" w:date="2019-06-26T19:15:00Z"/>
              </w:rPr>
            </w:pPr>
            <w:ins w:id="64457" w:author="Chunhui zheng(BJ-RD)" w:date="2019-06-26T19:15:00Z">
              <w:r>
                <w:t>x</w:t>
              </w:r>
            </w:ins>
          </w:p>
        </w:tc>
      </w:tr>
      <w:tr w:rsidR="006F1C24" w:rsidTr="00664E38">
        <w:trPr>
          <w:cantSplit/>
          <w:trHeight w:val="300"/>
          <w:jc w:val="center"/>
          <w:ins w:id="64458"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64459" w:author="Chunhui zheng(BJ-RD)" w:date="2019-06-26T19:15:00Z"/>
                <w:rFonts w:eastAsia="宋体" w:hint="eastAsia"/>
                <w:b w:val="0"/>
                <w:lang w:eastAsia="zh-CN"/>
              </w:rPr>
            </w:pPr>
            <w:ins w:id="64460"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64461" w:author="Chunhui zheng(BJ-RD)" w:date="2019-06-26T19:15:00Z"/>
              </w:rPr>
            </w:pPr>
            <w:ins w:id="64462"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64463" w:author="Chunhui zheng(BJ-RD)" w:date="2019-06-26T19:15:00Z"/>
              </w:rPr>
            </w:pPr>
            <w:ins w:id="64464"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64465" w:author="Chunhui zheng(BJ-RD)" w:date="2019-06-26T19:15:00Z"/>
              </w:rPr>
            </w:pPr>
            <w:ins w:id="64466"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64467" w:author="Chunhui zheng(BJ-RD)" w:date="2019-06-26T19:15:00Z"/>
                <w:rFonts w:eastAsia="宋体" w:hint="eastAsia"/>
                <w:b/>
                <w:lang w:eastAsia="zh-CN"/>
              </w:rPr>
            </w:pPr>
            <w:ins w:id="64468" w:author="Chunhui zheng(BJ-RD)" w:date="2019-06-26T19:15:00Z">
              <w:r>
                <w:rPr>
                  <w:rFonts w:eastAsia="宋体" w:hint="eastAsia"/>
                  <w:b/>
                  <w:lang w:eastAsia="zh-CN"/>
                </w:rPr>
                <w:t>MEM entry13  interleave addr bit sel</w:t>
              </w:r>
            </w:ins>
          </w:p>
          <w:p w:rsidR="006F1C24" w:rsidRDefault="006F1C24" w:rsidP="00664E38">
            <w:pPr>
              <w:pStyle w:val="IRSBitDescription"/>
              <w:ind w:left="53"/>
              <w:rPr>
                <w:ins w:id="64469" w:author="Chunhui zheng(BJ-RD)" w:date="2019-06-26T19:15:00Z"/>
                <w:rFonts w:eastAsia="宋体" w:hint="eastAsia"/>
                <w:lang w:eastAsia="zh-CN"/>
              </w:rPr>
            </w:pPr>
            <w:ins w:id="64470" w:author="Chunhui zheng(BJ-RD)" w:date="2019-06-26T19:15:00Z">
              <w:r w:rsidRPr="00907B65">
                <w:rPr>
                  <w:rFonts w:eastAsia="宋体" w:hint="eastAsia"/>
                  <w:lang w:eastAsia="zh-CN"/>
                </w:rPr>
                <w:t>2</w:t>
              </w:r>
              <w:r w:rsidRPr="00907B65">
                <w:rPr>
                  <w:rFonts w:eastAsia="宋体"/>
                  <w:lang w:eastAsia="zh-CN"/>
                </w:rPr>
                <w:t>’</w:t>
              </w:r>
              <w:r w:rsidRPr="00907B65">
                <w:rPr>
                  <w:rFonts w:eastAsia="宋体" w:hint="eastAsia"/>
                  <w:lang w:eastAsia="zh-CN"/>
                </w:rPr>
                <w:t>b00: A[9:6]  2</w:t>
              </w:r>
              <w:r w:rsidRPr="00907B65">
                <w:rPr>
                  <w:rFonts w:eastAsia="宋体"/>
                  <w:lang w:eastAsia="zh-CN"/>
                </w:rPr>
                <w:t>’</w:t>
              </w:r>
              <w:r w:rsidRPr="00907B65">
                <w:rPr>
                  <w:rFonts w:eastAsia="宋体" w:hint="eastAsia"/>
                  <w:lang w:eastAsia="zh-CN"/>
                </w:rPr>
                <w:t>b01:A[10:7]  2</w:t>
              </w:r>
              <w:r w:rsidRPr="00907B65">
                <w:rPr>
                  <w:rFonts w:eastAsia="宋体"/>
                  <w:lang w:eastAsia="zh-CN"/>
                </w:rPr>
                <w:t>’</w:t>
              </w:r>
              <w:r w:rsidRPr="00907B65">
                <w:rPr>
                  <w:rFonts w:eastAsia="宋体" w:hint="eastAsia"/>
                  <w:lang w:eastAsia="zh-CN"/>
                </w:rPr>
                <w:t>b10:A[11:8]</w:t>
              </w:r>
            </w:ins>
          </w:p>
          <w:p w:rsidR="006F1C24" w:rsidRDefault="006F1C24" w:rsidP="00664E38">
            <w:pPr>
              <w:ind w:leftChars="25" w:left="53"/>
              <w:rPr>
                <w:ins w:id="64471" w:author="Chunhui zheng(BJ-RD)" w:date="2019-06-26T19:15:00Z"/>
                <w:sz w:val="16"/>
                <w:szCs w:val="16"/>
                <w:shd w:val="clear" w:color="auto" w:fill="C0C0C0"/>
              </w:rPr>
            </w:pPr>
            <w:ins w:id="64472"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4473" w:author="Chunhui zheng(BJ-RD)" w:date="2019-06-26T19:15:00Z"/>
                <w:rFonts w:eastAsia="宋体" w:hint="eastAsia"/>
                <w:lang w:eastAsia="zh-CN"/>
              </w:rPr>
            </w:pPr>
            <w:ins w:id="6447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4475" w:author="Chunhui zheng(BJ-RD)" w:date="2019-06-26T19:15:00Z"/>
                <w:rFonts w:eastAsia="Times New Roman"/>
                <w:shd w:val="clear" w:color="auto" w:fill="C0C0C0"/>
              </w:rPr>
            </w:pPr>
            <w:ins w:id="6447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64477" w:author="Chunhui zheng(BJ-RD)" w:date="2019-06-26T19:15:00Z"/>
                <w:rFonts w:eastAsia="宋体" w:hint="eastAsia"/>
                <w:b/>
                <w:lang w:eastAsia="zh-CN"/>
              </w:rPr>
            </w:pPr>
            <w:ins w:id="6447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64479" w:author="Chunhui zheng(BJ-RD)" w:date="2019-06-26T19:15:00Z"/>
                <w:rFonts w:eastAsia="宋体" w:hint="eastAsia"/>
                <w:lang w:eastAsia="zh-CN"/>
              </w:rPr>
            </w:pPr>
            <w:ins w:id="64480" w:author="Chunhui zheng(BJ-RD)" w:date="2019-06-26T19:15:00Z">
              <w:r>
                <w:rPr>
                  <w:rFonts w:eastAsia="宋体" w:hint="eastAsia"/>
                  <w:lang w:eastAsia="zh-CN"/>
                </w:rPr>
                <w:t>RSVAD_ME13</w:t>
              </w:r>
              <w:r w:rsidRPr="00F05F08">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64481"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4482" w:author="Chunhui zheng(BJ-RD)" w:date="2019-06-26T19:15:00Z"/>
              </w:rPr>
            </w:pPr>
            <w:ins w:id="64483"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64484" w:author="Chunhui zheng(BJ-RD)" w:date="2019-06-26T19:15:00Z"/>
                <w:rFonts w:eastAsia="宋体" w:hint="eastAsia"/>
                <w:lang w:eastAsia="zh-CN"/>
              </w:rPr>
            </w:pPr>
            <w:ins w:id="64485"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64486" w:author="Chunhui zheng(BJ-RD)" w:date="2019-06-26T19:15:00Z"/>
                <w:rFonts w:eastAsia="宋体" w:hint="eastAsia"/>
                <w:lang w:eastAsia="zh-CN"/>
              </w:rPr>
            </w:pPr>
            <w:ins w:id="64487"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64488" w:author="Chunhui zheng(BJ-RD)" w:date="2019-06-26T19:15:00Z"/>
                <w:rFonts w:eastAsia="宋体" w:hint="eastAsia"/>
                <w:lang w:eastAsia="zh-CN"/>
              </w:rPr>
            </w:pPr>
            <w:ins w:id="64489" w:author="Chunhui zheng(BJ-RD)" w:date="2019-06-26T19:15:00Z">
              <w:r w:rsidRPr="00A31AC7">
                <w:rPr>
                  <w:rFonts w:eastAsia="宋体" w:hint="eastAsia"/>
                  <w:lang w:eastAsia="zh-CN"/>
                </w:rPr>
                <w:t>x</w:t>
              </w:r>
            </w:ins>
          </w:p>
        </w:tc>
      </w:tr>
      <w:tr w:rsidR="006F1C24" w:rsidTr="00664E38">
        <w:trPr>
          <w:cantSplit/>
          <w:trHeight w:val="300"/>
          <w:jc w:val="center"/>
          <w:ins w:id="64490"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64491" w:author="Chunhui zheng(BJ-RD)" w:date="2019-06-26T19:15:00Z"/>
                <w:rFonts w:eastAsia="宋体" w:hint="eastAsia"/>
                <w:b w:val="0"/>
                <w:lang w:eastAsia="zh-CN"/>
              </w:rPr>
            </w:pPr>
            <w:ins w:id="64492"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64493" w:author="Chunhui zheng(BJ-RD)" w:date="2019-06-26T19:15:00Z"/>
                <w:rFonts w:eastAsia="宋体" w:hint="eastAsia"/>
                <w:lang w:eastAsia="zh-CN"/>
              </w:rPr>
            </w:pPr>
            <w:ins w:id="64494"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64495" w:author="Chunhui zheng(BJ-RD)" w:date="2019-06-26T19:15:00Z"/>
              </w:rPr>
            </w:pPr>
            <w:ins w:id="64496"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64497" w:author="Chunhui zheng(BJ-RD)" w:date="2019-06-26T19:15:00Z"/>
              </w:rPr>
            </w:pPr>
            <w:ins w:id="64498"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64499" w:author="Chunhui zheng(BJ-RD)" w:date="2019-06-26T19:15:00Z"/>
                <w:rFonts w:eastAsia="宋体" w:hint="eastAsia"/>
                <w:shd w:val="clear" w:color="auto" w:fill="C0C0C0"/>
                <w:lang w:eastAsia="zh-CN"/>
              </w:rPr>
            </w:pPr>
            <w:ins w:id="64500"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64501" w:author="Chunhui zheng(BJ-RD)" w:date="2019-06-26T19:15:00Z"/>
                <w:color w:val="999999"/>
              </w:rPr>
            </w:pPr>
            <w:ins w:id="64502" w:author="Chunhui zheng(BJ-RD)" w:date="2019-06-26T19:15:00Z">
              <w:r>
                <w:rPr>
                  <w:rFonts w:eastAsia="宋体"/>
                  <w:lang w:eastAsia="zh-CN"/>
                </w:rPr>
                <w:t>R</w:t>
              </w:r>
              <w:r>
                <w:rPr>
                  <w:rFonts w:eastAsia="宋体" w:hint="eastAsia"/>
                  <w:lang w:eastAsia="zh-CN"/>
                </w:rPr>
                <w:t>x1B4[</w:t>
              </w:r>
              <w:r>
                <w:rPr>
                  <w:rFonts w:eastAsia="宋体"/>
                  <w:lang w:eastAsia="zh-CN"/>
                </w:rPr>
                <w:t>10</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64503"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4504" w:author="Chunhui zheng(BJ-RD)" w:date="2019-06-26T19:15:00Z"/>
                <w:sz w:val="15"/>
                <w:szCs w:val="15"/>
              </w:rPr>
            </w:pPr>
            <w:ins w:id="64505"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64506" w:author="Chunhui zheng(BJ-RD)" w:date="2019-06-26T19:15:00Z"/>
              </w:rPr>
            </w:pPr>
            <w:ins w:id="64507"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64508" w:author="Chunhui zheng(BJ-RD)" w:date="2019-06-26T19:15:00Z"/>
              </w:rPr>
            </w:pPr>
            <w:ins w:id="64509"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64510" w:author="Chunhui zheng(BJ-RD)" w:date="2019-06-26T19:15:00Z"/>
              </w:rPr>
            </w:pPr>
            <w:ins w:id="64511" w:author="Chunhui zheng(BJ-RD)" w:date="2019-06-26T19:15:00Z">
              <w:r>
                <w:t>x</w:t>
              </w:r>
            </w:ins>
          </w:p>
        </w:tc>
      </w:tr>
    </w:tbl>
    <w:p w:rsidR="006F1C24" w:rsidRDefault="006F1C24" w:rsidP="006F1C24">
      <w:pPr>
        <w:rPr>
          <w:ins w:id="64512" w:author="Chunhui zheng(BJ-RD)" w:date="2019-06-26T19:15:00Z"/>
          <w:rFonts w:hint="eastAsia"/>
        </w:rPr>
      </w:pPr>
    </w:p>
    <w:p w:rsidR="006F1C24" w:rsidRDefault="006F1C24" w:rsidP="006F1C24">
      <w:pPr>
        <w:pStyle w:val="IRSReg-Heading"/>
        <w:ind w:left="189"/>
        <w:rPr>
          <w:ins w:id="64513" w:author="Chunhui zheng(BJ-RD)" w:date="2019-06-26T19:15:00Z"/>
        </w:rPr>
      </w:pPr>
      <w:ins w:id="64514" w:author="Chunhui zheng(BJ-RD)" w:date="2019-06-26T19:15:00Z">
        <w:r>
          <w:rPr>
            <w:u w:val="single"/>
          </w:rPr>
          <w:t xml:space="preserve">Offset Address: </w:t>
        </w:r>
        <w:r>
          <w:rPr>
            <w:rFonts w:eastAsia="宋体" w:hint="eastAsia"/>
            <w:u w:val="single"/>
            <w:lang w:eastAsia="zh-CN"/>
          </w:rPr>
          <w:t>1BB</w:t>
        </w:r>
        <w:r>
          <w:rPr>
            <w:u w:val="single"/>
          </w:rPr>
          <w:t>-</w:t>
        </w:r>
        <w:r>
          <w:rPr>
            <w:rFonts w:eastAsia="宋体" w:hint="eastAsia"/>
            <w:u w:val="single"/>
            <w:lang w:eastAsia="zh-CN"/>
          </w:rPr>
          <w:t>1B8</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14</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Ind w:w="-415"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920"/>
        <w:gridCol w:w="565"/>
        <w:gridCol w:w="3979"/>
        <w:gridCol w:w="2681"/>
        <w:gridCol w:w="663"/>
        <w:gridCol w:w="592"/>
        <w:gridCol w:w="147"/>
        <w:gridCol w:w="156"/>
        <w:gridCol w:w="165"/>
      </w:tblGrid>
      <w:tr w:rsidR="006F1C24" w:rsidTr="00664E38">
        <w:trPr>
          <w:cantSplit/>
          <w:trHeight w:val="300"/>
          <w:jc w:val="center"/>
          <w:ins w:id="64515"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64516" w:author="Chunhui zheng(BJ-RD)" w:date="2019-06-26T19:15:00Z"/>
              </w:rPr>
            </w:pPr>
            <w:ins w:id="64517"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64518" w:author="Chunhui zheng(BJ-RD)" w:date="2019-06-26T19:15:00Z"/>
                <w:b/>
              </w:rPr>
            </w:pPr>
            <w:ins w:id="64519"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64520" w:author="Chunhui zheng(BJ-RD)" w:date="2019-06-26T19:15:00Z"/>
                <w:b/>
              </w:rPr>
            </w:pPr>
            <w:ins w:id="64521"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64522" w:author="Chunhui zheng(BJ-RD)" w:date="2019-06-26T19:15:00Z"/>
                <w:b/>
              </w:rPr>
            </w:pPr>
            <w:ins w:id="64523"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64524" w:author="Chunhui zheng(BJ-RD)" w:date="2019-06-26T19:15:00Z"/>
                <w:rFonts w:eastAsia="Times New Roman"/>
                <w:b/>
              </w:rPr>
            </w:pPr>
            <w:ins w:id="64525"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64526" w:author="Chunhui zheng(BJ-RD)" w:date="2019-06-26T19:15:00Z"/>
              </w:rPr>
            </w:pPr>
            <w:ins w:id="64527"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64528" w:author="Chunhui zheng(BJ-RD)" w:date="2019-06-26T19:15:00Z"/>
                <w:b/>
              </w:rPr>
            </w:pPr>
            <w:ins w:id="64529"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64530" w:author="Chunhui zheng(BJ-RD)" w:date="2019-06-26T19:15:00Z"/>
                <w:b/>
              </w:rPr>
            </w:pPr>
            <w:ins w:id="64531"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64532" w:author="Chunhui zheng(BJ-RD)" w:date="2019-06-26T19:15:00Z"/>
                <w:b/>
              </w:rPr>
            </w:pPr>
            <w:ins w:id="64533"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64534" w:author="Chunhui zheng(BJ-RD)" w:date="2019-06-26T19:15:00Z"/>
                <w:b/>
              </w:rPr>
            </w:pPr>
            <w:ins w:id="64535"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64536" w:author="Chunhui zheng(BJ-RD)" w:date="2019-06-26T19:15:00Z"/>
                <w:b/>
              </w:rPr>
            </w:pPr>
            <w:ins w:id="64537" w:author="Chunhui zheng(BJ-RD)" w:date="2019-06-26T19:15:00Z">
              <w:r w:rsidRPr="00F62296">
                <w:rPr>
                  <w:b/>
                </w:rPr>
                <w:t>E</w:t>
              </w:r>
            </w:ins>
          </w:p>
        </w:tc>
      </w:tr>
      <w:tr w:rsidR="006F1C24" w:rsidTr="00664E38">
        <w:trPr>
          <w:cantSplit/>
          <w:trHeight w:val="300"/>
          <w:jc w:val="center"/>
          <w:ins w:id="64538"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64539" w:author="Chunhui zheng(BJ-RD)" w:date="2019-06-26T19:15:00Z"/>
                <w:rFonts w:eastAsia="宋体" w:hint="eastAsia"/>
                <w:b w:val="0"/>
                <w:lang w:eastAsia="zh-CN"/>
              </w:rPr>
            </w:pPr>
            <w:ins w:id="64540"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64541" w:author="Chunhui zheng(BJ-RD)" w:date="2019-06-26T19:15:00Z"/>
              </w:rPr>
            </w:pPr>
            <w:ins w:id="6454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4543" w:author="Chunhui zheng(BJ-RD)" w:date="2019-06-26T19:15:00Z"/>
              </w:rPr>
            </w:pPr>
            <w:ins w:id="6454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4545" w:author="Chunhui zheng(BJ-RD)" w:date="2019-06-26T19:15:00Z"/>
              </w:rPr>
            </w:pPr>
            <w:ins w:id="6454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4547" w:author="Chunhui zheng(BJ-RD)" w:date="2019-06-26T19:15:00Z"/>
                <w:rFonts w:eastAsia="宋体" w:hint="eastAsia"/>
                <w:b/>
                <w:lang w:eastAsia="zh-CN"/>
              </w:rPr>
            </w:pPr>
            <w:ins w:id="64548" w:author="Chunhui zheng(BJ-RD)" w:date="2019-06-26T19:15:00Z">
              <w:r>
                <w:rPr>
                  <w:rFonts w:eastAsia="宋体" w:hint="eastAsia"/>
                  <w:b/>
                  <w:lang w:eastAsia="zh-CN"/>
                </w:rPr>
                <w:t xml:space="preserve">MEM entry1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64549" w:author="Chunhui zheng(BJ-RD)" w:date="2019-06-26T19:15:00Z"/>
                <w:sz w:val="16"/>
                <w:szCs w:val="16"/>
                <w:shd w:val="clear" w:color="auto" w:fill="C0C0C0"/>
              </w:rPr>
            </w:pPr>
            <w:ins w:id="6455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4551" w:author="Chunhui zheng(BJ-RD)" w:date="2019-06-26T19:15:00Z"/>
                <w:rFonts w:eastAsia="宋体" w:hint="eastAsia"/>
                <w:lang w:eastAsia="zh-CN"/>
              </w:rPr>
            </w:pPr>
            <w:ins w:id="6455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4553" w:author="Chunhui zheng(BJ-RD)" w:date="2019-06-26T19:15:00Z"/>
                <w:rFonts w:eastAsia="Times New Roman"/>
                <w:shd w:val="clear" w:color="auto" w:fill="C0C0C0"/>
              </w:rPr>
            </w:pPr>
            <w:ins w:id="6455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4555" w:author="Chunhui zheng(BJ-RD)" w:date="2019-06-26T19:15:00Z"/>
                <w:rFonts w:eastAsia="Times New Roman"/>
                <w:b/>
              </w:rPr>
            </w:pPr>
            <w:ins w:id="6455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05F08" w:rsidRDefault="006F1C24" w:rsidP="00664E38">
            <w:pPr>
              <w:pStyle w:val="IRSBitMnemonic"/>
              <w:ind w:left="53"/>
              <w:rPr>
                <w:ins w:id="64557" w:author="Chunhui zheng(BJ-RD)" w:date="2019-06-26T19:15:00Z"/>
                <w:rFonts w:eastAsia="宋体" w:hint="eastAsia"/>
                <w:lang w:eastAsia="zh-CN"/>
              </w:rPr>
            </w:pPr>
            <w:ins w:id="64558" w:author="Chunhui zheng(BJ-RD)" w:date="2019-06-26T19:15:00Z">
              <w:r>
                <w:rPr>
                  <w:rFonts w:eastAsia="宋体" w:hint="eastAsia"/>
                  <w:lang w:eastAsia="zh-CN"/>
                </w:rPr>
                <w:t>RSVAD_ME14TARGET_LIST7</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455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4560" w:author="Chunhui zheng(BJ-RD)" w:date="2019-06-26T19:15:00Z"/>
                <w:sz w:val="15"/>
                <w:szCs w:val="15"/>
              </w:rPr>
            </w:pPr>
            <w:ins w:id="64561"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64562" w:author="Chunhui zheng(BJ-RD)" w:date="2019-06-26T19:15:00Z"/>
                <w:rFonts w:eastAsia="宋体" w:hint="eastAsia"/>
                <w:lang w:eastAsia="zh-CN"/>
              </w:rPr>
            </w:pPr>
            <w:ins w:id="6456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4564" w:author="Chunhui zheng(BJ-RD)" w:date="2019-06-26T19:15:00Z"/>
              </w:rPr>
            </w:pPr>
            <w:ins w:id="6456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4566" w:author="Chunhui zheng(BJ-RD)" w:date="2019-06-26T19:15:00Z"/>
              </w:rPr>
            </w:pPr>
            <w:ins w:id="64567" w:author="Chunhui zheng(BJ-RD)" w:date="2019-06-26T19:15:00Z">
              <w:r>
                <w:t>x</w:t>
              </w:r>
            </w:ins>
          </w:p>
        </w:tc>
      </w:tr>
      <w:tr w:rsidR="006F1C24" w:rsidTr="00664E38">
        <w:trPr>
          <w:cantSplit/>
          <w:trHeight w:val="300"/>
          <w:jc w:val="center"/>
          <w:ins w:id="64568"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64569" w:author="Chunhui zheng(BJ-RD)" w:date="2019-06-26T19:15:00Z"/>
                <w:rFonts w:eastAsia="宋体" w:hint="eastAsia"/>
                <w:b w:val="0"/>
                <w:lang w:eastAsia="zh-CN"/>
              </w:rPr>
            </w:pPr>
            <w:ins w:id="64570"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64571" w:author="Chunhui zheng(BJ-RD)" w:date="2019-06-26T19:15:00Z"/>
                <w:rFonts w:eastAsia="宋体" w:hint="eastAsia"/>
                <w:lang w:eastAsia="zh-CN"/>
              </w:rPr>
            </w:pPr>
            <w:ins w:id="6457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64573" w:author="Chunhui zheng(BJ-RD)" w:date="2019-06-26T19:15:00Z"/>
                <w:rFonts w:eastAsia="宋体" w:hint="eastAsia"/>
                <w:lang w:eastAsia="zh-CN"/>
              </w:rPr>
            </w:pPr>
            <w:ins w:id="6457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4575" w:author="Chunhui zheng(BJ-RD)" w:date="2019-06-26T19:15:00Z"/>
              </w:rPr>
            </w:pPr>
            <w:ins w:id="6457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4577" w:author="Chunhui zheng(BJ-RD)" w:date="2019-06-26T19:15:00Z"/>
                <w:rFonts w:eastAsia="宋体" w:hint="eastAsia"/>
                <w:b/>
                <w:lang w:eastAsia="zh-CN"/>
              </w:rPr>
            </w:pPr>
            <w:ins w:id="64578" w:author="Chunhui zheng(BJ-RD)" w:date="2019-06-26T19:15:00Z">
              <w:r>
                <w:rPr>
                  <w:rFonts w:eastAsia="宋体" w:hint="eastAsia"/>
                  <w:b/>
                  <w:lang w:eastAsia="zh-CN"/>
                </w:rPr>
                <w:t xml:space="preserve">MEM entry1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64579" w:author="Chunhui zheng(BJ-RD)" w:date="2019-06-26T19:15:00Z"/>
                <w:sz w:val="16"/>
                <w:szCs w:val="16"/>
                <w:shd w:val="clear" w:color="auto" w:fill="C0C0C0"/>
              </w:rPr>
            </w:pPr>
            <w:ins w:id="6458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4581" w:author="Chunhui zheng(BJ-RD)" w:date="2019-06-26T19:15:00Z"/>
                <w:rFonts w:eastAsia="宋体" w:hint="eastAsia"/>
                <w:lang w:eastAsia="zh-CN"/>
              </w:rPr>
            </w:pPr>
            <w:ins w:id="6458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4583" w:author="Chunhui zheng(BJ-RD)" w:date="2019-06-26T19:15:00Z"/>
                <w:rFonts w:eastAsia="Times New Roman"/>
                <w:shd w:val="clear" w:color="auto" w:fill="C0C0C0"/>
              </w:rPr>
            </w:pPr>
            <w:ins w:id="6458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64585" w:author="Chunhui zheng(BJ-RD)" w:date="2019-06-26T19:15:00Z"/>
                <w:rFonts w:eastAsia="宋体" w:hint="eastAsia"/>
                <w:b/>
                <w:lang w:eastAsia="zh-CN"/>
              </w:rPr>
            </w:pPr>
            <w:ins w:id="6458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64587" w:author="Chunhui zheng(BJ-RD)" w:date="2019-06-26T19:15:00Z"/>
                <w:rFonts w:eastAsia="宋体" w:hint="eastAsia"/>
                <w:lang w:eastAsia="zh-CN"/>
              </w:rPr>
            </w:pPr>
            <w:ins w:id="64588" w:author="Chunhui zheng(BJ-RD)" w:date="2019-06-26T19:15:00Z">
              <w:r>
                <w:rPr>
                  <w:rFonts w:eastAsia="宋体" w:hint="eastAsia"/>
                  <w:lang w:eastAsia="zh-CN"/>
                </w:rPr>
                <w:t>RSVAD_ME14TARGET_LIST6</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458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4590" w:author="Chunhui zheng(BJ-RD)" w:date="2019-06-26T19:15:00Z"/>
                <w:sz w:val="15"/>
                <w:szCs w:val="15"/>
              </w:rPr>
            </w:pPr>
            <w:ins w:id="64591"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64592" w:author="Chunhui zheng(BJ-RD)" w:date="2019-06-26T19:15:00Z"/>
                <w:rFonts w:eastAsia="宋体" w:hint="eastAsia"/>
                <w:lang w:eastAsia="zh-CN"/>
              </w:rPr>
            </w:pPr>
            <w:ins w:id="6459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4594" w:author="Chunhui zheng(BJ-RD)" w:date="2019-06-26T19:15:00Z"/>
              </w:rPr>
            </w:pPr>
            <w:ins w:id="6459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4596" w:author="Chunhui zheng(BJ-RD)" w:date="2019-06-26T19:15:00Z"/>
              </w:rPr>
            </w:pPr>
            <w:ins w:id="64597" w:author="Chunhui zheng(BJ-RD)" w:date="2019-06-26T19:15:00Z">
              <w:r>
                <w:t>x</w:t>
              </w:r>
            </w:ins>
          </w:p>
        </w:tc>
      </w:tr>
      <w:tr w:rsidR="006F1C24" w:rsidTr="00664E38">
        <w:trPr>
          <w:cantSplit/>
          <w:trHeight w:val="300"/>
          <w:jc w:val="center"/>
          <w:ins w:id="64598"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64599" w:author="Chunhui zheng(BJ-RD)" w:date="2019-06-26T19:15:00Z"/>
                <w:rFonts w:eastAsia="宋体" w:hint="eastAsia"/>
                <w:b w:val="0"/>
                <w:lang w:eastAsia="zh-CN"/>
              </w:rPr>
            </w:pPr>
            <w:ins w:id="64600"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64601" w:author="Chunhui zheng(BJ-RD)" w:date="2019-06-26T19:15:00Z"/>
              </w:rPr>
            </w:pPr>
            <w:ins w:id="6460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4603" w:author="Chunhui zheng(BJ-RD)" w:date="2019-06-26T19:15:00Z"/>
              </w:rPr>
            </w:pPr>
            <w:ins w:id="6460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4605" w:author="Chunhui zheng(BJ-RD)" w:date="2019-06-26T19:15:00Z"/>
              </w:rPr>
            </w:pPr>
            <w:ins w:id="6460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4607" w:author="Chunhui zheng(BJ-RD)" w:date="2019-06-26T19:15:00Z"/>
                <w:rFonts w:eastAsia="宋体" w:hint="eastAsia"/>
                <w:b/>
                <w:lang w:eastAsia="zh-CN"/>
              </w:rPr>
            </w:pPr>
            <w:ins w:id="64608" w:author="Chunhui zheng(BJ-RD)" w:date="2019-06-26T19:15:00Z">
              <w:r>
                <w:rPr>
                  <w:rFonts w:eastAsia="宋体" w:hint="eastAsia"/>
                  <w:b/>
                  <w:lang w:eastAsia="zh-CN"/>
                </w:rPr>
                <w:t xml:space="preserve">MEM entry1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64609" w:author="Chunhui zheng(BJ-RD)" w:date="2019-06-26T19:15:00Z"/>
                <w:sz w:val="16"/>
                <w:szCs w:val="16"/>
                <w:shd w:val="clear" w:color="auto" w:fill="C0C0C0"/>
              </w:rPr>
            </w:pPr>
            <w:ins w:id="6461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4611" w:author="Chunhui zheng(BJ-RD)" w:date="2019-06-26T19:15:00Z"/>
                <w:rFonts w:eastAsia="宋体" w:hint="eastAsia"/>
                <w:lang w:eastAsia="zh-CN"/>
              </w:rPr>
            </w:pPr>
            <w:ins w:id="6461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4613" w:author="Chunhui zheng(BJ-RD)" w:date="2019-06-26T19:15:00Z"/>
                <w:rFonts w:eastAsia="Times New Roman"/>
                <w:shd w:val="clear" w:color="auto" w:fill="C0C0C0"/>
              </w:rPr>
            </w:pPr>
            <w:ins w:id="6461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64615" w:author="Chunhui zheng(BJ-RD)" w:date="2019-06-26T19:15:00Z"/>
                <w:rFonts w:eastAsia="宋体" w:hint="eastAsia"/>
                <w:b/>
                <w:lang w:eastAsia="zh-CN"/>
              </w:rPr>
            </w:pPr>
            <w:ins w:id="6461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4617" w:author="Chunhui zheng(BJ-RD)" w:date="2019-06-26T19:15:00Z"/>
                <w:rFonts w:eastAsia="宋体" w:hint="eastAsia"/>
                <w:lang w:eastAsia="zh-CN"/>
              </w:rPr>
            </w:pPr>
            <w:ins w:id="64618" w:author="Chunhui zheng(BJ-RD)" w:date="2019-06-26T19:15:00Z">
              <w:r>
                <w:rPr>
                  <w:rFonts w:eastAsia="宋体" w:hint="eastAsia"/>
                  <w:lang w:eastAsia="zh-CN"/>
                </w:rPr>
                <w:t>RSVAD_ME14TARGET_LIST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461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4620" w:author="Chunhui zheng(BJ-RD)" w:date="2019-06-26T19:15:00Z"/>
              </w:rPr>
            </w:pPr>
            <w:ins w:id="6462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4622" w:author="Chunhui zheng(BJ-RD)" w:date="2019-06-26T19:15:00Z"/>
              </w:rPr>
            </w:pPr>
            <w:ins w:id="6462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4624" w:author="Chunhui zheng(BJ-RD)" w:date="2019-06-26T19:15:00Z"/>
              </w:rPr>
            </w:pPr>
            <w:ins w:id="6462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4626" w:author="Chunhui zheng(BJ-RD)" w:date="2019-06-26T19:15:00Z"/>
              </w:rPr>
            </w:pPr>
            <w:ins w:id="64627" w:author="Chunhui zheng(BJ-RD)" w:date="2019-06-26T19:15:00Z">
              <w:r>
                <w:t>x</w:t>
              </w:r>
            </w:ins>
          </w:p>
        </w:tc>
      </w:tr>
      <w:tr w:rsidR="006F1C24" w:rsidTr="00664E38">
        <w:trPr>
          <w:cantSplit/>
          <w:trHeight w:val="300"/>
          <w:jc w:val="center"/>
          <w:ins w:id="64628"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4629" w:author="Chunhui zheng(BJ-RD)" w:date="2019-06-26T19:15:00Z"/>
                <w:rFonts w:eastAsia="宋体" w:hint="eastAsia"/>
                <w:b w:val="0"/>
                <w:lang w:eastAsia="zh-CN"/>
              </w:rPr>
            </w:pPr>
            <w:ins w:id="64630"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64631" w:author="Chunhui zheng(BJ-RD)" w:date="2019-06-26T19:15:00Z"/>
                <w:rFonts w:eastAsia="宋体" w:hint="eastAsia"/>
                <w:lang w:eastAsia="zh-CN"/>
              </w:rPr>
            </w:pPr>
            <w:ins w:id="6463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4633" w:author="Chunhui zheng(BJ-RD)" w:date="2019-06-26T19:15:00Z"/>
              </w:rPr>
            </w:pPr>
            <w:ins w:id="6463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4635" w:author="Chunhui zheng(BJ-RD)" w:date="2019-06-26T19:15:00Z"/>
              </w:rPr>
            </w:pPr>
            <w:ins w:id="6463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4637" w:author="Chunhui zheng(BJ-RD)" w:date="2019-06-26T19:15:00Z"/>
                <w:rFonts w:eastAsia="宋体" w:hint="eastAsia"/>
                <w:b/>
                <w:lang w:eastAsia="zh-CN"/>
              </w:rPr>
            </w:pPr>
            <w:ins w:id="64638" w:author="Chunhui zheng(BJ-RD)" w:date="2019-06-26T19:15:00Z">
              <w:r>
                <w:rPr>
                  <w:rFonts w:eastAsia="宋体" w:hint="eastAsia"/>
                  <w:b/>
                  <w:lang w:eastAsia="zh-CN"/>
                </w:rPr>
                <w:t xml:space="preserve">MEM entry1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64639" w:author="Chunhui zheng(BJ-RD)" w:date="2019-06-26T19:15:00Z"/>
                <w:sz w:val="16"/>
                <w:szCs w:val="16"/>
                <w:shd w:val="clear" w:color="auto" w:fill="C0C0C0"/>
              </w:rPr>
            </w:pPr>
            <w:ins w:id="6464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4641" w:author="Chunhui zheng(BJ-RD)" w:date="2019-06-26T19:15:00Z"/>
                <w:rFonts w:eastAsia="宋体" w:hint="eastAsia"/>
                <w:lang w:eastAsia="zh-CN"/>
              </w:rPr>
            </w:pPr>
            <w:ins w:id="6464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4643" w:author="Chunhui zheng(BJ-RD)" w:date="2019-06-26T19:15:00Z"/>
                <w:rFonts w:eastAsia="Times New Roman"/>
                <w:shd w:val="clear" w:color="auto" w:fill="C0C0C0"/>
              </w:rPr>
            </w:pPr>
            <w:ins w:id="6464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4645" w:author="Chunhui zheng(BJ-RD)" w:date="2019-06-26T19:15:00Z"/>
                <w:rFonts w:eastAsia="宋体" w:hint="eastAsia"/>
                <w:shd w:val="clear" w:color="auto" w:fill="C0C0C0"/>
                <w:lang w:eastAsia="zh-CN"/>
              </w:rPr>
            </w:pPr>
            <w:ins w:id="6464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4647" w:author="Chunhui zheng(BJ-RD)" w:date="2019-06-26T19:15:00Z"/>
                <w:color w:val="999999"/>
              </w:rPr>
            </w:pPr>
            <w:ins w:id="64648" w:author="Chunhui zheng(BJ-RD)" w:date="2019-06-26T19:15:00Z">
              <w:r>
                <w:rPr>
                  <w:rFonts w:eastAsia="宋体" w:hint="eastAsia"/>
                  <w:lang w:eastAsia="zh-CN"/>
                </w:rPr>
                <w:t>RSVAD_ME14TARGET_LIST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464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4650" w:author="Chunhui zheng(BJ-RD)" w:date="2019-06-26T19:15:00Z"/>
                <w:sz w:val="15"/>
                <w:szCs w:val="15"/>
              </w:rPr>
            </w:pPr>
            <w:ins w:id="6465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4652" w:author="Chunhui zheng(BJ-RD)" w:date="2019-06-26T19:15:00Z"/>
              </w:rPr>
            </w:pPr>
            <w:ins w:id="6465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4654" w:author="Chunhui zheng(BJ-RD)" w:date="2019-06-26T19:15:00Z"/>
              </w:rPr>
            </w:pPr>
            <w:ins w:id="6465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4656" w:author="Chunhui zheng(BJ-RD)" w:date="2019-06-26T19:15:00Z"/>
              </w:rPr>
            </w:pPr>
            <w:ins w:id="64657" w:author="Chunhui zheng(BJ-RD)" w:date="2019-06-26T19:15:00Z">
              <w:r>
                <w:t>x</w:t>
              </w:r>
            </w:ins>
          </w:p>
        </w:tc>
      </w:tr>
      <w:tr w:rsidR="006F1C24" w:rsidTr="00664E38">
        <w:trPr>
          <w:cantSplit/>
          <w:trHeight w:val="300"/>
          <w:jc w:val="center"/>
          <w:ins w:id="64658"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4659" w:author="Chunhui zheng(BJ-RD)" w:date="2019-06-26T19:15:00Z"/>
                <w:rFonts w:eastAsia="宋体" w:hint="eastAsia"/>
                <w:b w:val="0"/>
                <w:lang w:eastAsia="zh-CN"/>
              </w:rPr>
            </w:pPr>
            <w:ins w:id="64660"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64661" w:author="Chunhui zheng(BJ-RD)" w:date="2019-06-26T19:15:00Z"/>
                <w:rFonts w:eastAsia="宋体" w:hint="eastAsia"/>
                <w:lang w:eastAsia="zh-CN"/>
              </w:rPr>
            </w:pPr>
            <w:ins w:id="6466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4663" w:author="Chunhui zheng(BJ-RD)" w:date="2019-06-26T19:15:00Z"/>
              </w:rPr>
            </w:pPr>
            <w:ins w:id="6466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4665" w:author="Chunhui zheng(BJ-RD)" w:date="2019-06-26T19:15:00Z"/>
              </w:rPr>
            </w:pPr>
            <w:ins w:id="6466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4667" w:author="Chunhui zheng(BJ-RD)" w:date="2019-06-26T19:15:00Z"/>
                <w:rFonts w:eastAsia="宋体" w:hint="eastAsia"/>
                <w:b/>
                <w:lang w:eastAsia="zh-CN"/>
              </w:rPr>
            </w:pPr>
            <w:ins w:id="64668" w:author="Chunhui zheng(BJ-RD)" w:date="2019-06-26T19:15:00Z">
              <w:r>
                <w:rPr>
                  <w:rFonts w:eastAsia="宋体" w:hint="eastAsia"/>
                  <w:b/>
                  <w:lang w:eastAsia="zh-CN"/>
                </w:rPr>
                <w:t xml:space="preserve">MEM entry1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64669" w:author="Chunhui zheng(BJ-RD)" w:date="2019-06-26T19:15:00Z"/>
                <w:sz w:val="16"/>
                <w:szCs w:val="16"/>
                <w:shd w:val="clear" w:color="auto" w:fill="C0C0C0"/>
              </w:rPr>
            </w:pPr>
            <w:ins w:id="6467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4671" w:author="Chunhui zheng(BJ-RD)" w:date="2019-06-26T19:15:00Z"/>
                <w:rFonts w:eastAsia="宋体" w:hint="eastAsia"/>
                <w:lang w:eastAsia="zh-CN"/>
              </w:rPr>
            </w:pPr>
            <w:ins w:id="6467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4673" w:author="Chunhui zheng(BJ-RD)" w:date="2019-06-26T19:15:00Z"/>
                <w:rFonts w:eastAsia="Times New Roman"/>
                <w:shd w:val="clear" w:color="auto" w:fill="C0C0C0"/>
              </w:rPr>
            </w:pPr>
            <w:ins w:id="6467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4675" w:author="Chunhui zheng(BJ-RD)" w:date="2019-06-26T19:15:00Z"/>
                <w:rFonts w:eastAsia="宋体" w:hint="eastAsia"/>
                <w:shd w:val="clear" w:color="auto" w:fill="C0C0C0"/>
                <w:lang w:eastAsia="zh-CN"/>
              </w:rPr>
            </w:pPr>
            <w:ins w:id="6467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4677" w:author="Chunhui zheng(BJ-RD)" w:date="2019-06-26T19:15:00Z"/>
                <w:color w:val="999999"/>
              </w:rPr>
            </w:pPr>
            <w:ins w:id="64678" w:author="Chunhui zheng(BJ-RD)" w:date="2019-06-26T19:15:00Z">
              <w:r>
                <w:rPr>
                  <w:rFonts w:eastAsia="宋体" w:hint="eastAsia"/>
                  <w:lang w:eastAsia="zh-CN"/>
                </w:rPr>
                <w:t>RSVAD_ME14TARGET_LIST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467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4680" w:author="Chunhui zheng(BJ-RD)" w:date="2019-06-26T19:15:00Z"/>
                <w:sz w:val="15"/>
                <w:szCs w:val="15"/>
              </w:rPr>
            </w:pPr>
            <w:ins w:id="6468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4682" w:author="Chunhui zheng(BJ-RD)" w:date="2019-06-26T19:15:00Z"/>
              </w:rPr>
            </w:pPr>
            <w:ins w:id="6468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4684" w:author="Chunhui zheng(BJ-RD)" w:date="2019-06-26T19:15:00Z"/>
              </w:rPr>
            </w:pPr>
            <w:ins w:id="6468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4686" w:author="Chunhui zheng(BJ-RD)" w:date="2019-06-26T19:15:00Z"/>
              </w:rPr>
            </w:pPr>
            <w:ins w:id="64687" w:author="Chunhui zheng(BJ-RD)" w:date="2019-06-26T19:15:00Z">
              <w:r>
                <w:t>x</w:t>
              </w:r>
            </w:ins>
          </w:p>
        </w:tc>
      </w:tr>
      <w:tr w:rsidR="006F1C24" w:rsidTr="00664E38">
        <w:trPr>
          <w:cantSplit/>
          <w:jc w:val="center"/>
          <w:ins w:id="64688"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4689" w:author="Chunhui zheng(BJ-RD)" w:date="2019-06-26T19:15:00Z"/>
                <w:rFonts w:eastAsia="宋体" w:hint="eastAsia"/>
                <w:b w:val="0"/>
                <w:lang w:eastAsia="zh-CN"/>
              </w:rPr>
            </w:pPr>
            <w:ins w:id="64690"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64691" w:author="Chunhui zheng(BJ-RD)" w:date="2019-06-26T19:15:00Z"/>
                <w:rFonts w:eastAsia="宋体" w:hint="eastAsia"/>
                <w:lang w:eastAsia="zh-CN"/>
              </w:rPr>
            </w:pPr>
            <w:ins w:id="6469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4693" w:author="Chunhui zheng(BJ-RD)" w:date="2019-06-26T19:15:00Z"/>
              </w:rPr>
            </w:pPr>
            <w:ins w:id="6469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4695" w:author="Chunhui zheng(BJ-RD)" w:date="2019-06-26T19:15:00Z"/>
              </w:rPr>
            </w:pPr>
            <w:ins w:id="6469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4697" w:author="Chunhui zheng(BJ-RD)" w:date="2019-06-26T19:15:00Z"/>
                <w:rFonts w:eastAsia="宋体" w:hint="eastAsia"/>
                <w:b/>
                <w:lang w:eastAsia="zh-CN"/>
              </w:rPr>
            </w:pPr>
            <w:ins w:id="64698" w:author="Chunhui zheng(BJ-RD)" w:date="2019-06-26T19:15:00Z">
              <w:r>
                <w:rPr>
                  <w:rFonts w:eastAsia="宋体" w:hint="eastAsia"/>
                  <w:b/>
                  <w:lang w:eastAsia="zh-CN"/>
                </w:rPr>
                <w:t xml:space="preserve">MEM entry1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64699" w:author="Chunhui zheng(BJ-RD)" w:date="2019-06-26T19:15:00Z"/>
                <w:sz w:val="16"/>
                <w:szCs w:val="16"/>
                <w:shd w:val="clear" w:color="auto" w:fill="C0C0C0"/>
              </w:rPr>
            </w:pPr>
            <w:ins w:id="6470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4701" w:author="Chunhui zheng(BJ-RD)" w:date="2019-06-26T19:15:00Z"/>
                <w:rFonts w:eastAsia="宋体" w:hint="eastAsia"/>
                <w:lang w:eastAsia="zh-CN"/>
              </w:rPr>
            </w:pPr>
            <w:ins w:id="6470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4703" w:author="Chunhui zheng(BJ-RD)" w:date="2019-06-26T19:15:00Z"/>
                <w:rFonts w:eastAsia="Times New Roman"/>
                <w:shd w:val="clear" w:color="auto" w:fill="C0C0C0"/>
              </w:rPr>
            </w:pPr>
            <w:ins w:id="6470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4705" w:author="Chunhui zheng(BJ-RD)" w:date="2019-06-26T19:15:00Z"/>
                <w:rFonts w:eastAsia="宋体" w:hint="eastAsia"/>
                <w:shd w:val="clear" w:color="auto" w:fill="C0C0C0"/>
                <w:lang w:eastAsia="zh-CN"/>
              </w:rPr>
            </w:pPr>
            <w:ins w:id="6470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4707" w:author="Chunhui zheng(BJ-RD)" w:date="2019-06-26T19:15:00Z"/>
                <w:color w:val="999999"/>
              </w:rPr>
            </w:pPr>
            <w:ins w:id="64708" w:author="Chunhui zheng(BJ-RD)" w:date="2019-06-26T19:15:00Z">
              <w:r>
                <w:rPr>
                  <w:rFonts w:eastAsia="宋体" w:hint="eastAsia"/>
                  <w:lang w:eastAsia="zh-CN"/>
                </w:rPr>
                <w:t>RSVAD_ME14TARGET_LIST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470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4710" w:author="Chunhui zheng(BJ-RD)" w:date="2019-06-26T19:15:00Z"/>
                <w:sz w:val="15"/>
                <w:szCs w:val="15"/>
              </w:rPr>
            </w:pPr>
            <w:ins w:id="6471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4712" w:author="Chunhui zheng(BJ-RD)" w:date="2019-06-26T19:15:00Z"/>
              </w:rPr>
            </w:pPr>
            <w:ins w:id="6471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4714" w:author="Chunhui zheng(BJ-RD)" w:date="2019-06-26T19:15:00Z"/>
              </w:rPr>
            </w:pPr>
            <w:ins w:id="6471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4716" w:author="Chunhui zheng(BJ-RD)" w:date="2019-06-26T19:15:00Z"/>
              </w:rPr>
            </w:pPr>
            <w:ins w:id="64717" w:author="Chunhui zheng(BJ-RD)" w:date="2019-06-26T19:15:00Z">
              <w:r>
                <w:t>x</w:t>
              </w:r>
            </w:ins>
          </w:p>
        </w:tc>
      </w:tr>
      <w:tr w:rsidR="006F1C24" w:rsidTr="00664E38">
        <w:trPr>
          <w:cantSplit/>
          <w:trHeight w:val="300"/>
          <w:jc w:val="center"/>
          <w:ins w:id="64718"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4719" w:author="Chunhui zheng(BJ-RD)" w:date="2019-06-26T19:15:00Z"/>
                <w:rFonts w:eastAsia="宋体" w:hint="eastAsia"/>
                <w:b w:val="0"/>
                <w:lang w:eastAsia="zh-CN"/>
              </w:rPr>
            </w:pPr>
            <w:ins w:id="64720"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64721" w:author="Chunhui zheng(BJ-RD)" w:date="2019-06-26T19:15:00Z"/>
                <w:rFonts w:eastAsia="宋体" w:hint="eastAsia"/>
                <w:lang w:eastAsia="zh-CN"/>
              </w:rPr>
            </w:pPr>
            <w:ins w:id="6472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4723" w:author="Chunhui zheng(BJ-RD)" w:date="2019-06-26T19:15:00Z"/>
              </w:rPr>
            </w:pPr>
            <w:ins w:id="6472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4725" w:author="Chunhui zheng(BJ-RD)" w:date="2019-06-26T19:15:00Z"/>
              </w:rPr>
            </w:pPr>
            <w:ins w:id="6472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4727" w:author="Chunhui zheng(BJ-RD)" w:date="2019-06-26T19:15:00Z"/>
                <w:rFonts w:eastAsia="宋体" w:hint="eastAsia"/>
                <w:b/>
                <w:lang w:eastAsia="zh-CN"/>
              </w:rPr>
            </w:pPr>
            <w:ins w:id="64728" w:author="Chunhui zheng(BJ-RD)" w:date="2019-06-26T19:15:00Z">
              <w:r>
                <w:rPr>
                  <w:rFonts w:eastAsia="宋体" w:hint="eastAsia"/>
                  <w:b/>
                  <w:lang w:eastAsia="zh-CN"/>
                </w:rPr>
                <w:t xml:space="preserve">MEM entry1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 for target decode</w:t>
              </w:r>
            </w:ins>
          </w:p>
          <w:p w:rsidR="006F1C24" w:rsidRDefault="006F1C24" w:rsidP="00664E38">
            <w:pPr>
              <w:ind w:leftChars="25" w:left="53"/>
              <w:rPr>
                <w:ins w:id="64729" w:author="Chunhui zheng(BJ-RD)" w:date="2019-06-26T19:15:00Z"/>
                <w:sz w:val="16"/>
                <w:szCs w:val="16"/>
                <w:shd w:val="clear" w:color="auto" w:fill="C0C0C0"/>
              </w:rPr>
            </w:pPr>
            <w:ins w:id="6473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4731" w:author="Chunhui zheng(BJ-RD)" w:date="2019-06-26T19:15:00Z"/>
                <w:rFonts w:eastAsia="宋体" w:hint="eastAsia"/>
                <w:lang w:eastAsia="zh-CN"/>
              </w:rPr>
            </w:pPr>
            <w:ins w:id="6473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4733" w:author="Chunhui zheng(BJ-RD)" w:date="2019-06-26T19:15:00Z"/>
                <w:rFonts w:eastAsia="Times New Roman"/>
                <w:shd w:val="clear" w:color="auto" w:fill="C0C0C0"/>
              </w:rPr>
            </w:pPr>
            <w:ins w:id="6473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4735" w:author="Chunhui zheng(BJ-RD)" w:date="2019-06-26T19:15:00Z"/>
                <w:rFonts w:eastAsia="宋体" w:hint="eastAsia"/>
                <w:shd w:val="clear" w:color="auto" w:fill="C0C0C0"/>
                <w:lang w:eastAsia="zh-CN"/>
              </w:rPr>
            </w:pPr>
            <w:ins w:id="6473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4737" w:author="Chunhui zheng(BJ-RD)" w:date="2019-06-26T19:15:00Z"/>
                <w:color w:val="999999"/>
              </w:rPr>
            </w:pPr>
            <w:ins w:id="64738" w:author="Chunhui zheng(BJ-RD)" w:date="2019-06-26T19:15:00Z">
              <w:r>
                <w:rPr>
                  <w:rFonts w:eastAsia="宋体" w:hint="eastAsia"/>
                  <w:lang w:eastAsia="zh-CN"/>
                </w:rPr>
                <w:t>RSVAD_ME14TARGET_LIST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473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4740" w:author="Chunhui zheng(BJ-RD)" w:date="2019-06-26T19:15:00Z"/>
                <w:sz w:val="15"/>
                <w:szCs w:val="15"/>
              </w:rPr>
            </w:pPr>
            <w:ins w:id="6474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4742" w:author="Chunhui zheng(BJ-RD)" w:date="2019-06-26T19:15:00Z"/>
              </w:rPr>
            </w:pPr>
            <w:ins w:id="6474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4744" w:author="Chunhui zheng(BJ-RD)" w:date="2019-06-26T19:15:00Z"/>
              </w:rPr>
            </w:pPr>
            <w:ins w:id="6474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4746" w:author="Chunhui zheng(BJ-RD)" w:date="2019-06-26T19:15:00Z"/>
              </w:rPr>
            </w:pPr>
            <w:ins w:id="64747" w:author="Chunhui zheng(BJ-RD)" w:date="2019-06-26T19:15:00Z">
              <w:r>
                <w:t>x</w:t>
              </w:r>
            </w:ins>
          </w:p>
        </w:tc>
      </w:tr>
      <w:tr w:rsidR="006F1C24" w:rsidTr="00664E38">
        <w:trPr>
          <w:cantSplit/>
          <w:jc w:val="center"/>
          <w:ins w:id="64748"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64749" w:author="Chunhui zheng(BJ-RD)" w:date="2019-06-26T19:15:00Z"/>
                <w:b w:val="0"/>
              </w:rPr>
            </w:pPr>
            <w:ins w:id="64750"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64751" w:author="Chunhui zheng(BJ-RD)" w:date="2019-06-26T19:15:00Z"/>
                <w:rFonts w:eastAsia="宋体" w:hint="eastAsia"/>
                <w:lang w:eastAsia="zh-CN"/>
              </w:rPr>
            </w:pPr>
            <w:ins w:id="6475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4753" w:author="Chunhui zheng(BJ-RD)" w:date="2019-06-26T19:15:00Z"/>
              </w:rPr>
            </w:pPr>
            <w:ins w:id="6475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64755" w:author="Chunhui zheng(BJ-RD)" w:date="2019-06-26T19:15:00Z"/>
                <w:rFonts w:eastAsia="宋体" w:hint="eastAsia"/>
                <w:lang w:eastAsia="zh-CN"/>
              </w:rPr>
            </w:pPr>
            <w:ins w:id="6475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4757" w:author="Chunhui zheng(BJ-RD)" w:date="2019-06-26T19:15:00Z"/>
                <w:rFonts w:eastAsia="宋体" w:hint="eastAsia"/>
                <w:b/>
                <w:lang w:eastAsia="zh-CN"/>
              </w:rPr>
            </w:pPr>
            <w:ins w:id="64758" w:author="Chunhui zheng(BJ-RD)" w:date="2019-06-26T19:15:00Z">
              <w:r>
                <w:rPr>
                  <w:rFonts w:eastAsia="宋体" w:hint="eastAsia"/>
                  <w:b/>
                  <w:lang w:eastAsia="zh-CN"/>
                </w:rPr>
                <w:t xml:space="preserve">MEM entry1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64759" w:author="Chunhui zheng(BJ-RD)" w:date="2019-06-26T19:15:00Z"/>
                <w:sz w:val="16"/>
                <w:szCs w:val="16"/>
                <w:shd w:val="clear" w:color="auto" w:fill="C0C0C0"/>
              </w:rPr>
            </w:pPr>
            <w:ins w:id="64760"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4761" w:author="Chunhui zheng(BJ-RD)" w:date="2019-06-26T19:15:00Z"/>
                <w:rFonts w:eastAsia="宋体" w:hint="eastAsia"/>
                <w:lang w:eastAsia="zh-CN"/>
              </w:rPr>
            </w:pPr>
            <w:ins w:id="6476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4763" w:author="Chunhui zheng(BJ-RD)" w:date="2019-06-26T19:15:00Z"/>
                <w:rFonts w:eastAsia="Times New Roman"/>
                <w:shd w:val="clear" w:color="auto" w:fill="C0C0C0"/>
              </w:rPr>
            </w:pPr>
            <w:ins w:id="6476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4765" w:author="Chunhui zheng(BJ-RD)" w:date="2019-06-26T19:15:00Z"/>
                <w:rFonts w:eastAsia="宋体" w:hint="eastAsia"/>
                <w:shd w:val="clear" w:color="auto" w:fill="C0C0C0"/>
                <w:lang w:eastAsia="zh-CN"/>
              </w:rPr>
            </w:pPr>
            <w:ins w:id="6476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4767" w:author="Chunhui zheng(BJ-RD)" w:date="2019-06-26T19:15:00Z"/>
                <w:color w:val="999999"/>
              </w:rPr>
            </w:pPr>
            <w:ins w:id="64768" w:author="Chunhui zheng(BJ-RD)" w:date="2019-06-26T19:15:00Z">
              <w:r>
                <w:rPr>
                  <w:rFonts w:eastAsia="宋体" w:hint="eastAsia"/>
                  <w:lang w:eastAsia="zh-CN"/>
                </w:rPr>
                <w:t>RSVAD_ME14</w:t>
              </w:r>
              <w:r w:rsidRPr="00907B65">
                <w:rPr>
                  <w:rFonts w:eastAsia="宋体" w:hint="eastAsia"/>
                  <w:lang w:eastAsia="zh-CN"/>
                </w:rPr>
                <w:t>TARGET</w:t>
              </w:r>
              <w:r>
                <w:rPr>
                  <w:rFonts w:eastAsia="宋体" w:hint="eastAsia"/>
                  <w:lang w:eastAsia="zh-CN"/>
                </w:rPr>
                <w:t>_</w:t>
              </w:r>
              <w:r w:rsidRPr="00907B65">
                <w:rPr>
                  <w:rFonts w:eastAsia="宋体" w:hint="eastAsia"/>
                  <w:lang w:eastAsia="zh-CN"/>
                </w:rPr>
                <w:t>LIST0[3:0]</w:t>
              </w:r>
            </w:ins>
          </w:p>
        </w:tc>
        <w:tc>
          <w:tcPr>
            <w:tcW w:w="0" w:type="auto"/>
            <w:tcMar>
              <w:top w:w="0" w:type="dxa"/>
              <w:left w:w="29" w:type="dxa"/>
              <w:bottom w:w="0" w:type="dxa"/>
              <w:right w:w="29" w:type="dxa"/>
            </w:tcMar>
          </w:tcPr>
          <w:p w:rsidR="006F1C24" w:rsidRDefault="006F1C24" w:rsidP="00664E38">
            <w:pPr>
              <w:pStyle w:val="IRSBitChipRev"/>
              <w:rPr>
                <w:ins w:id="6476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4770" w:author="Chunhui zheng(BJ-RD)" w:date="2019-06-26T19:15:00Z"/>
                <w:sz w:val="15"/>
                <w:szCs w:val="15"/>
              </w:rPr>
            </w:pPr>
            <w:ins w:id="6477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4772" w:author="Chunhui zheng(BJ-RD)" w:date="2019-06-26T19:15:00Z"/>
              </w:rPr>
            </w:pPr>
            <w:ins w:id="6477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4774" w:author="Chunhui zheng(BJ-RD)" w:date="2019-06-26T19:15:00Z"/>
              </w:rPr>
            </w:pPr>
            <w:ins w:id="6477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4776" w:author="Chunhui zheng(BJ-RD)" w:date="2019-06-26T19:15:00Z"/>
              </w:rPr>
            </w:pPr>
            <w:ins w:id="64777" w:author="Chunhui zheng(BJ-RD)" w:date="2019-06-26T19:15:00Z">
              <w:r>
                <w:t>x</w:t>
              </w:r>
            </w:ins>
          </w:p>
        </w:tc>
      </w:tr>
    </w:tbl>
    <w:p w:rsidR="006F1C24" w:rsidRDefault="006F1C24" w:rsidP="006F1C24">
      <w:pPr>
        <w:pStyle w:val="IRSReg-Heading"/>
        <w:ind w:left="189"/>
        <w:rPr>
          <w:ins w:id="64778" w:author="Chunhui zheng(BJ-RD)" w:date="2019-06-26T19:15:00Z"/>
        </w:rPr>
      </w:pPr>
      <w:ins w:id="64779" w:author="Chunhui zheng(BJ-RD)" w:date="2019-06-26T19:15:00Z">
        <w:r>
          <w:rPr>
            <w:u w:val="single"/>
          </w:rPr>
          <w:t>Offset Address:</w:t>
        </w:r>
        <w:r>
          <w:rPr>
            <w:rFonts w:eastAsia="宋体" w:hint="eastAsia"/>
            <w:u w:val="single"/>
            <w:lang w:eastAsia="zh-CN"/>
          </w:rPr>
          <w:t>1BF</w:t>
        </w:r>
        <w:r>
          <w:rPr>
            <w:u w:val="single"/>
          </w:rPr>
          <w:t>-</w:t>
        </w:r>
        <w:r>
          <w:rPr>
            <w:rFonts w:eastAsia="宋体" w:hint="eastAsia"/>
            <w:u w:val="single"/>
            <w:lang w:eastAsia="zh-CN"/>
          </w:rPr>
          <w:t>1BC</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14</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76"/>
        <w:gridCol w:w="565"/>
        <w:gridCol w:w="3528"/>
        <w:gridCol w:w="2761"/>
        <w:gridCol w:w="663"/>
        <w:gridCol w:w="592"/>
        <w:gridCol w:w="147"/>
        <w:gridCol w:w="156"/>
        <w:gridCol w:w="165"/>
      </w:tblGrid>
      <w:tr w:rsidR="006F1C24" w:rsidTr="00664E38">
        <w:trPr>
          <w:cantSplit/>
          <w:trHeight w:val="300"/>
          <w:jc w:val="center"/>
          <w:ins w:id="64780"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64781" w:author="Chunhui zheng(BJ-RD)" w:date="2019-06-26T19:15:00Z"/>
              </w:rPr>
            </w:pPr>
            <w:ins w:id="64782"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64783" w:author="Chunhui zheng(BJ-RD)" w:date="2019-06-26T19:15:00Z"/>
                <w:b/>
              </w:rPr>
            </w:pPr>
            <w:ins w:id="64784"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64785" w:author="Chunhui zheng(BJ-RD)" w:date="2019-06-26T19:15:00Z"/>
                <w:b/>
              </w:rPr>
            </w:pPr>
            <w:ins w:id="64786"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64787" w:author="Chunhui zheng(BJ-RD)" w:date="2019-06-26T19:15:00Z"/>
                <w:b/>
              </w:rPr>
            </w:pPr>
            <w:ins w:id="64788"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64789" w:author="Chunhui zheng(BJ-RD)" w:date="2019-06-26T19:15:00Z"/>
                <w:rFonts w:eastAsia="Times New Roman"/>
                <w:b/>
              </w:rPr>
            </w:pPr>
            <w:ins w:id="64790"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64791" w:author="Chunhui zheng(BJ-RD)" w:date="2019-06-26T19:15:00Z"/>
              </w:rPr>
            </w:pPr>
            <w:ins w:id="64792"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64793" w:author="Chunhui zheng(BJ-RD)" w:date="2019-06-26T19:15:00Z"/>
                <w:b/>
              </w:rPr>
            </w:pPr>
            <w:ins w:id="64794"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64795" w:author="Chunhui zheng(BJ-RD)" w:date="2019-06-26T19:15:00Z"/>
                <w:b/>
              </w:rPr>
            </w:pPr>
            <w:ins w:id="64796"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64797" w:author="Chunhui zheng(BJ-RD)" w:date="2019-06-26T19:15:00Z"/>
                <w:b/>
              </w:rPr>
            </w:pPr>
            <w:ins w:id="64798"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64799" w:author="Chunhui zheng(BJ-RD)" w:date="2019-06-26T19:15:00Z"/>
                <w:b/>
              </w:rPr>
            </w:pPr>
            <w:ins w:id="64800"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64801" w:author="Chunhui zheng(BJ-RD)" w:date="2019-06-26T19:15:00Z"/>
                <w:b/>
              </w:rPr>
            </w:pPr>
            <w:ins w:id="64802" w:author="Chunhui zheng(BJ-RD)" w:date="2019-06-26T19:15:00Z">
              <w:r w:rsidRPr="00F62296">
                <w:rPr>
                  <w:b/>
                </w:rPr>
                <w:t>E</w:t>
              </w:r>
            </w:ins>
          </w:p>
        </w:tc>
      </w:tr>
      <w:tr w:rsidR="006F1C24" w:rsidTr="00664E38">
        <w:trPr>
          <w:cantSplit/>
          <w:trHeight w:val="300"/>
          <w:jc w:val="center"/>
          <w:ins w:id="64803"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64804" w:author="Chunhui zheng(BJ-RD)" w:date="2019-06-26T19:15:00Z"/>
                <w:rFonts w:eastAsia="宋体" w:hint="eastAsia"/>
                <w:b w:val="0"/>
                <w:lang w:eastAsia="zh-CN"/>
              </w:rPr>
            </w:pPr>
            <w:ins w:id="64805"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64806" w:author="Chunhui zheng(BJ-RD)" w:date="2019-06-26T19:15:00Z"/>
              </w:rPr>
            </w:pPr>
            <w:ins w:id="6480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4808" w:author="Chunhui zheng(BJ-RD)" w:date="2019-06-26T19:15:00Z"/>
              </w:rPr>
            </w:pPr>
            <w:ins w:id="6480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4810" w:author="Chunhui zheng(BJ-RD)" w:date="2019-06-26T19:15:00Z"/>
              </w:rPr>
            </w:pPr>
            <w:ins w:id="6481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4812" w:author="Chunhui zheng(BJ-RD)" w:date="2019-06-26T19:15:00Z"/>
                <w:rFonts w:eastAsia="宋体" w:hint="eastAsia"/>
                <w:b/>
                <w:lang w:eastAsia="zh-CN"/>
              </w:rPr>
            </w:pPr>
            <w:ins w:id="64813" w:author="Chunhui zheng(BJ-RD)" w:date="2019-06-26T19:15:00Z">
              <w:r>
                <w:rPr>
                  <w:rFonts w:eastAsia="宋体" w:hint="eastAsia"/>
                  <w:b/>
                  <w:lang w:eastAsia="zh-CN"/>
                </w:rPr>
                <w:t xml:space="preserve">MEM entry1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Pr="00907B65" w:rsidRDefault="006F1C24" w:rsidP="00664E38">
            <w:pPr>
              <w:pStyle w:val="IRSBitDescription"/>
              <w:ind w:left="53"/>
              <w:rPr>
                <w:ins w:id="64814" w:author="Chunhui zheng(BJ-RD)" w:date="2019-06-26T19:15:00Z"/>
                <w:rFonts w:eastAsia="宋体" w:hint="eastAsia"/>
                <w:b/>
                <w:lang w:eastAsia="zh-CN"/>
              </w:rPr>
            </w:pPr>
          </w:p>
          <w:p w:rsidR="006F1C24" w:rsidRDefault="006F1C24" w:rsidP="00664E38">
            <w:pPr>
              <w:ind w:leftChars="25" w:left="53"/>
              <w:rPr>
                <w:ins w:id="64815" w:author="Chunhui zheng(BJ-RD)" w:date="2019-06-26T19:15:00Z"/>
                <w:sz w:val="16"/>
                <w:szCs w:val="16"/>
                <w:shd w:val="clear" w:color="auto" w:fill="C0C0C0"/>
              </w:rPr>
            </w:pPr>
            <w:ins w:id="64816"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4817" w:author="Chunhui zheng(BJ-RD)" w:date="2019-06-26T19:15:00Z"/>
                <w:rFonts w:eastAsia="宋体" w:hint="eastAsia"/>
                <w:lang w:eastAsia="zh-CN"/>
              </w:rPr>
            </w:pPr>
            <w:ins w:id="6481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4819" w:author="Chunhui zheng(BJ-RD)" w:date="2019-06-26T19:15:00Z"/>
                <w:rFonts w:eastAsia="Times New Roman"/>
                <w:shd w:val="clear" w:color="auto" w:fill="C0C0C0"/>
              </w:rPr>
            </w:pPr>
            <w:ins w:id="6482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4821" w:author="Chunhui zheng(BJ-RD)" w:date="2019-06-26T19:15:00Z"/>
                <w:rFonts w:eastAsia="Times New Roman"/>
                <w:b/>
              </w:rPr>
            </w:pPr>
            <w:ins w:id="6482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D074E0" w:rsidRDefault="006F1C24" w:rsidP="00664E38">
            <w:pPr>
              <w:pStyle w:val="IRSBitMnemonic"/>
              <w:ind w:left="53"/>
              <w:rPr>
                <w:ins w:id="64823" w:author="Chunhui zheng(BJ-RD)" w:date="2019-06-26T19:15:00Z"/>
                <w:rFonts w:eastAsia="宋体" w:hint="eastAsia"/>
                <w:lang w:eastAsia="zh-CN"/>
              </w:rPr>
            </w:pPr>
            <w:ins w:id="64824" w:author="Chunhui zheng(BJ-RD)" w:date="2019-06-26T19:15:00Z">
              <w:r>
                <w:rPr>
                  <w:rFonts w:eastAsia="宋体" w:hint="eastAsia"/>
                  <w:lang w:eastAsia="zh-CN"/>
                </w:rPr>
                <w:t>RSVAD_ME14TARGET_LIST1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482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4826" w:author="Chunhui zheng(BJ-RD)" w:date="2019-06-26T19:15:00Z"/>
                <w:sz w:val="15"/>
                <w:szCs w:val="15"/>
              </w:rPr>
            </w:pPr>
            <w:ins w:id="64827"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64828" w:author="Chunhui zheng(BJ-RD)" w:date="2019-06-26T19:15:00Z"/>
                <w:rFonts w:eastAsia="宋体" w:hint="eastAsia"/>
                <w:lang w:eastAsia="zh-CN"/>
              </w:rPr>
            </w:pPr>
            <w:ins w:id="6482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4830" w:author="Chunhui zheng(BJ-RD)" w:date="2019-06-26T19:15:00Z"/>
              </w:rPr>
            </w:pPr>
            <w:ins w:id="6483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4832" w:author="Chunhui zheng(BJ-RD)" w:date="2019-06-26T19:15:00Z"/>
              </w:rPr>
            </w:pPr>
            <w:ins w:id="64833" w:author="Chunhui zheng(BJ-RD)" w:date="2019-06-26T19:15:00Z">
              <w:r>
                <w:t>x</w:t>
              </w:r>
            </w:ins>
          </w:p>
        </w:tc>
      </w:tr>
      <w:tr w:rsidR="006F1C24" w:rsidTr="00664E38">
        <w:trPr>
          <w:cantSplit/>
          <w:trHeight w:val="300"/>
          <w:jc w:val="center"/>
          <w:ins w:id="64834"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64835" w:author="Chunhui zheng(BJ-RD)" w:date="2019-06-26T19:15:00Z"/>
                <w:rFonts w:eastAsia="宋体" w:hint="eastAsia"/>
                <w:b w:val="0"/>
                <w:lang w:eastAsia="zh-CN"/>
              </w:rPr>
            </w:pPr>
            <w:ins w:id="64836"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64837" w:author="Chunhui zheng(BJ-RD)" w:date="2019-06-26T19:15:00Z"/>
                <w:rFonts w:eastAsia="宋体" w:hint="eastAsia"/>
                <w:lang w:eastAsia="zh-CN"/>
              </w:rPr>
            </w:pPr>
            <w:ins w:id="6483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64839" w:author="Chunhui zheng(BJ-RD)" w:date="2019-06-26T19:15:00Z"/>
                <w:rFonts w:eastAsia="宋体" w:hint="eastAsia"/>
                <w:lang w:eastAsia="zh-CN"/>
              </w:rPr>
            </w:pPr>
            <w:ins w:id="6484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4841" w:author="Chunhui zheng(BJ-RD)" w:date="2019-06-26T19:15:00Z"/>
              </w:rPr>
            </w:pPr>
            <w:ins w:id="6484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4843" w:author="Chunhui zheng(BJ-RD)" w:date="2019-06-26T19:15:00Z"/>
                <w:rFonts w:eastAsia="宋体" w:hint="eastAsia"/>
                <w:b/>
                <w:lang w:eastAsia="zh-CN"/>
              </w:rPr>
            </w:pPr>
            <w:ins w:id="64844" w:author="Chunhui zheng(BJ-RD)" w:date="2019-06-26T19:15:00Z">
              <w:r>
                <w:rPr>
                  <w:rFonts w:eastAsia="宋体" w:hint="eastAsia"/>
                  <w:b/>
                  <w:lang w:eastAsia="zh-CN"/>
                </w:rPr>
                <w:t xml:space="preserve">MEM entry1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64845" w:author="Chunhui zheng(BJ-RD)" w:date="2019-06-26T19:15:00Z"/>
                <w:sz w:val="16"/>
                <w:szCs w:val="16"/>
                <w:shd w:val="clear" w:color="auto" w:fill="C0C0C0"/>
              </w:rPr>
            </w:pPr>
            <w:ins w:id="6484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4847" w:author="Chunhui zheng(BJ-RD)" w:date="2019-06-26T19:15:00Z"/>
                <w:rFonts w:eastAsia="宋体" w:hint="eastAsia"/>
                <w:lang w:eastAsia="zh-CN"/>
              </w:rPr>
            </w:pPr>
            <w:ins w:id="6484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4849" w:author="Chunhui zheng(BJ-RD)" w:date="2019-06-26T19:15:00Z"/>
                <w:rFonts w:eastAsia="Times New Roman"/>
                <w:shd w:val="clear" w:color="auto" w:fill="C0C0C0"/>
              </w:rPr>
            </w:pPr>
            <w:ins w:id="6485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64851" w:author="Chunhui zheng(BJ-RD)" w:date="2019-06-26T19:15:00Z"/>
                <w:rFonts w:eastAsia="宋体" w:hint="eastAsia"/>
                <w:b/>
                <w:lang w:eastAsia="zh-CN"/>
              </w:rPr>
            </w:pPr>
            <w:ins w:id="6485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64853" w:author="Chunhui zheng(BJ-RD)" w:date="2019-06-26T19:15:00Z"/>
                <w:rFonts w:eastAsia="宋体" w:hint="eastAsia"/>
                <w:lang w:eastAsia="zh-CN"/>
              </w:rPr>
            </w:pPr>
            <w:ins w:id="64854" w:author="Chunhui zheng(BJ-RD)" w:date="2019-06-26T19:15:00Z">
              <w:r>
                <w:rPr>
                  <w:rFonts w:eastAsia="宋体" w:hint="eastAsia"/>
                  <w:lang w:eastAsia="zh-CN"/>
                </w:rPr>
                <w:t>RSVAD_ME14TARGET_LIST1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485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4856" w:author="Chunhui zheng(BJ-RD)" w:date="2019-06-26T19:15:00Z"/>
                <w:sz w:val="15"/>
                <w:szCs w:val="15"/>
              </w:rPr>
            </w:pPr>
            <w:ins w:id="64857"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64858" w:author="Chunhui zheng(BJ-RD)" w:date="2019-06-26T19:15:00Z"/>
                <w:rFonts w:eastAsia="宋体" w:hint="eastAsia"/>
                <w:lang w:eastAsia="zh-CN"/>
              </w:rPr>
            </w:pPr>
            <w:ins w:id="6485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4860" w:author="Chunhui zheng(BJ-RD)" w:date="2019-06-26T19:15:00Z"/>
              </w:rPr>
            </w:pPr>
            <w:ins w:id="6486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4862" w:author="Chunhui zheng(BJ-RD)" w:date="2019-06-26T19:15:00Z"/>
              </w:rPr>
            </w:pPr>
            <w:ins w:id="64863" w:author="Chunhui zheng(BJ-RD)" w:date="2019-06-26T19:15:00Z">
              <w:r>
                <w:t>x</w:t>
              </w:r>
            </w:ins>
          </w:p>
        </w:tc>
      </w:tr>
      <w:tr w:rsidR="006F1C24" w:rsidTr="00664E38">
        <w:trPr>
          <w:cantSplit/>
          <w:trHeight w:val="300"/>
          <w:jc w:val="center"/>
          <w:ins w:id="64864"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64865" w:author="Chunhui zheng(BJ-RD)" w:date="2019-06-26T19:15:00Z"/>
                <w:rFonts w:eastAsia="宋体" w:hint="eastAsia"/>
                <w:b w:val="0"/>
                <w:lang w:eastAsia="zh-CN"/>
              </w:rPr>
            </w:pPr>
            <w:ins w:id="64866"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64867" w:author="Chunhui zheng(BJ-RD)" w:date="2019-06-26T19:15:00Z"/>
              </w:rPr>
            </w:pPr>
            <w:ins w:id="6486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4869" w:author="Chunhui zheng(BJ-RD)" w:date="2019-06-26T19:15:00Z"/>
              </w:rPr>
            </w:pPr>
            <w:ins w:id="6487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4871" w:author="Chunhui zheng(BJ-RD)" w:date="2019-06-26T19:15:00Z"/>
              </w:rPr>
            </w:pPr>
            <w:ins w:id="6487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4873" w:author="Chunhui zheng(BJ-RD)" w:date="2019-06-26T19:15:00Z"/>
                <w:rFonts w:eastAsia="宋体" w:hint="eastAsia"/>
                <w:b/>
                <w:lang w:eastAsia="zh-CN"/>
              </w:rPr>
            </w:pPr>
            <w:ins w:id="64874" w:author="Chunhui zheng(BJ-RD)" w:date="2019-06-26T19:15:00Z">
              <w:r>
                <w:rPr>
                  <w:rFonts w:eastAsia="宋体" w:hint="eastAsia"/>
                  <w:b/>
                  <w:lang w:eastAsia="zh-CN"/>
                </w:rPr>
                <w:t xml:space="preserve">MEM entry1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907B65" w:rsidRDefault="006F1C24" w:rsidP="00664E38">
            <w:pPr>
              <w:pStyle w:val="IRSBitDescription"/>
              <w:ind w:leftChars="0" w:left="0"/>
              <w:rPr>
                <w:ins w:id="64875" w:author="Chunhui zheng(BJ-RD)" w:date="2019-06-26T19:15:00Z"/>
                <w:rFonts w:eastAsia="宋体" w:hint="eastAsia"/>
                <w:b/>
                <w:lang w:eastAsia="zh-CN"/>
              </w:rPr>
            </w:pPr>
          </w:p>
          <w:p w:rsidR="006F1C24" w:rsidRDefault="006F1C24" w:rsidP="00664E38">
            <w:pPr>
              <w:ind w:leftChars="25" w:left="53"/>
              <w:rPr>
                <w:ins w:id="64876" w:author="Chunhui zheng(BJ-RD)" w:date="2019-06-26T19:15:00Z"/>
                <w:sz w:val="16"/>
                <w:szCs w:val="16"/>
                <w:shd w:val="clear" w:color="auto" w:fill="C0C0C0"/>
              </w:rPr>
            </w:pPr>
            <w:ins w:id="64877"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4878" w:author="Chunhui zheng(BJ-RD)" w:date="2019-06-26T19:15:00Z"/>
                <w:rFonts w:eastAsia="宋体" w:hint="eastAsia"/>
                <w:lang w:eastAsia="zh-CN"/>
              </w:rPr>
            </w:pPr>
            <w:ins w:id="6487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4880" w:author="Chunhui zheng(BJ-RD)" w:date="2019-06-26T19:15:00Z"/>
                <w:rFonts w:eastAsia="Times New Roman"/>
                <w:shd w:val="clear" w:color="auto" w:fill="C0C0C0"/>
              </w:rPr>
            </w:pPr>
            <w:ins w:id="6488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64882" w:author="Chunhui zheng(BJ-RD)" w:date="2019-06-26T19:15:00Z"/>
                <w:rFonts w:eastAsia="宋体" w:hint="eastAsia"/>
                <w:b/>
                <w:lang w:eastAsia="zh-CN"/>
              </w:rPr>
            </w:pPr>
            <w:ins w:id="6488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4884" w:author="Chunhui zheng(BJ-RD)" w:date="2019-06-26T19:15:00Z"/>
                <w:rFonts w:eastAsia="宋体" w:hint="eastAsia"/>
                <w:lang w:eastAsia="zh-CN"/>
              </w:rPr>
            </w:pPr>
            <w:ins w:id="64885" w:author="Chunhui zheng(BJ-RD)" w:date="2019-06-26T19:15:00Z">
              <w:r>
                <w:rPr>
                  <w:rFonts w:eastAsia="宋体" w:hint="eastAsia"/>
                  <w:lang w:eastAsia="zh-CN"/>
                </w:rPr>
                <w:t>RSVAD_ME14TARGET_LIST1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4886"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4887" w:author="Chunhui zheng(BJ-RD)" w:date="2019-06-26T19:15:00Z"/>
              </w:rPr>
            </w:pPr>
            <w:ins w:id="64888"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4889" w:author="Chunhui zheng(BJ-RD)" w:date="2019-06-26T19:15:00Z"/>
              </w:rPr>
            </w:pPr>
            <w:ins w:id="64890"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4891" w:author="Chunhui zheng(BJ-RD)" w:date="2019-06-26T19:15:00Z"/>
              </w:rPr>
            </w:pPr>
            <w:ins w:id="64892"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4893" w:author="Chunhui zheng(BJ-RD)" w:date="2019-06-26T19:15:00Z"/>
              </w:rPr>
            </w:pPr>
            <w:ins w:id="64894" w:author="Chunhui zheng(BJ-RD)" w:date="2019-06-26T19:15:00Z">
              <w:r>
                <w:t>x</w:t>
              </w:r>
            </w:ins>
          </w:p>
        </w:tc>
      </w:tr>
      <w:tr w:rsidR="006F1C24" w:rsidTr="00664E38">
        <w:trPr>
          <w:cantSplit/>
          <w:trHeight w:val="300"/>
          <w:jc w:val="center"/>
          <w:ins w:id="64895"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4896" w:author="Chunhui zheng(BJ-RD)" w:date="2019-06-26T19:15:00Z"/>
                <w:rFonts w:eastAsia="宋体" w:hint="eastAsia"/>
                <w:b w:val="0"/>
                <w:lang w:eastAsia="zh-CN"/>
              </w:rPr>
            </w:pPr>
            <w:ins w:id="64897"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64898" w:author="Chunhui zheng(BJ-RD)" w:date="2019-06-26T19:15:00Z"/>
                <w:rFonts w:eastAsia="宋体" w:hint="eastAsia"/>
                <w:lang w:eastAsia="zh-CN"/>
              </w:rPr>
            </w:pPr>
            <w:ins w:id="64899"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4900" w:author="Chunhui zheng(BJ-RD)" w:date="2019-06-26T19:15:00Z"/>
              </w:rPr>
            </w:pPr>
            <w:ins w:id="64901"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4902" w:author="Chunhui zheng(BJ-RD)" w:date="2019-06-26T19:15:00Z"/>
              </w:rPr>
            </w:pPr>
            <w:ins w:id="64903"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4904" w:author="Chunhui zheng(BJ-RD)" w:date="2019-06-26T19:15:00Z"/>
                <w:rFonts w:eastAsia="宋体" w:hint="eastAsia"/>
                <w:b/>
                <w:lang w:eastAsia="zh-CN"/>
              </w:rPr>
            </w:pPr>
            <w:ins w:id="64905" w:author="Chunhui zheng(BJ-RD)" w:date="2019-06-26T19:15:00Z">
              <w:r>
                <w:rPr>
                  <w:rFonts w:eastAsia="宋体" w:hint="eastAsia"/>
                  <w:b/>
                  <w:lang w:eastAsia="zh-CN"/>
                </w:rPr>
                <w:t xml:space="preserve">MEM entry1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64906" w:author="Chunhui zheng(BJ-RD)" w:date="2019-06-26T19:15:00Z"/>
                <w:sz w:val="16"/>
                <w:szCs w:val="16"/>
                <w:shd w:val="clear" w:color="auto" w:fill="C0C0C0"/>
              </w:rPr>
            </w:pPr>
            <w:ins w:id="6490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4908" w:author="Chunhui zheng(BJ-RD)" w:date="2019-06-26T19:15:00Z"/>
                <w:rFonts w:eastAsia="宋体" w:hint="eastAsia"/>
                <w:lang w:eastAsia="zh-CN"/>
              </w:rPr>
            </w:pPr>
            <w:ins w:id="6490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4910" w:author="Chunhui zheng(BJ-RD)" w:date="2019-06-26T19:15:00Z"/>
                <w:rFonts w:eastAsia="Times New Roman"/>
                <w:shd w:val="clear" w:color="auto" w:fill="C0C0C0"/>
              </w:rPr>
            </w:pPr>
            <w:ins w:id="6491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4912" w:author="Chunhui zheng(BJ-RD)" w:date="2019-06-26T19:15:00Z"/>
                <w:rFonts w:eastAsia="宋体" w:hint="eastAsia"/>
                <w:shd w:val="clear" w:color="auto" w:fill="C0C0C0"/>
                <w:lang w:eastAsia="zh-CN"/>
              </w:rPr>
            </w:pPr>
            <w:ins w:id="6491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4914" w:author="Chunhui zheng(BJ-RD)" w:date="2019-06-26T19:15:00Z"/>
                <w:color w:val="999999"/>
              </w:rPr>
            </w:pPr>
            <w:ins w:id="64915" w:author="Chunhui zheng(BJ-RD)" w:date="2019-06-26T19:15:00Z">
              <w:r>
                <w:rPr>
                  <w:rFonts w:eastAsia="宋体" w:hint="eastAsia"/>
                  <w:lang w:eastAsia="zh-CN"/>
                </w:rPr>
                <w:t>RSVAD_ME14TARGET_LIST1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4916"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4917" w:author="Chunhui zheng(BJ-RD)" w:date="2019-06-26T19:15:00Z"/>
                <w:sz w:val="15"/>
                <w:szCs w:val="15"/>
              </w:rPr>
            </w:pPr>
            <w:ins w:id="64918"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4919" w:author="Chunhui zheng(BJ-RD)" w:date="2019-06-26T19:15:00Z"/>
              </w:rPr>
            </w:pPr>
            <w:ins w:id="64920"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4921" w:author="Chunhui zheng(BJ-RD)" w:date="2019-06-26T19:15:00Z"/>
              </w:rPr>
            </w:pPr>
            <w:ins w:id="64922"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4923" w:author="Chunhui zheng(BJ-RD)" w:date="2019-06-26T19:15:00Z"/>
              </w:rPr>
            </w:pPr>
            <w:ins w:id="64924" w:author="Chunhui zheng(BJ-RD)" w:date="2019-06-26T19:15:00Z">
              <w:r>
                <w:t>x</w:t>
              </w:r>
            </w:ins>
          </w:p>
        </w:tc>
      </w:tr>
      <w:tr w:rsidR="006F1C24" w:rsidTr="00664E38">
        <w:trPr>
          <w:cantSplit/>
          <w:trHeight w:val="300"/>
          <w:jc w:val="center"/>
          <w:ins w:id="64925"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4926" w:author="Chunhui zheng(BJ-RD)" w:date="2019-06-26T19:15:00Z"/>
                <w:rFonts w:eastAsia="宋体" w:hint="eastAsia"/>
                <w:b w:val="0"/>
                <w:lang w:eastAsia="zh-CN"/>
              </w:rPr>
            </w:pPr>
            <w:ins w:id="64927"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64928" w:author="Chunhui zheng(BJ-RD)" w:date="2019-06-26T19:15:00Z"/>
                <w:rFonts w:eastAsia="宋体" w:hint="eastAsia"/>
                <w:lang w:eastAsia="zh-CN"/>
              </w:rPr>
            </w:pPr>
            <w:ins w:id="64929"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4930" w:author="Chunhui zheng(BJ-RD)" w:date="2019-06-26T19:15:00Z"/>
              </w:rPr>
            </w:pPr>
            <w:ins w:id="64931"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4932" w:author="Chunhui zheng(BJ-RD)" w:date="2019-06-26T19:15:00Z"/>
              </w:rPr>
            </w:pPr>
            <w:ins w:id="64933"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4934" w:author="Chunhui zheng(BJ-RD)" w:date="2019-06-26T19:15:00Z"/>
                <w:rFonts w:eastAsia="宋体" w:hint="eastAsia"/>
                <w:b/>
                <w:lang w:eastAsia="zh-CN"/>
              </w:rPr>
            </w:pPr>
            <w:ins w:id="64935" w:author="Chunhui zheng(BJ-RD)" w:date="2019-06-26T19:15:00Z">
              <w:r>
                <w:rPr>
                  <w:rFonts w:eastAsia="宋体" w:hint="eastAsia"/>
                  <w:b/>
                  <w:lang w:eastAsia="zh-CN"/>
                </w:rPr>
                <w:t xml:space="preserve">MEM entry1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64936" w:author="Chunhui zheng(BJ-RD)" w:date="2019-06-26T19:15:00Z"/>
                <w:sz w:val="16"/>
                <w:szCs w:val="16"/>
                <w:shd w:val="clear" w:color="auto" w:fill="C0C0C0"/>
              </w:rPr>
            </w:pPr>
            <w:ins w:id="6493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4938" w:author="Chunhui zheng(BJ-RD)" w:date="2019-06-26T19:15:00Z"/>
                <w:rFonts w:eastAsia="宋体" w:hint="eastAsia"/>
                <w:lang w:eastAsia="zh-CN"/>
              </w:rPr>
            </w:pPr>
            <w:ins w:id="6493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4940" w:author="Chunhui zheng(BJ-RD)" w:date="2019-06-26T19:15:00Z"/>
                <w:rFonts w:eastAsia="Times New Roman"/>
                <w:shd w:val="clear" w:color="auto" w:fill="C0C0C0"/>
              </w:rPr>
            </w:pPr>
            <w:ins w:id="6494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4942" w:author="Chunhui zheng(BJ-RD)" w:date="2019-06-26T19:15:00Z"/>
                <w:rFonts w:eastAsia="宋体" w:hint="eastAsia"/>
                <w:shd w:val="clear" w:color="auto" w:fill="C0C0C0"/>
                <w:lang w:eastAsia="zh-CN"/>
              </w:rPr>
            </w:pPr>
            <w:ins w:id="6494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4944" w:author="Chunhui zheng(BJ-RD)" w:date="2019-06-26T19:15:00Z"/>
                <w:color w:val="999999"/>
              </w:rPr>
            </w:pPr>
            <w:ins w:id="64945" w:author="Chunhui zheng(BJ-RD)" w:date="2019-06-26T19:15:00Z">
              <w:r>
                <w:rPr>
                  <w:rFonts w:eastAsia="宋体" w:hint="eastAsia"/>
                  <w:lang w:eastAsia="zh-CN"/>
                </w:rPr>
                <w:t>RSVAD_ME14TARGET_LIST1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4946"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4947" w:author="Chunhui zheng(BJ-RD)" w:date="2019-06-26T19:15:00Z"/>
                <w:sz w:val="15"/>
                <w:szCs w:val="15"/>
              </w:rPr>
            </w:pPr>
            <w:ins w:id="64948"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4949" w:author="Chunhui zheng(BJ-RD)" w:date="2019-06-26T19:15:00Z"/>
              </w:rPr>
            </w:pPr>
            <w:ins w:id="64950"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4951" w:author="Chunhui zheng(BJ-RD)" w:date="2019-06-26T19:15:00Z"/>
              </w:rPr>
            </w:pPr>
            <w:ins w:id="64952"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4953" w:author="Chunhui zheng(BJ-RD)" w:date="2019-06-26T19:15:00Z"/>
              </w:rPr>
            </w:pPr>
            <w:ins w:id="64954" w:author="Chunhui zheng(BJ-RD)" w:date="2019-06-26T19:15:00Z">
              <w:r>
                <w:t>x</w:t>
              </w:r>
            </w:ins>
          </w:p>
        </w:tc>
      </w:tr>
      <w:tr w:rsidR="006F1C24" w:rsidTr="00664E38">
        <w:trPr>
          <w:cantSplit/>
          <w:jc w:val="center"/>
          <w:ins w:id="64955"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4956" w:author="Chunhui zheng(BJ-RD)" w:date="2019-06-26T19:15:00Z"/>
                <w:rFonts w:eastAsia="宋体" w:hint="eastAsia"/>
                <w:b w:val="0"/>
                <w:lang w:eastAsia="zh-CN"/>
              </w:rPr>
            </w:pPr>
            <w:ins w:id="64957"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64958" w:author="Chunhui zheng(BJ-RD)" w:date="2019-06-26T19:15:00Z"/>
                <w:rFonts w:eastAsia="宋体" w:hint="eastAsia"/>
                <w:lang w:eastAsia="zh-CN"/>
              </w:rPr>
            </w:pPr>
            <w:ins w:id="64959"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4960" w:author="Chunhui zheng(BJ-RD)" w:date="2019-06-26T19:15:00Z"/>
              </w:rPr>
            </w:pPr>
            <w:ins w:id="64961"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4962" w:author="Chunhui zheng(BJ-RD)" w:date="2019-06-26T19:15:00Z"/>
              </w:rPr>
            </w:pPr>
            <w:ins w:id="64963"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4964" w:author="Chunhui zheng(BJ-RD)" w:date="2019-06-26T19:15:00Z"/>
                <w:rFonts w:eastAsia="宋体" w:hint="eastAsia"/>
                <w:b/>
                <w:lang w:eastAsia="zh-CN"/>
              </w:rPr>
            </w:pPr>
            <w:ins w:id="64965" w:author="Chunhui zheng(BJ-RD)" w:date="2019-06-26T19:15:00Z">
              <w:r>
                <w:rPr>
                  <w:rFonts w:eastAsia="宋体" w:hint="eastAsia"/>
                  <w:b/>
                  <w:lang w:eastAsia="zh-CN"/>
                </w:rPr>
                <w:t xml:space="preserve">MEM entry1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64966" w:author="Chunhui zheng(BJ-RD)" w:date="2019-06-26T19:15:00Z"/>
                <w:sz w:val="16"/>
                <w:szCs w:val="16"/>
                <w:shd w:val="clear" w:color="auto" w:fill="C0C0C0"/>
              </w:rPr>
            </w:pPr>
            <w:ins w:id="6496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4968" w:author="Chunhui zheng(BJ-RD)" w:date="2019-06-26T19:15:00Z"/>
                <w:rFonts w:eastAsia="宋体" w:hint="eastAsia"/>
                <w:lang w:eastAsia="zh-CN"/>
              </w:rPr>
            </w:pPr>
            <w:ins w:id="6496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4970" w:author="Chunhui zheng(BJ-RD)" w:date="2019-06-26T19:15:00Z"/>
                <w:rFonts w:eastAsia="Times New Roman"/>
                <w:shd w:val="clear" w:color="auto" w:fill="C0C0C0"/>
              </w:rPr>
            </w:pPr>
            <w:ins w:id="6497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4972" w:author="Chunhui zheng(BJ-RD)" w:date="2019-06-26T19:15:00Z"/>
                <w:rFonts w:eastAsia="宋体" w:hint="eastAsia"/>
                <w:shd w:val="clear" w:color="auto" w:fill="C0C0C0"/>
                <w:lang w:eastAsia="zh-CN"/>
              </w:rPr>
            </w:pPr>
            <w:ins w:id="6497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4974" w:author="Chunhui zheng(BJ-RD)" w:date="2019-06-26T19:15:00Z"/>
                <w:color w:val="999999"/>
              </w:rPr>
            </w:pPr>
            <w:ins w:id="64975" w:author="Chunhui zheng(BJ-RD)" w:date="2019-06-26T19:15:00Z">
              <w:r>
                <w:rPr>
                  <w:rFonts w:eastAsia="宋体" w:hint="eastAsia"/>
                  <w:lang w:eastAsia="zh-CN"/>
                </w:rPr>
                <w:t>RSVAD_ME14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0" w:type="auto"/>
            <w:tcMar>
              <w:top w:w="0" w:type="dxa"/>
              <w:left w:w="29" w:type="dxa"/>
              <w:bottom w:w="0" w:type="dxa"/>
              <w:right w:w="29" w:type="dxa"/>
            </w:tcMar>
          </w:tcPr>
          <w:p w:rsidR="006F1C24" w:rsidRDefault="006F1C24" w:rsidP="00664E38">
            <w:pPr>
              <w:pStyle w:val="IRSBitChipRev"/>
              <w:rPr>
                <w:ins w:id="64976"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4977" w:author="Chunhui zheng(BJ-RD)" w:date="2019-06-26T19:15:00Z"/>
                <w:sz w:val="15"/>
                <w:szCs w:val="15"/>
              </w:rPr>
            </w:pPr>
            <w:ins w:id="64978"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4979" w:author="Chunhui zheng(BJ-RD)" w:date="2019-06-26T19:15:00Z"/>
              </w:rPr>
            </w:pPr>
            <w:ins w:id="64980"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4981" w:author="Chunhui zheng(BJ-RD)" w:date="2019-06-26T19:15:00Z"/>
              </w:rPr>
            </w:pPr>
            <w:ins w:id="64982"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4983" w:author="Chunhui zheng(BJ-RD)" w:date="2019-06-26T19:15:00Z"/>
              </w:rPr>
            </w:pPr>
            <w:ins w:id="64984" w:author="Chunhui zheng(BJ-RD)" w:date="2019-06-26T19:15:00Z">
              <w:r>
                <w:t>x</w:t>
              </w:r>
            </w:ins>
          </w:p>
        </w:tc>
      </w:tr>
      <w:tr w:rsidR="006F1C24" w:rsidTr="00664E38">
        <w:trPr>
          <w:cantSplit/>
          <w:trHeight w:val="300"/>
          <w:jc w:val="center"/>
          <w:ins w:id="64985"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4986" w:author="Chunhui zheng(BJ-RD)" w:date="2019-06-26T19:15:00Z"/>
                <w:rFonts w:eastAsia="宋体" w:hint="eastAsia"/>
                <w:b w:val="0"/>
                <w:lang w:eastAsia="zh-CN"/>
              </w:rPr>
            </w:pPr>
            <w:ins w:id="64987"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64988" w:author="Chunhui zheng(BJ-RD)" w:date="2019-06-26T19:15:00Z"/>
                <w:rFonts w:eastAsia="宋体" w:hint="eastAsia"/>
                <w:lang w:eastAsia="zh-CN"/>
              </w:rPr>
            </w:pPr>
            <w:ins w:id="64989"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4990" w:author="Chunhui zheng(BJ-RD)" w:date="2019-06-26T19:15:00Z"/>
              </w:rPr>
            </w:pPr>
            <w:ins w:id="64991"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4992" w:author="Chunhui zheng(BJ-RD)" w:date="2019-06-26T19:15:00Z"/>
              </w:rPr>
            </w:pPr>
            <w:ins w:id="64993"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4994" w:author="Chunhui zheng(BJ-RD)" w:date="2019-06-26T19:15:00Z"/>
                <w:rFonts w:eastAsia="宋体" w:hint="eastAsia"/>
                <w:b/>
                <w:lang w:eastAsia="zh-CN"/>
              </w:rPr>
            </w:pPr>
            <w:ins w:id="64995" w:author="Chunhui zheng(BJ-RD)" w:date="2019-06-26T19:15:00Z">
              <w:r>
                <w:rPr>
                  <w:rFonts w:eastAsia="宋体" w:hint="eastAsia"/>
                  <w:b/>
                  <w:lang w:eastAsia="zh-CN"/>
                </w:rPr>
                <w:t xml:space="preserve">MEM entry1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64996" w:author="Chunhui zheng(BJ-RD)" w:date="2019-06-26T19:15:00Z"/>
                <w:sz w:val="16"/>
                <w:szCs w:val="16"/>
                <w:shd w:val="clear" w:color="auto" w:fill="C0C0C0"/>
              </w:rPr>
            </w:pPr>
            <w:ins w:id="6499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4998" w:author="Chunhui zheng(BJ-RD)" w:date="2019-06-26T19:15:00Z"/>
                <w:rFonts w:eastAsia="宋体" w:hint="eastAsia"/>
                <w:lang w:eastAsia="zh-CN"/>
              </w:rPr>
            </w:pPr>
            <w:ins w:id="6499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5000" w:author="Chunhui zheng(BJ-RD)" w:date="2019-06-26T19:15:00Z"/>
                <w:rFonts w:eastAsia="Times New Roman"/>
                <w:shd w:val="clear" w:color="auto" w:fill="C0C0C0"/>
              </w:rPr>
            </w:pPr>
            <w:ins w:id="6500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5002" w:author="Chunhui zheng(BJ-RD)" w:date="2019-06-26T19:15:00Z"/>
                <w:rFonts w:eastAsia="宋体" w:hint="eastAsia"/>
                <w:shd w:val="clear" w:color="auto" w:fill="C0C0C0"/>
                <w:lang w:eastAsia="zh-CN"/>
              </w:rPr>
            </w:pPr>
            <w:ins w:id="6500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5004" w:author="Chunhui zheng(BJ-RD)" w:date="2019-06-26T19:15:00Z"/>
                <w:color w:val="999999"/>
              </w:rPr>
            </w:pPr>
            <w:ins w:id="65005" w:author="Chunhui zheng(BJ-RD)" w:date="2019-06-26T19:15:00Z">
              <w:r>
                <w:rPr>
                  <w:rFonts w:eastAsia="宋体" w:hint="eastAsia"/>
                  <w:lang w:eastAsia="zh-CN"/>
                </w:rPr>
                <w:t>RSVAD_ME14TARGET_LIST9</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5006"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5007" w:author="Chunhui zheng(BJ-RD)" w:date="2019-06-26T19:15:00Z"/>
                <w:sz w:val="15"/>
                <w:szCs w:val="15"/>
              </w:rPr>
            </w:pPr>
            <w:ins w:id="65008"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5009" w:author="Chunhui zheng(BJ-RD)" w:date="2019-06-26T19:15:00Z"/>
              </w:rPr>
            </w:pPr>
            <w:ins w:id="65010"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5011" w:author="Chunhui zheng(BJ-RD)" w:date="2019-06-26T19:15:00Z"/>
              </w:rPr>
            </w:pPr>
            <w:ins w:id="65012"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5013" w:author="Chunhui zheng(BJ-RD)" w:date="2019-06-26T19:15:00Z"/>
              </w:rPr>
            </w:pPr>
            <w:ins w:id="65014" w:author="Chunhui zheng(BJ-RD)" w:date="2019-06-26T19:15:00Z">
              <w:r>
                <w:t>x</w:t>
              </w:r>
            </w:ins>
          </w:p>
        </w:tc>
      </w:tr>
      <w:tr w:rsidR="006F1C24" w:rsidTr="00664E38">
        <w:trPr>
          <w:cantSplit/>
          <w:jc w:val="center"/>
          <w:ins w:id="65015"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65016" w:author="Chunhui zheng(BJ-RD)" w:date="2019-06-26T19:15:00Z"/>
                <w:b w:val="0"/>
              </w:rPr>
            </w:pPr>
            <w:ins w:id="65017"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65018" w:author="Chunhui zheng(BJ-RD)" w:date="2019-06-26T19:15:00Z"/>
                <w:rFonts w:eastAsia="宋体" w:hint="eastAsia"/>
                <w:lang w:eastAsia="zh-CN"/>
              </w:rPr>
            </w:pPr>
            <w:ins w:id="65019"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5020" w:author="Chunhui zheng(BJ-RD)" w:date="2019-06-26T19:15:00Z"/>
              </w:rPr>
            </w:pPr>
            <w:ins w:id="65021"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65022" w:author="Chunhui zheng(BJ-RD)" w:date="2019-06-26T19:15:00Z"/>
                <w:rFonts w:eastAsia="宋体" w:hint="eastAsia"/>
                <w:lang w:eastAsia="zh-CN"/>
              </w:rPr>
            </w:pPr>
            <w:ins w:id="65023"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5024" w:author="Chunhui zheng(BJ-RD)" w:date="2019-06-26T19:15:00Z"/>
                <w:rFonts w:eastAsia="宋体" w:hint="eastAsia"/>
                <w:b/>
                <w:lang w:eastAsia="zh-CN"/>
              </w:rPr>
            </w:pPr>
            <w:ins w:id="65025" w:author="Chunhui zheng(BJ-RD)" w:date="2019-06-26T19:15:00Z">
              <w:r>
                <w:rPr>
                  <w:rFonts w:eastAsia="宋体" w:hint="eastAsia"/>
                  <w:b/>
                  <w:lang w:eastAsia="zh-CN"/>
                </w:rPr>
                <w:t xml:space="preserve">MEM entry1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65026" w:author="Chunhui zheng(BJ-RD)" w:date="2019-06-26T19:15:00Z"/>
                <w:sz w:val="16"/>
                <w:szCs w:val="16"/>
                <w:shd w:val="clear" w:color="auto" w:fill="C0C0C0"/>
              </w:rPr>
            </w:pPr>
            <w:ins w:id="6502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5028" w:author="Chunhui zheng(BJ-RD)" w:date="2019-06-26T19:15:00Z"/>
                <w:rFonts w:eastAsia="宋体" w:hint="eastAsia"/>
                <w:lang w:eastAsia="zh-CN"/>
              </w:rPr>
            </w:pPr>
            <w:ins w:id="6502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5030" w:author="Chunhui zheng(BJ-RD)" w:date="2019-06-26T19:15:00Z"/>
                <w:rFonts w:eastAsia="Times New Roman"/>
                <w:shd w:val="clear" w:color="auto" w:fill="C0C0C0"/>
              </w:rPr>
            </w:pPr>
            <w:ins w:id="6503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5032" w:author="Chunhui zheng(BJ-RD)" w:date="2019-06-26T19:15:00Z"/>
                <w:rFonts w:eastAsia="宋体" w:hint="eastAsia"/>
                <w:shd w:val="clear" w:color="auto" w:fill="C0C0C0"/>
                <w:lang w:eastAsia="zh-CN"/>
              </w:rPr>
            </w:pPr>
            <w:ins w:id="6503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5034" w:author="Chunhui zheng(BJ-RD)" w:date="2019-06-26T19:15:00Z"/>
                <w:color w:val="999999"/>
              </w:rPr>
            </w:pPr>
            <w:ins w:id="65035" w:author="Chunhui zheng(BJ-RD)" w:date="2019-06-26T19:15:00Z">
              <w:r>
                <w:rPr>
                  <w:rFonts w:eastAsia="宋体" w:hint="eastAsia"/>
                  <w:lang w:eastAsia="zh-CN"/>
                </w:rPr>
                <w:t>RSVAD_ME14TARGET _LIST8</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5036"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5037" w:author="Chunhui zheng(BJ-RD)" w:date="2019-06-26T19:15:00Z"/>
                <w:sz w:val="15"/>
                <w:szCs w:val="15"/>
              </w:rPr>
            </w:pPr>
            <w:ins w:id="65038"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5039" w:author="Chunhui zheng(BJ-RD)" w:date="2019-06-26T19:15:00Z"/>
              </w:rPr>
            </w:pPr>
            <w:ins w:id="65040"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5041" w:author="Chunhui zheng(BJ-RD)" w:date="2019-06-26T19:15:00Z"/>
              </w:rPr>
            </w:pPr>
            <w:ins w:id="65042"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5043" w:author="Chunhui zheng(BJ-RD)" w:date="2019-06-26T19:15:00Z"/>
              </w:rPr>
            </w:pPr>
            <w:ins w:id="65044" w:author="Chunhui zheng(BJ-RD)" w:date="2019-06-26T19:15:00Z">
              <w:r>
                <w:t>x</w:t>
              </w:r>
            </w:ins>
          </w:p>
        </w:tc>
      </w:tr>
    </w:tbl>
    <w:p w:rsidR="006F1C24" w:rsidRDefault="006F1C24" w:rsidP="006F1C24">
      <w:pPr>
        <w:rPr>
          <w:ins w:id="65045" w:author="Chunhui zheng(BJ-RD)" w:date="2019-06-26T19:15:00Z"/>
          <w:rFonts w:hint="eastAsia"/>
        </w:rPr>
      </w:pPr>
    </w:p>
    <w:p w:rsidR="006F1C24" w:rsidRDefault="006F1C24" w:rsidP="006F1C24">
      <w:pPr>
        <w:pStyle w:val="IRSReg-Heading"/>
        <w:ind w:left="189"/>
        <w:rPr>
          <w:ins w:id="65046" w:author="Chunhui zheng(BJ-RD)" w:date="2019-06-26T19:15:00Z"/>
        </w:rPr>
      </w:pPr>
      <w:ins w:id="65047" w:author="Chunhui zheng(BJ-RD)" w:date="2019-06-26T19:15:00Z">
        <w:r>
          <w:rPr>
            <w:u w:val="single"/>
          </w:rPr>
          <w:t>Offset Address:</w:t>
        </w:r>
        <w:r>
          <w:rPr>
            <w:rFonts w:eastAsia="宋体" w:hint="eastAsia"/>
            <w:u w:val="single"/>
            <w:lang w:eastAsia="zh-CN"/>
          </w:rPr>
          <w:t>1C3</w:t>
        </w:r>
        <w:r>
          <w:rPr>
            <w:u w:val="single"/>
          </w:rPr>
          <w:t>-</w:t>
        </w:r>
        <w:r>
          <w:rPr>
            <w:rFonts w:eastAsia="宋体" w:hint="eastAsia"/>
            <w:u w:val="single"/>
            <w:lang w:eastAsia="zh-CN"/>
          </w:rPr>
          <w:t>1C0</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14</w:t>
        </w:r>
        <w:r>
          <w:rPr>
            <w:rFonts w:hint="eastAsia"/>
            <w:lang w:eastAsia="zh-TW"/>
          </w:rPr>
          <w:tab/>
        </w:r>
        <w:r>
          <w:t xml:space="preserve">Default Value: </w:t>
        </w:r>
      </w:ins>
      <w:ins w:id="65048" w:author="Chunhui zheng(BJ-RD)" w:date="2019-07-10T11:03:00Z">
        <w:r w:rsidR="00AC2E3D">
          <w:t>7FFF E000</w:t>
        </w:r>
      </w:ins>
      <w:ins w:id="65049"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65050"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65051" w:author="Chunhui zheng(BJ-RD)" w:date="2019-06-26T19:15:00Z"/>
              </w:rPr>
            </w:pPr>
            <w:ins w:id="65052"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65053" w:author="Chunhui zheng(BJ-RD)" w:date="2019-06-26T19:15:00Z"/>
                <w:b/>
              </w:rPr>
            </w:pPr>
            <w:ins w:id="65054"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65055" w:author="Chunhui zheng(BJ-RD)" w:date="2019-06-26T19:15:00Z"/>
                <w:b/>
              </w:rPr>
            </w:pPr>
            <w:ins w:id="65056"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65057" w:author="Chunhui zheng(BJ-RD)" w:date="2019-06-26T19:15:00Z"/>
                <w:b/>
              </w:rPr>
            </w:pPr>
            <w:ins w:id="65058"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65059" w:author="Chunhui zheng(BJ-RD)" w:date="2019-06-26T19:15:00Z"/>
                <w:rFonts w:eastAsia="Times New Roman"/>
                <w:b/>
              </w:rPr>
            </w:pPr>
            <w:ins w:id="65060"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65061" w:author="Chunhui zheng(BJ-RD)" w:date="2019-06-26T19:15:00Z"/>
              </w:rPr>
            </w:pPr>
            <w:ins w:id="65062"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65063" w:author="Chunhui zheng(BJ-RD)" w:date="2019-06-26T19:15:00Z"/>
                <w:b/>
              </w:rPr>
            </w:pPr>
            <w:ins w:id="65064"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65065" w:author="Chunhui zheng(BJ-RD)" w:date="2019-06-26T19:15:00Z"/>
                <w:b/>
              </w:rPr>
            </w:pPr>
            <w:ins w:id="65066"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65067" w:author="Chunhui zheng(BJ-RD)" w:date="2019-06-26T19:15:00Z"/>
                <w:b/>
              </w:rPr>
            </w:pPr>
            <w:ins w:id="65068"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65069" w:author="Chunhui zheng(BJ-RD)" w:date="2019-06-26T19:15:00Z"/>
                <w:b/>
              </w:rPr>
            </w:pPr>
            <w:ins w:id="65070"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65071" w:author="Chunhui zheng(BJ-RD)" w:date="2019-06-26T19:15:00Z"/>
                <w:b/>
              </w:rPr>
            </w:pPr>
            <w:ins w:id="65072" w:author="Chunhui zheng(BJ-RD)" w:date="2019-06-26T19:15:00Z">
              <w:r w:rsidRPr="00F62296">
                <w:rPr>
                  <w:b/>
                </w:rPr>
                <w:t>E</w:t>
              </w:r>
            </w:ins>
          </w:p>
        </w:tc>
      </w:tr>
      <w:tr w:rsidR="006F1C24" w:rsidTr="00664E38">
        <w:trPr>
          <w:cantSplit/>
          <w:trHeight w:val="300"/>
          <w:jc w:val="center"/>
          <w:ins w:id="65073"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65074" w:author="Chunhui zheng(BJ-RD)" w:date="2019-06-26T19:15:00Z"/>
                <w:rFonts w:eastAsia="宋体" w:hint="eastAsia"/>
                <w:b w:val="0"/>
                <w:lang w:eastAsia="zh-CN"/>
              </w:rPr>
            </w:pPr>
            <w:ins w:id="65075"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65076" w:author="Chunhui zheng(BJ-RD)" w:date="2019-06-26T19:15:00Z"/>
              </w:rPr>
            </w:pPr>
            <w:ins w:id="65077"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65078" w:author="Chunhui zheng(BJ-RD)" w:date="2019-06-26T19:15:00Z"/>
              </w:rPr>
            </w:pPr>
            <w:ins w:id="65079"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65080" w:author="Chunhui zheng(BJ-RD)" w:date="2019-06-26T19:15:00Z"/>
              </w:rPr>
            </w:pPr>
            <w:ins w:id="65081"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65082" w:author="Chunhui zheng(BJ-RD)" w:date="2019-06-26T19:15:00Z"/>
                <w:rFonts w:eastAsia="宋体" w:hint="eastAsia"/>
                <w:b/>
                <w:lang w:eastAsia="zh-CN"/>
              </w:rPr>
            </w:pPr>
            <w:ins w:id="65083" w:author="Chunhui zheng(BJ-RD)" w:date="2019-06-26T19:15:00Z">
              <w:r>
                <w:rPr>
                  <w:rFonts w:eastAsia="宋体" w:hint="eastAsia"/>
                  <w:b/>
                  <w:lang w:eastAsia="zh-CN"/>
                </w:rPr>
                <w:t>MEM entry14 attr</w:t>
              </w:r>
            </w:ins>
          </w:p>
          <w:p w:rsidR="006F1C24" w:rsidRDefault="006F1C24" w:rsidP="00664E38">
            <w:pPr>
              <w:pStyle w:val="IRSBitDescription"/>
              <w:ind w:left="53"/>
              <w:rPr>
                <w:ins w:id="65084" w:author="Chunhui zheng(BJ-RD)" w:date="2019-06-26T19:15:00Z"/>
                <w:rFonts w:eastAsia="宋体" w:hint="eastAsia"/>
                <w:lang w:eastAsia="zh-CN"/>
              </w:rPr>
            </w:pPr>
            <w:ins w:id="65085"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65086" w:author="Chunhui zheng(BJ-RD)" w:date="2019-06-26T19:15:00Z"/>
                <w:rFonts w:eastAsia="宋体" w:hint="eastAsia"/>
                <w:lang w:eastAsia="zh-CN"/>
              </w:rPr>
            </w:pPr>
            <w:ins w:id="65087"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65088" w:author="Chunhui zheng(BJ-RD)" w:date="2019-06-26T19:15:00Z"/>
                <w:rFonts w:eastAsia="宋体" w:hint="eastAsia"/>
                <w:lang w:eastAsia="zh-CN"/>
              </w:rPr>
            </w:pPr>
            <w:ins w:id="65089" w:author="Chunhui zheng(BJ-RD)" w:date="2019-06-26T19:15:00Z">
              <w:r w:rsidRPr="004B5834">
                <w:rPr>
                  <w:rFonts w:eastAsia="宋体"/>
                  <w:lang w:eastAsia="zh-CN"/>
                </w:rPr>
                <w:t xml:space="preserve">1'b1: MMIO; </w:t>
              </w:r>
            </w:ins>
          </w:p>
          <w:p w:rsidR="006F1C24" w:rsidRDefault="006F1C24" w:rsidP="00664E38">
            <w:pPr>
              <w:ind w:leftChars="25" w:left="53"/>
              <w:rPr>
                <w:ins w:id="65090" w:author="Chunhui zheng(BJ-RD)" w:date="2019-06-26T19:15:00Z"/>
                <w:sz w:val="16"/>
                <w:szCs w:val="16"/>
                <w:shd w:val="clear" w:color="auto" w:fill="C0C0C0"/>
              </w:rPr>
            </w:pPr>
            <w:ins w:id="65091"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5092" w:author="Chunhui zheng(BJ-RD)" w:date="2019-06-26T19:15:00Z"/>
                <w:rFonts w:eastAsia="宋体" w:hint="eastAsia"/>
                <w:lang w:eastAsia="zh-CN"/>
              </w:rPr>
            </w:pPr>
            <w:ins w:id="6509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5094" w:author="Chunhui zheng(BJ-RD)" w:date="2019-06-26T19:15:00Z"/>
                <w:rFonts w:eastAsia="Times New Roman"/>
                <w:shd w:val="clear" w:color="auto" w:fill="C0C0C0"/>
              </w:rPr>
            </w:pPr>
            <w:ins w:id="6509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5096" w:author="Chunhui zheng(BJ-RD)" w:date="2019-06-26T19:15:00Z"/>
                <w:rFonts w:eastAsia="Times New Roman"/>
                <w:b/>
              </w:rPr>
            </w:pPr>
            <w:ins w:id="6509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65098" w:author="Chunhui zheng(BJ-RD)" w:date="2019-06-26T19:15:00Z"/>
                <w:rFonts w:eastAsia="宋体" w:hint="eastAsia"/>
                <w:lang w:eastAsia="zh-CN"/>
              </w:rPr>
            </w:pPr>
            <w:ins w:id="65099" w:author="Chunhui zheng(BJ-RD)" w:date="2019-06-26T19:15:00Z">
              <w:r>
                <w:rPr>
                  <w:rFonts w:eastAsia="宋体" w:hint="eastAsia"/>
                  <w:lang w:eastAsia="zh-CN"/>
                </w:rPr>
                <w:t>RSVAD_ME14</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65100"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5101" w:author="Chunhui zheng(BJ-RD)" w:date="2019-06-26T19:15:00Z"/>
                <w:sz w:val="15"/>
                <w:szCs w:val="15"/>
              </w:rPr>
            </w:pPr>
            <w:ins w:id="65102"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65103" w:author="Chunhui zheng(BJ-RD)" w:date="2019-06-26T19:15:00Z"/>
                <w:rFonts w:eastAsia="宋体" w:hint="eastAsia"/>
                <w:lang w:eastAsia="zh-CN"/>
              </w:rPr>
            </w:pPr>
            <w:ins w:id="65104"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65105" w:author="Chunhui zheng(BJ-RD)" w:date="2019-06-26T19:15:00Z"/>
              </w:rPr>
            </w:pPr>
            <w:ins w:id="65106"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65107" w:author="Chunhui zheng(BJ-RD)" w:date="2019-06-26T19:15:00Z"/>
              </w:rPr>
            </w:pPr>
            <w:ins w:id="65108" w:author="Chunhui zheng(BJ-RD)" w:date="2019-06-26T19:15:00Z">
              <w:r>
                <w:t>x</w:t>
              </w:r>
            </w:ins>
          </w:p>
        </w:tc>
      </w:tr>
      <w:tr w:rsidR="006F1C24" w:rsidTr="00664E38">
        <w:trPr>
          <w:cantSplit/>
          <w:trHeight w:val="300"/>
          <w:jc w:val="center"/>
          <w:ins w:id="65109"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65110" w:author="Chunhui zheng(BJ-RD)" w:date="2019-06-26T19:15:00Z"/>
                <w:rFonts w:eastAsia="宋体" w:hint="eastAsia"/>
                <w:b w:val="0"/>
                <w:lang w:eastAsia="zh-CN"/>
              </w:rPr>
            </w:pPr>
            <w:ins w:id="65111"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65112" w:author="Chunhui zheng(BJ-RD)" w:date="2019-06-26T19:15:00Z"/>
                <w:rFonts w:eastAsia="宋体" w:hint="eastAsia"/>
                <w:lang w:eastAsia="zh-CN"/>
              </w:rPr>
            </w:pPr>
            <w:ins w:id="65113"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65114" w:author="Chunhui zheng(BJ-RD)" w:date="2019-06-26T19:15:00Z"/>
                <w:rFonts w:eastAsia="宋体" w:hint="eastAsia"/>
                <w:lang w:eastAsia="zh-CN"/>
              </w:rPr>
            </w:pPr>
            <w:ins w:id="65115" w:author="Chunhui zheng(BJ-RD)" w:date="2019-06-26T19:15:00Z">
              <w:r w:rsidRPr="00A0741C">
                <w:t>RO</w:t>
              </w:r>
            </w:ins>
          </w:p>
        </w:tc>
        <w:tc>
          <w:tcPr>
            <w:tcW w:w="278" w:type="pct"/>
            <w:tcMar>
              <w:top w:w="0" w:type="dxa"/>
              <w:left w:w="29" w:type="dxa"/>
              <w:bottom w:w="0" w:type="dxa"/>
              <w:right w:w="29" w:type="dxa"/>
            </w:tcMar>
          </w:tcPr>
          <w:p w:rsidR="006F1C24" w:rsidRDefault="00AC2E3D" w:rsidP="00664E38">
            <w:pPr>
              <w:pStyle w:val="IRSBitDefault"/>
              <w:rPr>
                <w:ins w:id="65116" w:author="Chunhui zheng(BJ-RD)" w:date="2019-06-26T19:15:00Z"/>
              </w:rPr>
            </w:pPr>
            <w:ins w:id="65117" w:author="Chunhui zheng(BJ-RD)" w:date="2019-07-10T11:01:00Z">
              <w:r>
                <w:rPr>
                  <w:rFonts w:eastAsia="宋体" w:hint="eastAsia"/>
                  <w:lang w:eastAsia="zh-CN"/>
                </w:rPr>
                <w:t>3F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65118" w:author="Chunhui zheng(BJ-RD)" w:date="2019-06-26T19:15:00Z"/>
                <w:rFonts w:eastAsia="宋体" w:hint="eastAsia"/>
                <w:b/>
                <w:lang w:eastAsia="zh-CN"/>
              </w:rPr>
            </w:pPr>
            <w:ins w:id="65119" w:author="Chunhui zheng(BJ-RD)" w:date="2019-06-26T19:15:00Z">
              <w:r>
                <w:rPr>
                  <w:rFonts w:eastAsia="宋体" w:hint="eastAsia"/>
                  <w:b/>
                  <w:lang w:eastAsia="zh-CN"/>
                </w:rPr>
                <w:t>MEM entry14  limit addr</w:t>
              </w:r>
            </w:ins>
          </w:p>
          <w:p w:rsidR="006F1C24" w:rsidRDefault="006F1C24" w:rsidP="00664E38">
            <w:pPr>
              <w:pStyle w:val="IRSBitDescription"/>
              <w:ind w:left="53"/>
              <w:rPr>
                <w:ins w:id="65120" w:author="Chunhui zheng(BJ-RD)" w:date="2019-06-26T19:15:00Z"/>
                <w:rFonts w:eastAsia="宋体" w:hint="eastAsia"/>
                <w:lang w:eastAsia="zh-CN"/>
              </w:rPr>
            </w:pPr>
            <w:ins w:id="65121"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65122" w:author="Chunhui zheng(BJ-RD)" w:date="2019-06-26T19:15:00Z"/>
                <w:rFonts w:eastAsia="宋体" w:hint="eastAsia"/>
                <w:lang w:eastAsia="zh-CN"/>
              </w:rPr>
            </w:pPr>
            <w:ins w:id="65123"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65124" w:author="Chunhui zheng(BJ-RD)" w:date="2019-06-26T19:15:00Z"/>
                <w:rFonts w:eastAsia="宋体" w:hint="eastAsia"/>
                <w:lang w:eastAsia="zh-CN"/>
              </w:rPr>
            </w:pPr>
            <w:ins w:id="65125"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65126" w:author="Chunhui zheng(BJ-RD)" w:date="2019-06-26T19:15:00Z"/>
                <w:rFonts w:eastAsia="宋体" w:hint="eastAsia"/>
                <w:lang w:eastAsia="zh-CN"/>
              </w:rPr>
            </w:pPr>
            <w:ins w:id="65127"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65128" w:author="Chunhui zheng(BJ-RD)" w:date="2019-06-26T19:15:00Z"/>
                <w:rFonts w:eastAsia="宋体" w:hint="eastAsia"/>
                <w:lang w:eastAsia="zh-CN"/>
              </w:rPr>
            </w:pPr>
          </w:p>
          <w:p w:rsidR="006F1C24" w:rsidRDefault="006F1C24" w:rsidP="00664E38">
            <w:pPr>
              <w:pStyle w:val="IRSBitDescription"/>
              <w:ind w:left="53"/>
              <w:rPr>
                <w:ins w:id="65129" w:author="Chunhui zheng(BJ-RD)" w:date="2019-06-26T19:15:00Z"/>
                <w:rFonts w:eastAsia="宋体" w:hint="eastAsia"/>
                <w:lang w:eastAsia="zh-CN"/>
              </w:rPr>
            </w:pPr>
            <w:ins w:id="65130"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65131" w:author="Chunhui zheng(BJ-RD)" w:date="2019-06-26T19:15:00Z"/>
                <w:sz w:val="16"/>
                <w:szCs w:val="16"/>
                <w:shd w:val="clear" w:color="auto" w:fill="C0C0C0"/>
              </w:rPr>
            </w:pPr>
            <w:ins w:id="6513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5133" w:author="Chunhui zheng(BJ-RD)" w:date="2019-06-26T19:15:00Z"/>
                <w:rFonts w:eastAsia="宋体" w:hint="eastAsia"/>
                <w:lang w:eastAsia="zh-CN"/>
              </w:rPr>
            </w:pPr>
            <w:ins w:id="6513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5135" w:author="Chunhui zheng(BJ-RD)" w:date="2019-06-26T19:15:00Z"/>
                <w:rFonts w:eastAsia="Times New Roman"/>
                <w:shd w:val="clear" w:color="auto" w:fill="C0C0C0"/>
              </w:rPr>
            </w:pPr>
            <w:ins w:id="6513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65137" w:author="Chunhui zheng(BJ-RD)" w:date="2019-06-26T19:15:00Z"/>
                <w:rFonts w:eastAsia="宋体" w:hint="eastAsia"/>
                <w:b/>
                <w:lang w:eastAsia="zh-CN"/>
              </w:rPr>
            </w:pPr>
            <w:ins w:id="6513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65139" w:author="Chunhui zheng(BJ-RD)" w:date="2019-06-26T19:15:00Z"/>
                <w:rFonts w:eastAsia="宋体" w:hint="eastAsia"/>
                <w:lang w:eastAsia="zh-CN"/>
              </w:rPr>
            </w:pPr>
            <w:ins w:id="65140" w:author="Chunhui zheng(BJ-RD)" w:date="2019-06-26T19:15:00Z">
              <w:r>
                <w:rPr>
                  <w:rFonts w:eastAsia="宋体" w:hint="eastAsia"/>
                  <w:lang w:eastAsia="zh-CN"/>
                </w:rPr>
                <w:t>RSVAD_ME14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65141"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5142" w:author="Chunhui zheng(BJ-RD)" w:date="2019-06-26T19:15:00Z"/>
                <w:sz w:val="15"/>
                <w:szCs w:val="15"/>
              </w:rPr>
            </w:pPr>
            <w:ins w:id="65143"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65144" w:author="Chunhui zheng(BJ-RD)" w:date="2019-06-26T19:15:00Z"/>
                <w:rFonts w:eastAsia="宋体" w:hint="eastAsia"/>
                <w:lang w:eastAsia="zh-CN"/>
              </w:rPr>
            </w:pPr>
            <w:ins w:id="65145"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65146" w:author="Chunhui zheng(BJ-RD)" w:date="2019-06-26T19:15:00Z"/>
              </w:rPr>
            </w:pPr>
            <w:ins w:id="65147"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65148" w:author="Chunhui zheng(BJ-RD)" w:date="2019-06-26T19:15:00Z"/>
              </w:rPr>
            </w:pPr>
            <w:ins w:id="65149" w:author="Chunhui zheng(BJ-RD)" w:date="2019-06-26T19:15:00Z">
              <w:r>
                <w:t>x</w:t>
              </w:r>
            </w:ins>
          </w:p>
        </w:tc>
      </w:tr>
      <w:tr w:rsidR="006F1C24" w:rsidTr="00664E38">
        <w:trPr>
          <w:cantSplit/>
          <w:trHeight w:val="300"/>
          <w:jc w:val="center"/>
          <w:ins w:id="65150"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65151" w:author="Chunhui zheng(BJ-RD)" w:date="2019-06-26T19:15:00Z"/>
                <w:rFonts w:eastAsia="宋体" w:hint="eastAsia"/>
                <w:b w:val="0"/>
                <w:lang w:eastAsia="zh-CN"/>
              </w:rPr>
            </w:pPr>
            <w:ins w:id="65152"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65153" w:author="Chunhui zheng(BJ-RD)" w:date="2019-06-26T19:15:00Z"/>
              </w:rPr>
            </w:pPr>
            <w:ins w:id="65154"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65155" w:author="Chunhui zheng(BJ-RD)" w:date="2019-06-26T19:15:00Z"/>
              </w:rPr>
            </w:pPr>
            <w:ins w:id="65156"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65157" w:author="Chunhui zheng(BJ-RD)" w:date="2019-06-26T19:15:00Z"/>
              </w:rPr>
            </w:pPr>
            <w:ins w:id="65158"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65159" w:author="Chunhui zheng(BJ-RD)" w:date="2019-06-26T19:15:00Z"/>
                <w:rFonts w:eastAsia="宋体" w:hint="eastAsia"/>
                <w:b/>
                <w:lang w:eastAsia="zh-CN"/>
              </w:rPr>
            </w:pPr>
            <w:ins w:id="65160" w:author="Chunhui zheng(BJ-RD)" w:date="2019-06-26T19:15:00Z">
              <w:r>
                <w:rPr>
                  <w:rFonts w:eastAsia="宋体" w:hint="eastAsia"/>
                  <w:b/>
                  <w:lang w:eastAsia="zh-CN"/>
                </w:rPr>
                <w:t>MEM entry14  interleave addr bit sel</w:t>
              </w:r>
            </w:ins>
          </w:p>
          <w:p w:rsidR="006F1C24" w:rsidRDefault="006F1C24" w:rsidP="00664E38">
            <w:pPr>
              <w:pStyle w:val="IRSBitDescription"/>
              <w:ind w:left="53"/>
              <w:rPr>
                <w:ins w:id="65161" w:author="Chunhui zheng(BJ-RD)" w:date="2019-06-26T19:15:00Z"/>
                <w:rFonts w:eastAsia="宋体" w:hint="eastAsia"/>
                <w:lang w:eastAsia="zh-CN"/>
              </w:rPr>
            </w:pPr>
            <w:ins w:id="65162" w:author="Chunhui zheng(BJ-RD)" w:date="2019-06-26T19:15:00Z">
              <w:r w:rsidRPr="00907B65">
                <w:rPr>
                  <w:rFonts w:eastAsia="宋体" w:hint="eastAsia"/>
                  <w:lang w:eastAsia="zh-CN"/>
                </w:rPr>
                <w:t>2</w:t>
              </w:r>
              <w:r w:rsidRPr="00907B65">
                <w:rPr>
                  <w:rFonts w:eastAsia="宋体"/>
                  <w:lang w:eastAsia="zh-CN"/>
                </w:rPr>
                <w:t>’</w:t>
              </w:r>
              <w:r w:rsidRPr="00907B65">
                <w:rPr>
                  <w:rFonts w:eastAsia="宋体" w:hint="eastAsia"/>
                  <w:lang w:eastAsia="zh-CN"/>
                </w:rPr>
                <w:t>b00: A[9:6]  2</w:t>
              </w:r>
              <w:r w:rsidRPr="00907B65">
                <w:rPr>
                  <w:rFonts w:eastAsia="宋体"/>
                  <w:lang w:eastAsia="zh-CN"/>
                </w:rPr>
                <w:t>’</w:t>
              </w:r>
              <w:r w:rsidRPr="00907B65">
                <w:rPr>
                  <w:rFonts w:eastAsia="宋体" w:hint="eastAsia"/>
                  <w:lang w:eastAsia="zh-CN"/>
                </w:rPr>
                <w:t>b01:A[10:7]  2</w:t>
              </w:r>
              <w:r w:rsidRPr="00907B65">
                <w:rPr>
                  <w:rFonts w:eastAsia="宋体"/>
                  <w:lang w:eastAsia="zh-CN"/>
                </w:rPr>
                <w:t>’</w:t>
              </w:r>
              <w:r w:rsidRPr="00907B65">
                <w:rPr>
                  <w:rFonts w:eastAsia="宋体" w:hint="eastAsia"/>
                  <w:lang w:eastAsia="zh-CN"/>
                </w:rPr>
                <w:t>b10:A[11:8]</w:t>
              </w:r>
            </w:ins>
          </w:p>
          <w:p w:rsidR="006F1C24" w:rsidRDefault="006F1C24" w:rsidP="00664E38">
            <w:pPr>
              <w:ind w:leftChars="25" w:left="53"/>
              <w:rPr>
                <w:ins w:id="65163" w:author="Chunhui zheng(BJ-RD)" w:date="2019-06-26T19:15:00Z"/>
                <w:sz w:val="16"/>
                <w:szCs w:val="16"/>
                <w:shd w:val="clear" w:color="auto" w:fill="C0C0C0"/>
              </w:rPr>
            </w:pPr>
            <w:ins w:id="65164"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5165" w:author="Chunhui zheng(BJ-RD)" w:date="2019-06-26T19:15:00Z"/>
                <w:rFonts w:eastAsia="宋体" w:hint="eastAsia"/>
                <w:lang w:eastAsia="zh-CN"/>
              </w:rPr>
            </w:pPr>
            <w:ins w:id="6516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5167" w:author="Chunhui zheng(BJ-RD)" w:date="2019-06-26T19:15:00Z"/>
                <w:rFonts w:eastAsia="Times New Roman"/>
                <w:shd w:val="clear" w:color="auto" w:fill="C0C0C0"/>
              </w:rPr>
            </w:pPr>
            <w:ins w:id="6516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65169" w:author="Chunhui zheng(BJ-RD)" w:date="2019-06-26T19:15:00Z"/>
                <w:rFonts w:eastAsia="宋体" w:hint="eastAsia"/>
                <w:b/>
                <w:lang w:eastAsia="zh-CN"/>
              </w:rPr>
            </w:pPr>
            <w:ins w:id="6517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65171" w:author="Chunhui zheng(BJ-RD)" w:date="2019-06-26T19:15:00Z"/>
                <w:rFonts w:eastAsia="宋体" w:hint="eastAsia"/>
                <w:lang w:eastAsia="zh-CN"/>
              </w:rPr>
            </w:pPr>
            <w:ins w:id="65172" w:author="Chunhui zheng(BJ-RD)" w:date="2019-06-26T19:15:00Z">
              <w:r>
                <w:rPr>
                  <w:rFonts w:eastAsia="宋体" w:hint="eastAsia"/>
                  <w:lang w:eastAsia="zh-CN"/>
                </w:rPr>
                <w:t>RSVAD_ME14</w:t>
              </w:r>
              <w:r w:rsidRPr="00F05F08">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65173"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5174" w:author="Chunhui zheng(BJ-RD)" w:date="2019-06-26T19:15:00Z"/>
              </w:rPr>
            </w:pPr>
            <w:ins w:id="65175"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65176" w:author="Chunhui zheng(BJ-RD)" w:date="2019-06-26T19:15:00Z"/>
                <w:rFonts w:eastAsia="宋体" w:hint="eastAsia"/>
                <w:lang w:eastAsia="zh-CN"/>
              </w:rPr>
            </w:pPr>
            <w:ins w:id="65177"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65178" w:author="Chunhui zheng(BJ-RD)" w:date="2019-06-26T19:15:00Z"/>
                <w:rFonts w:eastAsia="宋体" w:hint="eastAsia"/>
                <w:lang w:eastAsia="zh-CN"/>
              </w:rPr>
            </w:pPr>
            <w:ins w:id="65179"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65180" w:author="Chunhui zheng(BJ-RD)" w:date="2019-06-26T19:15:00Z"/>
                <w:rFonts w:eastAsia="宋体" w:hint="eastAsia"/>
                <w:lang w:eastAsia="zh-CN"/>
              </w:rPr>
            </w:pPr>
            <w:ins w:id="65181" w:author="Chunhui zheng(BJ-RD)" w:date="2019-06-26T19:15:00Z">
              <w:r w:rsidRPr="00A31AC7">
                <w:rPr>
                  <w:rFonts w:eastAsia="宋体" w:hint="eastAsia"/>
                  <w:lang w:eastAsia="zh-CN"/>
                </w:rPr>
                <w:t>x</w:t>
              </w:r>
            </w:ins>
          </w:p>
        </w:tc>
      </w:tr>
      <w:tr w:rsidR="006F1C24" w:rsidTr="00664E38">
        <w:trPr>
          <w:cantSplit/>
          <w:trHeight w:val="300"/>
          <w:jc w:val="center"/>
          <w:ins w:id="65182"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65183" w:author="Chunhui zheng(BJ-RD)" w:date="2019-06-26T19:15:00Z"/>
                <w:rFonts w:eastAsia="宋体" w:hint="eastAsia"/>
                <w:b w:val="0"/>
                <w:lang w:eastAsia="zh-CN"/>
              </w:rPr>
            </w:pPr>
            <w:ins w:id="65184"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65185" w:author="Chunhui zheng(BJ-RD)" w:date="2019-06-26T19:15:00Z"/>
                <w:rFonts w:eastAsia="宋体" w:hint="eastAsia"/>
                <w:lang w:eastAsia="zh-CN"/>
              </w:rPr>
            </w:pPr>
            <w:ins w:id="65186"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65187" w:author="Chunhui zheng(BJ-RD)" w:date="2019-06-26T19:15:00Z"/>
              </w:rPr>
            </w:pPr>
            <w:ins w:id="65188"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65189" w:author="Chunhui zheng(BJ-RD)" w:date="2019-06-26T19:15:00Z"/>
              </w:rPr>
            </w:pPr>
            <w:ins w:id="65190"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65191" w:author="Chunhui zheng(BJ-RD)" w:date="2019-06-26T19:15:00Z"/>
                <w:rFonts w:eastAsia="宋体" w:hint="eastAsia"/>
                <w:shd w:val="clear" w:color="auto" w:fill="C0C0C0"/>
                <w:lang w:eastAsia="zh-CN"/>
              </w:rPr>
            </w:pPr>
            <w:ins w:id="65192"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65193" w:author="Chunhui zheng(BJ-RD)" w:date="2019-06-26T19:15:00Z"/>
                <w:color w:val="999999"/>
              </w:rPr>
            </w:pPr>
            <w:ins w:id="65194" w:author="Chunhui zheng(BJ-RD)" w:date="2019-06-26T19:15:00Z">
              <w:r>
                <w:rPr>
                  <w:rFonts w:eastAsia="宋体"/>
                  <w:lang w:eastAsia="zh-CN"/>
                </w:rPr>
                <w:t>R</w:t>
              </w:r>
              <w:r>
                <w:rPr>
                  <w:rFonts w:eastAsia="宋体" w:hint="eastAsia"/>
                  <w:lang w:eastAsia="zh-CN"/>
                </w:rPr>
                <w:t>x1C0[</w:t>
              </w:r>
              <w:r>
                <w:rPr>
                  <w:rFonts w:eastAsia="宋体"/>
                  <w:lang w:eastAsia="zh-CN"/>
                </w:rPr>
                <w:t>10</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65195"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5196" w:author="Chunhui zheng(BJ-RD)" w:date="2019-06-26T19:15:00Z"/>
                <w:sz w:val="15"/>
                <w:szCs w:val="15"/>
              </w:rPr>
            </w:pPr>
            <w:ins w:id="65197"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65198" w:author="Chunhui zheng(BJ-RD)" w:date="2019-06-26T19:15:00Z"/>
              </w:rPr>
            </w:pPr>
            <w:ins w:id="65199"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65200" w:author="Chunhui zheng(BJ-RD)" w:date="2019-06-26T19:15:00Z"/>
              </w:rPr>
            </w:pPr>
            <w:ins w:id="65201"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65202" w:author="Chunhui zheng(BJ-RD)" w:date="2019-06-26T19:15:00Z"/>
              </w:rPr>
            </w:pPr>
            <w:ins w:id="65203" w:author="Chunhui zheng(BJ-RD)" w:date="2019-06-26T19:15:00Z">
              <w:r>
                <w:t>x</w:t>
              </w:r>
            </w:ins>
          </w:p>
        </w:tc>
      </w:tr>
    </w:tbl>
    <w:p w:rsidR="006F1C24" w:rsidRPr="00492DD7" w:rsidRDefault="006F1C24" w:rsidP="006F1C24">
      <w:pPr>
        <w:pStyle w:val="IRSReg-Heading"/>
        <w:ind w:left="189"/>
        <w:rPr>
          <w:ins w:id="65204" w:author="Chunhui zheng(BJ-RD)" w:date="2019-06-26T19:15:00Z"/>
          <w:rFonts w:eastAsia="宋体" w:hint="eastAsia"/>
          <w:lang w:eastAsia="zh-CN"/>
        </w:rPr>
      </w:pPr>
      <w:ins w:id="65205" w:author="Chunhui zheng(BJ-RD)" w:date="2019-06-26T19:15:00Z">
        <w:r>
          <w:rPr>
            <w:u w:val="single"/>
          </w:rPr>
          <w:t xml:space="preserve">Offset Address: </w:t>
        </w:r>
        <w:r>
          <w:rPr>
            <w:rFonts w:eastAsia="宋体" w:hint="eastAsia"/>
            <w:u w:val="single"/>
            <w:lang w:eastAsia="zh-CN"/>
          </w:rPr>
          <w:t>1C7</w:t>
        </w:r>
        <w:r>
          <w:rPr>
            <w:u w:val="single"/>
          </w:rPr>
          <w:t>-</w:t>
        </w:r>
        <w:r>
          <w:rPr>
            <w:rFonts w:eastAsia="宋体" w:hint="eastAsia"/>
            <w:u w:val="single"/>
            <w:lang w:eastAsia="zh-CN"/>
          </w:rPr>
          <w:t>1C4</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15</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Ind w:w="39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47"/>
        <w:gridCol w:w="565"/>
        <w:gridCol w:w="3241"/>
        <w:gridCol w:w="2681"/>
        <w:gridCol w:w="663"/>
        <w:gridCol w:w="592"/>
        <w:gridCol w:w="147"/>
        <w:gridCol w:w="156"/>
        <w:gridCol w:w="165"/>
      </w:tblGrid>
      <w:tr w:rsidR="006F1C24" w:rsidTr="00664E38">
        <w:trPr>
          <w:cantSplit/>
          <w:trHeight w:val="300"/>
          <w:jc w:val="center"/>
          <w:ins w:id="65206"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65207" w:author="Chunhui zheng(BJ-RD)" w:date="2019-06-26T19:15:00Z"/>
              </w:rPr>
            </w:pPr>
            <w:ins w:id="65208"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65209" w:author="Chunhui zheng(BJ-RD)" w:date="2019-06-26T19:15:00Z"/>
                <w:b/>
              </w:rPr>
            </w:pPr>
            <w:ins w:id="65210"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65211" w:author="Chunhui zheng(BJ-RD)" w:date="2019-06-26T19:15:00Z"/>
                <w:b/>
              </w:rPr>
            </w:pPr>
            <w:ins w:id="65212"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65213" w:author="Chunhui zheng(BJ-RD)" w:date="2019-06-26T19:15:00Z"/>
                <w:b/>
              </w:rPr>
            </w:pPr>
            <w:ins w:id="65214"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65215" w:author="Chunhui zheng(BJ-RD)" w:date="2019-06-26T19:15:00Z"/>
                <w:rFonts w:eastAsia="Times New Roman"/>
                <w:b/>
              </w:rPr>
            </w:pPr>
            <w:ins w:id="65216"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65217" w:author="Chunhui zheng(BJ-RD)" w:date="2019-06-26T19:15:00Z"/>
              </w:rPr>
            </w:pPr>
            <w:ins w:id="65218"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65219" w:author="Chunhui zheng(BJ-RD)" w:date="2019-06-26T19:15:00Z"/>
                <w:b/>
              </w:rPr>
            </w:pPr>
            <w:ins w:id="65220"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65221" w:author="Chunhui zheng(BJ-RD)" w:date="2019-06-26T19:15:00Z"/>
                <w:b/>
              </w:rPr>
            </w:pPr>
            <w:ins w:id="65222"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65223" w:author="Chunhui zheng(BJ-RD)" w:date="2019-06-26T19:15:00Z"/>
                <w:b/>
              </w:rPr>
            </w:pPr>
            <w:ins w:id="65224"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65225" w:author="Chunhui zheng(BJ-RD)" w:date="2019-06-26T19:15:00Z"/>
                <w:b/>
              </w:rPr>
            </w:pPr>
            <w:ins w:id="65226"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65227" w:author="Chunhui zheng(BJ-RD)" w:date="2019-06-26T19:15:00Z"/>
                <w:b/>
              </w:rPr>
            </w:pPr>
            <w:ins w:id="65228" w:author="Chunhui zheng(BJ-RD)" w:date="2019-06-26T19:15:00Z">
              <w:r w:rsidRPr="00F62296">
                <w:rPr>
                  <w:b/>
                </w:rPr>
                <w:t>E</w:t>
              </w:r>
            </w:ins>
          </w:p>
        </w:tc>
      </w:tr>
      <w:tr w:rsidR="006F1C24" w:rsidTr="00664E38">
        <w:trPr>
          <w:cantSplit/>
          <w:trHeight w:val="300"/>
          <w:jc w:val="center"/>
          <w:ins w:id="65229" w:author="Chunhui zheng(BJ-RD)" w:date="2019-06-26T19:15:00Z"/>
        </w:trPr>
        <w:tc>
          <w:tcPr>
            <w:tcW w:w="0" w:type="auto"/>
            <w:tcMar>
              <w:top w:w="0" w:type="dxa"/>
              <w:left w:w="29" w:type="dxa"/>
              <w:bottom w:w="0" w:type="dxa"/>
              <w:right w:w="29" w:type="dxa"/>
            </w:tcMar>
          </w:tcPr>
          <w:p w:rsidR="006F1C24" w:rsidRDefault="006F1C24" w:rsidP="00664E38">
            <w:pPr>
              <w:pStyle w:val="IRSBitItem"/>
              <w:rPr>
                <w:ins w:id="65230" w:author="Chunhui zheng(BJ-RD)" w:date="2019-06-26T19:15:00Z"/>
              </w:rPr>
            </w:pPr>
            <w:ins w:id="65231"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Pr="00F62296" w:rsidRDefault="006F1C24" w:rsidP="00664E38">
            <w:pPr>
              <w:pStyle w:val="IRSBitAttribute"/>
              <w:rPr>
                <w:ins w:id="65232" w:author="Chunhui zheng(BJ-RD)" w:date="2019-06-26T19:15:00Z"/>
                <w:b/>
              </w:rPr>
            </w:pPr>
            <w:ins w:id="6523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F62296" w:rsidRDefault="006F1C24" w:rsidP="00664E38">
            <w:pPr>
              <w:pStyle w:val="IRSBitHW-Property"/>
              <w:rPr>
                <w:ins w:id="65234" w:author="Chunhui zheng(BJ-RD)" w:date="2019-06-26T19:15:00Z"/>
                <w:b/>
              </w:rPr>
            </w:pPr>
            <w:ins w:id="6523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F62296" w:rsidRDefault="006F1C24" w:rsidP="00664E38">
            <w:pPr>
              <w:pStyle w:val="IRSBitDefault"/>
              <w:rPr>
                <w:ins w:id="65236" w:author="Chunhui zheng(BJ-RD)" w:date="2019-06-26T19:15:00Z"/>
                <w:b/>
              </w:rPr>
            </w:pPr>
            <w:ins w:id="6523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5238" w:author="Chunhui zheng(BJ-RD)" w:date="2019-06-26T19:15:00Z"/>
                <w:rFonts w:eastAsia="宋体" w:hint="eastAsia"/>
                <w:b/>
                <w:lang w:eastAsia="zh-CN"/>
              </w:rPr>
            </w:pPr>
            <w:ins w:id="65239" w:author="Chunhui zheng(BJ-RD)" w:date="2019-06-26T19:15:00Z">
              <w:r>
                <w:rPr>
                  <w:rFonts w:eastAsia="宋体" w:hint="eastAsia"/>
                  <w:b/>
                  <w:lang w:eastAsia="zh-CN"/>
                </w:rPr>
                <w:t xml:space="preserve">MEM entry1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65240" w:author="Chunhui zheng(BJ-RD)" w:date="2019-06-26T19:15:00Z"/>
                <w:sz w:val="16"/>
                <w:szCs w:val="16"/>
                <w:shd w:val="clear" w:color="auto" w:fill="C0C0C0"/>
              </w:rPr>
            </w:pPr>
            <w:ins w:id="6524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5242" w:author="Chunhui zheng(BJ-RD)" w:date="2019-06-26T19:15:00Z"/>
                <w:rFonts w:eastAsia="宋体" w:hint="eastAsia"/>
                <w:lang w:eastAsia="zh-CN"/>
              </w:rPr>
            </w:pPr>
            <w:ins w:id="6524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5244" w:author="Chunhui zheng(BJ-RD)" w:date="2019-06-26T19:15:00Z"/>
                <w:rFonts w:eastAsia="Times New Roman"/>
                <w:shd w:val="clear" w:color="auto" w:fill="C0C0C0"/>
              </w:rPr>
            </w:pPr>
            <w:ins w:id="6524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5246" w:author="Chunhui zheng(BJ-RD)" w:date="2019-06-26T19:15:00Z"/>
                <w:rFonts w:eastAsia="Times New Roman"/>
                <w:b/>
              </w:rPr>
            </w:pPr>
            <w:ins w:id="6524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62296" w:rsidRDefault="006F1C24" w:rsidP="00664E38">
            <w:pPr>
              <w:pStyle w:val="IRSBitMnemonic"/>
              <w:ind w:left="53"/>
              <w:rPr>
                <w:ins w:id="65248" w:author="Chunhui zheng(BJ-RD)" w:date="2019-06-26T19:15:00Z"/>
              </w:rPr>
            </w:pPr>
            <w:ins w:id="65249" w:author="Chunhui zheng(BJ-RD)" w:date="2019-06-26T19:15:00Z">
              <w:r>
                <w:rPr>
                  <w:rFonts w:eastAsia="宋体" w:hint="eastAsia"/>
                  <w:lang w:eastAsia="zh-CN"/>
                </w:rPr>
                <w:t>RSVAD_ME15TARGET_LIST7</w:t>
              </w:r>
              <w:r w:rsidRPr="00907B65">
                <w:rPr>
                  <w:rFonts w:eastAsia="宋体" w:hint="eastAsia"/>
                  <w:lang w:eastAsia="zh-CN"/>
                </w:rPr>
                <w:t>[3:0]</w:t>
              </w:r>
            </w:ins>
          </w:p>
        </w:tc>
        <w:tc>
          <w:tcPr>
            <w:tcW w:w="0" w:type="auto"/>
            <w:tcMar>
              <w:top w:w="0" w:type="dxa"/>
              <w:left w:w="29" w:type="dxa"/>
              <w:bottom w:w="0" w:type="dxa"/>
              <w:right w:w="29" w:type="dxa"/>
            </w:tcMar>
          </w:tcPr>
          <w:p w:rsidR="006F1C24" w:rsidRPr="00F62296" w:rsidRDefault="006F1C24" w:rsidP="00664E38">
            <w:pPr>
              <w:pStyle w:val="IRSBitChipRev"/>
              <w:rPr>
                <w:ins w:id="65250" w:author="Chunhui zheng(BJ-RD)" w:date="2019-06-26T19:15:00Z"/>
                <w:b/>
              </w:rPr>
            </w:pPr>
          </w:p>
        </w:tc>
        <w:tc>
          <w:tcPr>
            <w:tcW w:w="0" w:type="auto"/>
            <w:tcMar>
              <w:top w:w="0" w:type="dxa"/>
              <w:left w:w="29" w:type="dxa"/>
              <w:bottom w:w="0" w:type="dxa"/>
              <w:right w:w="29" w:type="dxa"/>
            </w:tcMar>
          </w:tcPr>
          <w:p w:rsidR="006F1C24" w:rsidRPr="00F62296" w:rsidRDefault="006F1C24" w:rsidP="00664E38">
            <w:pPr>
              <w:pStyle w:val="IRSBitPwrDm"/>
              <w:rPr>
                <w:ins w:id="65251" w:author="Chunhui zheng(BJ-RD)" w:date="2019-06-26T19:15:00Z"/>
                <w:b/>
              </w:rPr>
            </w:pPr>
            <w:ins w:id="65252" w:author="Chunhui zheng(BJ-RD)" w:date="2019-06-26T19:15:00Z">
              <w:r>
                <w:t>vcc</w:t>
              </w:r>
            </w:ins>
          </w:p>
        </w:tc>
        <w:tc>
          <w:tcPr>
            <w:tcW w:w="0" w:type="auto"/>
            <w:tcMar>
              <w:top w:w="0" w:type="dxa"/>
              <w:left w:w="29" w:type="dxa"/>
              <w:bottom w:w="0" w:type="dxa"/>
              <w:right w:w="29" w:type="dxa"/>
            </w:tcMar>
          </w:tcPr>
          <w:p w:rsidR="006F1C24" w:rsidRPr="00F62296" w:rsidRDefault="006F1C24" w:rsidP="00664E38">
            <w:pPr>
              <w:pStyle w:val="IRSBitsugS"/>
              <w:rPr>
                <w:ins w:id="65253" w:author="Chunhui zheng(BJ-RD)" w:date="2019-06-26T19:15:00Z"/>
                <w:b/>
              </w:rPr>
            </w:pPr>
            <w:ins w:id="6525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Pr="00F62296" w:rsidRDefault="006F1C24" w:rsidP="00664E38">
            <w:pPr>
              <w:pStyle w:val="IRSBitsugP"/>
              <w:rPr>
                <w:ins w:id="65255" w:author="Chunhui zheng(BJ-RD)" w:date="2019-06-26T19:15:00Z"/>
                <w:b/>
              </w:rPr>
            </w:pPr>
            <w:ins w:id="65256" w:author="Chunhui zheng(BJ-RD)" w:date="2019-06-26T19:15:00Z">
              <w:r>
                <w:t>x</w:t>
              </w:r>
            </w:ins>
          </w:p>
        </w:tc>
        <w:tc>
          <w:tcPr>
            <w:tcW w:w="0" w:type="auto"/>
            <w:tcMar>
              <w:top w:w="0" w:type="dxa"/>
              <w:left w:w="29" w:type="dxa"/>
              <w:bottom w:w="0" w:type="dxa"/>
              <w:right w:w="29" w:type="dxa"/>
            </w:tcMar>
          </w:tcPr>
          <w:p w:rsidR="006F1C24" w:rsidRPr="00F62296" w:rsidRDefault="006F1C24" w:rsidP="00664E38">
            <w:pPr>
              <w:pStyle w:val="IRSBitsugE"/>
              <w:rPr>
                <w:ins w:id="65257" w:author="Chunhui zheng(BJ-RD)" w:date="2019-06-26T19:15:00Z"/>
                <w:b/>
              </w:rPr>
            </w:pPr>
            <w:ins w:id="65258" w:author="Chunhui zheng(BJ-RD)" w:date="2019-06-26T19:15:00Z">
              <w:r>
                <w:t>x</w:t>
              </w:r>
            </w:ins>
          </w:p>
        </w:tc>
      </w:tr>
      <w:tr w:rsidR="006F1C24" w:rsidTr="00664E38">
        <w:trPr>
          <w:cantSplit/>
          <w:trHeight w:val="300"/>
          <w:jc w:val="center"/>
          <w:ins w:id="65259" w:author="Chunhui zheng(BJ-RD)" w:date="2019-06-26T19:15:00Z"/>
        </w:trPr>
        <w:tc>
          <w:tcPr>
            <w:tcW w:w="0" w:type="auto"/>
            <w:tcMar>
              <w:top w:w="0" w:type="dxa"/>
              <w:left w:w="29" w:type="dxa"/>
              <w:bottom w:w="0" w:type="dxa"/>
              <w:right w:w="29" w:type="dxa"/>
            </w:tcMar>
          </w:tcPr>
          <w:p w:rsidR="006F1C24" w:rsidRDefault="006F1C24" w:rsidP="00664E38">
            <w:pPr>
              <w:pStyle w:val="IRSBitItem"/>
              <w:rPr>
                <w:ins w:id="65260" w:author="Chunhui zheng(BJ-RD)" w:date="2019-06-26T19:15:00Z"/>
              </w:rPr>
            </w:pPr>
            <w:ins w:id="65261"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F62296" w:rsidRDefault="006F1C24" w:rsidP="00664E38">
            <w:pPr>
              <w:pStyle w:val="IRSBitAttribute"/>
              <w:rPr>
                <w:ins w:id="65262" w:author="Chunhui zheng(BJ-RD)" w:date="2019-06-26T19:15:00Z"/>
                <w:b/>
              </w:rPr>
            </w:pPr>
            <w:ins w:id="6526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F62296" w:rsidRDefault="006F1C24" w:rsidP="00664E38">
            <w:pPr>
              <w:pStyle w:val="IRSBitHW-Property"/>
              <w:rPr>
                <w:ins w:id="65264" w:author="Chunhui zheng(BJ-RD)" w:date="2019-06-26T19:15:00Z"/>
                <w:b/>
              </w:rPr>
            </w:pPr>
            <w:ins w:id="6526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F62296" w:rsidRDefault="006F1C24" w:rsidP="00664E38">
            <w:pPr>
              <w:pStyle w:val="IRSBitDefault"/>
              <w:rPr>
                <w:ins w:id="65266" w:author="Chunhui zheng(BJ-RD)" w:date="2019-06-26T19:15:00Z"/>
                <w:b/>
              </w:rPr>
            </w:pPr>
            <w:ins w:id="6526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5268" w:author="Chunhui zheng(BJ-RD)" w:date="2019-06-26T19:15:00Z"/>
                <w:rFonts w:eastAsia="宋体" w:hint="eastAsia"/>
                <w:b/>
                <w:lang w:eastAsia="zh-CN"/>
              </w:rPr>
            </w:pPr>
            <w:ins w:id="65269" w:author="Chunhui zheng(BJ-RD)" w:date="2019-06-26T19:15:00Z">
              <w:r>
                <w:rPr>
                  <w:rFonts w:eastAsia="宋体" w:hint="eastAsia"/>
                  <w:b/>
                  <w:lang w:eastAsia="zh-CN"/>
                </w:rPr>
                <w:t xml:space="preserve">MEM entry1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65270" w:author="Chunhui zheng(BJ-RD)" w:date="2019-06-26T19:15:00Z"/>
                <w:sz w:val="16"/>
                <w:szCs w:val="16"/>
                <w:shd w:val="clear" w:color="auto" w:fill="C0C0C0"/>
              </w:rPr>
            </w:pPr>
            <w:ins w:id="6527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5272" w:author="Chunhui zheng(BJ-RD)" w:date="2019-06-26T19:15:00Z"/>
                <w:rFonts w:eastAsia="宋体" w:hint="eastAsia"/>
                <w:lang w:eastAsia="zh-CN"/>
              </w:rPr>
            </w:pPr>
            <w:ins w:id="6527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5274" w:author="Chunhui zheng(BJ-RD)" w:date="2019-06-26T19:15:00Z"/>
                <w:rFonts w:eastAsia="Times New Roman"/>
                <w:shd w:val="clear" w:color="auto" w:fill="C0C0C0"/>
              </w:rPr>
            </w:pPr>
            <w:ins w:id="6527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5276" w:author="Chunhui zheng(BJ-RD)" w:date="2019-06-26T19:15:00Z"/>
                <w:rFonts w:eastAsia="Times New Roman"/>
                <w:b/>
              </w:rPr>
            </w:pPr>
            <w:ins w:id="6527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62296" w:rsidRDefault="006F1C24" w:rsidP="00664E38">
            <w:pPr>
              <w:pStyle w:val="IRSBitMnemonic"/>
              <w:ind w:left="53"/>
              <w:rPr>
                <w:ins w:id="65278" w:author="Chunhui zheng(BJ-RD)" w:date="2019-06-26T19:15:00Z"/>
              </w:rPr>
            </w:pPr>
            <w:ins w:id="65279" w:author="Chunhui zheng(BJ-RD)" w:date="2019-06-26T19:15:00Z">
              <w:r>
                <w:rPr>
                  <w:rFonts w:eastAsia="宋体" w:hint="eastAsia"/>
                  <w:lang w:eastAsia="zh-CN"/>
                </w:rPr>
                <w:t>RSVAD_ME15TARGET_LIST6</w:t>
              </w:r>
              <w:r w:rsidRPr="00907B65">
                <w:rPr>
                  <w:rFonts w:eastAsia="宋体" w:hint="eastAsia"/>
                  <w:lang w:eastAsia="zh-CN"/>
                </w:rPr>
                <w:t>[3:0]</w:t>
              </w:r>
            </w:ins>
          </w:p>
        </w:tc>
        <w:tc>
          <w:tcPr>
            <w:tcW w:w="0" w:type="auto"/>
            <w:tcMar>
              <w:top w:w="0" w:type="dxa"/>
              <w:left w:w="29" w:type="dxa"/>
              <w:bottom w:w="0" w:type="dxa"/>
              <w:right w:w="29" w:type="dxa"/>
            </w:tcMar>
          </w:tcPr>
          <w:p w:rsidR="006F1C24" w:rsidRPr="00F62296" w:rsidRDefault="006F1C24" w:rsidP="00664E38">
            <w:pPr>
              <w:pStyle w:val="IRSBitChipRev"/>
              <w:rPr>
                <w:ins w:id="65280" w:author="Chunhui zheng(BJ-RD)" w:date="2019-06-26T19:15:00Z"/>
                <w:b/>
              </w:rPr>
            </w:pPr>
          </w:p>
        </w:tc>
        <w:tc>
          <w:tcPr>
            <w:tcW w:w="0" w:type="auto"/>
            <w:tcMar>
              <w:top w:w="0" w:type="dxa"/>
              <w:left w:w="29" w:type="dxa"/>
              <w:bottom w:w="0" w:type="dxa"/>
              <w:right w:w="29" w:type="dxa"/>
            </w:tcMar>
          </w:tcPr>
          <w:p w:rsidR="006F1C24" w:rsidRPr="00F62296" w:rsidRDefault="006F1C24" w:rsidP="00664E38">
            <w:pPr>
              <w:pStyle w:val="IRSBitPwrDm"/>
              <w:rPr>
                <w:ins w:id="65281" w:author="Chunhui zheng(BJ-RD)" w:date="2019-06-26T19:15:00Z"/>
                <w:b/>
              </w:rPr>
            </w:pPr>
            <w:ins w:id="65282" w:author="Chunhui zheng(BJ-RD)" w:date="2019-06-26T19:15:00Z">
              <w:r>
                <w:t>vcc</w:t>
              </w:r>
            </w:ins>
          </w:p>
        </w:tc>
        <w:tc>
          <w:tcPr>
            <w:tcW w:w="0" w:type="auto"/>
            <w:tcMar>
              <w:top w:w="0" w:type="dxa"/>
              <w:left w:w="29" w:type="dxa"/>
              <w:bottom w:w="0" w:type="dxa"/>
              <w:right w:w="29" w:type="dxa"/>
            </w:tcMar>
          </w:tcPr>
          <w:p w:rsidR="006F1C24" w:rsidRPr="00F62296" w:rsidRDefault="006F1C24" w:rsidP="00664E38">
            <w:pPr>
              <w:pStyle w:val="IRSBitsugS"/>
              <w:rPr>
                <w:ins w:id="65283" w:author="Chunhui zheng(BJ-RD)" w:date="2019-06-26T19:15:00Z"/>
                <w:b/>
              </w:rPr>
            </w:pPr>
            <w:ins w:id="6528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Pr="00F62296" w:rsidRDefault="006F1C24" w:rsidP="00664E38">
            <w:pPr>
              <w:pStyle w:val="IRSBitsugP"/>
              <w:rPr>
                <w:ins w:id="65285" w:author="Chunhui zheng(BJ-RD)" w:date="2019-06-26T19:15:00Z"/>
                <w:b/>
              </w:rPr>
            </w:pPr>
            <w:ins w:id="65286" w:author="Chunhui zheng(BJ-RD)" w:date="2019-06-26T19:15:00Z">
              <w:r>
                <w:t>x</w:t>
              </w:r>
            </w:ins>
          </w:p>
        </w:tc>
        <w:tc>
          <w:tcPr>
            <w:tcW w:w="0" w:type="auto"/>
            <w:tcMar>
              <w:top w:w="0" w:type="dxa"/>
              <w:left w:w="29" w:type="dxa"/>
              <w:bottom w:w="0" w:type="dxa"/>
              <w:right w:w="29" w:type="dxa"/>
            </w:tcMar>
          </w:tcPr>
          <w:p w:rsidR="006F1C24" w:rsidRPr="00F62296" w:rsidRDefault="006F1C24" w:rsidP="00664E38">
            <w:pPr>
              <w:pStyle w:val="IRSBitsugE"/>
              <w:rPr>
                <w:ins w:id="65287" w:author="Chunhui zheng(BJ-RD)" w:date="2019-06-26T19:15:00Z"/>
                <w:b/>
              </w:rPr>
            </w:pPr>
            <w:ins w:id="65288" w:author="Chunhui zheng(BJ-RD)" w:date="2019-06-26T19:15:00Z">
              <w:r>
                <w:t>x</w:t>
              </w:r>
            </w:ins>
          </w:p>
        </w:tc>
      </w:tr>
      <w:tr w:rsidR="006F1C24" w:rsidTr="00664E38">
        <w:trPr>
          <w:cantSplit/>
          <w:trHeight w:val="300"/>
          <w:jc w:val="center"/>
          <w:ins w:id="65289" w:author="Chunhui zheng(BJ-RD)" w:date="2019-06-26T19:15:00Z"/>
        </w:trPr>
        <w:tc>
          <w:tcPr>
            <w:tcW w:w="0" w:type="auto"/>
            <w:tcMar>
              <w:top w:w="0" w:type="dxa"/>
              <w:left w:w="29" w:type="dxa"/>
              <w:bottom w:w="0" w:type="dxa"/>
              <w:right w:w="29" w:type="dxa"/>
            </w:tcMar>
          </w:tcPr>
          <w:p w:rsidR="006F1C24" w:rsidRDefault="006F1C24" w:rsidP="00664E38">
            <w:pPr>
              <w:pStyle w:val="IRSBitItem"/>
              <w:rPr>
                <w:ins w:id="65290" w:author="Chunhui zheng(BJ-RD)" w:date="2019-06-26T19:15:00Z"/>
              </w:rPr>
            </w:pPr>
            <w:ins w:id="65291"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Pr="00F62296" w:rsidRDefault="006F1C24" w:rsidP="00664E38">
            <w:pPr>
              <w:pStyle w:val="IRSBitAttribute"/>
              <w:rPr>
                <w:ins w:id="65292" w:author="Chunhui zheng(BJ-RD)" w:date="2019-06-26T19:15:00Z"/>
                <w:b/>
              </w:rPr>
            </w:pPr>
            <w:ins w:id="6529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F62296" w:rsidRDefault="006F1C24" w:rsidP="00664E38">
            <w:pPr>
              <w:pStyle w:val="IRSBitHW-Property"/>
              <w:rPr>
                <w:ins w:id="65294" w:author="Chunhui zheng(BJ-RD)" w:date="2019-06-26T19:15:00Z"/>
                <w:b/>
              </w:rPr>
            </w:pPr>
            <w:ins w:id="6529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F62296" w:rsidRDefault="006F1C24" w:rsidP="00664E38">
            <w:pPr>
              <w:pStyle w:val="IRSBitDefault"/>
              <w:rPr>
                <w:ins w:id="65296" w:author="Chunhui zheng(BJ-RD)" w:date="2019-06-26T19:15:00Z"/>
                <w:b/>
              </w:rPr>
            </w:pPr>
            <w:ins w:id="6529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5298" w:author="Chunhui zheng(BJ-RD)" w:date="2019-06-26T19:15:00Z"/>
                <w:rFonts w:eastAsia="宋体" w:hint="eastAsia"/>
                <w:b/>
                <w:lang w:eastAsia="zh-CN"/>
              </w:rPr>
            </w:pPr>
            <w:ins w:id="65299" w:author="Chunhui zheng(BJ-RD)" w:date="2019-06-26T19:15:00Z">
              <w:r>
                <w:rPr>
                  <w:rFonts w:eastAsia="宋体" w:hint="eastAsia"/>
                  <w:b/>
                  <w:lang w:eastAsia="zh-CN"/>
                </w:rPr>
                <w:t xml:space="preserve">MEM entry1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65300" w:author="Chunhui zheng(BJ-RD)" w:date="2019-06-26T19:15:00Z"/>
                <w:sz w:val="16"/>
                <w:szCs w:val="16"/>
                <w:shd w:val="clear" w:color="auto" w:fill="C0C0C0"/>
              </w:rPr>
            </w:pPr>
            <w:ins w:id="6530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5302" w:author="Chunhui zheng(BJ-RD)" w:date="2019-06-26T19:15:00Z"/>
                <w:rFonts w:eastAsia="宋体" w:hint="eastAsia"/>
                <w:lang w:eastAsia="zh-CN"/>
              </w:rPr>
            </w:pPr>
            <w:ins w:id="6530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5304" w:author="Chunhui zheng(BJ-RD)" w:date="2019-06-26T19:15:00Z"/>
                <w:rFonts w:eastAsia="Times New Roman"/>
                <w:shd w:val="clear" w:color="auto" w:fill="C0C0C0"/>
              </w:rPr>
            </w:pPr>
            <w:ins w:id="6530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5306" w:author="Chunhui zheng(BJ-RD)" w:date="2019-06-26T19:15:00Z"/>
                <w:rFonts w:eastAsia="Times New Roman"/>
                <w:b/>
              </w:rPr>
            </w:pPr>
            <w:ins w:id="6530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62296" w:rsidRDefault="006F1C24" w:rsidP="00664E38">
            <w:pPr>
              <w:pStyle w:val="IRSBitMnemonic"/>
              <w:ind w:left="53"/>
              <w:rPr>
                <w:ins w:id="65308" w:author="Chunhui zheng(BJ-RD)" w:date="2019-06-26T19:15:00Z"/>
              </w:rPr>
            </w:pPr>
            <w:ins w:id="65309" w:author="Chunhui zheng(BJ-RD)" w:date="2019-06-26T19:15:00Z">
              <w:r>
                <w:rPr>
                  <w:rFonts w:eastAsia="宋体" w:hint="eastAsia"/>
                  <w:lang w:eastAsia="zh-CN"/>
                </w:rPr>
                <w:t>RSVAD_ME15TARGET_LIST5</w:t>
              </w:r>
              <w:r w:rsidRPr="00907B65">
                <w:rPr>
                  <w:rFonts w:eastAsia="宋体" w:hint="eastAsia"/>
                  <w:lang w:eastAsia="zh-CN"/>
                </w:rPr>
                <w:t>[3:0]</w:t>
              </w:r>
            </w:ins>
          </w:p>
        </w:tc>
        <w:tc>
          <w:tcPr>
            <w:tcW w:w="0" w:type="auto"/>
            <w:tcMar>
              <w:top w:w="0" w:type="dxa"/>
              <w:left w:w="29" w:type="dxa"/>
              <w:bottom w:w="0" w:type="dxa"/>
              <w:right w:w="29" w:type="dxa"/>
            </w:tcMar>
          </w:tcPr>
          <w:p w:rsidR="006F1C24" w:rsidRPr="00F62296" w:rsidRDefault="006F1C24" w:rsidP="00664E38">
            <w:pPr>
              <w:pStyle w:val="IRSBitChipRev"/>
              <w:rPr>
                <w:ins w:id="65310" w:author="Chunhui zheng(BJ-RD)" w:date="2019-06-26T19:15:00Z"/>
                <w:b/>
              </w:rPr>
            </w:pPr>
          </w:p>
        </w:tc>
        <w:tc>
          <w:tcPr>
            <w:tcW w:w="0" w:type="auto"/>
            <w:tcMar>
              <w:top w:w="0" w:type="dxa"/>
              <w:left w:w="29" w:type="dxa"/>
              <w:bottom w:w="0" w:type="dxa"/>
              <w:right w:w="29" w:type="dxa"/>
            </w:tcMar>
          </w:tcPr>
          <w:p w:rsidR="006F1C24" w:rsidRPr="00F62296" w:rsidRDefault="006F1C24" w:rsidP="00664E38">
            <w:pPr>
              <w:pStyle w:val="IRSBitPwrDm"/>
              <w:rPr>
                <w:ins w:id="65311" w:author="Chunhui zheng(BJ-RD)" w:date="2019-06-26T19:15:00Z"/>
                <w:b/>
              </w:rPr>
            </w:pPr>
            <w:ins w:id="65312" w:author="Chunhui zheng(BJ-RD)" w:date="2019-06-26T19:15:00Z">
              <w:r>
                <w:t>vcc</w:t>
              </w:r>
            </w:ins>
          </w:p>
        </w:tc>
        <w:tc>
          <w:tcPr>
            <w:tcW w:w="0" w:type="auto"/>
            <w:tcMar>
              <w:top w:w="0" w:type="dxa"/>
              <w:left w:w="29" w:type="dxa"/>
              <w:bottom w:w="0" w:type="dxa"/>
              <w:right w:w="29" w:type="dxa"/>
            </w:tcMar>
          </w:tcPr>
          <w:p w:rsidR="006F1C24" w:rsidRPr="00F62296" w:rsidRDefault="006F1C24" w:rsidP="00664E38">
            <w:pPr>
              <w:pStyle w:val="IRSBitsugS"/>
              <w:rPr>
                <w:ins w:id="65313" w:author="Chunhui zheng(BJ-RD)" w:date="2019-06-26T19:15:00Z"/>
                <w:b/>
              </w:rPr>
            </w:pPr>
            <w:ins w:id="6531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Pr="00F62296" w:rsidRDefault="006F1C24" w:rsidP="00664E38">
            <w:pPr>
              <w:pStyle w:val="IRSBitsugP"/>
              <w:rPr>
                <w:ins w:id="65315" w:author="Chunhui zheng(BJ-RD)" w:date="2019-06-26T19:15:00Z"/>
                <w:b/>
              </w:rPr>
            </w:pPr>
            <w:ins w:id="65316" w:author="Chunhui zheng(BJ-RD)" w:date="2019-06-26T19:15:00Z">
              <w:r>
                <w:t>x</w:t>
              </w:r>
            </w:ins>
          </w:p>
        </w:tc>
        <w:tc>
          <w:tcPr>
            <w:tcW w:w="0" w:type="auto"/>
            <w:tcMar>
              <w:top w:w="0" w:type="dxa"/>
              <w:left w:w="29" w:type="dxa"/>
              <w:bottom w:w="0" w:type="dxa"/>
              <w:right w:w="29" w:type="dxa"/>
            </w:tcMar>
          </w:tcPr>
          <w:p w:rsidR="006F1C24" w:rsidRPr="00F62296" w:rsidRDefault="006F1C24" w:rsidP="00664E38">
            <w:pPr>
              <w:pStyle w:val="IRSBitsugE"/>
              <w:rPr>
                <w:ins w:id="65317" w:author="Chunhui zheng(BJ-RD)" w:date="2019-06-26T19:15:00Z"/>
                <w:b/>
              </w:rPr>
            </w:pPr>
            <w:ins w:id="65318" w:author="Chunhui zheng(BJ-RD)" w:date="2019-06-26T19:15:00Z">
              <w:r>
                <w:t>x</w:t>
              </w:r>
            </w:ins>
          </w:p>
        </w:tc>
      </w:tr>
      <w:tr w:rsidR="006F1C24" w:rsidTr="00664E38">
        <w:trPr>
          <w:cantSplit/>
          <w:trHeight w:val="300"/>
          <w:jc w:val="center"/>
          <w:ins w:id="65319"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5320" w:author="Chunhui zheng(BJ-RD)" w:date="2019-06-26T19:15:00Z"/>
                <w:rFonts w:eastAsia="宋体" w:hint="eastAsia"/>
                <w:b w:val="0"/>
                <w:lang w:eastAsia="zh-CN"/>
              </w:rPr>
            </w:pPr>
            <w:ins w:id="65321"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65322" w:author="Chunhui zheng(BJ-RD)" w:date="2019-06-26T19:15:00Z"/>
                <w:rFonts w:eastAsia="宋体" w:hint="eastAsia"/>
                <w:lang w:eastAsia="zh-CN"/>
              </w:rPr>
            </w:pPr>
            <w:ins w:id="6532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5324" w:author="Chunhui zheng(BJ-RD)" w:date="2019-06-26T19:15:00Z"/>
              </w:rPr>
            </w:pPr>
            <w:ins w:id="6532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5326" w:author="Chunhui zheng(BJ-RD)" w:date="2019-06-26T19:15:00Z"/>
              </w:rPr>
            </w:pPr>
            <w:ins w:id="6532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5328" w:author="Chunhui zheng(BJ-RD)" w:date="2019-06-26T19:15:00Z"/>
                <w:rFonts w:eastAsia="宋体" w:hint="eastAsia"/>
                <w:b/>
                <w:lang w:eastAsia="zh-CN"/>
              </w:rPr>
            </w:pPr>
            <w:ins w:id="65329" w:author="Chunhui zheng(BJ-RD)" w:date="2019-06-26T19:15:00Z">
              <w:r>
                <w:rPr>
                  <w:rFonts w:eastAsia="宋体" w:hint="eastAsia"/>
                  <w:b/>
                  <w:lang w:eastAsia="zh-CN"/>
                </w:rPr>
                <w:t xml:space="preserve">MEM entry1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65330" w:author="Chunhui zheng(BJ-RD)" w:date="2019-06-26T19:15:00Z"/>
                <w:sz w:val="16"/>
                <w:szCs w:val="16"/>
                <w:shd w:val="clear" w:color="auto" w:fill="C0C0C0"/>
              </w:rPr>
            </w:pPr>
            <w:ins w:id="6533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5332" w:author="Chunhui zheng(BJ-RD)" w:date="2019-06-26T19:15:00Z"/>
                <w:rFonts w:eastAsia="宋体" w:hint="eastAsia"/>
                <w:lang w:eastAsia="zh-CN"/>
              </w:rPr>
            </w:pPr>
            <w:ins w:id="6533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5334" w:author="Chunhui zheng(BJ-RD)" w:date="2019-06-26T19:15:00Z"/>
                <w:rFonts w:eastAsia="Times New Roman"/>
                <w:shd w:val="clear" w:color="auto" w:fill="C0C0C0"/>
              </w:rPr>
            </w:pPr>
            <w:ins w:id="6533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5336" w:author="Chunhui zheng(BJ-RD)" w:date="2019-06-26T19:15:00Z"/>
                <w:rFonts w:eastAsia="宋体" w:hint="eastAsia"/>
                <w:shd w:val="clear" w:color="auto" w:fill="C0C0C0"/>
                <w:lang w:eastAsia="zh-CN"/>
              </w:rPr>
            </w:pPr>
            <w:ins w:id="6533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5338" w:author="Chunhui zheng(BJ-RD)" w:date="2019-06-26T19:15:00Z"/>
                <w:color w:val="999999"/>
              </w:rPr>
            </w:pPr>
            <w:ins w:id="65339" w:author="Chunhui zheng(BJ-RD)" w:date="2019-06-26T19:15:00Z">
              <w:r>
                <w:rPr>
                  <w:rFonts w:eastAsia="宋体" w:hint="eastAsia"/>
                  <w:lang w:eastAsia="zh-CN"/>
                </w:rPr>
                <w:t>RSVAD_ME15TARGET_LIST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534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5341" w:author="Chunhui zheng(BJ-RD)" w:date="2019-06-26T19:15:00Z"/>
                <w:sz w:val="15"/>
                <w:szCs w:val="15"/>
              </w:rPr>
            </w:pPr>
            <w:ins w:id="6534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5343" w:author="Chunhui zheng(BJ-RD)" w:date="2019-06-26T19:15:00Z"/>
              </w:rPr>
            </w:pPr>
            <w:ins w:id="6534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5345" w:author="Chunhui zheng(BJ-RD)" w:date="2019-06-26T19:15:00Z"/>
              </w:rPr>
            </w:pPr>
            <w:ins w:id="6534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5347" w:author="Chunhui zheng(BJ-RD)" w:date="2019-06-26T19:15:00Z"/>
              </w:rPr>
            </w:pPr>
            <w:ins w:id="65348" w:author="Chunhui zheng(BJ-RD)" w:date="2019-06-26T19:15:00Z">
              <w:r>
                <w:t>x</w:t>
              </w:r>
            </w:ins>
          </w:p>
        </w:tc>
      </w:tr>
      <w:tr w:rsidR="006F1C24" w:rsidTr="00664E38">
        <w:trPr>
          <w:cantSplit/>
          <w:jc w:val="center"/>
          <w:ins w:id="65349"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5350" w:author="Chunhui zheng(BJ-RD)" w:date="2019-06-26T19:15:00Z"/>
                <w:rFonts w:eastAsia="宋体" w:hint="eastAsia"/>
                <w:b w:val="0"/>
                <w:lang w:eastAsia="zh-CN"/>
              </w:rPr>
            </w:pPr>
            <w:ins w:id="65351"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65352" w:author="Chunhui zheng(BJ-RD)" w:date="2019-06-26T19:15:00Z"/>
                <w:rFonts w:eastAsia="宋体" w:hint="eastAsia"/>
                <w:lang w:eastAsia="zh-CN"/>
              </w:rPr>
            </w:pPr>
            <w:ins w:id="6535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5354" w:author="Chunhui zheng(BJ-RD)" w:date="2019-06-26T19:15:00Z"/>
              </w:rPr>
            </w:pPr>
            <w:ins w:id="6535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5356" w:author="Chunhui zheng(BJ-RD)" w:date="2019-06-26T19:15:00Z"/>
              </w:rPr>
            </w:pPr>
            <w:ins w:id="6535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5358" w:author="Chunhui zheng(BJ-RD)" w:date="2019-06-26T19:15:00Z"/>
                <w:rFonts w:eastAsia="宋体" w:hint="eastAsia"/>
                <w:b/>
                <w:lang w:eastAsia="zh-CN"/>
              </w:rPr>
            </w:pPr>
            <w:ins w:id="65359" w:author="Chunhui zheng(BJ-RD)" w:date="2019-06-26T19:15:00Z">
              <w:r>
                <w:rPr>
                  <w:rFonts w:eastAsia="宋体" w:hint="eastAsia"/>
                  <w:b/>
                  <w:lang w:eastAsia="zh-CN"/>
                </w:rPr>
                <w:t xml:space="preserve">MEM entry1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65360" w:author="Chunhui zheng(BJ-RD)" w:date="2019-06-26T19:15:00Z"/>
                <w:sz w:val="16"/>
                <w:szCs w:val="16"/>
                <w:shd w:val="clear" w:color="auto" w:fill="C0C0C0"/>
              </w:rPr>
            </w:pPr>
            <w:ins w:id="6536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5362" w:author="Chunhui zheng(BJ-RD)" w:date="2019-06-26T19:15:00Z"/>
                <w:rFonts w:eastAsia="宋体" w:hint="eastAsia"/>
                <w:lang w:eastAsia="zh-CN"/>
              </w:rPr>
            </w:pPr>
            <w:ins w:id="6536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5364" w:author="Chunhui zheng(BJ-RD)" w:date="2019-06-26T19:15:00Z"/>
                <w:rFonts w:eastAsia="Times New Roman"/>
                <w:shd w:val="clear" w:color="auto" w:fill="C0C0C0"/>
              </w:rPr>
            </w:pPr>
            <w:ins w:id="6536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5366" w:author="Chunhui zheng(BJ-RD)" w:date="2019-06-26T19:15:00Z"/>
                <w:rFonts w:eastAsia="宋体" w:hint="eastAsia"/>
                <w:shd w:val="clear" w:color="auto" w:fill="C0C0C0"/>
                <w:lang w:eastAsia="zh-CN"/>
              </w:rPr>
            </w:pPr>
            <w:ins w:id="6536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5368" w:author="Chunhui zheng(BJ-RD)" w:date="2019-06-26T19:15:00Z"/>
                <w:color w:val="999999"/>
              </w:rPr>
            </w:pPr>
            <w:ins w:id="65369" w:author="Chunhui zheng(BJ-RD)" w:date="2019-06-26T19:15:00Z">
              <w:r>
                <w:rPr>
                  <w:rFonts w:eastAsia="宋体" w:hint="eastAsia"/>
                  <w:lang w:eastAsia="zh-CN"/>
                </w:rPr>
                <w:t>RSVAD_ME15TARGET_LIST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537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5371" w:author="Chunhui zheng(BJ-RD)" w:date="2019-06-26T19:15:00Z"/>
                <w:sz w:val="15"/>
                <w:szCs w:val="15"/>
              </w:rPr>
            </w:pPr>
            <w:ins w:id="6537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5373" w:author="Chunhui zheng(BJ-RD)" w:date="2019-06-26T19:15:00Z"/>
              </w:rPr>
            </w:pPr>
            <w:ins w:id="6537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5375" w:author="Chunhui zheng(BJ-RD)" w:date="2019-06-26T19:15:00Z"/>
              </w:rPr>
            </w:pPr>
            <w:ins w:id="6537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5377" w:author="Chunhui zheng(BJ-RD)" w:date="2019-06-26T19:15:00Z"/>
              </w:rPr>
            </w:pPr>
            <w:ins w:id="65378" w:author="Chunhui zheng(BJ-RD)" w:date="2019-06-26T19:15:00Z">
              <w:r>
                <w:t>x</w:t>
              </w:r>
            </w:ins>
          </w:p>
        </w:tc>
      </w:tr>
      <w:tr w:rsidR="006F1C24" w:rsidTr="00664E38">
        <w:trPr>
          <w:cantSplit/>
          <w:trHeight w:val="300"/>
          <w:jc w:val="center"/>
          <w:ins w:id="65379"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5380" w:author="Chunhui zheng(BJ-RD)" w:date="2019-06-26T19:15:00Z"/>
                <w:rFonts w:eastAsia="宋体" w:hint="eastAsia"/>
                <w:b w:val="0"/>
                <w:lang w:eastAsia="zh-CN"/>
              </w:rPr>
            </w:pPr>
            <w:ins w:id="65381"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65382" w:author="Chunhui zheng(BJ-RD)" w:date="2019-06-26T19:15:00Z"/>
                <w:rFonts w:eastAsia="宋体" w:hint="eastAsia"/>
                <w:lang w:eastAsia="zh-CN"/>
              </w:rPr>
            </w:pPr>
            <w:ins w:id="6538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5384" w:author="Chunhui zheng(BJ-RD)" w:date="2019-06-26T19:15:00Z"/>
              </w:rPr>
            </w:pPr>
            <w:ins w:id="6538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5386" w:author="Chunhui zheng(BJ-RD)" w:date="2019-06-26T19:15:00Z"/>
              </w:rPr>
            </w:pPr>
            <w:ins w:id="6538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5388" w:author="Chunhui zheng(BJ-RD)" w:date="2019-06-26T19:15:00Z"/>
                <w:rFonts w:eastAsia="宋体" w:hint="eastAsia"/>
                <w:b/>
                <w:lang w:eastAsia="zh-CN"/>
              </w:rPr>
            </w:pPr>
            <w:ins w:id="65389" w:author="Chunhui zheng(BJ-RD)" w:date="2019-06-26T19:15:00Z">
              <w:r>
                <w:rPr>
                  <w:rFonts w:eastAsia="宋体" w:hint="eastAsia"/>
                  <w:b/>
                  <w:lang w:eastAsia="zh-CN"/>
                </w:rPr>
                <w:t xml:space="preserve">MEM entry1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65390" w:author="Chunhui zheng(BJ-RD)" w:date="2019-06-26T19:15:00Z"/>
                <w:sz w:val="16"/>
                <w:szCs w:val="16"/>
                <w:shd w:val="clear" w:color="auto" w:fill="C0C0C0"/>
              </w:rPr>
            </w:pPr>
            <w:ins w:id="6539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5392" w:author="Chunhui zheng(BJ-RD)" w:date="2019-06-26T19:15:00Z"/>
                <w:rFonts w:eastAsia="宋体" w:hint="eastAsia"/>
                <w:lang w:eastAsia="zh-CN"/>
              </w:rPr>
            </w:pPr>
            <w:ins w:id="6539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5394" w:author="Chunhui zheng(BJ-RD)" w:date="2019-06-26T19:15:00Z"/>
                <w:rFonts w:eastAsia="Times New Roman"/>
                <w:shd w:val="clear" w:color="auto" w:fill="C0C0C0"/>
              </w:rPr>
            </w:pPr>
            <w:ins w:id="6539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5396" w:author="Chunhui zheng(BJ-RD)" w:date="2019-06-26T19:15:00Z"/>
                <w:rFonts w:eastAsia="宋体" w:hint="eastAsia"/>
                <w:shd w:val="clear" w:color="auto" w:fill="C0C0C0"/>
                <w:lang w:eastAsia="zh-CN"/>
              </w:rPr>
            </w:pPr>
            <w:ins w:id="6539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5398" w:author="Chunhui zheng(BJ-RD)" w:date="2019-06-26T19:15:00Z"/>
                <w:color w:val="999999"/>
              </w:rPr>
            </w:pPr>
            <w:ins w:id="65399" w:author="Chunhui zheng(BJ-RD)" w:date="2019-06-26T19:15:00Z">
              <w:r>
                <w:rPr>
                  <w:rFonts w:eastAsia="宋体" w:hint="eastAsia"/>
                  <w:lang w:eastAsia="zh-CN"/>
                </w:rPr>
                <w:t>RSVAD_ME15TARGET_LIST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540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5401" w:author="Chunhui zheng(BJ-RD)" w:date="2019-06-26T19:15:00Z"/>
                <w:sz w:val="15"/>
                <w:szCs w:val="15"/>
              </w:rPr>
            </w:pPr>
            <w:ins w:id="6540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5403" w:author="Chunhui zheng(BJ-RD)" w:date="2019-06-26T19:15:00Z"/>
              </w:rPr>
            </w:pPr>
            <w:ins w:id="6540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5405" w:author="Chunhui zheng(BJ-RD)" w:date="2019-06-26T19:15:00Z"/>
              </w:rPr>
            </w:pPr>
            <w:ins w:id="6540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5407" w:author="Chunhui zheng(BJ-RD)" w:date="2019-06-26T19:15:00Z"/>
              </w:rPr>
            </w:pPr>
            <w:ins w:id="65408" w:author="Chunhui zheng(BJ-RD)" w:date="2019-06-26T19:15:00Z">
              <w:r>
                <w:t>x</w:t>
              </w:r>
            </w:ins>
          </w:p>
        </w:tc>
      </w:tr>
      <w:tr w:rsidR="006F1C24" w:rsidTr="00664E38">
        <w:trPr>
          <w:cantSplit/>
          <w:jc w:val="center"/>
          <w:ins w:id="65409"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65410" w:author="Chunhui zheng(BJ-RD)" w:date="2019-06-26T19:15:00Z"/>
                <w:b w:val="0"/>
              </w:rPr>
            </w:pPr>
            <w:ins w:id="65411"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65412" w:author="Chunhui zheng(BJ-RD)" w:date="2019-06-26T19:15:00Z"/>
                <w:rFonts w:eastAsia="宋体" w:hint="eastAsia"/>
                <w:lang w:eastAsia="zh-CN"/>
              </w:rPr>
            </w:pPr>
            <w:ins w:id="6541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5414" w:author="Chunhui zheng(BJ-RD)" w:date="2019-06-26T19:15:00Z"/>
              </w:rPr>
            </w:pPr>
            <w:ins w:id="6541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4377D1" w:rsidRDefault="006F1C24" w:rsidP="00664E38">
            <w:pPr>
              <w:pStyle w:val="IRSBitDefault"/>
              <w:rPr>
                <w:ins w:id="65416" w:author="Chunhui zheng(BJ-RD)" w:date="2019-06-26T19:15:00Z"/>
                <w:rFonts w:eastAsia="宋体" w:hint="eastAsia"/>
                <w:lang w:eastAsia="zh-CN"/>
              </w:rPr>
            </w:pPr>
            <w:ins w:id="6541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5418" w:author="Chunhui zheng(BJ-RD)" w:date="2019-06-26T19:15:00Z"/>
                <w:rFonts w:eastAsia="宋体" w:hint="eastAsia"/>
                <w:b/>
                <w:lang w:eastAsia="zh-CN"/>
              </w:rPr>
            </w:pPr>
            <w:ins w:id="65419" w:author="Chunhui zheng(BJ-RD)" w:date="2019-06-26T19:15:00Z">
              <w:r>
                <w:rPr>
                  <w:rFonts w:eastAsia="宋体" w:hint="eastAsia"/>
                  <w:b/>
                  <w:lang w:eastAsia="zh-CN"/>
                </w:rPr>
                <w:t xml:space="preserve">MEM entry1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 for target decode</w:t>
              </w:r>
            </w:ins>
          </w:p>
          <w:p w:rsidR="006F1C24" w:rsidRDefault="006F1C24" w:rsidP="00664E38">
            <w:pPr>
              <w:ind w:leftChars="25" w:left="53"/>
              <w:rPr>
                <w:ins w:id="65420" w:author="Chunhui zheng(BJ-RD)" w:date="2019-06-26T19:15:00Z"/>
                <w:sz w:val="16"/>
                <w:szCs w:val="16"/>
                <w:shd w:val="clear" w:color="auto" w:fill="C0C0C0"/>
              </w:rPr>
            </w:pPr>
            <w:ins w:id="6542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5422" w:author="Chunhui zheng(BJ-RD)" w:date="2019-06-26T19:15:00Z"/>
                <w:rFonts w:eastAsia="宋体" w:hint="eastAsia"/>
                <w:lang w:eastAsia="zh-CN"/>
              </w:rPr>
            </w:pPr>
            <w:ins w:id="6542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5424" w:author="Chunhui zheng(BJ-RD)" w:date="2019-06-26T19:15:00Z"/>
                <w:rFonts w:eastAsia="Times New Roman"/>
                <w:shd w:val="clear" w:color="auto" w:fill="C0C0C0"/>
              </w:rPr>
            </w:pPr>
            <w:ins w:id="6542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5426" w:author="Chunhui zheng(BJ-RD)" w:date="2019-06-26T19:15:00Z"/>
                <w:rFonts w:eastAsia="宋体" w:hint="eastAsia"/>
                <w:shd w:val="clear" w:color="auto" w:fill="C0C0C0"/>
                <w:lang w:eastAsia="zh-CN"/>
              </w:rPr>
            </w:pPr>
            <w:ins w:id="6542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5428" w:author="Chunhui zheng(BJ-RD)" w:date="2019-06-26T19:15:00Z"/>
                <w:color w:val="999999"/>
              </w:rPr>
            </w:pPr>
            <w:ins w:id="65429" w:author="Chunhui zheng(BJ-RD)" w:date="2019-06-26T19:15:00Z">
              <w:r>
                <w:rPr>
                  <w:rFonts w:eastAsia="宋体" w:hint="eastAsia"/>
                  <w:lang w:eastAsia="zh-CN"/>
                </w:rPr>
                <w:t>RSVAD_ME15TARGET_LIST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543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5431" w:author="Chunhui zheng(BJ-RD)" w:date="2019-06-26T19:15:00Z"/>
                <w:sz w:val="15"/>
                <w:szCs w:val="15"/>
              </w:rPr>
            </w:pPr>
            <w:ins w:id="6543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5433" w:author="Chunhui zheng(BJ-RD)" w:date="2019-06-26T19:15:00Z"/>
              </w:rPr>
            </w:pPr>
            <w:ins w:id="6543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5435" w:author="Chunhui zheng(BJ-RD)" w:date="2019-06-26T19:15:00Z"/>
              </w:rPr>
            </w:pPr>
            <w:ins w:id="6543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5437" w:author="Chunhui zheng(BJ-RD)" w:date="2019-06-26T19:15:00Z"/>
              </w:rPr>
            </w:pPr>
            <w:ins w:id="65438" w:author="Chunhui zheng(BJ-RD)" w:date="2019-06-26T19:15:00Z">
              <w:r>
                <w:t>x</w:t>
              </w:r>
            </w:ins>
          </w:p>
        </w:tc>
      </w:tr>
      <w:tr w:rsidR="006F1C24" w:rsidTr="00664E38">
        <w:trPr>
          <w:cantSplit/>
          <w:jc w:val="center"/>
          <w:ins w:id="65439"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65440" w:author="Chunhui zheng(BJ-RD)" w:date="2019-06-26T19:15:00Z"/>
                <w:rFonts w:eastAsia="宋体" w:hint="eastAsia"/>
                <w:b w:val="0"/>
                <w:lang w:eastAsia="zh-CN"/>
              </w:rPr>
            </w:pPr>
            <w:ins w:id="65441"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C2E95" w:rsidRDefault="006F1C24" w:rsidP="00664E38">
            <w:pPr>
              <w:pStyle w:val="IRSBitAttribute"/>
              <w:rPr>
                <w:ins w:id="65442" w:author="Chunhui zheng(BJ-RD)" w:date="2019-06-26T19:15:00Z"/>
                <w:rFonts w:eastAsia="宋体" w:hint="eastAsia"/>
                <w:lang w:eastAsia="zh-CN"/>
              </w:rPr>
            </w:pPr>
            <w:ins w:id="6544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7C2E95" w:rsidRDefault="006F1C24" w:rsidP="00664E38">
            <w:pPr>
              <w:pStyle w:val="IRSBitHW-Property"/>
              <w:rPr>
                <w:ins w:id="65444" w:author="Chunhui zheng(BJ-RD)" w:date="2019-06-26T19:15:00Z"/>
                <w:rFonts w:eastAsia="宋体" w:hint="eastAsia"/>
                <w:lang w:eastAsia="zh-CN"/>
              </w:rPr>
            </w:pPr>
            <w:ins w:id="6544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5446" w:author="Chunhui zheng(BJ-RD)" w:date="2019-06-26T19:15:00Z"/>
              </w:rPr>
            </w:pPr>
            <w:ins w:id="6544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5448" w:author="Chunhui zheng(BJ-RD)" w:date="2019-06-26T19:15:00Z"/>
                <w:rFonts w:eastAsia="宋体" w:hint="eastAsia"/>
                <w:b/>
                <w:lang w:eastAsia="zh-CN"/>
              </w:rPr>
            </w:pPr>
            <w:ins w:id="65449" w:author="Chunhui zheng(BJ-RD)" w:date="2019-06-26T19:15:00Z">
              <w:r>
                <w:rPr>
                  <w:rFonts w:eastAsia="宋体" w:hint="eastAsia"/>
                  <w:b/>
                  <w:lang w:eastAsia="zh-CN"/>
                </w:rPr>
                <w:t xml:space="preserve">MEM entry15 </w:t>
              </w:r>
              <w:r w:rsidRPr="008E3EA4">
                <w:rPr>
                  <w:rFonts w:eastAsia="宋体" w:hint="eastAsia"/>
                  <w:b/>
                  <w:lang w:eastAsia="zh-CN"/>
                </w:rPr>
                <w:t>TARGET</w:t>
              </w:r>
              <w:r>
                <w:rPr>
                  <w:rFonts w:eastAsia="宋体" w:hint="eastAsia"/>
                  <w:b/>
                  <w:lang w:eastAsia="zh-CN"/>
                </w:rPr>
                <w:t xml:space="preserve">  </w:t>
              </w:r>
              <w:r w:rsidRPr="004377D1">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65450" w:author="Chunhui zheng(BJ-RD)" w:date="2019-06-26T19:15:00Z"/>
                <w:sz w:val="16"/>
                <w:szCs w:val="16"/>
                <w:shd w:val="clear" w:color="auto" w:fill="C0C0C0"/>
              </w:rPr>
            </w:pPr>
            <w:ins w:id="65451"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5452" w:author="Chunhui zheng(BJ-RD)" w:date="2019-06-26T19:15:00Z"/>
                <w:rFonts w:eastAsia="宋体" w:hint="eastAsia"/>
                <w:lang w:eastAsia="zh-CN"/>
              </w:rPr>
            </w:pPr>
            <w:ins w:id="6545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5454" w:author="Chunhui zheng(BJ-RD)" w:date="2019-06-26T19:15:00Z"/>
                <w:rFonts w:eastAsia="Times New Roman"/>
                <w:shd w:val="clear" w:color="auto" w:fill="C0C0C0"/>
              </w:rPr>
            </w:pPr>
            <w:ins w:id="6545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65456" w:author="Chunhui zheng(BJ-RD)" w:date="2019-06-26T19:15:00Z"/>
                <w:rFonts w:eastAsia="宋体" w:hint="eastAsia"/>
                <w:b/>
                <w:lang w:eastAsia="zh-CN"/>
              </w:rPr>
            </w:pPr>
            <w:ins w:id="6545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5458" w:author="Chunhui zheng(BJ-RD)" w:date="2019-06-26T19:15:00Z"/>
                <w:rFonts w:eastAsia="宋体" w:hint="eastAsia"/>
                <w:lang w:eastAsia="zh-CN"/>
              </w:rPr>
            </w:pPr>
            <w:ins w:id="65459" w:author="Chunhui zheng(BJ-RD)" w:date="2019-06-26T19:15:00Z">
              <w:r>
                <w:rPr>
                  <w:rFonts w:eastAsia="宋体" w:hint="eastAsia"/>
                  <w:lang w:eastAsia="zh-CN"/>
                </w:rPr>
                <w:t>RSVAD_ME15</w:t>
              </w:r>
              <w:r w:rsidRPr="008E3EA4">
                <w:rPr>
                  <w:rFonts w:eastAsia="宋体" w:hint="eastAsia"/>
                  <w:lang w:eastAsia="zh-CN"/>
                </w:rPr>
                <w:t>TARGET</w:t>
              </w:r>
              <w:r>
                <w:rPr>
                  <w:rFonts w:eastAsia="宋体" w:hint="eastAsia"/>
                  <w:lang w:eastAsia="zh-CN"/>
                </w:rPr>
                <w:t>_</w:t>
              </w:r>
              <w:r w:rsidRPr="004377D1">
                <w:rPr>
                  <w:rFonts w:eastAsia="宋体" w:hint="eastAsia"/>
                  <w:lang w:eastAsia="zh-CN"/>
                </w:rPr>
                <w:t>LIST0[3:0]</w:t>
              </w:r>
            </w:ins>
          </w:p>
        </w:tc>
        <w:tc>
          <w:tcPr>
            <w:tcW w:w="0" w:type="auto"/>
            <w:tcMar>
              <w:top w:w="0" w:type="dxa"/>
              <w:left w:w="29" w:type="dxa"/>
              <w:bottom w:w="0" w:type="dxa"/>
              <w:right w:w="29" w:type="dxa"/>
            </w:tcMar>
          </w:tcPr>
          <w:p w:rsidR="006F1C24" w:rsidRDefault="006F1C24" w:rsidP="00664E38">
            <w:pPr>
              <w:pStyle w:val="IRSBitChipRev"/>
              <w:rPr>
                <w:ins w:id="6546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5461" w:author="Chunhui zheng(BJ-RD)" w:date="2019-06-26T19:15:00Z"/>
              </w:rPr>
            </w:pPr>
            <w:ins w:id="6546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5463" w:author="Chunhui zheng(BJ-RD)" w:date="2019-06-26T19:15:00Z"/>
                <w:rFonts w:eastAsia="宋体" w:hint="eastAsia"/>
                <w:lang w:eastAsia="zh-CN"/>
              </w:rPr>
            </w:pPr>
            <w:ins w:id="6546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5465" w:author="Chunhui zheng(BJ-RD)" w:date="2019-06-26T19:15:00Z"/>
              </w:rPr>
            </w:pPr>
            <w:ins w:id="6546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5467" w:author="Chunhui zheng(BJ-RD)" w:date="2019-06-26T19:15:00Z"/>
              </w:rPr>
            </w:pPr>
            <w:ins w:id="65468" w:author="Chunhui zheng(BJ-RD)" w:date="2019-06-26T19:15:00Z">
              <w:r>
                <w:t>x</w:t>
              </w:r>
            </w:ins>
          </w:p>
        </w:tc>
      </w:tr>
    </w:tbl>
    <w:p w:rsidR="006F1C24" w:rsidRDefault="006F1C24" w:rsidP="006F1C24">
      <w:pPr>
        <w:rPr>
          <w:ins w:id="65469" w:author="Chunhui zheng(BJ-RD)" w:date="2019-06-26T19:15:00Z"/>
          <w:rFonts w:hint="eastAsia"/>
        </w:rPr>
      </w:pPr>
    </w:p>
    <w:p w:rsidR="006F1C24" w:rsidRPr="00492DD7" w:rsidRDefault="006F1C24" w:rsidP="006F1C24">
      <w:pPr>
        <w:pStyle w:val="IRSReg-Heading"/>
        <w:ind w:left="189"/>
        <w:rPr>
          <w:ins w:id="65470" w:author="Chunhui zheng(BJ-RD)" w:date="2019-06-26T19:15:00Z"/>
          <w:rFonts w:eastAsia="宋体" w:hint="eastAsia"/>
          <w:lang w:eastAsia="zh-CN"/>
        </w:rPr>
      </w:pPr>
      <w:ins w:id="65471" w:author="Chunhui zheng(BJ-RD)" w:date="2019-06-26T19:15:00Z">
        <w:r>
          <w:rPr>
            <w:u w:val="single"/>
          </w:rPr>
          <w:t xml:space="preserve">Offset Address: </w:t>
        </w:r>
        <w:r>
          <w:rPr>
            <w:rFonts w:eastAsia="宋体" w:hint="eastAsia"/>
            <w:u w:val="single"/>
            <w:lang w:eastAsia="zh-CN"/>
          </w:rPr>
          <w:t>1CB</w:t>
        </w:r>
        <w:r>
          <w:rPr>
            <w:u w:val="single"/>
          </w:rPr>
          <w:t>-</w:t>
        </w:r>
        <w:r>
          <w:rPr>
            <w:rFonts w:eastAsia="宋体" w:hint="eastAsia"/>
            <w:u w:val="single"/>
            <w:lang w:eastAsia="zh-CN"/>
          </w:rPr>
          <w:t>1C8</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15</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70"/>
        <w:gridCol w:w="565"/>
        <w:gridCol w:w="3534"/>
        <w:gridCol w:w="2761"/>
        <w:gridCol w:w="663"/>
        <w:gridCol w:w="592"/>
        <w:gridCol w:w="147"/>
        <w:gridCol w:w="156"/>
        <w:gridCol w:w="165"/>
      </w:tblGrid>
      <w:tr w:rsidR="006F1C24" w:rsidTr="00664E38">
        <w:trPr>
          <w:cantSplit/>
          <w:trHeight w:val="300"/>
          <w:jc w:val="center"/>
          <w:ins w:id="65472"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65473" w:author="Chunhui zheng(BJ-RD)" w:date="2019-06-26T19:15:00Z"/>
              </w:rPr>
            </w:pPr>
            <w:ins w:id="65474"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65475" w:author="Chunhui zheng(BJ-RD)" w:date="2019-06-26T19:15:00Z"/>
                <w:b/>
              </w:rPr>
            </w:pPr>
            <w:ins w:id="65476"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65477" w:author="Chunhui zheng(BJ-RD)" w:date="2019-06-26T19:15:00Z"/>
                <w:b/>
              </w:rPr>
            </w:pPr>
            <w:ins w:id="65478"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65479" w:author="Chunhui zheng(BJ-RD)" w:date="2019-06-26T19:15:00Z"/>
                <w:b/>
              </w:rPr>
            </w:pPr>
            <w:ins w:id="65480"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65481" w:author="Chunhui zheng(BJ-RD)" w:date="2019-06-26T19:15:00Z"/>
                <w:rFonts w:eastAsia="Times New Roman"/>
                <w:b/>
              </w:rPr>
            </w:pPr>
            <w:ins w:id="65482"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65483" w:author="Chunhui zheng(BJ-RD)" w:date="2019-06-26T19:15:00Z"/>
              </w:rPr>
            </w:pPr>
            <w:ins w:id="65484"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65485" w:author="Chunhui zheng(BJ-RD)" w:date="2019-06-26T19:15:00Z"/>
                <w:b/>
              </w:rPr>
            </w:pPr>
            <w:ins w:id="65486"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65487" w:author="Chunhui zheng(BJ-RD)" w:date="2019-06-26T19:15:00Z"/>
                <w:b/>
              </w:rPr>
            </w:pPr>
            <w:ins w:id="65488"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65489" w:author="Chunhui zheng(BJ-RD)" w:date="2019-06-26T19:15:00Z"/>
                <w:b/>
              </w:rPr>
            </w:pPr>
            <w:ins w:id="65490"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65491" w:author="Chunhui zheng(BJ-RD)" w:date="2019-06-26T19:15:00Z"/>
                <w:b/>
              </w:rPr>
            </w:pPr>
            <w:ins w:id="65492"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65493" w:author="Chunhui zheng(BJ-RD)" w:date="2019-06-26T19:15:00Z"/>
                <w:b/>
              </w:rPr>
            </w:pPr>
            <w:ins w:id="65494" w:author="Chunhui zheng(BJ-RD)" w:date="2019-06-26T19:15:00Z">
              <w:r w:rsidRPr="00F62296">
                <w:rPr>
                  <w:b/>
                </w:rPr>
                <w:t>E</w:t>
              </w:r>
            </w:ins>
          </w:p>
        </w:tc>
      </w:tr>
      <w:tr w:rsidR="006F1C24" w:rsidTr="00664E38">
        <w:trPr>
          <w:cantSplit/>
          <w:trHeight w:val="300"/>
          <w:jc w:val="center"/>
          <w:ins w:id="65495"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65496" w:author="Chunhui zheng(BJ-RD)" w:date="2019-06-26T19:15:00Z"/>
                <w:rFonts w:eastAsia="宋体" w:hint="eastAsia"/>
                <w:b w:val="0"/>
                <w:lang w:eastAsia="zh-CN"/>
              </w:rPr>
            </w:pPr>
            <w:ins w:id="65497"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65498" w:author="Chunhui zheng(BJ-RD)" w:date="2019-06-26T19:15:00Z"/>
              </w:rPr>
            </w:pPr>
            <w:ins w:id="65499"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5500" w:author="Chunhui zheng(BJ-RD)" w:date="2019-06-26T19:15:00Z"/>
              </w:rPr>
            </w:pPr>
            <w:ins w:id="65501"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5502" w:author="Chunhui zheng(BJ-RD)" w:date="2019-06-26T19:15:00Z"/>
              </w:rPr>
            </w:pPr>
            <w:ins w:id="65503"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5504" w:author="Chunhui zheng(BJ-RD)" w:date="2019-06-26T19:15:00Z"/>
                <w:rFonts w:eastAsia="宋体" w:hint="eastAsia"/>
                <w:b/>
                <w:lang w:eastAsia="zh-CN"/>
              </w:rPr>
            </w:pPr>
            <w:ins w:id="65505" w:author="Chunhui zheng(BJ-RD)" w:date="2019-06-26T19:15:00Z">
              <w:r>
                <w:rPr>
                  <w:rFonts w:eastAsia="宋体" w:hint="eastAsia"/>
                  <w:b/>
                  <w:lang w:eastAsia="zh-CN"/>
                </w:rPr>
                <w:t xml:space="preserve">MEM entry1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Default="006F1C24" w:rsidP="00664E38">
            <w:pPr>
              <w:pStyle w:val="IRSBitDescription"/>
              <w:ind w:left="53"/>
              <w:rPr>
                <w:ins w:id="65506" w:author="Chunhui zheng(BJ-RD)" w:date="2019-06-26T19:15:00Z"/>
                <w:szCs w:val="16"/>
                <w:shd w:val="clear" w:color="auto" w:fill="C0C0C0"/>
              </w:rPr>
            </w:pPr>
            <w:ins w:id="65507" w:author="Chunhui zheng(BJ-RD)" w:date="2019-06-26T19:15:00Z">
              <w:r>
                <w:rPr>
                  <w:szCs w:val="16"/>
                  <w:shd w:val="clear" w:color="auto" w:fill="C0C0C0"/>
                </w:rPr>
                <w:t>((For Internal Reference: This bit is RW when D0F</w:t>
              </w:r>
              <w:r>
                <w:rPr>
                  <w:rFonts w:hint="eastAsia"/>
                  <w:szCs w:val="16"/>
                  <w:shd w:val="clear" w:color="auto" w:fill="C0C0C0"/>
                </w:rPr>
                <w:t>2</w:t>
              </w:r>
              <w:r>
                <w:rPr>
                  <w:szCs w:val="16"/>
                  <w:shd w:val="clear" w:color="auto" w:fill="C0C0C0"/>
                </w:rPr>
                <w:t xml:space="preserve"> Rx90 [3</w:t>
              </w:r>
              <w:r>
                <w:rPr>
                  <w:rFonts w:hint="eastAsia"/>
                  <w:szCs w:val="16"/>
                  <w:shd w:val="clear" w:color="auto" w:fill="C0C0C0"/>
                </w:rPr>
                <w:t>0</w:t>
              </w:r>
              <w:r>
                <w:rPr>
                  <w:szCs w:val="16"/>
                  <w:shd w:val="clear" w:color="auto" w:fill="C0C0C0"/>
                </w:rPr>
                <w:t>] is set to 0.</w:t>
              </w:r>
            </w:ins>
          </w:p>
          <w:p w:rsidR="006F1C24" w:rsidRDefault="006F1C24" w:rsidP="00664E38">
            <w:pPr>
              <w:pStyle w:val="IRSBitDescription"/>
              <w:ind w:left="53"/>
              <w:rPr>
                <w:ins w:id="65508" w:author="Chunhui zheng(BJ-RD)" w:date="2019-06-26T19:15:00Z"/>
                <w:rFonts w:eastAsia="宋体" w:hint="eastAsia"/>
                <w:lang w:eastAsia="zh-CN"/>
              </w:rPr>
            </w:pPr>
            <w:ins w:id="6550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5510" w:author="Chunhui zheng(BJ-RD)" w:date="2019-06-26T19:15:00Z"/>
                <w:rFonts w:eastAsia="Times New Roman"/>
                <w:shd w:val="clear" w:color="auto" w:fill="C0C0C0"/>
              </w:rPr>
            </w:pPr>
            <w:ins w:id="6551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5512" w:author="Chunhui zheng(BJ-RD)" w:date="2019-06-26T19:15:00Z"/>
                <w:rFonts w:eastAsia="Times New Roman"/>
                <w:b/>
              </w:rPr>
            </w:pPr>
            <w:ins w:id="6551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D074E0" w:rsidRDefault="006F1C24" w:rsidP="00664E38">
            <w:pPr>
              <w:pStyle w:val="IRSBitMnemonic"/>
              <w:ind w:left="53"/>
              <w:rPr>
                <w:ins w:id="65514" w:author="Chunhui zheng(BJ-RD)" w:date="2019-06-26T19:15:00Z"/>
                <w:rFonts w:eastAsia="宋体" w:hint="eastAsia"/>
                <w:lang w:eastAsia="zh-CN"/>
              </w:rPr>
            </w:pPr>
            <w:ins w:id="65515" w:author="Chunhui zheng(BJ-RD)" w:date="2019-06-26T19:15:00Z">
              <w:r>
                <w:rPr>
                  <w:rFonts w:eastAsia="宋体" w:hint="eastAsia"/>
                  <w:lang w:eastAsia="zh-CN"/>
                </w:rPr>
                <w:t>RSVAD_ME15TARGET_LIST1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5516"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5517" w:author="Chunhui zheng(BJ-RD)" w:date="2019-06-26T19:15:00Z"/>
                <w:sz w:val="15"/>
                <w:szCs w:val="15"/>
              </w:rPr>
            </w:pPr>
            <w:ins w:id="65518"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65519" w:author="Chunhui zheng(BJ-RD)" w:date="2019-06-26T19:15:00Z"/>
                <w:rFonts w:eastAsia="宋体" w:hint="eastAsia"/>
                <w:lang w:eastAsia="zh-CN"/>
              </w:rPr>
            </w:pPr>
            <w:ins w:id="65520"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5521" w:author="Chunhui zheng(BJ-RD)" w:date="2019-06-26T19:15:00Z"/>
              </w:rPr>
            </w:pPr>
            <w:ins w:id="65522"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5523" w:author="Chunhui zheng(BJ-RD)" w:date="2019-06-26T19:15:00Z"/>
              </w:rPr>
            </w:pPr>
            <w:ins w:id="65524" w:author="Chunhui zheng(BJ-RD)" w:date="2019-06-26T19:15:00Z">
              <w:r>
                <w:t>x</w:t>
              </w:r>
            </w:ins>
          </w:p>
        </w:tc>
      </w:tr>
      <w:tr w:rsidR="006F1C24" w:rsidTr="00664E38">
        <w:trPr>
          <w:cantSplit/>
          <w:trHeight w:val="300"/>
          <w:jc w:val="center"/>
          <w:ins w:id="65525"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65526" w:author="Chunhui zheng(BJ-RD)" w:date="2019-06-26T19:15:00Z"/>
                <w:rFonts w:eastAsia="宋体" w:hint="eastAsia"/>
                <w:b w:val="0"/>
                <w:lang w:eastAsia="zh-CN"/>
              </w:rPr>
            </w:pPr>
            <w:ins w:id="65527"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65528" w:author="Chunhui zheng(BJ-RD)" w:date="2019-06-26T19:15:00Z"/>
                <w:rFonts w:eastAsia="宋体" w:hint="eastAsia"/>
                <w:lang w:eastAsia="zh-CN"/>
              </w:rPr>
            </w:pPr>
            <w:ins w:id="65529"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65530" w:author="Chunhui zheng(BJ-RD)" w:date="2019-06-26T19:15:00Z"/>
                <w:rFonts w:eastAsia="宋体" w:hint="eastAsia"/>
                <w:lang w:eastAsia="zh-CN"/>
              </w:rPr>
            </w:pPr>
            <w:ins w:id="65531"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5532" w:author="Chunhui zheng(BJ-RD)" w:date="2019-06-26T19:15:00Z"/>
              </w:rPr>
            </w:pPr>
            <w:ins w:id="65533"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5534" w:author="Chunhui zheng(BJ-RD)" w:date="2019-06-26T19:15:00Z"/>
                <w:rFonts w:eastAsia="宋体" w:hint="eastAsia"/>
                <w:b/>
                <w:lang w:eastAsia="zh-CN"/>
              </w:rPr>
            </w:pPr>
            <w:ins w:id="65535" w:author="Chunhui zheng(BJ-RD)" w:date="2019-06-26T19:15:00Z">
              <w:r>
                <w:rPr>
                  <w:rFonts w:eastAsia="宋体" w:hint="eastAsia"/>
                  <w:b/>
                  <w:lang w:eastAsia="zh-CN"/>
                </w:rPr>
                <w:t xml:space="preserve">MEM entry1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65536" w:author="Chunhui zheng(BJ-RD)" w:date="2019-06-26T19:15:00Z"/>
                <w:sz w:val="16"/>
                <w:szCs w:val="16"/>
                <w:shd w:val="clear" w:color="auto" w:fill="C0C0C0"/>
              </w:rPr>
            </w:pPr>
            <w:ins w:id="6553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5538" w:author="Chunhui zheng(BJ-RD)" w:date="2019-06-26T19:15:00Z"/>
                <w:rFonts w:eastAsia="宋体" w:hint="eastAsia"/>
                <w:lang w:eastAsia="zh-CN"/>
              </w:rPr>
            </w:pPr>
            <w:ins w:id="6553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5540" w:author="Chunhui zheng(BJ-RD)" w:date="2019-06-26T19:15:00Z"/>
                <w:rFonts w:eastAsia="Times New Roman"/>
                <w:shd w:val="clear" w:color="auto" w:fill="C0C0C0"/>
              </w:rPr>
            </w:pPr>
            <w:ins w:id="6554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65542" w:author="Chunhui zheng(BJ-RD)" w:date="2019-06-26T19:15:00Z"/>
                <w:rFonts w:eastAsia="宋体" w:hint="eastAsia"/>
                <w:b/>
                <w:lang w:eastAsia="zh-CN"/>
              </w:rPr>
            </w:pPr>
            <w:ins w:id="6554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65544" w:author="Chunhui zheng(BJ-RD)" w:date="2019-06-26T19:15:00Z"/>
                <w:rFonts w:eastAsia="宋体" w:hint="eastAsia"/>
                <w:lang w:eastAsia="zh-CN"/>
              </w:rPr>
            </w:pPr>
            <w:ins w:id="65545" w:author="Chunhui zheng(BJ-RD)" w:date="2019-06-26T19:15:00Z">
              <w:r>
                <w:rPr>
                  <w:rFonts w:eastAsia="宋体" w:hint="eastAsia"/>
                  <w:lang w:eastAsia="zh-CN"/>
                </w:rPr>
                <w:t>RSVAD_ME15TARGET_LIST1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5546"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5547" w:author="Chunhui zheng(BJ-RD)" w:date="2019-06-26T19:15:00Z"/>
                <w:sz w:val="15"/>
                <w:szCs w:val="15"/>
              </w:rPr>
            </w:pPr>
            <w:ins w:id="65548"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65549" w:author="Chunhui zheng(BJ-RD)" w:date="2019-06-26T19:15:00Z"/>
                <w:rFonts w:eastAsia="宋体" w:hint="eastAsia"/>
                <w:lang w:eastAsia="zh-CN"/>
              </w:rPr>
            </w:pPr>
            <w:ins w:id="65550"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5551" w:author="Chunhui zheng(BJ-RD)" w:date="2019-06-26T19:15:00Z"/>
              </w:rPr>
            </w:pPr>
            <w:ins w:id="65552"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5553" w:author="Chunhui zheng(BJ-RD)" w:date="2019-06-26T19:15:00Z"/>
              </w:rPr>
            </w:pPr>
            <w:ins w:id="65554" w:author="Chunhui zheng(BJ-RD)" w:date="2019-06-26T19:15:00Z">
              <w:r>
                <w:t>x</w:t>
              </w:r>
            </w:ins>
          </w:p>
        </w:tc>
      </w:tr>
      <w:tr w:rsidR="006F1C24" w:rsidTr="00664E38">
        <w:trPr>
          <w:cantSplit/>
          <w:trHeight w:val="300"/>
          <w:jc w:val="center"/>
          <w:ins w:id="65555"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65556" w:author="Chunhui zheng(BJ-RD)" w:date="2019-06-26T19:15:00Z"/>
                <w:rFonts w:eastAsia="宋体" w:hint="eastAsia"/>
                <w:b w:val="0"/>
                <w:lang w:eastAsia="zh-CN"/>
              </w:rPr>
            </w:pPr>
            <w:ins w:id="65557"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65558" w:author="Chunhui zheng(BJ-RD)" w:date="2019-06-26T19:15:00Z"/>
              </w:rPr>
            </w:pPr>
            <w:ins w:id="65559"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5560" w:author="Chunhui zheng(BJ-RD)" w:date="2019-06-26T19:15:00Z"/>
              </w:rPr>
            </w:pPr>
            <w:ins w:id="65561"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5562" w:author="Chunhui zheng(BJ-RD)" w:date="2019-06-26T19:15:00Z"/>
              </w:rPr>
            </w:pPr>
            <w:ins w:id="65563"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5564" w:author="Chunhui zheng(BJ-RD)" w:date="2019-06-26T19:15:00Z"/>
                <w:rFonts w:eastAsia="宋体" w:hint="eastAsia"/>
                <w:b/>
                <w:lang w:eastAsia="zh-CN"/>
              </w:rPr>
            </w:pPr>
            <w:ins w:id="65565" w:author="Chunhui zheng(BJ-RD)" w:date="2019-06-26T19:15:00Z">
              <w:r>
                <w:rPr>
                  <w:rFonts w:eastAsia="宋体" w:hint="eastAsia"/>
                  <w:b/>
                  <w:lang w:eastAsia="zh-CN"/>
                </w:rPr>
                <w:t xml:space="preserve">MEM entry1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8E3EA4" w:rsidRDefault="006F1C24" w:rsidP="00664E38">
            <w:pPr>
              <w:pStyle w:val="IRSBitDescription"/>
              <w:ind w:left="53"/>
              <w:rPr>
                <w:ins w:id="65566" w:author="Chunhui zheng(BJ-RD)" w:date="2019-06-26T19:15:00Z"/>
                <w:rFonts w:eastAsia="宋体" w:hint="eastAsia"/>
                <w:b/>
                <w:lang w:eastAsia="zh-CN"/>
              </w:rPr>
            </w:pPr>
          </w:p>
          <w:p w:rsidR="006F1C24" w:rsidRDefault="006F1C24" w:rsidP="00664E38">
            <w:pPr>
              <w:ind w:leftChars="25" w:left="53"/>
              <w:rPr>
                <w:ins w:id="65567" w:author="Chunhui zheng(BJ-RD)" w:date="2019-06-26T19:15:00Z"/>
                <w:sz w:val="16"/>
                <w:szCs w:val="16"/>
                <w:shd w:val="clear" w:color="auto" w:fill="C0C0C0"/>
              </w:rPr>
            </w:pPr>
            <w:ins w:id="65568"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5569" w:author="Chunhui zheng(BJ-RD)" w:date="2019-06-26T19:15:00Z"/>
                <w:rFonts w:eastAsia="宋体" w:hint="eastAsia"/>
                <w:lang w:eastAsia="zh-CN"/>
              </w:rPr>
            </w:pPr>
            <w:ins w:id="6557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5571" w:author="Chunhui zheng(BJ-RD)" w:date="2019-06-26T19:15:00Z"/>
                <w:rFonts w:eastAsia="Times New Roman"/>
                <w:shd w:val="clear" w:color="auto" w:fill="C0C0C0"/>
              </w:rPr>
            </w:pPr>
            <w:ins w:id="6557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65573" w:author="Chunhui zheng(BJ-RD)" w:date="2019-06-26T19:15:00Z"/>
                <w:rFonts w:eastAsia="宋体" w:hint="eastAsia"/>
                <w:b/>
                <w:lang w:eastAsia="zh-CN"/>
              </w:rPr>
            </w:pPr>
            <w:ins w:id="6557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5575" w:author="Chunhui zheng(BJ-RD)" w:date="2019-06-26T19:15:00Z"/>
                <w:rFonts w:eastAsia="宋体" w:hint="eastAsia"/>
                <w:lang w:eastAsia="zh-CN"/>
              </w:rPr>
            </w:pPr>
            <w:ins w:id="65576" w:author="Chunhui zheng(BJ-RD)" w:date="2019-06-26T19:15:00Z">
              <w:r>
                <w:rPr>
                  <w:rFonts w:eastAsia="宋体" w:hint="eastAsia"/>
                  <w:lang w:eastAsia="zh-CN"/>
                </w:rPr>
                <w:t>RSVAD_ME15TARGET_LIST1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557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5578" w:author="Chunhui zheng(BJ-RD)" w:date="2019-06-26T19:15:00Z"/>
              </w:rPr>
            </w:pPr>
            <w:ins w:id="6557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5580" w:author="Chunhui zheng(BJ-RD)" w:date="2019-06-26T19:15:00Z"/>
              </w:rPr>
            </w:pPr>
            <w:ins w:id="6558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5582" w:author="Chunhui zheng(BJ-RD)" w:date="2019-06-26T19:15:00Z"/>
              </w:rPr>
            </w:pPr>
            <w:ins w:id="6558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5584" w:author="Chunhui zheng(BJ-RD)" w:date="2019-06-26T19:15:00Z"/>
              </w:rPr>
            </w:pPr>
            <w:ins w:id="65585" w:author="Chunhui zheng(BJ-RD)" w:date="2019-06-26T19:15:00Z">
              <w:r>
                <w:t>x</w:t>
              </w:r>
            </w:ins>
          </w:p>
        </w:tc>
      </w:tr>
      <w:tr w:rsidR="006F1C24" w:rsidTr="00664E38">
        <w:trPr>
          <w:cantSplit/>
          <w:trHeight w:val="300"/>
          <w:jc w:val="center"/>
          <w:ins w:id="65586"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5587" w:author="Chunhui zheng(BJ-RD)" w:date="2019-06-26T19:15:00Z"/>
                <w:rFonts w:eastAsia="宋体" w:hint="eastAsia"/>
                <w:b w:val="0"/>
                <w:lang w:eastAsia="zh-CN"/>
              </w:rPr>
            </w:pPr>
            <w:ins w:id="65588"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65589" w:author="Chunhui zheng(BJ-RD)" w:date="2019-06-26T19:15:00Z"/>
                <w:rFonts w:eastAsia="宋体" w:hint="eastAsia"/>
                <w:lang w:eastAsia="zh-CN"/>
              </w:rPr>
            </w:pPr>
            <w:ins w:id="6559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5591" w:author="Chunhui zheng(BJ-RD)" w:date="2019-06-26T19:15:00Z"/>
              </w:rPr>
            </w:pPr>
            <w:ins w:id="6559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5593" w:author="Chunhui zheng(BJ-RD)" w:date="2019-06-26T19:15:00Z"/>
              </w:rPr>
            </w:pPr>
            <w:ins w:id="6559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5595" w:author="Chunhui zheng(BJ-RD)" w:date="2019-06-26T19:15:00Z"/>
                <w:rFonts w:eastAsia="宋体" w:hint="eastAsia"/>
                <w:b/>
                <w:lang w:eastAsia="zh-CN"/>
              </w:rPr>
            </w:pPr>
            <w:ins w:id="65596" w:author="Chunhui zheng(BJ-RD)" w:date="2019-06-26T19:15:00Z">
              <w:r>
                <w:rPr>
                  <w:rFonts w:eastAsia="宋体" w:hint="eastAsia"/>
                  <w:b/>
                  <w:lang w:eastAsia="zh-CN"/>
                </w:rPr>
                <w:t xml:space="preserve">MEM entry1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65597" w:author="Chunhui zheng(BJ-RD)" w:date="2019-06-26T19:15:00Z"/>
                <w:sz w:val="16"/>
                <w:szCs w:val="16"/>
                <w:shd w:val="clear" w:color="auto" w:fill="C0C0C0"/>
              </w:rPr>
            </w:pPr>
            <w:ins w:id="6559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5599" w:author="Chunhui zheng(BJ-RD)" w:date="2019-06-26T19:15:00Z"/>
                <w:rFonts w:eastAsia="宋体" w:hint="eastAsia"/>
                <w:lang w:eastAsia="zh-CN"/>
              </w:rPr>
            </w:pPr>
            <w:ins w:id="6560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5601" w:author="Chunhui zheng(BJ-RD)" w:date="2019-06-26T19:15:00Z"/>
                <w:rFonts w:eastAsia="Times New Roman"/>
                <w:shd w:val="clear" w:color="auto" w:fill="C0C0C0"/>
              </w:rPr>
            </w:pPr>
            <w:ins w:id="6560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5603" w:author="Chunhui zheng(BJ-RD)" w:date="2019-06-26T19:15:00Z"/>
                <w:rFonts w:eastAsia="宋体" w:hint="eastAsia"/>
                <w:shd w:val="clear" w:color="auto" w:fill="C0C0C0"/>
                <w:lang w:eastAsia="zh-CN"/>
              </w:rPr>
            </w:pPr>
            <w:ins w:id="6560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5605" w:author="Chunhui zheng(BJ-RD)" w:date="2019-06-26T19:15:00Z"/>
                <w:color w:val="999999"/>
              </w:rPr>
            </w:pPr>
            <w:ins w:id="65606" w:author="Chunhui zheng(BJ-RD)" w:date="2019-06-26T19:15:00Z">
              <w:r>
                <w:rPr>
                  <w:rFonts w:eastAsia="宋体" w:hint="eastAsia"/>
                  <w:lang w:eastAsia="zh-CN"/>
                </w:rPr>
                <w:t>RSVAD_ME15TARGET_LIST1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560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5608" w:author="Chunhui zheng(BJ-RD)" w:date="2019-06-26T19:15:00Z"/>
                <w:sz w:val="15"/>
                <w:szCs w:val="15"/>
              </w:rPr>
            </w:pPr>
            <w:ins w:id="6560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5610" w:author="Chunhui zheng(BJ-RD)" w:date="2019-06-26T19:15:00Z"/>
              </w:rPr>
            </w:pPr>
            <w:ins w:id="6561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5612" w:author="Chunhui zheng(BJ-RD)" w:date="2019-06-26T19:15:00Z"/>
              </w:rPr>
            </w:pPr>
            <w:ins w:id="6561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5614" w:author="Chunhui zheng(BJ-RD)" w:date="2019-06-26T19:15:00Z"/>
              </w:rPr>
            </w:pPr>
            <w:ins w:id="65615" w:author="Chunhui zheng(BJ-RD)" w:date="2019-06-26T19:15:00Z">
              <w:r>
                <w:t>x</w:t>
              </w:r>
            </w:ins>
          </w:p>
        </w:tc>
      </w:tr>
      <w:tr w:rsidR="006F1C24" w:rsidTr="00664E38">
        <w:trPr>
          <w:cantSplit/>
          <w:trHeight w:val="300"/>
          <w:jc w:val="center"/>
          <w:ins w:id="65616"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5617" w:author="Chunhui zheng(BJ-RD)" w:date="2019-06-26T19:15:00Z"/>
                <w:rFonts w:eastAsia="宋体" w:hint="eastAsia"/>
                <w:b w:val="0"/>
                <w:lang w:eastAsia="zh-CN"/>
              </w:rPr>
            </w:pPr>
            <w:ins w:id="65618"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65619" w:author="Chunhui zheng(BJ-RD)" w:date="2019-06-26T19:15:00Z"/>
                <w:rFonts w:eastAsia="宋体" w:hint="eastAsia"/>
                <w:lang w:eastAsia="zh-CN"/>
              </w:rPr>
            </w:pPr>
            <w:ins w:id="6562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5621" w:author="Chunhui zheng(BJ-RD)" w:date="2019-06-26T19:15:00Z"/>
              </w:rPr>
            </w:pPr>
            <w:ins w:id="6562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5623" w:author="Chunhui zheng(BJ-RD)" w:date="2019-06-26T19:15:00Z"/>
              </w:rPr>
            </w:pPr>
            <w:ins w:id="6562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5625" w:author="Chunhui zheng(BJ-RD)" w:date="2019-06-26T19:15:00Z"/>
                <w:rFonts w:eastAsia="宋体" w:hint="eastAsia"/>
                <w:b/>
                <w:lang w:eastAsia="zh-CN"/>
              </w:rPr>
            </w:pPr>
            <w:ins w:id="65626" w:author="Chunhui zheng(BJ-RD)" w:date="2019-06-26T19:15:00Z">
              <w:r>
                <w:rPr>
                  <w:rFonts w:eastAsia="宋体" w:hint="eastAsia"/>
                  <w:b/>
                  <w:lang w:eastAsia="zh-CN"/>
                </w:rPr>
                <w:t xml:space="preserve">MEM entry1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65627" w:author="Chunhui zheng(BJ-RD)" w:date="2019-06-26T19:15:00Z"/>
                <w:sz w:val="16"/>
                <w:szCs w:val="16"/>
                <w:shd w:val="clear" w:color="auto" w:fill="C0C0C0"/>
              </w:rPr>
            </w:pPr>
            <w:ins w:id="6562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5629" w:author="Chunhui zheng(BJ-RD)" w:date="2019-06-26T19:15:00Z"/>
                <w:rFonts w:eastAsia="宋体" w:hint="eastAsia"/>
                <w:lang w:eastAsia="zh-CN"/>
              </w:rPr>
            </w:pPr>
            <w:ins w:id="6563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5631" w:author="Chunhui zheng(BJ-RD)" w:date="2019-06-26T19:15:00Z"/>
                <w:rFonts w:eastAsia="Times New Roman"/>
                <w:shd w:val="clear" w:color="auto" w:fill="C0C0C0"/>
              </w:rPr>
            </w:pPr>
            <w:ins w:id="6563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5633" w:author="Chunhui zheng(BJ-RD)" w:date="2019-06-26T19:15:00Z"/>
                <w:rFonts w:eastAsia="宋体" w:hint="eastAsia"/>
                <w:shd w:val="clear" w:color="auto" w:fill="C0C0C0"/>
                <w:lang w:eastAsia="zh-CN"/>
              </w:rPr>
            </w:pPr>
            <w:ins w:id="6563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5635" w:author="Chunhui zheng(BJ-RD)" w:date="2019-06-26T19:15:00Z"/>
                <w:color w:val="999999"/>
              </w:rPr>
            </w:pPr>
            <w:ins w:id="65636" w:author="Chunhui zheng(BJ-RD)" w:date="2019-06-26T19:15:00Z">
              <w:r>
                <w:rPr>
                  <w:rFonts w:eastAsia="宋体" w:hint="eastAsia"/>
                  <w:lang w:eastAsia="zh-CN"/>
                </w:rPr>
                <w:t>RSVAD_ME15TARGET_LIST1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563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5638" w:author="Chunhui zheng(BJ-RD)" w:date="2019-06-26T19:15:00Z"/>
                <w:sz w:val="15"/>
                <w:szCs w:val="15"/>
              </w:rPr>
            </w:pPr>
            <w:ins w:id="6563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5640" w:author="Chunhui zheng(BJ-RD)" w:date="2019-06-26T19:15:00Z"/>
              </w:rPr>
            </w:pPr>
            <w:ins w:id="6564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5642" w:author="Chunhui zheng(BJ-RD)" w:date="2019-06-26T19:15:00Z"/>
              </w:rPr>
            </w:pPr>
            <w:ins w:id="6564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5644" w:author="Chunhui zheng(BJ-RD)" w:date="2019-06-26T19:15:00Z"/>
              </w:rPr>
            </w:pPr>
            <w:ins w:id="65645" w:author="Chunhui zheng(BJ-RD)" w:date="2019-06-26T19:15:00Z">
              <w:r>
                <w:t>x</w:t>
              </w:r>
            </w:ins>
          </w:p>
        </w:tc>
      </w:tr>
      <w:tr w:rsidR="006F1C24" w:rsidTr="00664E38">
        <w:trPr>
          <w:cantSplit/>
          <w:jc w:val="center"/>
          <w:ins w:id="65646"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5647" w:author="Chunhui zheng(BJ-RD)" w:date="2019-06-26T19:15:00Z"/>
                <w:rFonts w:eastAsia="宋体" w:hint="eastAsia"/>
                <w:b w:val="0"/>
                <w:lang w:eastAsia="zh-CN"/>
              </w:rPr>
            </w:pPr>
            <w:ins w:id="65648"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65649" w:author="Chunhui zheng(BJ-RD)" w:date="2019-06-26T19:15:00Z"/>
                <w:rFonts w:eastAsia="宋体" w:hint="eastAsia"/>
                <w:lang w:eastAsia="zh-CN"/>
              </w:rPr>
            </w:pPr>
            <w:ins w:id="6565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5651" w:author="Chunhui zheng(BJ-RD)" w:date="2019-06-26T19:15:00Z"/>
              </w:rPr>
            </w:pPr>
            <w:ins w:id="6565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5653" w:author="Chunhui zheng(BJ-RD)" w:date="2019-06-26T19:15:00Z"/>
              </w:rPr>
            </w:pPr>
            <w:ins w:id="6565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5655" w:author="Chunhui zheng(BJ-RD)" w:date="2019-06-26T19:15:00Z"/>
                <w:rFonts w:eastAsia="宋体" w:hint="eastAsia"/>
                <w:b/>
                <w:lang w:eastAsia="zh-CN"/>
              </w:rPr>
            </w:pPr>
            <w:ins w:id="65656" w:author="Chunhui zheng(BJ-RD)" w:date="2019-06-26T19:15:00Z">
              <w:r>
                <w:rPr>
                  <w:rFonts w:eastAsia="宋体" w:hint="eastAsia"/>
                  <w:b/>
                  <w:lang w:eastAsia="zh-CN"/>
                </w:rPr>
                <w:t xml:space="preserve">MEM entry1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65657" w:author="Chunhui zheng(BJ-RD)" w:date="2019-06-26T19:15:00Z"/>
                <w:sz w:val="16"/>
                <w:szCs w:val="16"/>
                <w:shd w:val="clear" w:color="auto" w:fill="C0C0C0"/>
              </w:rPr>
            </w:pPr>
            <w:ins w:id="6565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5659" w:author="Chunhui zheng(BJ-RD)" w:date="2019-06-26T19:15:00Z"/>
                <w:rFonts w:eastAsia="宋体" w:hint="eastAsia"/>
                <w:lang w:eastAsia="zh-CN"/>
              </w:rPr>
            </w:pPr>
            <w:ins w:id="6566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5661" w:author="Chunhui zheng(BJ-RD)" w:date="2019-06-26T19:15:00Z"/>
                <w:rFonts w:eastAsia="Times New Roman"/>
                <w:shd w:val="clear" w:color="auto" w:fill="C0C0C0"/>
              </w:rPr>
            </w:pPr>
            <w:ins w:id="6566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5663" w:author="Chunhui zheng(BJ-RD)" w:date="2019-06-26T19:15:00Z"/>
                <w:rFonts w:eastAsia="宋体" w:hint="eastAsia"/>
                <w:shd w:val="clear" w:color="auto" w:fill="C0C0C0"/>
                <w:lang w:eastAsia="zh-CN"/>
              </w:rPr>
            </w:pPr>
            <w:ins w:id="6566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5665" w:author="Chunhui zheng(BJ-RD)" w:date="2019-06-26T19:15:00Z"/>
                <w:color w:val="999999"/>
              </w:rPr>
            </w:pPr>
            <w:ins w:id="65666" w:author="Chunhui zheng(BJ-RD)" w:date="2019-06-26T19:15:00Z">
              <w:r>
                <w:rPr>
                  <w:rFonts w:eastAsia="宋体" w:hint="eastAsia"/>
                  <w:lang w:eastAsia="zh-CN"/>
                </w:rPr>
                <w:t>RSVAD_ME15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0" w:type="auto"/>
            <w:tcMar>
              <w:top w:w="0" w:type="dxa"/>
              <w:left w:w="29" w:type="dxa"/>
              <w:bottom w:w="0" w:type="dxa"/>
              <w:right w:w="29" w:type="dxa"/>
            </w:tcMar>
          </w:tcPr>
          <w:p w:rsidR="006F1C24" w:rsidRDefault="006F1C24" w:rsidP="00664E38">
            <w:pPr>
              <w:pStyle w:val="IRSBitChipRev"/>
              <w:rPr>
                <w:ins w:id="6566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5668" w:author="Chunhui zheng(BJ-RD)" w:date="2019-06-26T19:15:00Z"/>
                <w:sz w:val="15"/>
                <w:szCs w:val="15"/>
              </w:rPr>
            </w:pPr>
            <w:ins w:id="6566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5670" w:author="Chunhui zheng(BJ-RD)" w:date="2019-06-26T19:15:00Z"/>
              </w:rPr>
            </w:pPr>
            <w:ins w:id="6567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5672" w:author="Chunhui zheng(BJ-RD)" w:date="2019-06-26T19:15:00Z"/>
              </w:rPr>
            </w:pPr>
            <w:ins w:id="6567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5674" w:author="Chunhui zheng(BJ-RD)" w:date="2019-06-26T19:15:00Z"/>
              </w:rPr>
            </w:pPr>
            <w:ins w:id="65675" w:author="Chunhui zheng(BJ-RD)" w:date="2019-06-26T19:15:00Z">
              <w:r>
                <w:t>x</w:t>
              </w:r>
            </w:ins>
          </w:p>
        </w:tc>
      </w:tr>
      <w:tr w:rsidR="006F1C24" w:rsidTr="00664E38">
        <w:trPr>
          <w:cantSplit/>
          <w:trHeight w:val="300"/>
          <w:jc w:val="center"/>
          <w:ins w:id="65676"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5677" w:author="Chunhui zheng(BJ-RD)" w:date="2019-06-26T19:15:00Z"/>
                <w:rFonts w:eastAsia="宋体" w:hint="eastAsia"/>
                <w:b w:val="0"/>
                <w:lang w:eastAsia="zh-CN"/>
              </w:rPr>
            </w:pPr>
            <w:ins w:id="65678"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65679" w:author="Chunhui zheng(BJ-RD)" w:date="2019-06-26T19:15:00Z"/>
                <w:rFonts w:eastAsia="宋体" w:hint="eastAsia"/>
                <w:lang w:eastAsia="zh-CN"/>
              </w:rPr>
            </w:pPr>
            <w:ins w:id="6568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5681" w:author="Chunhui zheng(BJ-RD)" w:date="2019-06-26T19:15:00Z"/>
              </w:rPr>
            </w:pPr>
            <w:ins w:id="6568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5683" w:author="Chunhui zheng(BJ-RD)" w:date="2019-06-26T19:15:00Z"/>
              </w:rPr>
            </w:pPr>
            <w:ins w:id="6568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5685" w:author="Chunhui zheng(BJ-RD)" w:date="2019-06-26T19:15:00Z"/>
                <w:rFonts w:eastAsia="宋体" w:hint="eastAsia"/>
                <w:b/>
                <w:lang w:eastAsia="zh-CN"/>
              </w:rPr>
            </w:pPr>
            <w:ins w:id="65686" w:author="Chunhui zheng(BJ-RD)" w:date="2019-06-26T19:15:00Z">
              <w:r>
                <w:rPr>
                  <w:rFonts w:eastAsia="宋体" w:hint="eastAsia"/>
                  <w:b/>
                  <w:lang w:eastAsia="zh-CN"/>
                </w:rPr>
                <w:t xml:space="preserve">MEM entry1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65687" w:author="Chunhui zheng(BJ-RD)" w:date="2019-06-26T19:15:00Z"/>
                <w:sz w:val="16"/>
                <w:szCs w:val="16"/>
                <w:shd w:val="clear" w:color="auto" w:fill="C0C0C0"/>
              </w:rPr>
            </w:pPr>
            <w:ins w:id="6568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5689" w:author="Chunhui zheng(BJ-RD)" w:date="2019-06-26T19:15:00Z"/>
                <w:rFonts w:eastAsia="宋体" w:hint="eastAsia"/>
                <w:lang w:eastAsia="zh-CN"/>
              </w:rPr>
            </w:pPr>
            <w:ins w:id="6569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5691" w:author="Chunhui zheng(BJ-RD)" w:date="2019-06-26T19:15:00Z"/>
                <w:rFonts w:eastAsia="Times New Roman"/>
                <w:shd w:val="clear" w:color="auto" w:fill="C0C0C0"/>
              </w:rPr>
            </w:pPr>
            <w:ins w:id="6569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5693" w:author="Chunhui zheng(BJ-RD)" w:date="2019-06-26T19:15:00Z"/>
                <w:rFonts w:eastAsia="宋体" w:hint="eastAsia"/>
                <w:shd w:val="clear" w:color="auto" w:fill="C0C0C0"/>
                <w:lang w:eastAsia="zh-CN"/>
              </w:rPr>
            </w:pPr>
            <w:ins w:id="6569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5695" w:author="Chunhui zheng(BJ-RD)" w:date="2019-06-26T19:15:00Z"/>
                <w:color w:val="999999"/>
              </w:rPr>
            </w:pPr>
            <w:ins w:id="65696" w:author="Chunhui zheng(BJ-RD)" w:date="2019-06-26T19:15:00Z">
              <w:r>
                <w:rPr>
                  <w:rFonts w:eastAsia="宋体" w:hint="eastAsia"/>
                  <w:lang w:eastAsia="zh-CN"/>
                </w:rPr>
                <w:t>RSVAD_ME15TARGET_LIST9</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569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5698" w:author="Chunhui zheng(BJ-RD)" w:date="2019-06-26T19:15:00Z"/>
                <w:sz w:val="15"/>
                <w:szCs w:val="15"/>
              </w:rPr>
            </w:pPr>
            <w:ins w:id="6569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5700" w:author="Chunhui zheng(BJ-RD)" w:date="2019-06-26T19:15:00Z"/>
              </w:rPr>
            </w:pPr>
            <w:ins w:id="6570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5702" w:author="Chunhui zheng(BJ-RD)" w:date="2019-06-26T19:15:00Z"/>
              </w:rPr>
            </w:pPr>
            <w:ins w:id="6570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5704" w:author="Chunhui zheng(BJ-RD)" w:date="2019-06-26T19:15:00Z"/>
              </w:rPr>
            </w:pPr>
            <w:ins w:id="65705" w:author="Chunhui zheng(BJ-RD)" w:date="2019-06-26T19:15:00Z">
              <w:r>
                <w:t>x</w:t>
              </w:r>
            </w:ins>
          </w:p>
        </w:tc>
      </w:tr>
      <w:tr w:rsidR="006F1C24" w:rsidTr="00664E38">
        <w:trPr>
          <w:cantSplit/>
          <w:jc w:val="center"/>
          <w:ins w:id="65706"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65707" w:author="Chunhui zheng(BJ-RD)" w:date="2019-06-26T19:15:00Z"/>
                <w:b w:val="0"/>
              </w:rPr>
            </w:pPr>
            <w:ins w:id="65708"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65709" w:author="Chunhui zheng(BJ-RD)" w:date="2019-06-26T19:15:00Z"/>
                <w:rFonts w:eastAsia="宋体" w:hint="eastAsia"/>
                <w:lang w:eastAsia="zh-CN"/>
              </w:rPr>
            </w:pPr>
            <w:ins w:id="6571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5711" w:author="Chunhui zheng(BJ-RD)" w:date="2019-06-26T19:15:00Z"/>
              </w:rPr>
            </w:pPr>
            <w:ins w:id="6571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65713" w:author="Chunhui zheng(BJ-RD)" w:date="2019-06-26T19:15:00Z"/>
                <w:rFonts w:eastAsia="宋体" w:hint="eastAsia"/>
                <w:lang w:eastAsia="zh-CN"/>
              </w:rPr>
            </w:pPr>
            <w:ins w:id="6571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5715" w:author="Chunhui zheng(BJ-RD)" w:date="2019-06-26T19:15:00Z"/>
                <w:rFonts w:eastAsia="宋体" w:hint="eastAsia"/>
                <w:b/>
                <w:lang w:eastAsia="zh-CN"/>
              </w:rPr>
            </w:pPr>
            <w:ins w:id="65716" w:author="Chunhui zheng(BJ-RD)" w:date="2019-06-26T19:15:00Z">
              <w:r>
                <w:rPr>
                  <w:rFonts w:eastAsia="宋体" w:hint="eastAsia"/>
                  <w:b/>
                  <w:lang w:eastAsia="zh-CN"/>
                </w:rPr>
                <w:t xml:space="preserve">MEM entry1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65717" w:author="Chunhui zheng(BJ-RD)" w:date="2019-06-26T19:15:00Z"/>
                <w:sz w:val="16"/>
                <w:szCs w:val="16"/>
                <w:shd w:val="clear" w:color="auto" w:fill="C0C0C0"/>
              </w:rPr>
            </w:pPr>
            <w:ins w:id="6571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5719" w:author="Chunhui zheng(BJ-RD)" w:date="2019-06-26T19:15:00Z"/>
                <w:rFonts w:eastAsia="宋体" w:hint="eastAsia"/>
                <w:lang w:eastAsia="zh-CN"/>
              </w:rPr>
            </w:pPr>
            <w:ins w:id="6572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5721" w:author="Chunhui zheng(BJ-RD)" w:date="2019-06-26T19:15:00Z"/>
                <w:rFonts w:eastAsia="Times New Roman"/>
                <w:shd w:val="clear" w:color="auto" w:fill="C0C0C0"/>
              </w:rPr>
            </w:pPr>
            <w:ins w:id="6572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5723" w:author="Chunhui zheng(BJ-RD)" w:date="2019-06-26T19:15:00Z"/>
                <w:rFonts w:eastAsia="宋体" w:hint="eastAsia"/>
                <w:shd w:val="clear" w:color="auto" w:fill="C0C0C0"/>
                <w:lang w:eastAsia="zh-CN"/>
              </w:rPr>
            </w:pPr>
            <w:ins w:id="6572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5837C6" w:rsidRDefault="006F1C24" w:rsidP="00664E38">
            <w:pPr>
              <w:pStyle w:val="IRSBitMnemonic"/>
              <w:ind w:left="53"/>
              <w:rPr>
                <w:ins w:id="65725" w:author="Chunhui zheng(BJ-RD)" w:date="2019-06-26T19:15:00Z"/>
                <w:rFonts w:eastAsia="宋体"/>
                <w:lang w:eastAsia="zh-CN"/>
              </w:rPr>
            </w:pPr>
            <w:ins w:id="65726" w:author="Chunhui zheng(BJ-RD)" w:date="2019-06-26T19:15:00Z">
              <w:r>
                <w:rPr>
                  <w:rFonts w:eastAsia="宋体" w:hint="eastAsia"/>
                  <w:lang w:eastAsia="zh-CN"/>
                </w:rPr>
                <w:t>RSVAD_ME15TARGET _LIST8</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572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5728" w:author="Chunhui zheng(BJ-RD)" w:date="2019-06-26T19:15:00Z"/>
                <w:sz w:val="15"/>
                <w:szCs w:val="15"/>
              </w:rPr>
            </w:pPr>
            <w:ins w:id="6572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5730" w:author="Chunhui zheng(BJ-RD)" w:date="2019-06-26T19:15:00Z"/>
              </w:rPr>
            </w:pPr>
            <w:ins w:id="6573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5732" w:author="Chunhui zheng(BJ-RD)" w:date="2019-06-26T19:15:00Z"/>
              </w:rPr>
            </w:pPr>
            <w:ins w:id="6573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5734" w:author="Chunhui zheng(BJ-RD)" w:date="2019-06-26T19:15:00Z"/>
              </w:rPr>
            </w:pPr>
            <w:ins w:id="65735" w:author="Chunhui zheng(BJ-RD)" w:date="2019-06-26T19:15:00Z">
              <w:r>
                <w:t>x</w:t>
              </w:r>
            </w:ins>
          </w:p>
        </w:tc>
      </w:tr>
    </w:tbl>
    <w:p w:rsidR="006F1C24" w:rsidRDefault="006F1C24" w:rsidP="006F1C24">
      <w:pPr>
        <w:rPr>
          <w:ins w:id="65736" w:author="Chunhui zheng(BJ-RD)" w:date="2019-06-26T19:15:00Z"/>
          <w:rFonts w:hint="eastAsia"/>
        </w:rPr>
      </w:pPr>
    </w:p>
    <w:p w:rsidR="006F1C24" w:rsidRDefault="006F1C24" w:rsidP="006F1C24">
      <w:pPr>
        <w:pStyle w:val="IRSReg-Heading"/>
        <w:ind w:left="189"/>
        <w:rPr>
          <w:ins w:id="65737" w:author="Chunhui zheng(BJ-RD)" w:date="2019-06-26T19:15:00Z"/>
        </w:rPr>
      </w:pPr>
      <w:ins w:id="65738" w:author="Chunhui zheng(BJ-RD)" w:date="2019-06-26T19:15:00Z">
        <w:r>
          <w:rPr>
            <w:u w:val="single"/>
          </w:rPr>
          <w:t xml:space="preserve">Offset Address: </w:t>
        </w:r>
        <w:r>
          <w:rPr>
            <w:rFonts w:eastAsia="宋体" w:hint="eastAsia"/>
            <w:u w:val="single"/>
            <w:lang w:eastAsia="zh-CN"/>
          </w:rPr>
          <w:t>1CF</w:t>
        </w:r>
        <w:r>
          <w:rPr>
            <w:u w:val="single"/>
          </w:rPr>
          <w:t>-</w:t>
        </w:r>
        <w:r>
          <w:rPr>
            <w:rFonts w:eastAsia="宋体" w:hint="eastAsia"/>
            <w:u w:val="single"/>
            <w:lang w:eastAsia="zh-CN"/>
          </w:rPr>
          <w:t>1CC</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15</w:t>
        </w:r>
        <w:r>
          <w:rPr>
            <w:rFonts w:hint="eastAsia"/>
            <w:lang w:eastAsia="zh-TW"/>
          </w:rPr>
          <w:tab/>
        </w:r>
        <w:r>
          <w:t xml:space="preserve">Default Value: </w:t>
        </w:r>
      </w:ins>
      <w:ins w:id="65739" w:author="Chunhui zheng(BJ-RD)" w:date="2019-07-10T11:03:00Z">
        <w:r w:rsidR="00AC2E3D">
          <w:t>7FFF E000</w:t>
        </w:r>
      </w:ins>
      <w:ins w:id="65740"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65741"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65742" w:author="Chunhui zheng(BJ-RD)" w:date="2019-06-26T19:15:00Z"/>
              </w:rPr>
            </w:pPr>
            <w:ins w:id="65743"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65744" w:author="Chunhui zheng(BJ-RD)" w:date="2019-06-26T19:15:00Z"/>
                <w:b/>
              </w:rPr>
            </w:pPr>
            <w:ins w:id="65745"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65746" w:author="Chunhui zheng(BJ-RD)" w:date="2019-06-26T19:15:00Z"/>
                <w:b/>
              </w:rPr>
            </w:pPr>
            <w:ins w:id="65747"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65748" w:author="Chunhui zheng(BJ-RD)" w:date="2019-06-26T19:15:00Z"/>
                <w:b/>
              </w:rPr>
            </w:pPr>
            <w:ins w:id="65749"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65750" w:author="Chunhui zheng(BJ-RD)" w:date="2019-06-26T19:15:00Z"/>
                <w:rFonts w:eastAsia="Times New Roman"/>
                <w:b/>
              </w:rPr>
            </w:pPr>
            <w:ins w:id="65751"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65752" w:author="Chunhui zheng(BJ-RD)" w:date="2019-06-26T19:15:00Z"/>
              </w:rPr>
            </w:pPr>
            <w:ins w:id="65753"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65754" w:author="Chunhui zheng(BJ-RD)" w:date="2019-06-26T19:15:00Z"/>
                <w:b/>
              </w:rPr>
            </w:pPr>
            <w:ins w:id="65755"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65756" w:author="Chunhui zheng(BJ-RD)" w:date="2019-06-26T19:15:00Z"/>
                <w:b/>
              </w:rPr>
            </w:pPr>
            <w:ins w:id="65757"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65758" w:author="Chunhui zheng(BJ-RD)" w:date="2019-06-26T19:15:00Z"/>
                <w:b/>
              </w:rPr>
            </w:pPr>
            <w:ins w:id="65759"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65760" w:author="Chunhui zheng(BJ-RD)" w:date="2019-06-26T19:15:00Z"/>
                <w:b/>
              </w:rPr>
            </w:pPr>
            <w:ins w:id="65761"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65762" w:author="Chunhui zheng(BJ-RD)" w:date="2019-06-26T19:15:00Z"/>
                <w:b/>
              </w:rPr>
            </w:pPr>
            <w:ins w:id="65763" w:author="Chunhui zheng(BJ-RD)" w:date="2019-06-26T19:15:00Z">
              <w:r w:rsidRPr="00F62296">
                <w:rPr>
                  <w:b/>
                </w:rPr>
                <w:t>E</w:t>
              </w:r>
            </w:ins>
          </w:p>
        </w:tc>
      </w:tr>
      <w:tr w:rsidR="006F1C24" w:rsidTr="00664E38">
        <w:trPr>
          <w:cantSplit/>
          <w:trHeight w:val="300"/>
          <w:jc w:val="center"/>
          <w:ins w:id="65764"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65765" w:author="Chunhui zheng(BJ-RD)" w:date="2019-06-26T19:15:00Z"/>
                <w:rFonts w:eastAsia="宋体" w:hint="eastAsia"/>
                <w:b w:val="0"/>
                <w:lang w:eastAsia="zh-CN"/>
              </w:rPr>
            </w:pPr>
            <w:ins w:id="65766"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65767" w:author="Chunhui zheng(BJ-RD)" w:date="2019-06-26T19:15:00Z"/>
              </w:rPr>
            </w:pPr>
            <w:ins w:id="65768"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65769" w:author="Chunhui zheng(BJ-RD)" w:date="2019-06-26T19:15:00Z"/>
              </w:rPr>
            </w:pPr>
            <w:ins w:id="65770"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65771" w:author="Chunhui zheng(BJ-RD)" w:date="2019-06-26T19:15:00Z"/>
              </w:rPr>
            </w:pPr>
            <w:ins w:id="65772"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65773" w:author="Chunhui zheng(BJ-RD)" w:date="2019-06-26T19:15:00Z"/>
                <w:rFonts w:eastAsia="宋体" w:hint="eastAsia"/>
                <w:b/>
                <w:lang w:eastAsia="zh-CN"/>
              </w:rPr>
            </w:pPr>
            <w:ins w:id="65774" w:author="Chunhui zheng(BJ-RD)" w:date="2019-06-26T19:15:00Z">
              <w:r>
                <w:rPr>
                  <w:rFonts w:eastAsia="宋体" w:hint="eastAsia"/>
                  <w:b/>
                  <w:lang w:eastAsia="zh-CN"/>
                </w:rPr>
                <w:t>MEM entry15 attr</w:t>
              </w:r>
            </w:ins>
          </w:p>
          <w:p w:rsidR="006F1C24" w:rsidRDefault="006F1C24" w:rsidP="00664E38">
            <w:pPr>
              <w:pStyle w:val="IRSBitDescription"/>
              <w:ind w:left="53"/>
              <w:rPr>
                <w:ins w:id="65775" w:author="Chunhui zheng(BJ-RD)" w:date="2019-06-26T19:15:00Z"/>
                <w:rFonts w:eastAsia="宋体" w:hint="eastAsia"/>
                <w:lang w:eastAsia="zh-CN"/>
              </w:rPr>
            </w:pPr>
            <w:ins w:id="65776"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65777" w:author="Chunhui zheng(BJ-RD)" w:date="2019-06-26T19:15:00Z"/>
                <w:rFonts w:eastAsia="宋体" w:hint="eastAsia"/>
                <w:lang w:eastAsia="zh-CN"/>
              </w:rPr>
            </w:pPr>
            <w:ins w:id="65778"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65779" w:author="Chunhui zheng(BJ-RD)" w:date="2019-06-26T19:15:00Z"/>
                <w:rFonts w:eastAsia="宋体" w:hint="eastAsia"/>
                <w:lang w:eastAsia="zh-CN"/>
              </w:rPr>
            </w:pPr>
            <w:ins w:id="65780" w:author="Chunhui zheng(BJ-RD)" w:date="2019-06-26T19:15:00Z">
              <w:r w:rsidRPr="004B5834">
                <w:rPr>
                  <w:rFonts w:eastAsia="宋体"/>
                  <w:lang w:eastAsia="zh-CN"/>
                </w:rPr>
                <w:t xml:space="preserve">1'b1: MMIO; </w:t>
              </w:r>
            </w:ins>
          </w:p>
          <w:p w:rsidR="006F1C24" w:rsidRDefault="006F1C24" w:rsidP="00664E38">
            <w:pPr>
              <w:ind w:leftChars="25" w:left="53"/>
              <w:rPr>
                <w:ins w:id="65781" w:author="Chunhui zheng(BJ-RD)" w:date="2019-06-26T19:15:00Z"/>
                <w:sz w:val="16"/>
                <w:szCs w:val="16"/>
                <w:shd w:val="clear" w:color="auto" w:fill="C0C0C0"/>
              </w:rPr>
            </w:pPr>
            <w:ins w:id="65782"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5783" w:author="Chunhui zheng(BJ-RD)" w:date="2019-06-26T19:15:00Z"/>
                <w:rFonts w:eastAsia="宋体" w:hint="eastAsia"/>
                <w:lang w:eastAsia="zh-CN"/>
              </w:rPr>
            </w:pPr>
            <w:ins w:id="6578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5785" w:author="Chunhui zheng(BJ-RD)" w:date="2019-06-26T19:15:00Z"/>
                <w:rFonts w:eastAsia="Times New Roman"/>
                <w:shd w:val="clear" w:color="auto" w:fill="C0C0C0"/>
              </w:rPr>
            </w:pPr>
            <w:ins w:id="6578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5787" w:author="Chunhui zheng(BJ-RD)" w:date="2019-06-26T19:15:00Z"/>
                <w:rFonts w:eastAsia="Times New Roman"/>
                <w:b/>
              </w:rPr>
            </w:pPr>
            <w:ins w:id="6578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65789" w:author="Chunhui zheng(BJ-RD)" w:date="2019-06-26T19:15:00Z"/>
                <w:rFonts w:eastAsia="宋体" w:hint="eastAsia"/>
                <w:lang w:eastAsia="zh-CN"/>
              </w:rPr>
            </w:pPr>
            <w:ins w:id="65790" w:author="Chunhui zheng(BJ-RD)" w:date="2019-06-26T19:15:00Z">
              <w:r>
                <w:rPr>
                  <w:rFonts w:eastAsia="宋体" w:hint="eastAsia"/>
                  <w:lang w:eastAsia="zh-CN"/>
                </w:rPr>
                <w:t>RSVAD_ME15</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65791"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5792" w:author="Chunhui zheng(BJ-RD)" w:date="2019-06-26T19:15:00Z"/>
                <w:sz w:val="15"/>
                <w:szCs w:val="15"/>
              </w:rPr>
            </w:pPr>
            <w:ins w:id="65793"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65794" w:author="Chunhui zheng(BJ-RD)" w:date="2019-06-26T19:15:00Z"/>
                <w:rFonts w:eastAsia="宋体" w:hint="eastAsia"/>
                <w:lang w:eastAsia="zh-CN"/>
              </w:rPr>
            </w:pPr>
            <w:ins w:id="65795"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65796" w:author="Chunhui zheng(BJ-RD)" w:date="2019-06-26T19:15:00Z"/>
              </w:rPr>
            </w:pPr>
            <w:ins w:id="65797"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65798" w:author="Chunhui zheng(BJ-RD)" w:date="2019-06-26T19:15:00Z"/>
              </w:rPr>
            </w:pPr>
            <w:ins w:id="65799" w:author="Chunhui zheng(BJ-RD)" w:date="2019-06-26T19:15:00Z">
              <w:r>
                <w:t>x</w:t>
              </w:r>
            </w:ins>
          </w:p>
        </w:tc>
      </w:tr>
      <w:tr w:rsidR="006F1C24" w:rsidTr="00664E38">
        <w:trPr>
          <w:cantSplit/>
          <w:trHeight w:val="300"/>
          <w:jc w:val="center"/>
          <w:ins w:id="65800"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65801" w:author="Chunhui zheng(BJ-RD)" w:date="2019-06-26T19:15:00Z"/>
                <w:rFonts w:eastAsia="宋体" w:hint="eastAsia"/>
                <w:b w:val="0"/>
                <w:lang w:eastAsia="zh-CN"/>
              </w:rPr>
            </w:pPr>
            <w:ins w:id="65802"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65803" w:author="Chunhui zheng(BJ-RD)" w:date="2019-06-26T19:15:00Z"/>
                <w:rFonts w:eastAsia="宋体" w:hint="eastAsia"/>
                <w:lang w:eastAsia="zh-CN"/>
              </w:rPr>
            </w:pPr>
            <w:ins w:id="65804"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65805" w:author="Chunhui zheng(BJ-RD)" w:date="2019-06-26T19:15:00Z"/>
                <w:rFonts w:eastAsia="宋体" w:hint="eastAsia"/>
                <w:lang w:eastAsia="zh-CN"/>
              </w:rPr>
            </w:pPr>
            <w:ins w:id="65806" w:author="Chunhui zheng(BJ-RD)" w:date="2019-06-26T19:15:00Z">
              <w:r w:rsidRPr="00A0741C">
                <w:t>RO</w:t>
              </w:r>
            </w:ins>
          </w:p>
        </w:tc>
        <w:tc>
          <w:tcPr>
            <w:tcW w:w="278" w:type="pct"/>
            <w:tcMar>
              <w:top w:w="0" w:type="dxa"/>
              <w:left w:w="29" w:type="dxa"/>
              <w:bottom w:w="0" w:type="dxa"/>
              <w:right w:w="29" w:type="dxa"/>
            </w:tcMar>
          </w:tcPr>
          <w:p w:rsidR="006F1C24" w:rsidRDefault="00AC2E3D" w:rsidP="00664E38">
            <w:pPr>
              <w:pStyle w:val="IRSBitDefault"/>
              <w:rPr>
                <w:ins w:id="65807" w:author="Chunhui zheng(BJ-RD)" w:date="2019-06-26T19:15:00Z"/>
              </w:rPr>
            </w:pPr>
            <w:ins w:id="65808" w:author="Chunhui zheng(BJ-RD)" w:date="2019-07-10T11:01:00Z">
              <w:r>
                <w:rPr>
                  <w:rFonts w:eastAsia="宋体" w:hint="eastAsia"/>
                  <w:lang w:eastAsia="zh-CN"/>
                </w:rPr>
                <w:t>3F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65809" w:author="Chunhui zheng(BJ-RD)" w:date="2019-06-26T19:15:00Z"/>
                <w:rFonts w:eastAsia="宋体" w:hint="eastAsia"/>
                <w:b/>
                <w:lang w:eastAsia="zh-CN"/>
              </w:rPr>
            </w:pPr>
            <w:ins w:id="65810" w:author="Chunhui zheng(BJ-RD)" w:date="2019-06-26T19:15:00Z">
              <w:r>
                <w:rPr>
                  <w:rFonts w:eastAsia="宋体" w:hint="eastAsia"/>
                  <w:b/>
                  <w:lang w:eastAsia="zh-CN"/>
                </w:rPr>
                <w:t>MEM entry15  limit addr</w:t>
              </w:r>
            </w:ins>
          </w:p>
          <w:p w:rsidR="006F1C24" w:rsidRDefault="006F1C24" w:rsidP="00664E38">
            <w:pPr>
              <w:pStyle w:val="IRSBitDescription"/>
              <w:ind w:left="53"/>
              <w:rPr>
                <w:ins w:id="65811" w:author="Chunhui zheng(BJ-RD)" w:date="2019-06-26T19:15:00Z"/>
                <w:rFonts w:eastAsia="宋体" w:hint="eastAsia"/>
                <w:lang w:eastAsia="zh-CN"/>
              </w:rPr>
            </w:pPr>
            <w:ins w:id="65812"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65813" w:author="Chunhui zheng(BJ-RD)" w:date="2019-06-26T19:15:00Z"/>
                <w:rFonts w:eastAsia="宋体" w:hint="eastAsia"/>
                <w:lang w:eastAsia="zh-CN"/>
              </w:rPr>
            </w:pPr>
            <w:ins w:id="65814"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65815" w:author="Chunhui zheng(BJ-RD)" w:date="2019-06-26T19:15:00Z"/>
                <w:rFonts w:eastAsia="宋体" w:hint="eastAsia"/>
                <w:lang w:eastAsia="zh-CN"/>
              </w:rPr>
            </w:pPr>
            <w:ins w:id="65816"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65817" w:author="Chunhui zheng(BJ-RD)" w:date="2019-06-26T19:15:00Z"/>
                <w:rFonts w:eastAsia="宋体" w:hint="eastAsia"/>
                <w:lang w:eastAsia="zh-CN"/>
              </w:rPr>
            </w:pPr>
            <w:ins w:id="65818"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65819" w:author="Chunhui zheng(BJ-RD)" w:date="2019-06-26T19:15:00Z"/>
                <w:rFonts w:eastAsia="宋体" w:hint="eastAsia"/>
                <w:lang w:eastAsia="zh-CN"/>
              </w:rPr>
            </w:pPr>
          </w:p>
          <w:p w:rsidR="006F1C24" w:rsidRDefault="006F1C24" w:rsidP="00664E38">
            <w:pPr>
              <w:pStyle w:val="IRSBitDescription"/>
              <w:ind w:left="53"/>
              <w:rPr>
                <w:ins w:id="65820" w:author="Chunhui zheng(BJ-RD)" w:date="2019-06-26T19:15:00Z"/>
                <w:rFonts w:eastAsia="宋体" w:hint="eastAsia"/>
                <w:lang w:eastAsia="zh-CN"/>
              </w:rPr>
            </w:pPr>
            <w:ins w:id="65821"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65822" w:author="Chunhui zheng(BJ-RD)" w:date="2019-06-26T19:15:00Z"/>
                <w:sz w:val="16"/>
                <w:szCs w:val="16"/>
                <w:shd w:val="clear" w:color="auto" w:fill="C0C0C0"/>
              </w:rPr>
            </w:pPr>
            <w:ins w:id="6582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5824" w:author="Chunhui zheng(BJ-RD)" w:date="2019-06-26T19:15:00Z"/>
                <w:rFonts w:eastAsia="宋体" w:hint="eastAsia"/>
                <w:lang w:eastAsia="zh-CN"/>
              </w:rPr>
            </w:pPr>
            <w:ins w:id="6582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5826" w:author="Chunhui zheng(BJ-RD)" w:date="2019-06-26T19:15:00Z"/>
                <w:rFonts w:eastAsia="Times New Roman"/>
                <w:shd w:val="clear" w:color="auto" w:fill="C0C0C0"/>
              </w:rPr>
            </w:pPr>
            <w:ins w:id="6582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65828" w:author="Chunhui zheng(BJ-RD)" w:date="2019-06-26T19:15:00Z"/>
                <w:rFonts w:eastAsia="宋体" w:hint="eastAsia"/>
                <w:b/>
                <w:lang w:eastAsia="zh-CN"/>
              </w:rPr>
            </w:pPr>
            <w:ins w:id="6582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65830" w:author="Chunhui zheng(BJ-RD)" w:date="2019-06-26T19:15:00Z"/>
                <w:rFonts w:eastAsia="宋体" w:hint="eastAsia"/>
                <w:lang w:eastAsia="zh-CN"/>
              </w:rPr>
            </w:pPr>
            <w:ins w:id="65831" w:author="Chunhui zheng(BJ-RD)" w:date="2019-06-26T19:15:00Z">
              <w:r>
                <w:rPr>
                  <w:rFonts w:eastAsia="宋体" w:hint="eastAsia"/>
                  <w:lang w:eastAsia="zh-CN"/>
                </w:rPr>
                <w:t>RSVAD_ME15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65832"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5833" w:author="Chunhui zheng(BJ-RD)" w:date="2019-06-26T19:15:00Z"/>
                <w:sz w:val="15"/>
                <w:szCs w:val="15"/>
              </w:rPr>
            </w:pPr>
            <w:ins w:id="65834"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65835" w:author="Chunhui zheng(BJ-RD)" w:date="2019-06-26T19:15:00Z"/>
                <w:rFonts w:eastAsia="宋体" w:hint="eastAsia"/>
                <w:lang w:eastAsia="zh-CN"/>
              </w:rPr>
            </w:pPr>
            <w:ins w:id="65836"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65837" w:author="Chunhui zheng(BJ-RD)" w:date="2019-06-26T19:15:00Z"/>
              </w:rPr>
            </w:pPr>
            <w:ins w:id="65838"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65839" w:author="Chunhui zheng(BJ-RD)" w:date="2019-06-26T19:15:00Z"/>
              </w:rPr>
            </w:pPr>
            <w:ins w:id="65840" w:author="Chunhui zheng(BJ-RD)" w:date="2019-06-26T19:15:00Z">
              <w:r>
                <w:t>x</w:t>
              </w:r>
            </w:ins>
          </w:p>
        </w:tc>
      </w:tr>
      <w:tr w:rsidR="006F1C24" w:rsidTr="00664E38">
        <w:trPr>
          <w:cantSplit/>
          <w:trHeight w:val="300"/>
          <w:jc w:val="center"/>
          <w:ins w:id="65841"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65842" w:author="Chunhui zheng(BJ-RD)" w:date="2019-06-26T19:15:00Z"/>
                <w:rFonts w:eastAsia="宋体" w:hint="eastAsia"/>
                <w:b w:val="0"/>
                <w:lang w:eastAsia="zh-CN"/>
              </w:rPr>
            </w:pPr>
            <w:ins w:id="65843"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65844" w:author="Chunhui zheng(BJ-RD)" w:date="2019-06-26T19:15:00Z"/>
              </w:rPr>
            </w:pPr>
            <w:ins w:id="65845"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65846" w:author="Chunhui zheng(BJ-RD)" w:date="2019-06-26T19:15:00Z"/>
              </w:rPr>
            </w:pPr>
            <w:ins w:id="65847"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65848" w:author="Chunhui zheng(BJ-RD)" w:date="2019-06-26T19:15:00Z"/>
              </w:rPr>
            </w:pPr>
            <w:ins w:id="65849"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65850" w:author="Chunhui zheng(BJ-RD)" w:date="2019-06-26T19:15:00Z"/>
                <w:rFonts w:eastAsia="宋体" w:hint="eastAsia"/>
                <w:b/>
                <w:lang w:eastAsia="zh-CN"/>
              </w:rPr>
            </w:pPr>
            <w:ins w:id="65851" w:author="Chunhui zheng(BJ-RD)" w:date="2019-06-26T19:15:00Z">
              <w:r>
                <w:rPr>
                  <w:rFonts w:eastAsia="宋体" w:hint="eastAsia"/>
                  <w:b/>
                  <w:lang w:eastAsia="zh-CN"/>
                </w:rPr>
                <w:t>MEM entry15  interleave addr bit sel</w:t>
              </w:r>
            </w:ins>
          </w:p>
          <w:p w:rsidR="006F1C24" w:rsidRDefault="006F1C24" w:rsidP="00664E38">
            <w:pPr>
              <w:pStyle w:val="IRSBitDescription"/>
              <w:ind w:left="53"/>
              <w:rPr>
                <w:ins w:id="65852" w:author="Chunhui zheng(BJ-RD)" w:date="2019-06-26T19:15:00Z"/>
                <w:rFonts w:eastAsia="宋体" w:hint="eastAsia"/>
                <w:lang w:eastAsia="zh-CN"/>
              </w:rPr>
            </w:pPr>
            <w:ins w:id="65853" w:author="Chunhui zheng(BJ-RD)" w:date="2019-06-26T19:15:00Z">
              <w:r w:rsidRPr="004377D1">
                <w:rPr>
                  <w:rFonts w:eastAsia="宋体" w:hint="eastAsia"/>
                  <w:lang w:eastAsia="zh-CN"/>
                </w:rPr>
                <w:t>2</w:t>
              </w:r>
              <w:r w:rsidRPr="004377D1">
                <w:rPr>
                  <w:rFonts w:eastAsia="宋体"/>
                  <w:lang w:eastAsia="zh-CN"/>
                </w:rPr>
                <w:t>’</w:t>
              </w:r>
              <w:r w:rsidRPr="004377D1">
                <w:rPr>
                  <w:rFonts w:eastAsia="宋体" w:hint="eastAsia"/>
                  <w:lang w:eastAsia="zh-CN"/>
                </w:rPr>
                <w:t>b00: A[9:6]  2</w:t>
              </w:r>
              <w:r w:rsidRPr="004377D1">
                <w:rPr>
                  <w:rFonts w:eastAsia="宋体"/>
                  <w:lang w:eastAsia="zh-CN"/>
                </w:rPr>
                <w:t>’</w:t>
              </w:r>
              <w:r w:rsidRPr="004377D1">
                <w:rPr>
                  <w:rFonts w:eastAsia="宋体" w:hint="eastAsia"/>
                  <w:lang w:eastAsia="zh-CN"/>
                </w:rPr>
                <w:t>b01:A[10:7]  2</w:t>
              </w:r>
              <w:r w:rsidRPr="004377D1">
                <w:rPr>
                  <w:rFonts w:eastAsia="宋体"/>
                  <w:lang w:eastAsia="zh-CN"/>
                </w:rPr>
                <w:t>’</w:t>
              </w:r>
              <w:r w:rsidRPr="004377D1">
                <w:rPr>
                  <w:rFonts w:eastAsia="宋体" w:hint="eastAsia"/>
                  <w:lang w:eastAsia="zh-CN"/>
                </w:rPr>
                <w:t>b10:A[11:8]</w:t>
              </w:r>
            </w:ins>
          </w:p>
          <w:p w:rsidR="006F1C24" w:rsidRDefault="006F1C24" w:rsidP="00664E38">
            <w:pPr>
              <w:ind w:leftChars="25" w:left="53"/>
              <w:rPr>
                <w:ins w:id="65854" w:author="Chunhui zheng(BJ-RD)" w:date="2019-06-26T19:15:00Z"/>
                <w:sz w:val="16"/>
                <w:szCs w:val="16"/>
                <w:shd w:val="clear" w:color="auto" w:fill="C0C0C0"/>
              </w:rPr>
            </w:pPr>
            <w:ins w:id="65855"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5856" w:author="Chunhui zheng(BJ-RD)" w:date="2019-06-26T19:15:00Z"/>
                <w:rFonts w:eastAsia="宋体" w:hint="eastAsia"/>
                <w:lang w:eastAsia="zh-CN"/>
              </w:rPr>
            </w:pPr>
            <w:ins w:id="6585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5858" w:author="Chunhui zheng(BJ-RD)" w:date="2019-06-26T19:15:00Z"/>
                <w:rFonts w:eastAsia="Times New Roman"/>
                <w:shd w:val="clear" w:color="auto" w:fill="C0C0C0"/>
              </w:rPr>
            </w:pPr>
            <w:ins w:id="6585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65860" w:author="Chunhui zheng(BJ-RD)" w:date="2019-06-26T19:15:00Z"/>
                <w:rFonts w:eastAsia="宋体" w:hint="eastAsia"/>
                <w:b/>
                <w:lang w:eastAsia="zh-CN"/>
              </w:rPr>
            </w:pPr>
            <w:ins w:id="6586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65862" w:author="Chunhui zheng(BJ-RD)" w:date="2019-06-26T19:15:00Z"/>
                <w:rFonts w:eastAsia="宋体" w:hint="eastAsia"/>
                <w:lang w:eastAsia="zh-CN"/>
              </w:rPr>
            </w:pPr>
            <w:ins w:id="65863" w:author="Chunhui zheng(BJ-RD)" w:date="2019-06-26T19:15:00Z">
              <w:r>
                <w:rPr>
                  <w:rFonts w:eastAsia="宋体" w:hint="eastAsia"/>
                  <w:lang w:eastAsia="zh-CN"/>
                </w:rPr>
                <w:t>RSVAD_ME15</w:t>
              </w:r>
              <w:r w:rsidRPr="004377D1">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65864"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5865" w:author="Chunhui zheng(BJ-RD)" w:date="2019-06-26T19:15:00Z"/>
              </w:rPr>
            </w:pPr>
            <w:ins w:id="65866"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65867" w:author="Chunhui zheng(BJ-RD)" w:date="2019-06-26T19:15:00Z"/>
                <w:rFonts w:eastAsia="宋体" w:hint="eastAsia"/>
                <w:lang w:eastAsia="zh-CN"/>
              </w:rPr>
            </w:pPr>
            <w:ins w:id="65868"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65869" w:author="Chunhui zheng(BJ-RD)" w:date="2019-06-26T19:15:00Z"/>
                <w:rFonts w:eastAsia="宋体" w:hint="eastAsia"/>
                <w:lang w:eastAsia="zh-CN"/>
              </w:rPr>
            </w:pPr>
            <w:ins w:id="65870"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65871" w:author="Chunhui zheng(BJ-RD)" w:date="2019-06-26T19:15:00Z"/>
                <w:rFonts w:eastAsia="宋体" w:hint="eastAsia"/>
                <w:lang w:eastAsia="zh-CN"/>
              </w:rPr>
            </w:pPr>
            <w:ins w:id="65872" w:author="Chunhui zheng(BJ-RD)" w:date="2019-06-26T19:15:00Z">
              <w:r w:rsidRPr="00A31AC7">
                <w:rPr>
                  <w:rFonts w:eastAsia="宋体" w:hint="eastAsia"/>
                  <w:lang w:eastAsia="zh-CN"/>
                </w:rPr>
                <w:t>x</w:t>
              </w:r>
            </w:ins>
          </w:p>
        </w:tc>
      </w:tr>
      <w:tr w:rsidR="006F1C24" w:rsidTr="00664E38">
        <w:trPr>
          <w:cantSplit/>
          <w:trHeight w:val="300"/>
          <w:jc w:val="center"/>
          <w:ins w:id="65873"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65874" w:author="Chunhui zheng(BJ-RD)" w:date="2019-06-26T19:15:00Z"/>
                <w:rFonts w:eastAsia="宋体" w:hint="eastAsia"/>
                <w:b w:val="0"/>
                <w:lang w:eastAsia="zh-CN"/>
              </w:rPr>
            </w:pPr>
            <w:ins w:id="65875"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65876" w:author="Chunhui zheng(BJ-RD)" w:date="2019-06-26T19:15:00Z"/>
                <w:rFonts w:eastAsia="宋体" w:hint="eastAsia"/>
                <w:lang w:eastAsia="zh-CN"/>
              </w:rPr>
            </w:pPr>
            <w:ins w:id="65877"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65878" w:author="Chunhui zheng(BJ-RD)" w:date="2019-06-26T19:15:00Z"/>
              </w:rPr>
            </w:pPr>
            <w:ins w:id="65879"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65880" w:author="Chunhui zheng(BJ-RD)" w:date="2019-06-26T19:15:00Z"/>
              </w:rPr>
            </w:pPr>
            <w:ins w:id="65881"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65882" w:author="Chunhui zheng(BJ-RD)" w:date="2019-06-26T19:15:00Z"/>
                <w:rFonts w:eastAsia="宋体" w:hint="eastAsia"/>
                <w:shd w:val="clear" w:color="auto" w:fill="C0C0C0"/>
                <w:lang w:eastAsia="zh-CN"/>
              </w:rPr>
            </w:pPr>
            <w:ins w:id="65883"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65884" w:author="Chunhui zheng(BJ-RD)" w:date="2019-06-26T19:15:00Z"/>
                <w:color w:val="999999"/>
              </w:rPr>
            </w:pPr>
            <w:ins w:id="65885" w:author="Chunhui zheng(BJ-RD)" w:date="2019-06-26T19:15:00Z">
              <w:r>
                <w:rPr>
                  <w:rFonts w:eastAsia="宋体"/>
                  <w:lang w:eastAsia="zh-CN"/>
                </w:rPr>
                <w:t>R</w:t>
              </w:r>
              <w:r>
                <w:rPr>
                  <w:rFonts w:eastAsia="宋体" w:hint="eastAsia"/>
                  <w:lang w:eastAsia="zh-CN"/>
                </w:rPr>
                <w:t>x1CC[</w:t>
              </w:r>
              <w:r>
                <w:rPr>
                  <w:rFonts w:eastAsia="宋体"/>
                  <w:lang w:eastAsia="zh-CN"/>
                </w:rPr>
                <w:t>11</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65886"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5887" w:author="Chunhui zheng(BJ-RD)" w:date="2019-06-26T19:15:00Z"/>
                <w:sz w:val="15"/>
                <w:szCs w:val="15"/>
              </w:rPr>
            </w:pPr>
            <w:ins w:id="65888"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65889" w:author="Chunhui zheng(BJ-RD)" w:date="2019-06-26T19:15:00Z"/>
              </w:rPr>
            </w:pPr>
            <w:ins w:id="65890"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65891" w:author="Chunhui zheng(BJ-RD)" w:date="2019-06-26T19:15:00Z"/>
              </w:rPr>
            </w:pPr>
            <w:ins w:id="65892"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65893" w:author="Chunhui zheng(BJ-RD)" w:date="2019-06-26T19:15:00Z"/>
              </w:rPr>
            </w:pPr>
            <w:ins w:id="65894" w:author="Chunhui zheng(BJ-RD)" w:date="2019-06-26T19:15:00Z">
              <w:r>
                <w:t>x</w:t>
              </w:r>
            </w:ins>
          </w:p>
        </w:tc>
      </w:tr>
    </w:tbl>
    <w:p w:rsidR="006F1C24" w:rsidRDefault="006F1C24" w:rsidP="006F1C24">
      <w:pPr>
        <w:pStyle w:val="IRSReg-Heading"/>
        <w:ind w:left="189"/>
        <w:rPr>
          <w:ins w:id="65895" w:author="Chunhui zheng(BJ-RD)" w:date="2019-06-26T19:15:00Z"/>
        </w:rPr>
      </w:pPr>
      <w:ins w:id="65896" w:author="Chunhui zheng(BJ-RD)" w:date="2019-06-26T19:15:00Z">
        <w:r>
          <w:rPr>
            <w:u w:val="single"/>
          </w:rPr>
          <w:t xml:space="preserve">Offset Address: </w:t>
        </w:r>
        <w:r>
          <w:rPr>
            <w:rFonts w:eastAsia="宋体" w:hint="eastAsia"/>
            <w:u w:val="single"/>
            <w:lang w:eastAsia="zh-CN"/>
          </w:rPr>
          <w:t>1D3</w:t>
        </w:r>
        <w:r>
          <w:rPr>
            <w:u w:val="single"/>
          </w:rPr>
          <w:t>-</w:t>
        </w:r>
        <w:r>
          <w:rPr>
            <w:rFonts w:eastAsia="宋体" w:hint="eastAsia"/>
            <w:u w:val="single"/>
            <w:lang w:eastAsia="zh-CN"/>
          </w:rPr>
          <w:t>1D0</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16</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80"/>
        <w:gridCol w:w="565"/>
        <w:gridCol w:w="3578"/>
        <w:gridCol w:w="2707"/>
        <w:gridCol w:w="663"/>
        <w:gridCol w:w="592"/>
        <w:gridCol w:w="147"/>
        <w:gridCol w:w="156"/>
        <w:gridCol w:w="165"/>
      </w:tblGrid>
      <w:tr w:rsidR="006F1C24" w:rsidTr="00664E38">
        <w:trPr>
          <w:cantSplit/>
          <w:trHeight w:val="300"/>
          <w:jc w:val="center"/>
          <w:ins w:id="65897"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65898" w:author="Chunhui zheng(BJ-RD)" w:date="2019-06-26T19:15:00Z"/>
              </w:rPr>
            </w:pPr>
            <w:ins w:id="65899"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65900" w:author="Chunhui zheng(BJ-RD)" w:date="2019-06-26T19:15:00Z"/>
                <w:b/>
              </w:rPr>
            </w:pPr>
            <w:ins w:id="65901"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65902" w:author="Chunhui zheng(BJ-RD)" w:date="2019-06-26T19:15:00Z"/>
                <w:b/>
              </w:rPr>
            </w:pPr>
            <w:ins w:id="65903"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65904" w:author="Chunhui zheng(BJ-RD)" w:date="2019-06-26T19:15:00Z"/>
                <w:b/>
              </w:rPr>
            </w:pPr>
            <w:ins w:id="65905"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65906" w:author="Chunhui zheng(BJ-RD)" w:date="2019-06-26T19:15:00Z"/>
                <w:rFonts w:eastAsia="Times New Roman"/>
                <w:b/>
              </w:rPr>
            </w:pPr>
            <w:ins w:id="65907"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65908" w:author="Chunhui zheng(BJ-RD)" w:date="2019-06-26T19:15:00Z"/>
              </w:rPr>
            </w:pPr>
            <w:ins w:id="65909"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65910" w:author="Chunhui zheng(BJ-RD)" w:date="2019-06-26T19:15:00Z"/>
                <w:b/>
              </w:rPr>
            </w:pPr>
            <w:ins w:id="65911"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65912" w:author="Chunhui zheng(BJ-RD)" w:date="2019-06-26T19:15:00Z"/>
                <w:b/>
              </w:rPr>
            </w:pPr>
            <w:ins w:id="65913"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65914" w:author="Chunhui zheng(BJ-RD)" w:date="2019-06-26T19:15:00Z"/>
                <w:b/>
              </w:rPr>
            </w:pPr>
            <w:ins w:id="65915"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65916" w:author="Chunhui zheng(BJ-RD)" w:date="2019-06-26T19:15:00Z"/>
                <w:b/>
              </w:rPr>
            </w:pPr>
            <w:ins w:id="65917"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65918" w:author="Chunhui zheng(BJ-RD)" w:date="2019-06-26T19:15:00Z"/>
                <w:b/>
              </w:rPr>
            </w:pPr>
            <w:ins w:id="65919" w:author="Chunhui zheng(BJ-RD)" w:date="2019-06-26T19:15:00Z">
              <w:r w:rsidRPr="00F62296">
                <w:rPr>
                  <w:b/>
                </w:rPr>
                <w:t>E</w:t>
              </w:r>
            </w:ins>
          </w:p>
        </w:tc>
      </w:tr>
      <w:tr w:rsidR="006F1C24" w:rsidTr="00664E38">
        <w:trPr>
          <w:cantSplit/>
          <w:trHeight w:val="300"/>
          <w:jc w:val="center"/>
          <w:ins w:id="65920"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65921" w:author="Chunhui zheng(BJ-RD)" w:date="2019-06-26T19:15:00Z"/>
                <w:rFonts w:eastAsia="宋体" w:hint="eastAsia"/>
                <w:b w:val="0"/>
                <w:lang w:eastAsia="zh-CN"/>
              </w:rPr>
            </w:pPr>
            <w:ins w:id="65922"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65923" w:author="Chunhui zheng(BJ-RD)" w:date="2019-06-26T19:15:00Z"/>
              </w:rPr>
            </w:pPr>
            <w:ins w:id="6592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5925" w:author="Chunhui zheng(BJ-RD)" w:date="2019-06-26T19:15:00Z"/>
              </w:rPr>
            </w:pPr>
            <w:ins w:id="6592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5927" w:author="Chunhui zheng(BJ-RD)" w:date="2019-06-26T19:15:00Z"/>
              </w:rPr>
            </w:pPr>
            <w:ins w:id="6592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5929" w:author="Chunhui zheng(BJ-RD)" w:date="2019-06-26T19:15:00Z"/>
                <w:rFonts w:eastAsia="宋体" w:hint="eastAsia"/>
                <w:b/>
                <w:lang w:eastAsia="zh-CN"/>
              </w:rPr>
            </w:pPr>
            <w:ins w:id="65930" w:author="Chunhui zheng(BJ-RD)" w:date="2019-06-26T19:15:00Z">
              <w:r>
                <w:rPr>
                  <w:rFonts w:eastAsia="宋体" w:hint="eastAsia"/>
                  <w:b/>
                  <w:lang w:eastAsia="zh-CN"/>
                </w:rPr>
                <w:t xml:space="preserve">MEM entry1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65931" w:author="Chunhui zheng(BJ-RD)" w:date="2019-06-26T19:15:00Z"/>
                <w:sz w:val="16"/>
                <w:szCs w:val="16"/>
                <w:shd w:val="clear" w:color="auto" w:fill="C0C0C0"/>
              </w:rPr>
            </w:pPr>
            <w:ins w:id="6593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5933" w:author="Chunhui zheng(BJ-RD)" w:date="2019-06-26T19:15:00Z"/>
                <w:rFonts w:eastAsia="宋体" w:hint="eastAsia"/>
                <w:lang w:eastAsia="zh-CN"/>
              </w:rPr>
            </w:pPr>
            <w:ins w:id="6593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5935" w:author="Chunhui zheng(BJ-RD)" w:date="2019-06-26T19:15:00Z"/>
                <w:rFonts w:eastAsia="Times New Roman"/>
                <w:shd w:val="clear" w:color="auto" w:fill="C0C0C0"/>
              </w:rPr>
            </w:pPr>
            <w:ins w:id="6593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5937" w:author="Chunhui zheng(BJ-RD)" w:date="2019-06-26T19:15:00Z"/>
                <w:rFonts w:eastAsia="Times New Roman"/>
                <w:b/>
              </w:rPr>
            </w:pPr>
            <w:ins w:id="6593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05F08" w:rsidRDefault="006F1C24" w:rsidP="00664E38">
            <w:pPr>
              <w:pStyle w:val="IRSBitMnemonic"/>
              <w:ind w:left="53"/>
              <w:rPr>
                <w:ins w:id="65939" w:author="Chunhui zheng(BJ-RD)" w:date="2019-06-26T19:15:00Z"/>
                <w:rFonts w:eastAsia="宋体" w:hint="eastAsia"/>
                <w:lang w:eastAsia="zh-CN"/>
              </w:rPr>
            </w:pPr>
            <w:ins w:id="65940" w:author="Chunhui zheng(BJ-RD)" w:date="2019-06-26T19:15:00Z">
              <w:r>
                <w:rPr>
                  <w:rFonts w:eastAsia="宋体" w:hint="eastAsia"/>
                  <w:lang w:eastAsia="zh-CN"/>
                </w:rPr>
                <w:t>RSVAD_ME16TARGET_LIST7</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594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5942" w:author="Chunhui zheng(BJ-RD)" w:date="2019-06-26T19:15:00Z"/>
                <w:sz w:val="15"/>
                <w:szCs w:val="15"/>
              </w:rPr>
            </w:pPr>
            <w:ins w:id="65943"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65944" w:author="Chunhui zheng(BJ-RD)" w:date="2019-06-26T19:15:00Z"/>
                <w:rFonts w:eastAsia="宋体" w:hint="eastAsia"/>
                <w:lang w:eastAsia="zh-CN"/>
              </w:rPr>
            </w:pPr>
            <w:ins w:id="6594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5946" w:author="Chunhui zheng(BJ-RD)" w:date="2019-06-26T19:15:00Z"/>
              </w:rPr>
            </w:pPr>
            <w:ins w:id="6594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5948" w:author="Chunhui zheng(BJ-RD)" w:date="2019-06-26T19:15:00Z"/>
              </w:rPr>
            </w:pPr>
            <w:ins w:id="65949" w:author="Chunhui zheng(BJ-RD)" w:date="2019-06-26T19:15:00Z">
              <w:r>
                <w:t>x</w:t>
              </w:r>
            </w:ins>
          </w:p>
        </w:tc>
      </w:tr>
      <w:tr w:rsidR="006F1C24" w:rsidTr="00664E38">
        <w:trPr>
          <w:cantSplit/>
          <w:trHeight w:val="300"/>
          <w:jc w:val="center"/>
          <w:ins w:id="65950"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65951" w:author="Chunhui zheng(BJ-RD)" w:date="2019-06-26T19:15:00Z"/>
                <w:rFonts w:eastAsia="宋体" w:hint="eastAsia"/>
                <w:b w:val="0"/>
                <w:lang w:eastAsia="zh-CN"/>
              </w:rPr>
            </w:pPr>
            <w:ins w:id="65952"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65953" w:author="Chunhui zheng(BJ-RD)" w:date="2019-06-26T19:15:00Z"/>
                <w:rFonts w:eastAsia="宋体" w:hint="eastAsia"/>
                <w:lang w:eastAsia="zh-CN"/>
              </w:rPr>
            </w:pPr>
            <w:ins w:id="6595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65955" w:author="Chunhui zheng(BJ-RD)" w:date="2019-06-26T19:15:00Z"/>
                <w:rFonts w:eastAsia="宋体" w:hint="eastAsia"/>
                <w:lang w:eastAsia="zh-CN"/>
              </w:rPr>
            </w:pPr>
            <w:ins w:id="6595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5957" w:author="Chunhui zheng(BJ-RD)" w:date="2019-06-26T19:15:00Z"/>
              </w:rPr>
            </w:pPr>
            <w:ins w:id="6595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5959" w:author="Chunhui zheng(BJ-RD)" w:date="2019-06-26T19:15:00Z"/>
                <w:rFonts w:eastAsia="宋体" w:hint="eastAsia"/>
                <w:b/>
                <w:lang w:eastAsia="zh-CN"/>
              </w:rPr>
            </w:pPr>
            <w:ins w:id="65960" w:author="Chunhui zheng(BJ-RD)" w:date="2019-06-26T19:15:00Z">
              <w:r>
                <w:rPr>
                  <w:rFonts w:eastAsia="宋体" w:hint="eastAsia"/>
                  <w:b/>
                  <w:lang w:eastAsia="zh-CN"/>
                </w:rPr>
                <w:t xml:space="preserve">MEM entry1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65961" w:author="Chunhui zheng(BJ-RD)" w:date="2019-06-26T19:15:00Z"/>
                <w:sz w:val="16"/>
                <w:szCs w:val="16"/>
                <w:shd w:val="clear" w:color="auto" w:fill="C0C0C0"/>
              </w:rPr>
            </w:pPr>
            <w:ins w:id="6596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5963" w:author="Chunhui zheng(BJ-RD)" w:date="2019-06-26T19:15:00Z"/>
                <w:rFonts w:eastAsia="宋体" w:hint="eastAsia"/>
                <w:lang w:eastAsia="zh-CN"/>
              </w:rPr>
            </w:pPr>
            <w:ins w:id="6596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5965" w:author="Chunhui zheng(BJ-RD)" w:date="2019-06-26T19:15:00Z"/>
                <w:rFonts w:eastAsia="Times New Roman"/>
                <w:shd w:val="clear" w:color="auto" w:fill="C0C0C0"/>
              </w:rPr>
            </w:pPr>
            <w:ins w:id="6596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65967" w:author="Chunhui zheng(BJ-RD)" w:date="2019-06-26T19:15:00Z"/>
                <w:rFonts w:eastAsia="宋体" w:hint="eastAsia"/>
                <w:b/>
                <w:lang w:eastAsia="zh-CN"/>
              </w:rPr>
            </w:pPr>
            <w:ins w:id="6596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65969" w:author="Chunhui zheng(BJ-RD)" w:date="2019-06-26T19:15:00Z"/>
                <w:rFonts w:eastAsia="宋体" w:hint="eastAsia"/>
                <w:lang w:eastAsia="zh-CN"/>
              </w:rPr>
            </w:pPr>
            <w:ins w:id="65970" w:author="Chunhui zheng(BJ-RD)" w:date="2019-06-26T19:15:00Z">
              <w:r>
                <w:rPr>
                  <w:rFonts w:eastAsia="宋体" w:hint="eastAsia"/>
                  <w:lang w:eastAsia="zh-CN"/>
                </w:rPr>
                <w:t>RSVAD_ME16TARGET_LIST6</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597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5972" w:author="Chunhui zheng(BJ-RD)" w:date="2019-06-26T19:15:00Z"/>
                <w:sz w:val="15"/>
                <w:szCs w:val="15"/>
              </w:rPr>
            </w:pPr>
            <w:ins w:id="65973"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65974" w:author="Chunhui zheng(BJ-RD)" w:date="2019-06-26T19:15:00Z"/>
                <w:rFonts w:eastAsia="宋体" w:hint="eastAsia"/>
                <w:lang w:eastAsia="zh-CN"/>
              </w:rPr>
            </w:pPr>
            <w:ins w:id="6597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5976" w:author="Chunhui zheng(BJ-RD)" w:date="2019-06-26T19:15:00Z"/>
              </w:rPr>
            </w:pPr>
            <w:ins w:id="6597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5978" w:author="Chunhui zheng(BJ-RD)" w:date="2019-06-26T19:15:00Z"/>
              </w:rPr>
            </w:pPr>
            <w:ins w:id="65979" w:author="Chunhui zheng(BJ-RD)" w:date="2019-06-26T19:15:00Z">
              <w:r>
                <w:t>x</w:t>
              </w:r>
            </w:ins>
          </w:p>
        </w:tc>
      </w:tr>
      <w:tr w:rsidR="006F1C24" w:rsidTr="00664E38">
        <w:trPr>
          <w:cantSplit/>
          <w:trHeight w:val="300"/>
          <w:jc w:val="center"/>
          <w:ins w:id="65980"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65981" w:author="Chunhui zheng(BJ-RD)" w:date="2019-06-26T19:15:00Z"/>
                <w:rFonts w:eastAsia="宋体" w:hint="eastAsia"/>
                <w:b w:val="0"/>
                <w:lang w:eastAsia="zh-CN"/>
              </w:rPr>
            </w:pPr>
            <w:ins w:id="65982"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65983" w:author="Chunhui zheng(BJ-RD)" w:date="2019-06-26T19:15:00Z"/>
              </w:rPr>
            </w:pPr>
            <w:ins w:id="6598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5985" w:author="Chunhui zheng(BJ-RD)" w:date="2019-06-26T19:15:00Z"/>
              </w:rPr>
            </w:pPr>
            <w:ins w:id="6598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5987" w:author="Chunhui zheng(BJ-RD)" w:date="2019-06-26T19:15:00Z"/>
              </w:rPr>
            </w:pPr>
            <w:ins w:id="6598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5989" w:author="Chunhui zheng(BJ-RD)" w:date="2019-06-26T19:15:00Z"/>
                <w:rFonts w:eastAsia="宋体" w:hint="eastAsia"/>
                <w:b/>
                <w:lang w:eastAsia="zh-CN"/>
              </w:rPr>
            </w:pPr>
            <w:ins w:id="65990" w:author="Chunhui zheng(BJ-RD)" w:date="2019-06-26T19:15:00Z">
              <w:r>
                <w:rPr>
                  <w:rFonts w:eastAsia="宋体" w:hint="eastAsia"/>
                  <w:b/>
                  <w:lang w:eastAsia="zh-CN"/>
                </w:rPr>
                <w:t xml:space="preserve">MEM entry1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65991" w:author="Chunhui zheng(BJ-RD)" w:date="2019-06-26T19:15:00Z"/>
                <w:sz w:val="16"/>
                <w:szCs w:val="16"/>
                <w:shd w:val="clear" w:color="auto" w:fill="C0C0C0"/>
              </w:rPr>
            </w:pPr>
            <w:ins w:id="6599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5993" w:author="Chunhui zheng(BJ-RD)" w:date="2019-06-26T19:15:00Z"/>
                <w:rFonts w:eastAsia="宋体" w:hint="eastAsia"/>
                <w:lang w:eastAsia="zh-CN"/>
              </w:rPr>
            </w:pPr>
            <w:ins w:id="6599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5995" w:author="Chunhui zheng(BJ-RD)" w:date="2019-06-26T19:15:00Z"/>
                <w:rFonts w:eastAsia="Times New Roman"/>
                <w:shd w:val="clear" w:color="auto" w:fill="C0C0C0"/>
              </w:rPr>
            </w:pPr>
            <w:ins w:id="6599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65997" w:author="Chunhui zheng(BJ-RD)" w:date="2019-06-26T19:15:00Z"/>
                <w:rFonts w:eastAsia="宋体" w:hint="eastAsia"/>
                <w:b/>
                <w:lang w:eastAsia="zh-CN"/>
              </w:rPr>
            </w:pPr>
            <w:ins w:id="6599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5999" w:author="Chunhui zheng(BJ-RD)" w:date="2019-06-26T19:15:00Z"/>
                <w:rFonts w:eastAsia="宋体" w:hint="eastAsia"/>
                <w:lang w:eastAsia="zh-CN"/>
              </w:rPr>
            </w:pPr>
            <w:ins w:id="66000" w:author="Chunhui zheng(BJ-RD)" w:date="2019-06-26T19:15:00Z">
              <w:r>
                <w:rPr>
                  <w:rFonts w:eastAsia="宋体" w:hint="eastAsia"/>
                  <w:lang w:eastAsia="zh-CN"/>
                </w:rPr>
                <w:t>RSVAD_ME16TARGET_LIST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600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6002" w:author="Chunhui zheng(BJ-RD)" w:date="2019-06-26T19:15:00Z"/>
              </w:rPr>
            </w:pPr>
            <w:ins w:id="6600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6004" w:author="Chunhui zheng(BJ-RD)" w:date="2019-06-26T19:15:00Z"/>
              </w:rPr>
            </w:pPr>
            <w:ins w:id="6600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6006" w:author="Chunhui zheng(BJ-RD)" w:date="2019-06-26T19:15:00Z"/>
              </w:rPr>
            </w:pPr>
            <w:ins w:id="6600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6008" w:author="Chunhui zheng(BJ-RD)" w:date="2019-06-26T19:15:00Z"/>
              </w:rPr>
            </w:pPr>
            <w:ins w:id="66009" w:author="Chunhui zheng(BJ-RD)" w:date="2019-06-26T19:15:00Z">
              <w:r>
                <w:t>x</w:t>
              </w:r>
            </w:ins>
          </w:p>
        </w:tc>
      </w:tr>
      <w:tr w:rsidR="006F1C24" w:rsidTr="00664E38">
        <w:trPr>
          <w:cantSplit/>
          <w:trHeight w:val="300"/>
          <w:jc w:val="center"/>
          <w:ins w:id="66010"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6011" w:author="Chunhui zheng(BJ-RD)" w:date="2019-06-26T19:15:00Z"/>
                <w:rFonts w:eastAsia="宋体" w:hint="eastAsia"/>
                <w:b w:val="0"/>
                <w:lang w:eastAsia="zh-CN"/>
              </w:rPr>
            </w:pPr>
            <w:ins w:id="66012"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66013" w:author="Chunhui zheng(BJ-RD)" w:date="2019-06-26T19:15:00Z"/>
                <w:rFonts w:eastAsia="宋体" w:hint="eastAsia"/>
                <w:lang w:eastAsia="zh-CN"/>
              </w:rPr>
            </w:pPr>
            <w:ins w:id="6601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6015" w:author="Chunhui zheng(BJ-RD)" w:date="2019-06-26T19:15:00Z"/>
              </w:rPr>
            </w:pPr>
            <w:ins w:id="6601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6017" w:author="Chunhui zheng(BJ-RD)" w:date="2019-06-26T19:15:00Z"/>
              </w:rPr>
            </w:pPr>
            <w:ins w:id="6601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6019" w:author="Chunhui zheng(BJ-RD)" w:date="2019-06-26T19:15:00Z"/>
                <w:rFonts w:eastAsia="宋体" w:hint="eastAsia"/>
                <w:b/>
                <w:lang w:eastAsia="zh-CN"/>
              </w:rPr>
            </w:pPr>
            <w:ins w:id="66020" w:author="Chunhui zheng(BJ-RD)" w:date="2019-06-26T19:15:00Z">
              <w:r>
                <w:rPr>
                  <w:rFonts w:eastAsia="宋体" w:hint="eastAsia"/>
                  <w:b/>
                  <w:lang w:eastAsia="zh-CN"/>
                </w:rPr>
                <w:t xml:space="preserve">MEM entry1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66021" w:author="Chunhui zheng(BJ-RD)" w:date="2019-06-26T19:15:00Z"/>
                <w:sz w:val="16"/>
                <w:szCs w:val="16"/>
                <w:shd w:val="clear" w:color="auto" w:fill="C0C0C0"/>
              </w:rPr>
            </w:pPr>
            <w:ins w:id="6602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6023" w:author="Chunhui zheng(BJ-RD)" w:date="2019-06-26T19:15:00Z"/>
                <w:rFonts w:eastAsia="宋体" w:hint="eastAsia"/>
                <w:lang w:eastAsia="zh-CN"/>
              </w:rPr>
            </w:pPr>
            <w:ins w:id="6602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6025" w:author="Chunhui zheng(BJ-RD)" w:date="2019-06-26T19:15:00Z"/>
                <w:rFonts w:eastAsia="Times New Roman"/>
                <w:shd w:val="clear" w:color="auto" w:fill="C0C0C0"/>
              </w:rPr>
            </w:pPr>
            <w:ins w:id="6602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6027" w:author="Chunhui zheng(BJ-RD)" w:date="2019-06-26T19:15:00Z"/>
                <w:rFonts w:eastAsia="宋体" w:hint="eastAsia"/>
                <w:shd w:val="clear" w:color="auto" w:fill="C0C0C0"/>
                <w:lang w:eastAsia="zh-CN"/>
              </w:rPr>
            </w:pPr>
            <w:ins w:id="6602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6029" w:author="Chunhui zheng(BJ-RD)" w:date="2019-06-26T19:15:00Z"/>
                <w:color w:val="999999"/>
              </w:rPr>
            </w:pPr>
            <w:ins w:id="66030" w:author="Chunhui zheng(BJ-RD)" w:date="2019-06-26T19:15:00Z">
              <w:r>
                <w:rPr>
                  <w:rFonts w:eastAsia="宋体" w:hint="eastAsia"/>
                  <w:lang w:eastAsia="zh-CN"/>
                </w:rPr>
                <w:t>RSVAD_ME16TARGET_LIST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603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6032" w:author="Chunhui zheng(BJ-RD)" w:date="2019-06-26T19:15:00Z"/>
                <w:sz w:val="15"/>
                <w:szCs w:val="15"/>
              </w:rPr>
            </w:pPr>
            <w:ins w:id="6603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6034" w:author="Chunhui zheng(BJ-RD)" w:date="2019-06-26T19:15:00Z"/>
              </w:rPr>
            </w:pPr>
            <w:ins w:id="6603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6036" w:author="Chunhui zheng(BJ-RD)" w:date="2019-06-26T19:15:00Z"/>
              </w:rPr>
            </w:pPr>
            <w:ins w:id="6603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6038" w:author="Chunhui zheng(BJ-RD)" w:date="2019-06-26T19:15:00Z"/>
              </w:rPr>
            </w:pPr>
            <w:ins w:id="66039" w:author="Chunhui zheng(BJ-RD)" w:date="2019-06-26T19:15:00Z">
              <w:r>
                <w:t>x</w:t>
              </w:r>
            </w:ins>
          </w:p>
        </w:tc>
      </w:tr>
      <w:tr w:rsidR="006F1C24" w:rsidTr="00664E38">
        <w:trPr>
          <w:cantSplit/>
          <w:trHeight w:val="300"/>
          <w:jc w:val="center"/>
          <w:ins w:id="66040"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6041" w:author="Chunhui zheng(BJ-RD)" w:date="2019-06-26T19:15:00Z"/>
                <w:rFonts w:eastAsia="宋体" w:hint="eastAsia"/>
                <w:b w:val="0"/>
                <w:lang w:eastAsia="zh-CN"/>
              </w:rPr>
            </w:pPr>
            <w:ins w:id="66042"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66043" w:author="Chunhui zheng(BJ-RD)" w:date="2019-06-26T19:15:00Z"/>
                <w:rFonts w:eastAsia="宋体" w:hint="eastAsia"/>
                <w:lang w:eastAsia="zh-CN"/>
              </w:rPr>
            </w:pPr>
            <w:ins w:id="6604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6045" w:author="Chunhui zheng(BJ-RD)" w:date="2019-06-26T19:15:00Z"/>
              </w:rPr>
            </w:pPr>
            <w:ins w:id="6604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6047" w:author="Chunhui zheng(BJ-RD)" w:date="2019-06-26T19:15:00Z"/>
              </w:rPr>
            </w:pPr>
            <w:ins w:id="6604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6049" w:author="Chunhui zheng(BJ-RD)" w:date="2019-06-26T19:15:00Z"/>
                <w:rFonts w:eastAsia="宋体" w:hint="eastAsia"/>
                <w:b/>
                <w:lang w:eastAsia="zh-CN"/>
              </w:rPr>
            </w:pPr>
            <w:ins w:id="66050" w:author="Chunhui zheng(BJ-RD)" w:date="2019-06-26T19:15:00Z">
              <w:r>
                <w:rPr>
                  <w:rFonts w:eastAsia="宋体" w:hint="eastAsia"/>
                  <w:b/>
                  <w:lang w:eastAsia="zh-CN"/>
                </w:rPr>
                <w:t xml:space="preserve">MEM entry1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66051" w:author="Chunhui zheng(BJ-RD)" w:date="2019-06-26T19:15:00Z"/>
                <w:sz w:val="16"/>
                <w:szCs w:val="16"/>
                <w:shd w:val="clear" w:color="auto" w:fill="C0C0C0"/>
              </w:rPr>
            </w:pPr>
            <w:ins w:id="6605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6053" w:author="Chunhui zheng(BJ-RD)" w:date="2019-06-26T19:15:00Z"/>
                <w:rFonts w:eastAsia="宋体" w:hint="eastAsia"/>
                <w:lang w:eastAsia="zh-CN"/>
              </w:rPr>
            </w:pPr>
            <w:ins w:id="6605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6055" w:author="Chunhui zheng(BJ-RD)" w:date="2019-06-26T19:15:00Z"/>
                <w:rFonts w:eastAsia="Times New Roman"/>
                <w:shd w:val="clear" w:color="auto" w:fill="C0C0C0"/>
              </w:rPr>
            </w:pPr>
            <w:ins w:id="6605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6057" w:author="Chunhui zheng(BJ-RD)" w:date="2019-06-26T19:15:00Z"/>
                <w:rFonts w:eastAsia="宋体" w:hint="eastAsia"/>
                <w:shd w:val="clear" w:color="auto" w:fill="C0C0C0"/>
                <w:lang w:eastAsia="zh-CN"/>
              </w:rPr>
            </w:pPr>
            <w:ins w:id="6605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6059" w:author="Chunhui zheng(BJ-RD)" w:date="2019-06-26T19:15:00Z"/>
                <w:color w:val="999999"/>
              </w:rPr>
            </w:pPr>
            <w:ins w:id="66060" w:author="Chunhui zheng(BJ-RD)" w:date="2019-06-26T19:15:00Z">
              <w:r>
                <w:rPr>
                  <w:rFonts w:eastAsia="宋体" w:hint="eastAsia"/>
                  <w:lang w:eastAsia="zh-CN"/>
                </w:rPr>
                <w:t>RSVAD_ME16TARGET _LIST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606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6062" w:author="Chunhui zheng(BJ-RD)" w:date="2019-06-26T19:15:00Z"/>
                <w:sz w:val="15"/>
                <w:szCs w:val="15"/>
              </w:rPr>
            </w:pPr>
            <w:ins w:id="6606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6064" w:author="Chunhui zheng(BJ-RD)" w:date="2019-06-26T19:15:00Z"/>
              </w:rPr>
            </w:pPr>
            <w:ins w:id="6606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6066" w:author="Chunhui zheng(BJ-RD)" w:date="2019-06-26T19:15:00Z"/>
              </w:rPr>
            </w:pPr>
            <w:ins w:id="6606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6068" w:author="Chunhui zheng(BJ-RD)" w:date="2019-06-26T19:15:00Z"/>
              </w:rPr>
            </w:pPr>
            <w:ins w:id="66069" w:author="Chunhui zheng(BJ-RD)" w:date="2019-06-26T19:15:00Z">
              <w:r>
                <w:t>x</w:t>
              </w:r>
            </w:ins>
          </w:p>
        </w:tc>
      </w:tr>
      <w:tr w:rsidR="006F1C24" w:rsidTr="00664E38">
        <w:trPr>
          <w:cantSplit/>
          <w:jc w:val="center"/>
          <w:ins w:id="66070"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6071" w:author="Chunhui zheng(BJ-RD)" w:date="2019-06-26T19:15:00Z"/>
                <w:rFonts w:eastAsia="宋体" w:hint="eastAsia"/>
                <w:b w:val="0"/>
                <w:lang w:eastAsia="zh-CN"/>
              </w:rPr>
            </w:pPr>
            <w:ins w:id="66072"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66073" w:author="Chunhui zheng(BJ-RD)" w:date="2019-06-26T19:15:00Z"/>
                <w:rFonts w:eastAsia="宋体" w:hint="eastAsia"/>
                <w:lang w:eastAsia="zh-CN"/>
              </w:rPr>
            </w:pPr>
            <w:ins w:id="6607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6075" w:author="Chunhui zheng(BJ-RD)" w:date="2019-06-26T19:15:00Z"/>
              </w:rPr>
            </w:pPr>
            <w:ins w:id="6607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6077" w:author="Chunhui zheng(BJ-RD)" w:date="2019-06-26T19:15:00Z"/>
              </w:rPr>
            </w:pPr>
            <w:ins w:id="6607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6079" w:author="Chunhui zheng(BJ-RD)" w:date="2019-06-26T19:15:00Z"/>
                <w:rFonts w:eastAsia="宋体" w:hint="eastAsia"/>
                <w:b/>
                <w:lang w:eastAsia="zh-CN"/>
              </w:rPr>
            </w:pPr>
            <w:ins w:id="66080" w:author="Chunhui zheng(BJ-RD)" w:date="2019-06-26T19:15:00Z">
              <w:r>
                <w:rPr>
                  <w:rFonts w:eastAsia="宋体" w:hint="eastAsia"/>
                  <w:b/>
                  <w:lang w:eastAsia="zh-CN"/>
                </w:rPr>
                <w:t xml:space="preserve">MEM entry1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66081" w:author="Chunhui zheng(BJ-RD)" w:date="2019-06-26T19:15:00Z"/>
                <w:sz w:val="16"/>
                <w:szCs w:val="16"/>
                <w:shd w:val="clear" w:color="auto" w:fill="C0C0C0"/>
              </w:rPr>
            </w:pPr>
            <w:ins w:id="6608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6083" w:author="Chunhui zheng(BJ-RD)" w:date="2019-06-26T19:15:00Z"/>
                <w:rFonts w:eastAsia="宋体" w:hint="eastAsia"/>
                <w:lang w:eastAsia="zh-CN"/>
              </w:rPr>
            </w:pPr>
            <w:ins w:id="6608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6085" w:author="Chunhui zheng(BJ-RD)" w:date="2019-06-26T19:15:00Z"/>
                <w:rFonts w:eastAsia="Times New Roman"/>
                <w:shd w:val="clear" w:color="auto" w:fill="C0C0C0"/>
              </w:rPr>
            </w:pPr>
            <w:ins w:id="6608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6087" w:author="Chunhui zheng(BJ-RD)" w:date="2019-06-26T19:15:00Z"/>
                <w:rFonts w:eastAsia="宋体" w:hint="eastAsia"/>
                <w:shd w:val="clear" w:color="auto" w:fill="C0C0C0"/>
                <w:lang w:eastAsia="zh-CN"/>
              </w:rPr>
            </w:pPr>
            <w:ins w:id="6608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6089" w:author="Chunhui zheng(BJ-RD)" w:date="2019-06-26T19:15:00Z"/>
                <w:color w:val="999999"/>
              </w:rPr>
            </w:pPr>
            <w:ins w:id="66090" w:author="Chunhui zheng(BJ-RD)" w:date="2019-06-26T19:15:00Z">
              <w:r>
                <w:rPr>
                  <w:rFonts w:eastAsia="宋体" w:hint="eastAsia"/>
                  <w:lang w:eastAsia="zh-CN"/>
                </w:rPr>
                <w:t>RSVAD_ME16TARGET_LIST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609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6092" w:author="Chunhui zheng(BJ-RD)" w:date="2019-06-26T19:15:00Z"/>
                <w:sz w:val="15"/>
                <w:szCs w:val="15"/>
              </w:rPr>
            </w:pPr>
            <w:ins w:id="6609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6094" w:author="Chunhui zheng(BJ-RD)" w:date="2019-06-26T19:15:00Z"/>
              </w:rPr>
            </w:pPr>
            <w:ins w:id="6609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6096" w:author="Chunhui zheng(BJ-RD)" w:date="2019-06-26T19:15:00Z"/>
              </w:rPr>
            </w:pPr>
            <w:ins w:id="6609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6098" w:author="Chunhui zheng(BJ-RD)" w:date="2019-06-26T19:15:00Z"/>
              </w:rPr>
            </w:pPr>
            <w:ins w:id="66099" w:author="Chunhui zheng(BJ-RD)" w:date="2019-06-26T19:15:00Z">
              <w:r>
                <w:t>x</w:t>
              </w:r>
            </w:ins>
          </w:p>
        </w:tc>
      </w:tr>
      <w:tr w:rsidR="006F1C24" w:rsidTr="00664E38">
        <w:trPr>
          <w:cantSplit/>
          <w:trHeight w:val="300"/>
          <w:jc w:val="center"/>
          <w:ins w:id="66100"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6101" w:author="Chunhui zheng(BJ-RD)" w:date="2019-06-26T19:15:00Z"/>
                <w:rFonts w:eastAsia="宋体" w:hint="eastAsia"/>
                <w:b w:val="0"/>
                <w:lang w:eastAsia="zh-CN"/>
              </w:rPr>
            </w:pPr>
            <w:ins w:id="66102"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66103" w:author="Chunhui zheng(BJ-RD)" w:date="2019-06-26T19:15:00Z"/>
                <w:rFonts w:eastAsia="宋体" w:hint="eastAsia"/>
                <w:lang w:eastAsia="zh-CN"/>
              </w:rPr>
            </w:pPr>
            <w:ins w:id="6610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6105" w:author="Chunhui zheng(BJ-RD)" w:date="2019-06-26T19:15:00Z"/>
              </w:rPr>
            </w:pPr>
            <w:ins w:id="6610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6107" w:author="Chunhui zheng(BJ-RD)" w:date="2019-06-26T19:15:00Z"/>
              </w:rPr>
            </w:pPr>
            <w:ins w:id="6610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6109" w:author="Chunhui zheng(BJ-RD)" w:date="2019-06-26T19:15:00Z"/>
                <w:rFonts w:eastAsia="宋体" w:hint="eastAsia"/>
                <w:b/>
                <w:lang w:eastAsia="zh-CN"/>
              </w:rPr>
            </w:pPr>
            <w:ins w:id="66110" w:author="Chunhui zheng(BJ-RD)" w:date="2019-06-26T19:15:00Z">
              <w:r>
                <w:rPr>
                  <w:rFonts w:eastAsia="宋体" w:hint="eastAsia"/>
                  <w:b/>
                  <w:lang w:eastAsia="zh-CN"/>
                </w:rPr>
                <w:t xml:space="preserve">MEM entry1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66111" w:author="Chunhui zheng(BJ-RD)" w:date="2019-06-26T19:15:00Z"/>
                <w:sz w:val="16"/>
                <w:szCs w:val="16"/>
                <w:shd w:val="clear" w:color="auto" w:fill="C0C0C0"/>
              </w:rPr>
            </w:pPr>
            <w:ins w:id="6611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6113" w:author="Chunhui zheng(BJ-RD)" w:date="2019-06-26T19:15:00Z"/>
                <w:rFonts w:eastAsia="宋体" w:hint="eastAsia"/>
                <w:lang w:eastAsia="zh-CN"/>
              </w:rPr>
            </w:pPr>
            <w:ins w:id="6611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6115" w:author="Chunhui zheng(BJ-RD)" w:date="2019-06-26T19:15:00Z"/>
                <w:rFonts w:eastAsia="Times New Roman"/>
                <w:shd w:val="clear" w:color="auto" w:fill="C0C0C0"/>
              </w:rPr>
            </w:pPr>
            <w:ins w:id="6611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6117" w:author="Chunhui zheng(BJ-RD)" w:date="2019-06-26T19:15:00Z"/>
                <w:rFonts w:eastAsia="宋体" w:hint="eastAsia"/>
                <w:shd w:val="clear" w:color="auto" w:fill="C0C0C0"/>
                <w:lang w:eastAsia="zh-CN"/>
              </w:rPr>
            </w:pPr>
            <w:ins w:id="6611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6119" w:author="Chunhui zheng(BJ-RD)" w:date="2019-06-26T19:15:00Z"/>
                <w:color w:val="999999"/>
              </w:rPr>
            </w:pPr>
            <w:ins w:id="66120" w:author="Chunhui zheng(BJ-RD)" w:date="2019-06-26T19:15:00Z">
              <w:r>
                <w:rPr>
                  <w:rFonts w:eastAsia="宋体" w:hint="eastAsia"/>
                  <w:lang w:eastAsia="zh-CN"/>
                </w:rPr>
                <w:t>RSVAD_ME16TARGET_LIST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612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6122" w:author="Chunhui zheng(BJ-RD)" w:date="2019-06-26T19:15:00Z"/>
                <w:sz w:val="15"/>
                <w:szCs w:val="15"/>
              </w:rPr>
            </w:pPr>
            <w:ins w:id="6612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6124" w:author="Chunhui zheng(BJ-RD)" w:date="2019-06-26T19:15:00Z"/>
              </w:rPr>
            </w:pPr>
            <w:ins w:id="6612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6126" w:author="Chunhui zheng(BJ-RD)" w:date="2019-06-26T19:15:00Z"/>
              </w:rPr>
            </w:pPr>
            <w:ins w:id="6612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6128" w:author="Chunhui zheng(BJ-RD)" w:date="2019-06-26T19:15:00Z"/>
              </w:rPr>
            </w:pPr>
            <w:ins w:id="66129" w:author="Chunhui zheng(BJ-RD)" w:date="2019-06-26T19:15:00Z">
              <w:r>
                <w:t>x</w:t>
              </w:r>
            </w:ins>
          </w:p>
        </w:tc>
      </w:tr>
      <w:tr w:rsidR="006F1C24" w:rsidTr="00664E38">
        <w:trPr>
          <w:cantSplit/>
          <w:jc w:val="center"/>
          <w:ins w:id="66130"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66131" w:author="Chunhui zheng(BJ-RD)" w:date="2019-06-26T19:15:00Z"/>
                <w:b w:val="0"/>
              </w:rPr>
            </w:pPr>
            <w:ins w:id="66132"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66133" w:author="Chunhui zheng(BJ-RD)" w:date="2019-06-26T19:15:00Z"/>
                <w:rFonts w:eastAsia="宋体" w:hint="eastAsia"/>
                <w:lang w:eastAsia="zh-CN"/>
              </w:rPr>
            </w:pPr>
            <w:ins w:id="6613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6135" w:author="Chunhui zheng(BJ-RD)" w:date="2019-06-26T19:15:00Z"/>
              </w:rPr>
            </w:pPr>
            <w:ins w:id="6613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66137" w:author="Chunhui zheng(BJ-RD)" w:date="2019-06-26T19:15:00Z"/>
                <w:rFonts w:eastAsia="宋体" w:hint="eastAsia"/>
                <w:lang w:eastAsia="zh-CN"/>
              </w:rPr>
            </w:pPr>
            <w:ins w:id="6613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6139" w:author="Chunhui zheng(BJ-RD)" w:date="2019-06-26T19:15:00Z"/>
                <w:rFonts w:eastAsia="宋体" w:hint="eastAsia"/>
                <w:b/>
                <w:lang w:eastAsia="zh-CN"/>
              </w:rPr>
            </w:pPr>
            <w:ins w:id="66140" w:author="Chunhui zheng(BJ-RD)" w:date="2019-06-26T19:15:00Z">
              <w:r>
                <w:rPr>
                  <w:rFonts w:eastAsia="宋体" w:hint="eastAsia"/>
                  <w:b/>
                  <w:lang w:eastAsia="zh-CN"/>
                </w:rPr>
                <w:t xml:space="preserve">MEM entry1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66141" w:author="Chunhui zheng(BJ-RD)" w:date="2019-06-26T19:15:00Z"/>
                <w:sz w:val="16"/>
                <w:szCs w:val="16"/>
                <w:shd w:val="clear" w:color="auto" w:fill="C0C0C0"/>
              </w:rPr>
            </w:pPr>
            <w:ins w:id="66142"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6143" w:author="Chunhui zheng(BJ-RD)" w:date="2019-06-26T19:15:00Z"/>
                <w:rFonts w:eastAsia="宋体" w:hint="eastAsia"/>
                <w:lang w:eastAsia="zh-CN"/>
              </w:rPr>
            </w:pPr>
            <w:ins w:id="6614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6145" w:author="Chunhui zheng(BJ-RD)" w:date="2019-06-26T19:15:00Z"/>
                <w:rFonts w:eastAsia="Times New Roman"/>
                <w:shd w:val="clear" w:color="auto" w:fill="C0C0C0"/>
              </w:rPr>
            </w:pPr>
            <w:ins w:id="6614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6147" w:author="Chunhui zheng(BJ-RD)" w:date="2019-06-26T19:15:00Z"/>
                <w:rFonts w:eastAsia="宋体" w:hint="eastAsia"/>
                <w:shd w:val="clear" w:color="auto" w:fill="C0C0C0"/>
                <w:lang w:eastAsia="zh-CN"/>
              </w:rPr>
            </w:pPr>
            <w:ins w:id="6614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6149" w:author="Chunhui zheng(BJ-RD)" w:date="2019-06-26T19:15:00Z"/>
                <w:color w:val="999999"/>
              </w:rPr>
            </w:pPr>
            <w:ins w:id="66150" w:author="Chunhui zheng(BJ-RD)" w:date="2019-06-26T19:15:00Z">
              <w:r>
                <w:rPr>
                  <w:rFonts w:eastAsia="宋体" w:hint="eastAsia"/>
                  <w:lang w:eastAsia="zh-CN"/>
                </w:rPr>
                <w:t>RSVAD_ME16</w:t>
              </w:r>
              <w:r w:rsidRPr="00907B65">
                <w:rPr>
                  <w:rFonts w:eastAsia="宋体" w:hint="eastAsia"/>
                  <w:lang w:eastAsia="zh-CN"/>
                </w:rPr>
                <w:t>TARGET</w:t>
              </w:r>
              <w:r>
                <w:rPr>
                  <w:rFonts w:eastAsia="宋体" w:hint="eastAsia"/>
                  <w:lang w:eastAsia="zh-CN"/>
                </w:rPr>
                <w:t>_</w:t>
              </w:r>
              <w:r w:rsidRPr="00907B65">
                <w:rPr>
                  <w:rFonts w:eastAsia="宋体" w:hint="eastAsia"/>
                  <w:lang w:eastAsia="zh-CN"/>
                </w:rPr>
                <w:t>LIST0[3:0]</w:t>
              </w:r>
            </w:ins>
          </w:p>
        </w:tc>
        <w:tc>
          <w:tcPr>
            <w:tcW w:w="0" w:type="auto"/>
            <w:tcMar>
              <w:top w:w="0" w:type="dxa"/>
              <w:left w:w="29" w:type="dxa"/>
              <w:bottom w:w="0" w:type="dxa"/>
              <w:right w:w="29" w:type="dxa"/>
            </w:tcMar>
          </w:tcPr>
          <w:p w:rsidR="006F1C24" w:rsidRDefault="006F1C24" w:rsidP="00664E38">
            <w:pPr>
              <w:pStyle w:val="IRSBitChipRev"/>
              <w:rPr>
                <w:ins w:id="6615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6152" w:author="Chunhui zheng(BJ-RD)" w:date="2019-06-26T19:15:00Z"/>
                <w:sz w:val="15"/>
                <w:szCs w:val="15"/>
              </w:rPr>
            </w:pPr>
            <w:ins w:id="6615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6154" w:author="Chunhui zheng(BJ-RD)" w:date="2019-06-26T19:15:00Z"/>
              </w:rPr>
            </w:pPr>
            <w:ins w:id="6615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6156" w:author="Chunhui zheng(BJ-RD)" w:date="2019-06-26T19:15:00Z"/>
              </w:rPr>
            </w:pPr>
            <w:ins w:id="6615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6158" w:author="Chunhui zheng(BJ-RD)" w:date="2019-06-26T19:15:00Z"/>
              </w:rPr>
            </w:pPr>
            <w:ins w:id="66159" w:author="Chunhui zheng(BJ-RD)" w:date="2019-06-26T19:15:00Z">
              <w:r>
                <w:t>x</w:t>
              </w:r>
            </w:ins>
          </w:p>
        </w:tc>
      </w:tr>
    </w:tbl>
    <w:p w:rsidR="006F1C24" w:rsidRDefault="006F1C24" w:rsidP="006F1C24">
      <w:pPr>
        <w:rPr>
          <w:ins w:id="66160" w:author="Chunhui zheng(BJ-RD)" w:date="2019-06-26T19:15:00Z"/>
          <w:rFonts w:hint="eastAsia"/>
        </w:rPr>
      </w:pPr>
    </w:p>
    <w:p w:rsidR="006F1C24" w:rsidRDefault="006F1C24" w:rsidP="006F1C24">
      <w:pPr>
        <w:pStyle w:val="IRSReg-Heading"/>
        <w:ind w:left="189"/>
        <w:rPr>
          <w:ins w:id="66161" w:author="Chunhui zheng(BJ-RD)" w:date="2019-06-26T19:15:00Z"/>
        </w:rPr>
      </w:pPr>
      <w:ins w:id="66162" w:author="Chunhui zheng(BJ-RD)" w:date="2019-06-26T19:15:00Z">
        <w:r>
          <w:rPr>
            <w:u w:val="single"/>
          </w:rPr>
          <w:t xml:space="preserve">Offset Address: </w:t>
        </w:r>
        <w:r>
          <w:rPr>
            <w:rFonts w:eastAsia="宋体" w:hint="eastAsia"/>
            <w:u w:val="single"/>
            <w:lang w:eastAsia="zh-CN"/>
          </w:rPr>
          <w:t>1D7</w:t>
        </w:r>
        <w:r>
          <w:rPr>
            <w:u w:val="single"/>
          </w:rPr>
          <w:t>-</w:t>
        </w:r>
        <w:r>
          <w:rPr>
            <w:rFonts w:eastAsia="宋体" w:hint="eastAsia"/>
            <w:u w:val="single"/>
            <w:lang w:eastAsia="zh-CN"/>
          </w:rPr>
          <w:t>1D4</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16</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76"/>
        <w:gridCol w:w="565"/>
        <w:gridCol w:w="3528"/>
        <w:gridCol w:w="2761"/>
        <w:gridCol w:w="663"/>
        <w:gridCol w:w="592"/>
        <w:gridCol w:w="147"/>
        <w:gridCol w:w="156"/>
        <w:gridCol w:w="165"/>
      </w:tblGrid>
      <w:tr w:rsidR="006F1C24" w:rsidTr="00664E38">
        <w:trPr>
          <w:cantSplit/>
          <w:trHeight w:val="300"/>
          <w:jc w:val="center"/>
          <w:ins w:id="66163"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66164" w:author="Chunhui zheng(BJ-RD)" w:date="2019-06-26T19:15:00Z"/>
              </w:rPr>
            </w:pPr>
            <w:ins w:id="66165"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66166" w:author="Chunhui zheng(BJ-RD)" w:date="2019-06-26T19:15:00Z"/>
                <w:b/>
              </w:rPr>
            </w:pPr>
            <w:ins w:id="66167"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66168" w:author="Chunhui zheng(BJ-RD)" w:date="2019-06-26T19:15:00Z"/>
                <w:b/>
              </w:rPr>
            </w:pPr>
            <w:ins w:id="66169"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66170" w:author="Chunhui zheng(BJ-RD)" w:date="2019-06-26T19:15:00Z"/>
                <w:b/>
              </w:rPr>
            </w:pPr>
            <w:ins w:id="66171"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66172" w:author="Chunhui zheng(BJ-RD)" w:date="2019-06-26T19:15:00Z"/>
                <w:rFonts w:eastAsia="Times New Roman"/>
                <w:b/>
              </w:rPr>
            </w:pPr>
            <w:ins w:id="66173"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66174" w:author="Chunhui zheng(BJ-RD)" w:date="2019-06-26T19:15:00Z"/>
              </w:rPr>
            </w:pPr>
            <w:ins w:id="66175"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66176" w:author="Chunhui zheng(BJ-RD)" w:date="2019-06-26T19:15:00Z"/>
                <w:b/>
              </w:rPr>
            </w:pPr>
            <w:ins w:id="66177"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66178" w:author="Chunhui zheng(BJ-RD)" w:date="2019-06-26T19:15:00Z"/>
                <w:b/>
              </w:rPr>
            </w:pPr>
            <w:ins w:id="66179"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66180" w:author="Chunhui zheng(BJ-RD)" w:date="2019-06-26T19:15:00Z"/>
                <w:b/>
              </w:rPr>
            </w:pPr>
            <w:ins w:id="66181"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66182" w:author="Chunhui zheng(BJ-RD)" w:date="2019-06-26T19:15:00Z"/>
                <w:b/>
              </w:rPr>
            </w:pPr>
            <w:ins w:id="66183"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66184" w:author="Chunhui zheng(BJ-RD)" w:date="2019-06-26T19:15:00Z"/>
                <w:b/>
              </w:rPr>
            </w:pPr>
            <w:ins w:id="66185" w:author="Chunhui zheng(BJ-RD)" w:date="2019-06-26T19:15:00Z">
              <w:r w:rsidRPr="00F62296">
                <w:rPr>
                  <w:b/>
                </w:rPr>
                <w:t>E</w:t>
              </w:r>
            </w:ins>
          </w:p>
        </w:tc>
      </w:tr>
      <w:tr w:rsidR="006F1C24" w:rsidTr="00664E38">
        <w:trPr>
          <w:cantSplit/>
          <w:trHeight w:val="300"/>
          <w:jc w:val="center"/>
          <w:ins w:id="66186"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66187" w:author="Chunhui zheng(BJ-RD)" w:date="2019-06-26T19:15:00Z"/>
                <w:rFonts w:eastAsia="宋体" w:hint="eastAsia"/>
                <w:b w:val="0"/>
                <w:lang w:eastAsia="zh-CN"/>
              </w:rPr>
            </w:pPr>
            <w:ins w:id="66188"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66189" w:author="Chunhui zheng(BJ-RD)" w:date="2019-06-26T19:15:00Z"/>
              </w:rPr>
            </w:pPr>
            <w:ins w:id="6619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6191" w:author="Chunhui zheng(BJ-RD)" w:date="2019-06-26T19:15:00Z"/>
              </w:rPr>
            </w:pPr>
            <w:ins w:id="6619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6193" w:author="Chunhui zheng(BJ-RD)" w:date="2019-06-26T19:15:00Z"/>
              </w:rPr>
            </w:pPr>
            <w:ins w:id="66194" w:author="Chunhui zheng(BJ-RD)" w:date="2019-06-26T19:15:00Z">
              <w:r>
                <w:t>0</w:t>
              </w:r>
            </w:ins>
          </w:p>
        </w:tc>
        <w:tc>
          <w:tcPr>
            <w:tcW w:w="0" w:type="auto"/>
            <w:tcMar>
              <w:top w:w="0" w:type="dxa"/>
              <w:left w:w="29" w:type="dxa"/>
              <w:bottom w:w="0" w:type="dxa"/>
              <w:right w:w="29" w:type="dxa"/>
            </w:tcMar>
          </w:tcPr>
          <w:p w:rsidR="006F1C24" w:rsidRPr="00907B65" w:rsidRDefault="006F1C24" w:rsidP="00664E38">
            <w:pPr>
              <w:pStyle w:val="IRSBitDescription"/>
              <w:ind w:left="53"/>
              <w:rPr>
                <w:ins w:id="66195" w:author="Chunhui zheng(BJ-RD)" w:date="2019-06-26T19:15:00Z"/>
                <w:rFonts w:eastAsia="宋体" w:hint="eastAsia"/>
                <w:b/>
                <w:lang w:eastAsia="zh-CN"/>
              </w:rPr>
            </w:pPr>
            <w:ins w:id="66196" w:author="Chunhui zheng(BJ-RD)" w:date="2019-06-26T19:15:00Z">
              <w:r>
                <w:rPr>
                  <w:rFonts w:eastAsia="宋体" w:hint="eastAsia"/>
                  <w:b/>
                  <w:lang w:eastAsia="zh-CN"/>
                </w:rPr>
                <w:t xml:space="preserve">MEM entry1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Default="006F1C24" w:rsidP="00664E38">
            <w:pPr>
              <w:ind w:leftChars="25" w:left="53"/>
              <w:rPr>
                <w:ins w:id="66197" w:author="Chunhui zheng(BJ-RD)" w:date="2019-06-26T19:15:00Z"/>
                <w:sz w:val="16"/>
                <w:szCs w:val="16"/>
                <w:shd w:val="clear" w:color="auto" w:fill="C0C0C0"/>
              </w:rPr>
            </w:pPr>
            <w:ins w:id="66198"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6199" w:author="Chunhui zheng(BJ-RD)" w:date="2019-06-26T19:15:00Z"/>
                <w:rFonts w:eastAsia="宋体" w:hint="eastAsia"/>
                <w:lang w:eastAsia="zh-CN"/>
              </w:rPr>
            </w:pPr>
            <w:ins w:id="6620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6201" w:author="Chunhui zheng(BJ-RD)" w:date="2019-06-26T19:15:00Z"/>
                <w:rFonts w:eastAsia="Times New Roman"/>
                <w:shd w:val="clear" w:color="auto" w:fill="C0C0C0"/>
              </w:rPr>
            </w:pPr>
            <w:ins w:id="6620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6203" w:author="Chunhui zheng(BJ-RD)" w:date="2019-06-26T19:15:00Z"/>
                <w:rFonts w:eastAsia="Times New Roman"/>
                <w:b/>
              </w:rPr>
            </w:pPr>
            <w:ins w:id="6620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D074E0" w:rsidRDefault="006F1C24" w:rsidP="00664E38">
            <w:pPr>
              <w:pStyle w:val="IRSBitMnemonic"/>
              <w:ind w:left="53"/>
              <w:rPr>
                <w:ins w:id="66205" w:author="Chunhui zheng(BJ-RD)" w:date="2019-06-26T19:15:00Z"/>
                <w:rFonts w:eastAsia="宋体" w:hint="eastAsia"/>
                <w:lang w:eastAsia="zh-CN"/>
              </w:rPr>
            </w:pPr>
            <w:ins w:id="66206" w:author="Chunhui zheng(BJ-RD)" w:date="2019-06-26T19:15:00Z">
              <w:r>
                <w:rPr>
                  <w:rFonts w:eastAsia="宋体" w:hint="eastAsia"/>
                  <w:lang w:eastAsia="zh-CN"/>
                </w:rPr>
                <w:t>RSVAD_ME16TARGET_LIST1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620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6208" w:author="Chunhui zheng(BJ-RD)" w:date="2019-06-26T19:15:00Z"/>
                <w:sz w:val="15"/>
                <w:szCs w:val="15"/>
              </w:rPr>
            </w:pPr>
            <w:ins w:id="66209"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66210" w:author="Chunhui zheng(BJ-RD)" w:date="2019-06-26T19:15:00Z"/>
                <w:rFonts w:eastAsia="宋体" w:hint="eastAsia"/>
                <w:lang w:eastAsia="zh-CN"/>
              </w:rPr>
            </w:pPr>
            <w:ins w:id="6621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6212" w:author="Chunhui zheng(BJ-RD)" w:date="2019-06-26T19:15:00Z"/>
              </w:rPr>
            </w:pPr>
            <w:ins w:id="6621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6214" w:author="Chunhui zheng(BJ-RD)" w:date="2019-06-26T19:15:00Z"/>
              </w:rPr>
            </w:pPr>
            <w:ins w:id="66215" w:author="Chunhui zheng(BJ-RD)" w:date="2019-06-26T19:15:00Z">
              <w:r>
                <w:t>x</w:t>
              </w:r>
            </w:ins>
          </w:p>
        </w:tc>
      </w:tr>
      <w:tr w:rsidR="006F1C24" w:rsidTr="00664E38">
        <w:trPr>
          <w:cantSplit/>
          <w:trHeight w:val="300"/>
          <w:jc w:val="center"/>
          <w:ins w:id="66216"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66217" w:author="Chunhui zheng(BJ-RD)" w:date="2019-06-26T19:15:00Z"/>
                <w:rFonts w:eastAsia="宋体" w:hint="eastAsia"/>
                <w:b w:val="0"/>
                <w:lang w:eastAsia="zh-CN"/>
              </w:rPr>
            </w:pPr>
            <w:ins w:id="66218"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66219" w:author="Chunhui zheng(BJ-RD)" w:date="2019-06-26T19:15:00Z"/>
                <w:rFonts w:eastAsia="宋体" w:hint="eastAsia"/>
                <w:lang w:eastAsia="zh-CN"/>
              </w:rPr>
            </w:pPr>
            <w:ins w:id="6622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66221" w:author="Chunhui zheng(BJ-RD)" w:date="2019-06-26T19:15:00Z"/>
                <w:rFonts w:eastAsia="宋体" w:hint="eastAsia"/>
                <w:lang w:eastAsia="zh-CN"/>
              </w:rPr>
            </w:pPr>
            <w:ins w:id="6622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6223" w:author="Chunhui zheng(BJ-RD)" w:date="2019-06-26T19:15:00Z"/>
              </w:rPr>
            </w:pPr>
            <w:ins w:id="6622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6225" w:author="Chunhui zheng(BJ-RD)" w:date="2019-06-26T19:15:00Z"/>
                <w:rFonts w:eastAsia="宋体" w:hint="eastAsia"/>
                <w:b/>
                <w:lang w:eastAsia="zh-CN"/>
              </w:rPr>
            </w:pPr>
            <w:ins w:id="66226" w:author="Chunhui zheng(BJ-RD)" w:date="2019-06-26T19:15:00Z">
              <w:r>
                <w:rPr>
                  <w:rFonts w:eastAsia="宋体" w:hint="eastAsia"/>
                  <w:b/>
                  <w:lang w:eastAsia="zh-CN"/>
                </w:rPr>
                <w:t xml:space="preserve">MEM entry1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66227" w:author="Chunhui zheng(BJ-RD)" w:date="2019-06-26T19:15:00Z"/>
                <w:sz w:val="16"/>
                <w:szCs w:val="16"/>
                <w:shd w:val="clear" w:color="auto" w:fill="C0C0C0"/>
              </w:rPr>
            </w:pPr>
            <w:ins w:id="6622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6229" w:author="Chunhui zheng(BJ-RD)" w:date="2019-06-26T19:15:00Z"/>
                <w:rFonts w:eastAsia="宋体" w:hint="eastAsia"/>
                <w:lang w:eastAsia="zh-CN"/>
              </w:rPr>
            </w:pPr>
            <w:ins w:id="6623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6231" w:author="Chunhui zheng(BJ-RD)" w:date="2019-06-26T19:15:00Z"/>
                <w:rFonts w:eastAsia="Times New Roman"/>
                <w:shd w:val="clear" w:color="auto" w:fill="C0C0C0"/>
              </w:rPr>
            </w:pPr>
            <w:ins w:id="6623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66233" w:author="Chunhui zheng(BJ-RD)" w:date="2019-06-26T19:15:00Z"/>
                <w:rFonts w:eastAsia="宋体" w:hint="eastAsia"/>
                <w:b/>
                <w:lang w:eastAsia="zh-CN"/>
              </w:rPr>
            </w:pPr>
            <w:ins w:id="6623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66235" w:author="Chunhui zheng(BJ-RD)" w:date="2019-06-26T19:15:00Z"/>
                <w:rFonts w:eastAsia="宋体" w:hint="eastAsia"/>
                <w:lang w:eastAsia="zh-CN"/>
              </w:rPr>
            </w:pPr>
            <w:ins w:id="66236" w:author="Chunhui zheng(BJ-RD)" w:date="2019-06-26T19:15:00Z">
              <w:r>
                <w:rPr>
                  <w:rFonts w:eastAsia="宋体" w:hint="eastAsia"/>
                  <w:lang w:eastAsia="zh-CN"/>
                </w:rPr>
                <w:t>RSVAD_ME16TARGET_LIST1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623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6238" w:author="Chunhui zheng(BJ-RD)" w:date="2019-06-26T19:15:00Z"/>
                <w:sz w:val="15"/>
                <w:szCs w:val="15"/>
              </w:rPr>
            </w:pPr>
            <w:ins w:id="66239"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66240" w:author="Chunhui zheng(BJ-RD)" w:date="2019-06-26T19:15:00Z"/>
                <w:rFonts w:eastAsia="宋体" w:hint="eastAsia"/>
                <w:lang w:eastAsia="zh-CN"/>
              </w:rPr>
            </w:pPr>
            <w:ins w:id="6624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6242" w:author="Chunhui zheng(BJ-RD)" w:date="2019-06-26T19:15:00Z"/>
              </w:rPr>
            </w:pPr>
            <w:ins w:id="6624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6244" w:author="Chunhui zheng(BJ-RD)" w:date="2019-06-26T19:15:00Z"/>
              </w:rPr>
            </w:pPr>
            <w:ins w:id="66245" w:author="Chunhui zheng(BJ-RD)" w:date="2019-06-26T19:15:00Z">
              <w:r>
                <w:t>x</w:t>
              </w:r>
            </w:ins>
          </w:p>
        </w:tc>
      </w:tr>
      <w:tr w:rsidR="006F1C24" w:rsidTr="00664E38">
        <w:trPr>
          <w:cantSplit/>
          <w:trHeight w:val="300"/>
          <w:jc w:val="center"/>
          <w:ins w:id="66246"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66247" w:author="Chunhui zheng(BJ-RD)" w:date="2019-06-26T19:15:00Z"/>
                <w:rFonts w:eastAsia="宋体" w:hint="eastAsia"/>
                <w:b w:val="0"/>
                <w:lang w:eastAsia="zh-CN"/>
              </w:rPr>
            </w:pPr>
            <w:ins w:id="66248"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66249" w:author="Chunhui zheng(BJ-RD)" w:date="2019-06-26T19:15:00Z"/>
              </w:rPr>
            </w:pPr>
            <w:ins w:id="6625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6251" w:author="Chunhui zheng(BJ-RD)" w:date="2019-06-26T19:15:00Z"/>
              </w:rPr>
            </w:pPr>
            <w:ins w:id="6625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6253" w:author="Chunhui zheng(BJ-RD)" w:date="2019-06-26T19:15:00Z"/>
              </w:rPr>
            </w:pPr>
            <w:ins w:id="6625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6255" w:author="Chunhui zheng(BJ-RD)" w:date="2019-06-26T19:15:00Z"/>
                <w:rFonts w:eastAsia="宋体" w:hint="eastAsia"/>
                <w:b/>
                <w:lang w:eastAsia="zh-CN"/>
              </w:rPr>
            </w:pPr>
            <w:ins w:id="66256" w:author="Chunhui zheng(BJ-RD)" w:date="2019-06-26T19:15:00Z">
              <w:r>
                <w:rPr>
                  <w:rFonts w:eastAsia="宋体" w:hint="eastAsia"/>
                  <w:b/>
                  <w:lang w:eastAsia="zh-CN"/>
                </w:rPr>
                <w:t xml:space="preserve">MEM entry1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907B65" w:rsidRDefault="006F1C24" w:rsidP="00664E38">
            <w:pPr>
              <w:pStyle w:val="IRSBitDescription"/>
              <w:ind w:leftChars="0" w:left="0"/>
              <w:rPr>
                <w:ins w:id="66257" w:author="Chunhui zheng(BJ-RD)" w:date="2019-06-26T19:15:00Z"/>
                <w:rFonts w:eastAsia="宋体" w:hint="eastAsia"/>
                <w:b/>
                <w:lang w:eastAsia="zh-CN"/>
              </w:rPr>
            </w:pPr>
          </w:p>
          <w:p w:rsidR="006F1C24" w:rsidRDefault="006F1C24" w:rsidP="00664E38">
            <w:pPr>
              <w:ind w:leftChars="25" w:left="53"/>
              <w:rPr>
                <w:ins w:id="66258" w:author="Chunhui zheng(BJ-RD)" w:date="2019-06-26T19:15:00Z"/>
                <w:sz w:val="16"/>
                <w:szCs w:val="16"/>
                <w:shd w:val="clear" w:color="auto" w:fill="C0C0C0"/>
              </w:rPr>
            </w:pPr>
            <w:ins w:id="66259"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6260" w:author="Chunhui zheng(BJ-RD)" w:date="2019-06-26T19:15:00Z"/>
                <w:rFonts w:eastAsia="宋体" w:hint="eastAsia"/>
                <w:lang w:eastAsia="zh-CN"/>
              </w:rPr>
            </w:pPr>
            <w:ins w:id="6626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6262" w:author="Chunhui zheng(BJ-RD)" w:date="2019-06-26T19:15:00Z"/>
                <w:rFonts w:eastAsia="Times New Roman"/>
                <w:shd w:val="clear" w:color="auto" w:fill="C0C0C0"/>
              </w:rPr>
            </w:pPr>
            <w:ins w:id="6626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66264" w:author="Chunhui zheng(BJ-RD)" w:date="2019-06-26T19:15:00Z"/>
                <w:rFonts w:eastAsia="宋体" w:hint="eastAsia"/>
                <w:b/>
                <w:lang w:eastAsia="zh-CN"/>
              </w:rPr>
            </w:pPr>
            <w:ins w:id="6626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6266" w:author="Chunhui zheng(BJ-RD)" w:date="2019-06-26T19:15:00Z"/>
                <w:rFonts w:eastAsia="宋体" w:hint="eastAsia"/>
                <w:lang w:eastAsia="zh-CN"/>
              </w:rPr>
            </w:pPr>
            <w:ins w:id="66267" w:author="Chunhui zheng(BJ-RD)" w:date="2019-06-26T19:15:00Z">
              <w:r>
                <w:rPr>
                  <w:rFonts w:eastAsia="宋体" w:hint="eastAsia"/>
                  <w:lang w:eastAsia="zh-CN"/>
                </w:rPr>
                <w:t>RSVAD_ME16TARGET_LIST1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6268"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6269" w:author="Chunhui zheng(BJ-RD)" w:date="2019-06-26T19:15:00Z"/>
              </w:rPr>
            </w:pPr>
            <w:ins w:id="66270"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6271" w:author="Chunhui zheng(BJ-RD)" w:date="2019-06-26T19:15:00Z"/>
              </w:rPr>
            </w:pPr>
            <w:ins w:id="66272"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6273" w:author="Chunhui zheng(BJ-RD)" w:date="2019-06-26T19:15:00Z"/>
              </w:rPr>
            </w:pPr>
            <w:ins w:id="66274"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6275" w:author="Chunhui zheng(BJ-RD)" w:date="2019-06-26T19:15:00Z"/>
              </w:rPr>
            </w:pPr>
            <w:ins w:id="66276" w:author="Chunhui zheng(BJ-RD)" w:date="2019-06-26T19:15:00Z">
              <w:r>
                <w:t>x</w:t>
              </w:r>
            </w:ins>
          </w:p>
        </w:tc>
      </w:tr>
      <w:tr w:rsidR="006F1C24" w:rsidTr="00664E38">
        <w:trPr>
          <w:cantSplit/>
          <w:trHeight w:val="300"/>
          <w:jc w:val="center"/>
          <w:ins w:id="66277"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6278" w:author="Chunhui zheng(BJ-RD)" w:date="2019-06-26T19:15:00Z"/>
                <w:rFonts w:eastAsia="宋体" w:hint="eastAsia"/>
                <w:b w:val="0"/>
                <w:lang w:eastAsia="zh-CN"/>
              </w:rPr>
            </w:pPr>
            <w:ins w:id="66279"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66280" w:author="Chunhui zheng(BJ-RD)" w:date="2019-06-26T19:15:00Z"/>
                <w:rFonts w:eastAsia="宋体" w:hint="eastAsia"/>
                <w:lang w:eastAsia="zh-CN"/>
              </w:rPr>
            </w:pPr>
            <w:ins w:id="66281"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6282" w:author="Chunhui zheng(BJ-RD)" w:date="2019-06-26T19:15:00Z"/>
              </w:rPr>
            </w:pPr>
            <w:ins w:id="66283"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6284" w:author="Chunhui zheng(BJ-RD)" w:date="2019-06-26T19:15:00Z"/>
              </w:rPr>
            </w:pPr>
            <w:ins w:id="66285"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6286" w:author="Chunhui zheng(BJ-RD)" w:date="2019-06-26T19:15:00Z"/>
                <w:rFonts w:eastAsia="宋体" w:hint="eastAsia"/>
                <w:b/>
                <w:lang w:eastAsia="zh-CN"/>
              </w:rPr>
            </w:pPr>
            <w:ins w:id="66287" w:author="Chunhui zheng(BJ-RD)" w:date="2019-06-26T19:15:00Z">
              <w:r>
                <w:rPr>
                  <w:rFonts w:eastAsia="宋体" w:hint="eastAsia"/>
                  <w:b/>
                  <w:lang w:eastAsia="zh-CN"/>
                </w:rPr>
                <w:t xml:space="preserve">MEM entry1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66288" w:author="Chunhui zheng(BJ-RD)" w:date="2019-06-26T19:15:00Z"/>
                <w:sz w:val="16"/>
                <w:szCs w:val="16"/>
                <w:shd w:val="clear" w:color="auto" w:fill="C0C0C0"/>
              </w:rPr>
            </w:pPr>
            <w:ins w:id="66289"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6290" w:author="Chunhui zheng(BJ-RD)" w:date="2019-06-26T19:15:00Z"/>
                <w:rFonts w:eastAsia="宋体" w:hint="eastAsia"/>
                <w:lang w:eastAsia="zh-CN"/>
              </w:rPr>
            </w:pPr>
            <w:ins w:id="6629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6292" w:author="Chunhui zheng(BJ-RD)" w:date="2019-06-26T19:15:00Z"/>
                <w:rFonts w:eastAsia="Times New Roman"/>
                <w:shd w:val="clear" w:color="auto" w:fill="C0C0C0"/>
              </w:rPr>
            </w:pPr>
            <w:ins w:id="6629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6294" w:author="Chunhui zheng(BJ-RD)" w:date="2019-06-26T19:15:00Z"/>
                <w:rFonts w:eastAsia="宋体" w:hint="eastAsia"/>
                <w:shd w:val="clear" w:color="auto" w:fill="C0C0C0"/>
                <w:lang w:eastAsia="zh-CN"/>
              </w:rPr>
            </w:pPr>
            <w:ins w:id="6629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6296" w:author="Chunhui zheng(BJ-RD)" w:date="2019-06-26T19:15:00Z"/>
                <w:color w:val="999999"/>
              </w:rPr>
            </w:pPr>
            <w:ins w:id="66297" w:author="Chunhui zheng(BJ-RD)" w:date="2019-06-26T19:15:00Z">
              <w:r>
                <w:rPr>
                  <w:rFonts w:eastAsia="宋体" w:hint="eastAsia"/>
                  <w:lang w:eastAsia="zh-CN"/>
                </w:rPr>
                <w:t>RSVAD_ME16TARGET_LIST1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6298"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6299" w:author="Chunhui zheng(BJ-RD)" w:date="2019-06-26T19:15:00Z"/>
                <w:sz w:val="15"/>
                <w:szCs w:val="15"/>
              </w:rPr>
            </w:pPr>
            <w:ins w:id="66300"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6301" w:author="Chunhui zheng(BJ-RD)" w:date="2019-06-26T19:15:00Z"/>
              </w:rPr>
            </w:pPr>
            <w:ins w:id="66302"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6303" w:author="Chunhui zheng(BJ-RD)" w:date="2019-06-26T19:15:00Z"/>
              </w:rPr>
            </w:pPr>
            <w:ins w:id="66304"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6305" w:author="Chunhui zheng(BJ-RD)" w:date="2019-06-26T19:15:00Z"/>
              </w:rPr>
            </w:pPr>
            <w:ins w:id="66306" w:author="Chunhui zheng(BJ-RD)" w:date="2019-06-26T19:15:00Z">
              <w:r>
                <w:t>x</w:t>
              </w:r>
            </w:ins>
          </w:p>
        </w:tc>
      </w:tr>
      <w:tr w:rsidR="006F1C24" w:rsidTr="00664E38">
        <w:trPr>
          <w:cantSplit/>
          <w:trHeight w:val="300"/>
          <w:jc w:val="center"/>
          <w:ins w:id="66307"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6308" w:author="Chunhui zheng(BJ-RD)" w:date="2019-06-26T19:15:00Z"/>
                <w:rFonts w:eastAsia="宋体" w:hint="eastAsia"/>
                <w:b w:val="0"/>
                <w:lang w:eastAsia="zh-CN"/>
              </w:rPr>
            </w:pPr>
            <w:ins w:id="66309"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66310" w:author="Chunhui zheng(BJ-RD)" w:date="2019-06-26T19:15:00Z"/>
                <w:rFonts w:eastAsia="宋体" w:hint="eastAsia"/>
                <w:lang w:eastAsia="zh-CN"/>
              </w:rPr>
            </w:pPr>
            <w:ins w:id="66311"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6312" w:author="Chunhui zheng(BJ-RD)" w:date="2019-06-26T19:15:00Z"/>
              </w:rPr>
            </w:pPr>
            <w:ins w:id="66313"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6314" w:author="Chunhui zheng(BJ-RD)" w:date="2019-06-26T19:15:00Z"/>
              </w:rPr>
            </w:pPr>
            <w:ins w:id="66315"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6316" w:author="Chunhui zheng(BJ-RD)" w:date="2019-06-26T19:15:00Z"/>
                <w:rFonts w:eastAsia="宋体" w:hint="eastAsia"/>
                <w:b/>
                <w:lang w:eastAsia="zh-CN"/>
              </w:rPr>
            </w:pPr>
            <w:ins w:id="66317" w:author="Chunhui zheng(BJ-RD)" w:date="2019-06-26T19:15:00Z">
              <w:r>
                <w:rPr>
                  <w:rFonts w:eastAsia="宋体" w:hint="eastAsia"/>
                  <w:b/>
                  <w:lang w:eastAsia="zh-CN"/>
                </w:rPr>
                <w:t xml:space="preserve">MEM entry1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66318" w:author="Chunhui zheng(BJ-RD)" w:date="2019-06-26T19:15:00Z"/>
                <w:sz w:val="16"/>
                <w:szCs w:val="16"/>
                <w:shd w:val="clear" w:color="auto" w:fill="C0C0C0"/>
              </w:rPr>
            </w:pPr>
            <w:ins w:id="66319"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6320" w:author="Chunhui zheng(BJ-RD)" w:date="2019-06-26T19:15:00Z"/>
                <w:rFonts w:eastAsia="宋体" w:hint="eastAsia"/>
                <w:lang w:eastAsia="zh-CN"/>
              </w:rPr>
            </w:pPr>
            <w:ins w:id="6632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6322" w:author="Chunhui zheng(BJ-RD)" w:date="2019-06-26T19:15:00Z"/>
                <w:rFonts w:eastAsia="Times New Roman"/>
                <w:shd w:val="clear" w:color="auto" w:fill="C0C0C0"/>
              </w:rPr>
            </w:pPr>
            <w:ins w:id="6632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6324" w:author="Chunhui zheng(BJ-RD)" w:date="2019-06-26T19:15:00Z"/>
                <w:rFonts w:eastAsia="宋体" w:hint="eastAsia"/>
                <w:shd w:val="clear" w:color="auto" w:fill="C0C0C0"/>
                <w:lang w:eastAsia="zh-CN"/>
              </w:rPr>
            </w:pPr>
            <w:ins w:id="6632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6326" w:author="Chunhui zheng(BJ-RD)" w:date="2019-06-26T19:15:00Z"/>
                <w:color w:val="999999"/>
              </w:rPr>
            </w:pPr>
            <w:ins w:id="66327" w:author="Chunhui zheng(BJ-RD)" w:date="2019-06-26T19:15:00Z">
              <w:r>
                <w:rPr>
                  <w:rFonts w:eastAsia="宋体" w:hint="eastAsia"/>
                  <w:lang w:eastAsia="zh-CN"/>
                </w:rPr>
                <w:t>RSVAD_ME16TARGET_LIST1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6328"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6329" w:author="Chunhui zheng(BJ-RD)" w:date="2019-06-26T19:15:00Z"/>
                <w:sz w:val="15"/>
                <w:szCs w:val="15"/>
              </w:rPr>
            </w:pPr>
            <w:ins w:id="66330"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6331" w:author="Chunhui zheng(BJ-RD)" w:date="2019-06-26T19:15:00Z"/>
              </w:rPr>
            </w:pPr>
            <w:ins w:id="66332"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6333" w:author="Chunhui zheng(BJ-RD)" w:date="2019-06-26T19:15:00Z"/>
              </w:rPr>
            </w:pPr>
            <w:ins w:id="66334"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6335" w:author="Chunhui zheng(BJ-RD)" w:date="2019-06-26T19:15:00Z"/>
              </w:rPr>
            </w:pPr>
            <w:ins w:id="66336" w:author="Chunhui zheng(BJ-RD)" w:date="2019-06-26T19:15:00Z">
              <w:r>
                <w:t>x</w:t>
              </w:r>
            </w:ins>
          </w:p>
        </w:tc>
      </w:tr>
      <w:tr w:rsidR="006F1C24" w:rsidTr="00664E38">
        <w:trPr>
          <w:cantSplit/>
          <w:jc w:val="center"/>
          <w:ins w:id="66337"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6338" w:author="Chunhui zheng(BJ-RD)" w:date="2019-06-26T19:15:00Z"/>
                <w:rFonts w:eastAsia="宋体" w:hint="eastAsia"/>
                <w:b w:val="0"/>
                <w:lang w:eastAsia="zh-CN"/>
              </w:rPr>
            </w:pPr>
            <w:ins w:id="66339"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66340" w:author="Chunhui zheng(BJ-RD)" w:date="2019-06-26T19:15:00Z"/>
                <w:rFonts w:eastAsia="宋体" w:hint="eastAsia"/>
                <w:lang w:eastAsia="zh-CN"/>
              </w:rPr>
            </w:pPr>
            <w:ins w:id="66341"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6342" w:author="Chunhui zheng(BJ-RD)" w:date="2019-06-26T19:15:00Z"/>
              </w:rPr>
            </w:pPr>
            <w:ins w:id="66343"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6344" w:author="Chunhui zheng(BJ-RD)" w:date="2019-06-26T19:15:00Z"/>
              </w:rPr>
            </w:pPr>
            <w:ins w:id="66345"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6346" w:author="Chunhui zheng(BJ-RD)" w:date="2019-06-26T19:15:00Z"/>
                <w:rFonts w:eastAsia="宋体" w:hint="eastAsia"/>
                <w:b/>
                <w:lang w:eastAsia="zh-CN"/>
              </w:rPr>
            </w:pPr>
            <w:ins w:id="66347" w:author="Chunhui zheng(BJ-RD)" w:date="2019-06-26T19:15:00Z">
              <w:r>
                <w:rPr>
                  <w:rFonts w:eastAsia="宋体" w:hint="eastAsia"/>
                  <w:b/>
                  <w:lang w:eastAsia="zh-CN"/>
                </w:rPr>
                <w:t xml:space="preserve">MEM entry1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66348" w:author="Chunhui zheng(BJ-RD)" w:date="2019-06-26T19:15:00Z"/>
                <w:sz w:val="16"/>
                <w:szCs w:val="16"/>
                <w:shd w:val="clear" w:color="auto" w:fill="C0C0C0"/>
              </w:rPr>
            </w:pPr>
            <w:ins w:id="66349"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6350" w:author="Chunhui zheng(BJ-RD)" w:date="2019-06-26T19:15:00Z"/>
                <w:rFonts w:eastAsia="宋体" w:hint="eastAsia"/>
                <w:lang w:eastAsia="zh-CN"/>
              </w:rPr>
            </w:pPr>
            <w:ins w:id="6635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6352" w:author="Chunhui zheng(BJ-RD)" w:date="2019-06-26T19:15:00Z"/>
                <w:rFonts w:eastAsia="Times New Roman"/>
                <w:shd w:val="clear" w:color="auto" w:fill="C0C0C0"/>
              </w:rPr>
            </w:pPr>
            <w:ins w:id="6635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6354" w:author="Chunhui zheng(BJ-RD)" w:date="2019-06-26T19:15:00Z"/>
                <w:rFonts w:eastAsia="宋体" w:hint="eastAsia"/>
                <w:shd w:val="clear" w:color="auto" w:fill="C0C0C0"/>
                <w:lang w:eastAsia="zh-CN"/>
              </w:rPr>
            </w:pPr>
            <w:ins w:id="6635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6356" w:author="Chunhui zheng(BJ-RD)" w:date="2019-06-26T19:15:00Z"/>
                <w:color w:val="999999"/>
              </w:rPr>
            </w:pPr>
            <w:ins w:id="66357" w:author="Chunhui zheng(BJ-RD)" w:date="2019-06-26T19:15:00Z">
              <w:r>
                <w:rPr>
                  <w:rFonts w:eastAsia="宋体" w:hint="eastAsia"/>
                  <w:lang w:eastAsia="zh-CN"/>
                </w:rPr>
                <w:t>RSVAD_ME16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0" w:type="auto"/>
            <w:tcMar>
              <w:top w:w="0" w:type="dxa"/>
              <w:left w:w="29" w:type="dxa"/>
              <w:bottom w:w="0" w:type="dxa"/>
              <w:right w:w="29" w:type="dxa"/>
            </w:tcMar>
          </w:tcPr>
          <w:p w:rsidR="006F1C24" w:rsidRDefault="006F1C24" w:rsidP="00664E38">
            <w:pPr>
              <w:pStyle w:val="IRSBitChipRev"/>
              <w:rPr>
                <w:ins w:id="66358"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6359" w:author="Chunhui zheng(BJ-RD)" w:date="2019-06-26T19:15:00Z"/>
                <w:sz w:val="15"/>
                <w:szCs w:val="15"/>
              </w:rPr>
            </w:pPr>
            <w:ins w:id="66360"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6361" w:author="Chunhui zheng(BJ-RD)" w:date="2019-06-26T19:15:00Z"/>
              </w:rPr>
            </w:pPr>
            <w:ins w:id="66362"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6363" w:author="Chunhui zheng(BJ-RD)" w:date="2019-06-26T19:15:00Z"/>
              </w:rPr>
            </w:pPr>
            <w:ins w:id="66364"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6365" w:author="Chunhui zheng(BJ-RD)" w:date="2019-06-26T19:15:00Z"/>
              </w:rPr>
            </w:pPr>
            <w:ins w:id="66366" w:author="Chunhui zheng(BJ-RD)" w:date="2019-06-26T19:15:00Z">
              <w:r>
                <w:t>x</w:t>
              </w:r>
            </w:ins>
          </w:p>
        </w:tc>
      </w:tr>
      <w:tr w:rsidR="006F1C24" w:rsidTr="00664E38">
        <w:trPr>
          <w:cantSplit/>
          <w:trHeight w:val="300"/>
          <w:jc w:val="center"/>
          <w:ins w:id="66367"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6368" w:author="Chunhui zheng(BJ-RD)" w:date="2019-06-26T19:15:00Z"/>
                <w:rFonts w:eastAsia="宋体" w:hint="eastAsia"/>
                <w:b w:val="0"/>
                <w:lang w:eastAsia="zh-CN"/>
              </w:rPr>
            </w:pPr>
            <w:ins w:id="66369"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66370" w:author="Chunhui zheng(BJ-RD)" w:date="2019-06-26T19:15:00Z"/>
                <w:rFonts w:eastAsia="宋体" w:hint="eastAsia"/>
                <w:lang w:eastAsia="zh-CN"/>
              </w:rPr>
            </w:pPr>
            <w:ins w:id="66371"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6372" w:author="Chunhui zheng(BJ-RD)" w:date="2019-06-26T19:15:00Z"/>
              </w:rPr>
            </w:pPr>
            <w:ins w:id="66373"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6374" w:author="Chunhui zheng(BJ-RD)" w:date="2019-06-26T19:15:00Z"/>
              </w:rPr>
            </w:pPr>
            <w:ins w:id="66375"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6376" w:author="Chunhui zheng(BJ-RD)" w:date="2019-06-26T19:15:00Z"/>
                <w:rFonts w:eastAsia="宋体" w:hint="eastAsia"/>
                <w:b/>
                <w:lang w:eastAsia="zh-CN"/>
              </w:rPr>
            </w:pPr>
            <w:ins w:id="66377" w:author="Chunhui zheng(BJ-RD)" w:date="2019-06-26T19:15:00Z">
              <w:r>
                <w:rPr>
                  <w:rFonts w:eastAsia="宋体" w:hint="eastAsia"/>
                  <w:b/>
                  <w:lang w:eastAsia="zh-CN"/>
                </w:rPr>
                <w:t xml:space="preserve">MEM entry1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66378" w:author="Chunhui zheng(BJ-RD)" w:date="2019-06-26T19:15:00Z"/>
                <w:sz w:val="16"/>
                <w:szCs w:val="16"/>
                <w:shd w:val="clear" w:color="auto" w:fill="C0C0C0"/>
              </w:rPr>
            </w:pPr>
            <w:ins w:id="66379"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6380" w:author="Chunhui zheng(BJ-RD)" w:date="2019-06-26T19:15:00Z"/>
                <w:rFonts w:eastAsia="宋体" w:hint="eastAsia"/>
                <w:lang w:eastAsia="zh-CN"/>
              </w:rPr>
            </w:pPr>
            <w:ins w:id="6638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6382" w:author="Chunhui zheng(BJ-RD)" w:date="2019-06-26T19:15:00Z"/>
                <w:rFonts w:eastAsia="Times New Roman"/>
                <w:shd w:val="clear" w:color="auto" w:fill="C0C0C0"/>
              </w:rPr>
            </w:pPr>
            <w:ins w:id="6638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6384" w:author="Chunhui zheng(BJ-RD)" w:date="2019-06-26T19:15:00Z"/>
                <w:rFonts w:eastAsia="宋体" w:hint="eastAsia"/>
                <w:shd w:val="clear" w:color="auto" w:fill="C0C0C0"/>
                <w:lang w:eastAsia="zh-CN"/>
              </w:rPr>
            </w:pPr>
            <w:ins w:id="6638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6386" w:author="Chunhui zheng(BJ-RD)" w:date="2019-06-26T19:15:00Z"/>
                <w:color w:val="999999"/>
              </w:rPr>
            </w:pPr>
            <w:ins w:id="66387" w:author="Chunhui zheng(BJ-RD)" w:date="2019-06-26T19:15:00Z">
              <w:r>
                <w:rPr>
                  <w:rFonts w:eastAsia="宋体" w:hint="eastAsia"/>
                  <w:lang w:eastAsia="zh-CN"/>
                </w:rPr>
                <w:t>RSVAD_ME16TARGET_LIST9</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6388"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6389" w:author="Chunhui zheng(BJ-RD)" w:date="2019-06-26T19:15:00Z"/>
                <w:sz w:val="15"/>
                <w:szCs w:val="15"/>
              </w:rPr>
            </w:pPr>
            <w:ins w:id="66390"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6391" w:author="Chunhui zheng(BJ-RD)" w:date="2019-06-26T19:15:00Z"/>
              </w:rPr>
            </w:pPr>
            <w:ins w:id="66392"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6393" w:author="Chunhui zheng(BJ-RD)" w:date="2019-06-26T19:15:00Z"/>
              </w:rPr>
            </w:pPr>
            <w:ins w:id="66394"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6395" w:author="Chunhui zheng(BJ-RD)" w:date="2019-06-26T19:15:00Z"/>
              </w:rPr>
            </w:pPr>
            <w:ins w:id="66396" w:author="Chunhui zheng(BJ-RD)" w:date="2019-06-26T19:15:00Z">
              <w:r>
                <w:t>x</w:t>
              </w:r>
            </w:ins>
          </w:p>
        </w:tc>
      </w:tr>
      <w:tr w:rsidR="006F1C24" w:rsidTr="00664E38">
        <w:trPr>
          <w:cantSplit/>
          <w:jc w:val="center"/>
          <w:ins w:id="66397"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66398" w:author="Chunhui zheng(BJ-RD)" w:date="2019-06-26T19:15:00Z"/>
                <w:b w:val="0"/>
              </w:rPr>
            </w:pPr>
            <w:ins w:id="66399"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66400" w:author="Chunhui zheng(BJ-RD)" w:date="2019-06-26T19:15:00Z"/>
                <w:rFonts w:eastAsia="宋体" w:hint="eastAsia"/>
                <w:lang w:eastAsia="zh-CN"/>
              </w:rPr>
            </w:pPr>
            <w:ins w:id="66401"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6402" w:author="Chunhui zheng(BJ-RD)" w:date="2019-06-26T19:15:00Z"/>
              </w:rPr>
            </w:pPr>
            <w:ins w:id="66403"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66404" w:author="Chunhui zheng(BJ-RD)" w:date="2019-06-26T19:15:00Z"/>
                <w:rFonts w:eastAsia="宋体" w:hint="eastAsia"/>
                <w:lang w:eastAsia="zh-CN"/>
              </w:rPr>
            </w:pPr>
            <w:ins w:id="66405"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6406" w:author="Chunhui zheng(BJ-RD)" w:date="2019-06-26T19:15:00Z"/>
                <w:rFonts w:eastAsia="宋体" w:hint="eastAsia"/>
                <w:b/>
                <w:lang w:eastAsia="zh-CN"/>
              </w:rPr>
            </w:pPr>
            <w:ins w:id="66407" w:author="Chunhui zheng(BJ-RD)" w:date="2019-06-26T19:15:00Z">
              <w:r>
                <w:rPr>
                  <w:rFonts w:eastAsia="宋体" w:hint="eastAsia"/>
                  <w:b/>
                  <w:lang w:eastAsia="zh-CN"/>
                </w:rPr>
                <w:t xml:space="preserve">MEM entry1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66408" w:author="Chunhui zheng(BJ-RD)" w:date="2019-06-26T19:15:00Z"/>
                <w:sz w:val="16"/>
                <w:szCs w:val="16"/>
                <w:shd w:val="clear" w:color="auto" w:fill="C0C0C0"/>
              </w:rPr>
            </w:pPr>
            <w:ins w:id="66409"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6410" w:author="Chunhui zheng(BJ-RD)" w:date="2019-06-26T19:15:00Z"/>
                <w:rFonts w:eastAsia="宋体" w:hint="eastAsia"/>
                <w:lang w:eastAsia="zh-CN"/>
              </w:rPr>
            </w:pPr>
            <w:ins w:id="6641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6412" w:author="Chunhui zheng(BJ-RD)" w:date="2019-06-26T19:15:00Z"/>
                <w:rFonts w:eastAsia="Times New Roman"/>
                <w:shd w:val="clear" w:color="auto" w:fill="C0C0C0"/>
              </w:rPr>
            </w:pPr>
            <w:ins w:id="6641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6414" w:author="Chunhui zheng(BJ-RD)" w:date="2019-06-26T19:15:00Z"/>
                <w:rFonts w:eastAsia="宋体" w:hint="eastAsia"/>
                <w:shd w:val="clear" w:color="auto" w:fill="C0C0C0"/>
                <w:lang w:eastAsia="zh-CN"/>
              </w:rPr>
            </w:pPr>
            <w:ins w:id="6641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6416" w:author="Chunhui zheng(BJ-RD)" w:date="2019-06-26T19:15:00Z"/>
                <w:color w:val="999999"/>
              </w:rPr>
            </w:pPr>
            <w:ins w:id="66417" w:author="Chunhui zheng(BJ-RD)" w:date="2019-06-26T19:15:00Z">
              <w:r>
                <w:rPr>
                  <w:rFonts w:eastAsia="宋体" w:hint="eastAsia"/>
                  <w:lang w:eastAsia="zh-CN"/>
                </w:rPr>
                <w:t>RSVAD_ME16TARGET _LIST8</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6418"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6419" w:author="Chunhui zheng(BJ-RD)" w:date="2019-06-26T19:15:00Z"/>
                <w:sz w:val="15"/>
                <w:szCs w:val="15"/>
              </w:rPr>
            </w:pPr>
            <w:ins w:id="66420"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6421" w:author="Chunhui zheng(BJ-RD)" w:date="2019-06-26T19:15:00Z"/>
              </w:rPr>
            </w:pPr>
            <w:ins w:id="66422"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6423" w:author="Chunhui zheng(BJ-RD)" w:date="2019-06-26T19:15:00Z"/>
              </w:rPr>
            </w:pPr>
            <w:ins w:id="66424"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6425" w:author="Chunhui zheng(BJ-RD)" w:date="2019-06-26T19:15:00Z"/>
              </w:rPr>
            </w:pPr>
            <w:ins w:id="66426" w:author="Chunhui zheng(BJ-RD)" w:date="2019-06-26T19:15:00Z">
              <w:r>
                <w:t>x</w:t>
              </w:r>
            </w:ins>
          </w:p>
        </w:tc>
      </w:tr>
    </w:tbl>
    <w:p w:rsidR="006F1C24" w:rsidRDefault="006F1C24" w:rsidP="006F1C24">
      <w:pPr>
        <w:rPr>
          <w:ins w:id="66427" w:author="Chunhui zheng(BJ-RD)" w:date="2019-06-26T19:15:00Z"/>
          <w:rFonts w:hint="eastAsia"/>
        </w:rPr>
      </w:pPr>
    </w:p>
    <w:p w:rsidR="006F1C24" w:rsidRDefault="006F1C24" w:rsidP="006F1C24">
      <w:pPr>
        <w:pStyle w:val="IRSReg-Heading"/>
        <w:ind w:left="189"/>
        <w:rPr>
          <w:ins w:id="66428" w:author="Chunhui zheng(BJ-RD)" w:date="2019-06-26T19:15:00Z"/>
        </w:rPr>
      </w:pPr>
      <w:ins w:id="66429" w:author="Chunhui zheng(BJ-RD)" w:date="2019-06-26T19:15:00Z">
        <w:r>
          <w:rPr>
            <w:u w:val="single"/>
          </w:rPr>
          <w:t xml:space="preserve">Offset Address: </w:t>
        </w:r>
        <w:r>
          <w:rPr>
            <w:rFonts w:eastAsia="宋体" w:hint="eastAsia"/>
            <w:u w:val="single"/>
            <w:lang w:eastAsia="zh-CN"/>
          </w:rPr>
          <w:t>1DB</w:t>
        </w:r>
        <w:r>
          <w:rPr>
            <w:u w:val="single"/>
          </w:rPr>
          <w:t>-</w:t>
        </w:r>
        <w:r>
          <w:rPr>
            <w:rFonts w:eastAsia="宋体" w:hint="eastAsia"/>
            <w:u w:val="single"/>
            <w:lang w:eastAsia="zh-CN"/>
          </w:rPr>
          <w:t>1D8</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16</w:t>
        </w:r>
        <w:r>
          <w:rPr>
            <w:rFonts w:hint="eastAsia"/>
            <w:lang w:eastAsia="zh-TW"/>
          </w:rPr>
          <w:tab/>
        </w:r>
        <w:r>
          <w:t xml:space="preserve">Default Value: </w:t>
        </w:r>
      </w:ins>
      <w:ins w:id="66430" w:author="Chunhui zheng(BJ-RD)" w:date="2019-07-10T11:03:00Z">
        <w:r w:rsidR="00AC2E3D">
          <w:t>7FFF E000</w:t>
        </w:r>
      </w:ins>
      <w:ins w:id="66431"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66432"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66433" w:author="Chunhui zheng(BJ-RD)" w:date="2019-06-26T19:15:00Z"/>
              </w:rPr>
            </w:pPr>
            <w:ins w:id="66434"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66435" w:author="Chunhui zheng(BJ-RD)" w:date="2019-06-26T19:15:00Z"/>
                <w:b/>
              </w:rPr>
            </w:pPr>
            <w:ins w:id="66436"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66437" w:author="Chunhui zheng(BJ-RD)" w:date="2019-06-26T19:15:00Z"/>
                <w:b/>
              </w:rPr>
            </w:pPr>
            <w:ins w:id="66438"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66439" w:author="Chunhui zheng(BJ-RD)" w:date="2019-06-26T19:15:00Z"/>
                <w:b/>
              </w:rPr>
            </w:pPr>
            <w:ins w:id="66440"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66441" w:author="Chunhui zheng(BJ-RD)" w:date="2019-06-26T19:15:00Z"/>
                <w:rFonts w:eastAsia="Times New Roman"/>
                <w:b/>
              </w:rPr>
            </w:pPr>
            <w:ins w:id="66442"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66443" w:author="Chunhui zheng(BJ-RD)" w:date="2019-06-26T19:15:00Z"/>
              </w:rPr>
            </w:pPr>
            <w:ins w:id="66444"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66445" w:author="Chunhui zheng(BJ-RD)" w:date="2019-06-26T19:15:00Z"/>
                <w:b/>
              </w:rPr>
            </w:pPr>
            <w:ins w:id="66446"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66447" w:author="Chunhui zheng(BJ-RD)" w:date="2019-06-26T19:15:00Z"/>
                <w:b/>
              </w:rPr>
            </w:pPr>
            <w:ins w:id="66448"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66449" w:author="Chunhui zheng(BJ-RD)" w:date="2019-06-26T19:15:00Z"/>
                <w:b/>
              </w:rPr>
            </w:pPr>
            <w:ins w:id="66450"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66451" w:author="Chunhui zheng(BJ-RD)" w:date="2019-06-26T19:15:00Z"/>
                <w:b/>
              </w:rPr>
            </w:pPr>
            <w:ins w:id="66452"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66453" w:author="Chunhui zheng(BJ-RD)" w:date="2019-06-26T19:15:00Z"/>
                <w:b/>
              </w:rPr>
            </w:pPr>
            <w:ins w:id="66454" w:author="Chunhui zheng(BJ-RD)" w:date="2019-06-26T19:15:00Z">
              <w:r w:rsidRPr="00F62296">
                <w:rPr>
                  <w:b/>
                </w:rPr>
                <w:t>E</w:t>
              </w:r>
            </w:ins>
          </w:p>
        </w:tc>
      </w:tr>
      <w:tr w:rsidR="006F1C24" w:rsidTr="00664E38">
        <w:trPr>
          <w:cantSplit/>
          <w:trHeight w:val="300"/>
          <w:jc w:val="center"/>
          <w:ins w:id="66455"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66456" w:author="Chunhui zheng(BJ-RD)" w:date="2019-06-26T19:15:00Z"/>
                <w:rFonts w:eastAsia="宋体" w:hint="eastAsia"/>
                <w:b w:val="0"/>
                <w:lang w:eastAsia="zh-CN"/>
              </w:rPr>
            </w:pPr>
            <w:ins w:id="66457"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66458" w:author="Chunhui zheng(BJ-RD)" w:date="2019-06-26T19:15:00Z"/>
              </w:rPr>
            </w:pPr>
            <w:ins w:id="66459"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66460" w:author="Chunhui zheng(BJ-RD)" w:date="2019-06-26T19:15:00Z"/>
              </w:rPr>
            </w:pPr>
            <w:ins w:id="66461"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66462" w:author="Chunhui zheng(BJ-RD)" w:date="2019-06-26T19:15:00Z"/>
              </w:rPr>
            </w:pPr>
            <w:ins w:id="66463"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66464" w:author="Chunhui zheng(BJ-RD)" w:date="2019-06-26T19:15:00Z"/>
                <w:rFonts w:eastAsia="宋体" w:hint="eastAsia"/>
                <w:b/>
                <w:lang w:eastAsia="zh-CN"/>
              </w:rPr>
            </w:pPr>
            <w:ins w:id="66465" w:author="Chunhui zheng(BJ-RD)" w:date="2019-06-26T19:15:00Z">
              <w:r>
                <w:rPr>
                  <w:rFonts w:eastAsia="宋体" w:hint="eastAsia"/>
                  <w:b/>
                  <w:lang w:eastAsia="zh-CN"/>
                </w:rPr>
                <w:t>MEM entry16 attr</w:t>
              </w:r>
            </w:ins>
          </w:p>
          <w:p w:rsidR="006F1C24" w:rsidRDefault="006F1C24" w:rsidP="00664E38">
            <w:pPr>
              <w:pStyle w:val="IRSBitDescription"/>
              <w:ind w:left="53"/>
              <w:rPr>
                <w:ins w:id="66466" w:author="Chunhui zheng(BJ-RD)" w:date="2019-06-26T19:15:00Z"/>
                <w:rFonts w:eastAsia="宋体" w:hint="eastAsia"/>
                <w:lang w:eastAsia="zh-CN"/>
              </w:rPr>
            </w:pPr>
            <w:ins w:id="66467"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66468" w:author="Chunhui zheng(BJ-RD)" w:date="2019-06-26T19:15:00Z"/>
                <w:rFonts w:eastAsia="宋体" w:hint="eastAsia"/>
                <w:lang w:eastAsia="zh-CN"/>
              </w:rPr>
            </w:pPr>
            <w:ins w:id="66469"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66470" w:author="Chunhui zheng(BJ-RD)" w:date="2019-06-26T19:15:00Z"/>
                <w:rFonts w:eastAsia="宋体" w:hint="eastAsia"/>
                <w:lang w:eastAsia="zh-CN"/>
              </w:rPr>
            </w:pPr>
            <w:ins w:id="66471" w:author="Chunhui zheng(BJ-RD)" w:date="2019-06-26T19:15:00Z">
              <w:r w:rsidRPr="004B5834">
                <w:rPr>
                  <w:rFonts w:eastAsia="宋体"/>
                  <w:lang w:eastAsia="zh-CN"/>
                </w:rPr>
                <w:t xml:space="preserve">1'b1: MMIO; </w:t>
              </w:r>
            </w:ins>
          </w:p>
          <w:p w:rsidR="006F1C24" w:rsidRDefault="006F1C24" w:rsidP="00664E38">
            <w:pPr>
              <w:ind w:leftChars="25" w:left="53"/>
              <w:rPr>
                <w:ins w:id="66472" w:author="Chunhui zheng(BJ-RD)" w:date="2019-06-26T19:15:00Z"/>
                <w:sz w:val="16"/>
                <w:szCs w:val="16"/>
                <w:shd w:val="clear" w:color="auto" w:fill="C0C0C0"/>
              </w:rPr>
            </w:pPr>
            <w:ins w:id="66473"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6474" w:author="Chunhui zheng(BJ-RD)" w:date="2019-06-26T19:15:00Z"/>
                <w:rFonts w:eastAsia="宋体" w:hint="eastAsia"/>
                <w:lang w:eastAsia="zh-CN"/>
              </w:rPr>
            </w:pPr>
            <w:ins w:id="6647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6476" w:author="Chunhui zheng(BJ-RD)" w:date="2019-06-26T19:15:00Z"/>
                <w:rFonts w:eastAsia="Times New Roman"/>
                <w:shd w:val="clear" w:color="auto" w:fill="C0C0C0"/>
              </w:rPr>
            </w:pPr>
            <w:ins w:id="6647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6478" w:author="Chunhui zheng(BJ-RD)" w:date="2019-06-26T19:15:00Z"/>
                <w:rFonts w:eastAsia="Times New Roman"/>
                <w:b/>
              </w:rPr>
            </w:pPr>
            <w:ins w:id="6647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66480" w:author="Chunhui zheng(BJ-RD)" w:date="2019-06-26T19:15:00Z"/>
                <w:rFonts w:eastAsia="宋体" w:hint="eastAsia"/>
                <w:lang w:eastAsia="zh-CN"/>
              </w:rPr>
            </w:pPr>
            <w:ins w:id="66481" w:author="Chunhui zheng(BJ-RD)" w:date="2019-06-26T19:15:00Z">
              <w:r>
                <w:rPr>
                  <w:rFonts w:eastAsia="宋体" w:hint="eastAsia"/>
                  <w:lang w:eastAsia="zh-CN"/>
                </w:rPr>
                <w:t>RSVAD_ME16</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66482"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6483" w:author="Chunhui zheng(BJ-RD)" w:date="2019-06-26T19:15:00Z"/>
                <w:sz w:val="15"/>
                <w:szCs w:val="15"/>
              </w:rPr>
            </w:pPr>
            <w:ins w:id="66484"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66485" w:author="Chunhui zheng(BJ-RD)" w:date="2019-06-26T19:15:00Z"/>
                <w:rFonts w:eastAsia="宋体" w:hint="eastAsia"/>
                <w:lang w:eastAsia="zh-CN"/>
              </w:rPr>
            </w:pPr>
            <w:ins w:id="66486"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66487" w:author="Chunhui zheng(BJ-RD)" w:date="2019-06-26T19:15:00Z"/>
              </w:rPr>
            </w:pPr>
            <w:ins w:id="66488"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66489" w:author="Chunhui zheng(BJ-RD)" w:date="2019-06-26T19:15:00Z"/>
              </w:rPr>
            </w:pPr>
            <w:ins w:id="66490" w:author="Chunhui zheng(BJ-RD)" w:date="2019-06-26T19:15:00Z">
              <w:r>
                <w:t>x</w:t>
              </w:r>
            </w:ins>
          </w:p>
        </w:tc>
      </w:tr>
      <w:tr w:rsidR="006F1C24" w:rsidTr="00664E38">
        <w:trPr>
          <w:cantSplit/>
          <w:trHeight w:val="300"/>
          <w:jc w:val="center"/>
          <w:ins w:id="66491"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66492" w:author="Chunhui zheng(BJ-RD)" w:date="2019-06-26T19:15:00Z"/>
                <w:rFonts w:eastAsia="宋体" w:hint="eastAsia"/>
                <w:b w:val="0"/>
                <w:lang w:eastAsia="zh-CN"/>
              </w:rPr>
            </w:pPr>
            <w:ins w:id="66493"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66494" w:author="Chunhui zheng(BJ-RD)" w:date="2019-06-26T19:15:00Z"/>
                <w:rFonts w:eastAsia="宋体" w:hint="eastAsia"/>
                <w:lang w:eastAsia="zh-CN"/>
              </w:rPr>
            </w:pPr>
            <w:ins w:id="66495"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66496" w:author="Chunhui zheng(BJ-RD)" w:date="2019-06-26T19:15:00Z"/>
                <w:rFonts w:eastAsia="宋体" w:hint="eastAsia"/>
                <w:lang w:eastAsia="zh-CN"/>
              </w:rPr>
            </w:pPr>
            <w:ins w:id="66497" w:author="Chunhui zheng(BJ-RD)" w:date="2019-06-26T19:15:00Z">
              <w:r w:rsidRPr="00A0741C">
                <w:t>RO</w:t>
              </w:r>
            </w:ins>
          </w:p>
        </w:tc>
        <w:tc>
          <w:tcPr>
            <w:tcW w:w="278" w:type="pct"/>
            <w:tcMar>
              <w:top w:w="0" w:type="dxa"/>
              <w:left w:w="29" w:type="dxa"/>
              <w:bottom w:w="0" w:type="dxa"/>
              <w:right w:w="29" w:type="dxa"/>
            </w:tcMar>
          </w:tcPr>
          <w:p w:rsidR="006F1C24" w:rsidRDefault="00AC2E3D" w:rsidP="00664E38">
            <w:pPr>
              <w:pStyle w:val="IRSBitDefault"/>
              <w:rPr>
                <w:ins w:id="66498" w:author="Chunhui zheng(BJ-RD)" w:date="2019-06-26T19:15:00Z"/>
              </w:rPr>
            </w:pPr>
            <w:ins w:id="66499" w:author="Chunhui zheng(BJ-RD)" w:date="2019-07-10T11:01:00Z">
              <w:r>
                <w:rPr>
                  <w:rFonts w:eastAsia="宋体" w:hint="eastAsia"/>
                  <w:lang w:eastAsia="zh-CN"/>
                </w:rPr>
                <w:t>3F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66500" w:author="Chunhui zheng(BJ-RD)" w:date="2019-06-26T19:15:00Z"/>
                <w:rFonts w:eastAsia="宋体" w:hint="eastAsia"/>
                <w:b/>
                <w:lang w:eastAsia="zh-CN"/>
              </w:rPr>
            </w:pPr>
            <w:ins w:id="66501" w:author="Chunhui zheng(BJ-RD)" w:date="2019-06-26T19:15:00Z">
              <w:r>
                <w:rPr>
                  <w:rFonts w:eastAsia="宋体" w:hint="eastAsia"/>
                  <w:b/>
                  <w:lang w:eastAsia="zh-CN"/>
                </w:rPr>
                <w:t>MEM entry16  limit addr</w:t>
              </w:r>
            </w:ins>
          </w:p>
          <w:p w:rsidR="006F1C24" w:rsidRDefault="006F1C24" w:rsidP="00664E38">
            <w:pPr>
              <w:pStyle w:val="IRSBitDescription"/>
              <w:ind w:left="53"/>
              <w:rPr>
                <w:ins w:id="66502" w:author="Chunhui zheng(BJ-RD)" w:date="2019-06-26T19:15:00Z"/>
                <w:rFonts w:eastAsia="宋体" w:hint="eastAsia"/>
                <w:lang w:eastAsia="zh-CN"/>
              </w:rPr>
            </w:pPr>
            <w:ins w:id="66503"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66504" w:author="Chunhui zheng(BJ-RD)" w:date="2019-06-26T19:15:00Z"/>
                <w:rFonts w:eastAsia="宋体" w:hint="eastAsia"/>
                <w:lang w:eastAsia="zh-CN"/>
              </w:rPr>
            </w:pPr>
            <w:ins w:id="66505"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66506" w:author="Chunhui zheng(BJ-RD)" w:date="2019-06-26T19:15:00Z"/>
                <w:rFonts w:eastAsia="宋体" w:hint="eastAsia"/>
                <w:lang w:eastAsia="zh-CN"/>
              </w:rPr>
            </w:pPr>
            <w:ins w:id="66507"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66508" w:author="Chunhui zheng(BJ-RD)" w:date="2019-06-26T19:15:00Z"/>
                <w:rFonts w:eastAsia="宋体" w:hint="eastAsia"/>
                <w:lang w:eastAsia="zh-CN"/>
              </w:rPr>
            </w:pPr>
            <w:ins w:id="66509"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66510" w:author="Chunhui zheng(BJ-RD)" w:date="2019-06-26T19:15:00Z"/>
                <w:rFonts w:eastAsia="宋体" w:hint="eastAsia"/>
                <w:lang w:eastAsia="zh-CN"/>
              </w:rPr>
            </w:pPr>
          </w:p>
          <w:p w:rsidR="006F1C24" w:rsidRDefault="006F1C24" w:rsidP="00664E38">
            <w:pPr>
              <w:pStyle w:val="IRSBitDescription"/>
              <w:ind w:left="53"/>
              <w:rPr>
                <w:ins w:id="66511" w:author="Chunhui zheng(BJ-RD)" w:date="2019-06-26T19:15:00Z"/>
                <w:rFonts w:eastAsia="宋体" w:hint="eastAsia"/>
                <w:lang w:eastAsia="zh-CN"/>
              </w:rPr>
            </w:pPr>
            <w:ins w:id="66512"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66513" w:author="Chunhui zheng(BJ-RD)" w:date="2019-06-26T19:15:00Z"/>
                <w:sz w:val="16"/>
                <w:szCs w:val="16"/>
                <w:shd w:val="clear" w:color="auto" w:fill="C0C0C0"/>
              </w:rPr>
            </w:pPr>
            <w:ins w:id="6651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6515" w:author="Chunhui zheng(BJ-RD)" w:date="2019-06-26T19:15:00Z"/>
                <w:rFonts w:eastAsia="宋体" w:hint="eastAsia"/>
                <w:lang w:eastAsia="zh-CN"/>
              </w:rPr>
            </w:pPr>
            <w:ins w:id="6651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6517" w:author="Chunhui zheng(BJ-RD)" w:date="2019-06-26T19:15:00Z"/>
                <w:rFonts w:eastAsia="Times New Roman"/>
                <w:shd w:val="clear" w:color="auto" w:fill="C0C0C0"/>
              </w:rPr>
            </w:pPr>
            <w:ins w:id="6651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66519" w:author="Chunhui zheng(BJ-RD)" w:date="2019-06-26T19:15:00Z"/>
                <w:rFonts w:eastAsia="宋体" w:hint="eastAsia"/>
                <w:b/>
                <w:lang w:eastAsia="zh-CN"/>
              </w:rPr>
            </w:pPr>
            <w:ins w:id="6652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66521" w:author="Chunhui zheng(BJ-RD)" w:date="2019-06-26T19:15:00Z"/>
                <w:rFonts w:eastAsia="宋体" w:hint="eastAsia"/>
                <w:lang w:eastAsia="zh-CN"/>
              </w:rPr>
            </w:pPr>
            <w:ins w:id="66522" w:author="Chunhui zheng(BJ-RD)" w:date="2019-06-26T19:15:00Z">
              <w:r>
                <w:rPr>
                  <w:rFonts w:eastAsia="宋体" w:hint="eastAsia"/>
                  <w:lang w:eastAsia="zh-CN"/>
                </w:rPr>
                <w:t>RSVAD_ME16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66523"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6524" w:author="Chunhui zheng(BJ-RD)" w:date="2019-06-26T19:15:00Z"/>
                <w:sz w:val="15"/>
                <w:szCs w:val="15"/>
              </w:rPr>
            </w:pPr>
            <w:ins w:id="66525"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66526" w:author="Chunhui zheng(BJ-RD)" w:date="2019-06-26T19:15:00Z"/>
                <w:rFonts w:eastAsia="宋体" w:hint="eastAsia"/>
                <w:lang w:eastAsia="zh-CN"/>
              </w:rPr>
            </w:pPr>
            <w:ins w:id="66527"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66528" w:author="Chunhui zheng(BJ-RD)" w:date="2019-06-26T19:15:00Z"/>
              </w:rPr>
            </w:pPr>
            <w:ins w:id="66529"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66530" w:author="Chunhui zheng(BJ-RD)" w:date="2019-06-26T19:15:00Z"/>
              </w:rPr>
            </w:pPr>
            <w:ins w:id="66531" w:author="Chunhui zheng(BJ-RD)" w:date="2019-06-26T19:15:00Z">
              <w:r>
                <w:t>x</w:t>
              </w:r>
            </w:ins>
          </w:p>
        </w:tc>
      </w:tr>
      <w:tr w:rsidR="006F1C24" w:rsidTr="00664E38">
        <w:trPr>
          <w:cantSplit/>
          <w:trHeight w:val="300"/>
          <w:jc w:val="center"/>
          <w:ins w:id="66532"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66533" w:author="Chunhui zheng(BJ-RD)" w:date="2019-06-26T19:15:00Z"/>
                <w:rFonts w:eastAsia="宋体" w:hint="eastAsia"/>
                <w:b w:val="0"/>
                <w:lang w:eastAsia="zh-CN"/>
              </w:rPr>
            </w:pPr>
            <w:ins w:id="66534"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66535" w:author="Chunhui zheng(BJ-RD)" w:date="2019-06-26T19:15:00Z"/>
              </w:rPr>
            </w:pPr>
            <w:ins w:id="66536"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66537" w:author="Chunhui zheng(BJ-RD)" w:date="2019-06-26T19:15:00Z"/>
              </w:rPr>
            </w:pPr>
            <w:ins w:id="66538"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66539" w:author="Chunhui zheng(BJ-RD)" w:date="2019-06-26T19:15:00Z"/>
              </w:rPr>
            </w:pPr>
            <w:ins w:id="66540"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66541" w:author="Chunhui zheng(BJ-RD)" w:date="2019-06-26T19:15:00Z"/>
                <w:rFonts w:eastAsia="宋体" w:hint="eastAsia"/>
                <w:b/>
                <w:lang w:eastAsia="zh-CN"/>
              </w:rPr>
            </w:pPr>
            <w:ins w:id="66542" w:author="Chunhui zheng(BJ-RD)" w:date="2019-06-26T19:15:00Z">
              <w:r>
                <w:rPr>
                  <w:rFonts w:eastAsia="宋体" w:hint="eastAsia"/>
                  <w:b/>
                  <w:lang w:eastAsia="zh-CN"/>
                </w:rPr>
                <w:t>MEM entry16  interleave addr bit sel</w:t>
              </w:r>
            </w:ins>
          </w:p>
          <w:p w:rsidR="006F1C24" w:rsidRDefault="006F1C24" w:rsidP="00664E38">
            <w:pPr>
              <w:pStyle w:val="IRSBitDescription"/>
              <w:ind w:left="53"/>
              <w:rPr>
                <w:ins w:id="66543" w:author="Chunhui zheng(BJ-RD)" w:date="2019-06-26T19:15:00Z"/>
                <w:rFonts w:eastAsia="宋体" w:hint="eastAsia"/>
                <w:lang w:eastAsia="zh-CN"/>
              </w:rPr>
            </w:pPr>
            <w:ins w:id="66544" w:author="Chunhui zheng(BJ-RD)" w:date="2019-06-26T19:15:00Z">
              <w:r w:rsidRPr="00907B65">
                <w:rPr>
                  <w:rFonts w:eastAsia="宋体" w:hint="eastAsia"/>
                  <w:lang w:eastAsia="zh-CN"/>
                </w:rPr>
                <w:t>2</w:t>
              </w:r>
              <w:r w:rsidRPr="00907B65">
                <w:rPr>
                  <w:rFonts w:eastAsia="宋体"/>
                  <w:lang w:eastAsia="zh-CN"/>
                </w:rPr>
                <w:t>’</w:t>
              </w:r>
              <w:r w:rsidRPr="00907B65">
                <w:rPr>
                  <w:rFonts w:eastAsia="宋体" w:hint="eastAsia"/>
                  <w:lang w:eastAsia="zh-CN"/>
                </w:rPr>
                <w:t>b00: A[9:6]  2</w:t>
              </w:r>
              <w:r w:rsidRPr="00907B65">
                <w:rPr>
                  <w:rFonts w:eastAsia="宋体"/>
                  <w:lang w:eastAsia="zh-CN"/>
                </w:rPr>
                <w:t>’</w:t>
              </w:r>
              <w:r w:rsidRPr="00907B65">
                <w:rPr>
                  <w:rFonts w:eastAsia="宋体" w:hint="eastAsia"/>
                  <w:lang w:eastAsia="zh-CN"/>
                </w:rPr>
                <w:t>b01:A[10:7]  2</w:t>
              </w:r>
              <w:r w:rsidRPr="00907B65">
                <w:rPr>
                  <w:rFonts w:eastAsia="宋体"/>
                  <w:lang w:eastAsia="zh-CN"/>
                </w:rPr>
                <w:t>’</w:t>
              </w:r>
              <w:r w:rsidRPr="00907B65">
                <w:rPr>
                  <w:rFonts w:eastAsia="宋体" w:hint="eastAsia"/>
                  <w:lang w:eastAsia="zh-CN"/>
                </w:rPr>
                <w:t>b10:A[11:8]</w:t>
              </w:r>
            </w:ins>
          </w:p>
          <w:p w:rsidR="006F1C24" w:rsidRDefault="006F1C24" w:rsidP="00664E38">
            <w:pPr>
              <w:ind w:leftChars="25" w:left="53"/>
              <w:rPr>
                <w:ins w:id="66545" w:author="Chunhui zheng(BJ-RD)" w:date="2019-06-26T19:15:00Z"/>
                <w:sz w:val="16"/>
                <w:szCs w:val="16"/>
                <w:shd w:val="clear" w:color="auto" w:fill="C0C0C0"/>
              </w:rPr>
            </w:pPr>
            <w:ins w:id="66546"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6547" w:author="Chunhui zheng(BJ-RD)" w:date="2019-06-26T19:15:00Z"/>
                <w:rFonts w:eastAsia="宋体" w:hint="eastAsia"/>
                <w:lang w:eastAsia="zh-CN"/>
              </w:rPr>
            </w:pPr>
            <w:ins w:id="6654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6549" w:author="Chunhui zheng(BJ-RD)" w:date="2019-06-26T19:15:00Z"/>
                <w:rFonts w:eastAsia="Times New Roman"/>
                <w:shd w:val="clear" w:color="auto" w:fill="C0C0C0"/>
              </w:rPr>
            </w:pPr>
            <w:ins w:id="6655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66551" w:author="Chunhui zheng(BJ-RD)" w:date="2019-06-26T19:15:00Z"/>
                <w:rFonts w:eastAsia="宋体" w:hint="eastAsia"/>
                <w:b/>
                <w:lang w:eastAsia="zh-CN"/>
              </w:rPr>
            </w:pPr>
            <w:ins w:id="6655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66553" w:author="Chunhui zheng(BJ-RD)" w:date="2019-06-26T19:15:00Z"/>
                <w:rFonts w:eastAsia="宋体" w:hint="eastAsia"/>
                <w:lang w:eastAsia="zh-CN"/>
              </w:rPr>
            </w:pPr>
            <w:ins w:id="66554" w:author="Chunhui zheng(BJ-RD)" w:date="2019-06-26T19:15:00Z">
              <w:r>
                <w:rPr>
                  <w:rFonts w:eastAsia="宋体" w:hint="eastAsia"/>
                  <w:lang w:eastAsia="zh-CN"/>
                </w:rPr>
                <w:t>RSVAD_ME16</w:t>
              </w:r>
              <w:r w:rsidRPr="00F05F08">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66555"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6556" w:author="Chunhui zheng(BJ-RD)" w:date="2019-06-26T19:15:00Z"/>
              </w:rPr>
            </w:pPr>
            <w:ins w:id="66557"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66558" w:author="Chunhui zheng(BJ-RD)" w:date="2019-06-26T19:15:00Z"/>
                <w:rFonts w:eastAsia="宋体" w:hint="eastAsia"/>
                <w:lang w:eastAsia="zh-CN"/>
              </w:rPr>
            </w:pPr>
            <w:ins w:id="66559"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66560" w:author="Chunhui zheng(BJ-RD)" w:date="2019-06-26T19:15:00Z"/>
                <w:rFonts w:eastAsia="宋体" w:hint="eastAsia"/>
                <w:lang w:eastAsia="zh-CN"/>
              </w:rPr>
            </w:pPr>
            <w:ins w:id="66561"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66562" w:author="Chunhui zheng(BJ-RD)" w:date="2019-06-26T19:15:00Z"/>
                <w:rFonts w:eastAsia="宋体" w:hint="eastAsia"/>
                <w:lang w:eastAsia="zh-CN"/>
              </w:rPr>
            </w:pPr>
            <w:ins w:id="66563" w:author="Chunhui zheng(BJ-RD)" w:date="2019-06-26T19:15:00Z">
              <w:r w:rsidRPr="00A31AC7">
                <w:rPr>
                  <w:rFonts w:eastAsia="宋体" w:hint="eastAsia"/>
                  <w:lang w:eastAsia="zh-CN"/>
                </w:rPr>
                <w:t>x</w:t>
              </w:r>
            </w:ins>
          </w:p>
        </w:tc>
      </w:tr>
      <w:tr w:rsidR="006F1C24" w:rsidTr="00664E38">
        <w:trPr>
          <w:cantSplit/>
          <w:trHeight w:val="300"/>
          <w:jc w:val="center"/>
          <w:ins w:id="66564"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66565" w:author="Chunhui zheng(BJ-RD)" w:date="2019-06-26T19:15:00Z"/>
                <w:rFonts w:eastAsia="宋体" w:hint="eastAsia"/>
                <w:b w:val="0"/>
                <w:lang w:eastAsia="zh-CN"/>
              </w:rPr>
            </w:pPr>
            <w:ins w:id="66566"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66567" w:author="Chunhui zheng(BJ-RD)" w:date="2019-06-26T19:15:00Z"/>
                <w:rFonts w:eastAsia="宋体" w:hint="eastAsia"/>
                <w:lang w:eastAsia="zh-CN"/>
              </w:rPr>
            </w:pPr>
            <w:ins w:id="66568"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66569" w:author="Chunhui zheng(BJ-RD)" w:date="2019-06-26T19:15:00Z"/>
              </w:rPr>
            </w:pPr>
            <w:ins w:id="66570"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66571" w:author="Chunhui zheng(BJ-RD)" w:date="2019-06-26T19:15:00Z"/>
              </w:rPr>
            </w:pPr>
            <w:ins w:id="66572"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66573" w:author="Chunhui zheng(BJ-RD)" w:date="2019-06-26T19:15:00Z"/>
                <w:rFonts w:eastAsia="宋体" w:hint="eastAsia"/>
                <w:shd w:val="clear" w:color="auto" w:fill="C0C0C0"/>
                <w:lang w:eastAsia="zh-CN"/>
              </w:rPr>
            </w:pPr>
            <w:ins w:id="66574"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66575" w:author="Chunhui zheng(BJ-RD)" w:date="2019-06-26T19:15:00Z"/>
                <w:color w:val="999999"/>
              </w:rPr>
            </w:pPr>
            <w:ins w:id="66576" w:author="Chunhui zheng(BJ-RD)" w:date="2019-06-26T19:15:00Z">
              <w:r>
                <w:rPr>
                  <w:rFonts w:eastAsia="宋体"/>
                  <w:lang w:eastAsia="zh-CN"/>
                </w:rPr>
                <w:t>R</w:t>
              </w:r>
              <w:r>
                <w:rPr>
                  <w:rFonts w:eastAsia="宋体" w:hint="eastAsia"/>
                  <w:lang w:eastAsia="zh-CN"/>
                </w:rPr>
                <w:t>x1D8[</w:t>
              </w:r>
              <w:r>
                <w:rPr>
                  <w:rFonts w:eastAsia="宋体"/>
                  <w:lang w:eastAsia="zh-CN"/>
                </w:rPr>
                <w:t>10</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66577"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6578" w:author="Chunhui zheng(BJ-RD)" w:date="2019-06-26T19:15:00Z"/>
                <w:sz w:val="15"/>
                <w:szCs w:val="15"/>
              </w:rPr>
            </w:pPr>
            <w:ins w:id="66579"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66580" w:author="Chunhui zheng(BJ-RD)" w:date="2019-06-26T19:15:00Z"/>
              </w:rPr>
            </w:pPr>
            <w:ins w:id="66581"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66582" w:author="Chunhui zheng(BJ-RD)" w:date="2019-06-26T19:15:00Z"/>
              </w:rPr>
            </w:pPr>
            <w:ins w:id="66583"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66584" w:author="Chunhui zheng(BJ-RD)" w:date="2019-06-26T19:15:00Z"/>
              </w:rPr>
            </w:pPr>
            <w:ins w:id="66585" w:author="Chunhui zheng(BJ-RD)" w:date="2019-06-26T19:15:00Z">
              <w:r>
                <w:t>x</w:t>
              </w:r>
            </w:ins>
          </w:p>
        </w:tc>
      </w:tr>
    </w:tbl>
    <w:p w:rsidR="006F1C24" w:rsidRDefault="006F1C24" w:rsidP="006F1C24">
      <w:pPr>
        <w:pStyle w:val="IRSReg-Heading"/>
        <w:ind w:left="189"/>
        <w:rPr>
          <w:ins w:id="66586" w:author="Chunhui zheng(BJ-RD)" w:date="2019-06-26T19:15:00Z"/>
        </w:rPr>
      </w:pPr>
      <w:ins w:id="66587" w:author="Chunhui zheng(BJ-RD)" w:date="2019-06-26T19:15:00Z">
        <w:r>
          <w:rPr>
            <w:u w:val="single"/>
          </w:rPr>
          <w:t xml:space="preserve">Offset Address: </w:t>
        </w:r>
        <w:r>
          <w:rPr>
            <w:rFonts w:eastAsia="宋体" w:hint="eastAsia"/>
            <w:u w:val="single"/>
            <w:lang w:eastAsia="zh-CN"/>
          </w:rPr>
          <w:t>1DF</w:t>
        </w:r>
        <w:r>
          <w:rPr>
            <w:u w:val="single"/>
          </w:rPr>
          <w:t>-</w:t>
        </w:r>
        <w:r>
          <w:rPr>
            <w:rFonts w:eastAsia="宋体" w:hint="eastAsia"/>
            <w:u w:val="single"/>
            <w:lang w:eastAsia="zh-CN"/>
          </w:rPr>
          <w:t>1DC</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17</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Ind w:w="-182"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99"/>
        <w:gridCol w:w="565"/>
        <w:gridCol w:w="3767"/>
        <w:gridCol w:w="2681"/>
        <w:gridCol w:w="663"/>
        <w:gridCol w:w="592"/>
        <w:gridCol w:w="147"/>
        <w:gridCol w:w="156"/>
        <w:gridCol w:w="165"/>
      </w:tblGrid>
      <w:tr w:rsidR="006F1C24" w:rsidTr="00664E38">
        <w:trPr>
          <w:cantSplit/>
          <w:trHeight w:val="300"/>
          <w:jc w:val="center"/>
          <w:ins w:id="66588"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66589" w:author="Chunhui zheng(BJ-RD)" w:date="2019-06-26T19:15:00Z"/>
              </w:rPr>
            </w:pPr>
            <w:ins w:id="66590"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66591" w:author="Chunhui zheng(BJ-RD)" w:date="2019-06-26T19:15:00Z"/>
                <w:b/>
              </w:rPr>
            </w:pPr>
            <w:ins w:id="66592"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66593" w:author="Chunhui zheng(BJ-RD)" w:date="2019-06-26T19:15:00Z"/>
                <w:b/>
              </w:rPr>
            </w:pPr>
            <w:ins w:id="66594"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66595" w:author="Chunhui zheng(BJ-RD)" w:date="2019-06-26T19:15:00Z"/>
                <w:b/>
              </w:rPr>
            </w:pPr>
            <w:ins w:id="66596"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66597" w:author="Chunhui zheng(BJ-RD)" w:date="2019-06-26T19:15:00Z"/>
                <w:rFonts w:eastAsia="Times New Roman"/>
                <w:b/>
              </w:rPr>
            </w:pPr>
            <w:ins w:id="66598"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66599" w:author="Chunhui zheng(BJ-RD)" w:date="2019-06-26T19:15:00Z"/>
              </w:rPr>
            </w:pPr>
            <w:ins w:id="66600"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66601" w:author="Chunhui zheng(BJ-RD)" w:date="2019-06-26T19:15:00Z"/>
                <w:b/>
              </w:rPr>
            </w:pPr>
            <w:ins w:id="66602"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66603" w:author="Chunhui zheng(BJ-RD)" w:date="2019-06-26T19:15:00Z"/>
                <w:b/>
              </w:rPr>
            </w:pPr>
            <w:ins w:id="66604"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66605" w:author="Chunhui zheng(BJ-RD)" w:date="2019-06-26T19:15:00Z"/>
                <w:b/>
              </w:rPr>
            </w:pPr>
            <w:ins w:id="66606"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66607" w:author="Chunhui zheng(BJ-RD)" w:date="2019-06-26T19:15:00Z"/>
                <w:b/>
              </w:rPr>
            </w:pPr>
            <w:ins w:id="66608"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66609" w:author="Chunhui zheng(BJ-RD)" w:date="2019-06-26T19:15:00Z"/>
                <w:b/>
              </w:rPr>
            </w:pPr>
            <w:ins w:id="66610" w:author="Chunhui zheng(BJ-RD)" w:date="2019-06-26T19:15:00Z">
              <w:r w:rsidRPr="00F62296">
                <w:rPr>
                  <w:b/>
                </w:rPr>
                <w:t>E</w:t>
              </w:r>
            </w:ins>
          </w:p>
        </w:tc>
      </w:tr>
      <w:tr w:rsidR="006F1C24" w:rsidTr="00664E38">
        <w:trPr>
          <w:cantSplit/>
          <w:trHeight w:val="300"/>
          <w:jc w:val="center"/>
          <w:ins w:id="66611"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66612" w:author="Chunhui zheng(BJ-RD)" w:date="2019-06-26T19:15:00Z"/>
                <w:rFonts w:eastAsia="宋体" w:hint="eastAsia"/>
                <w:b w:val="0"/>
                <w:lang w:eastAsia="zh-CN"/>
              </w:rPr>
            </w:pPr>
            <w:ins w:id="66613"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66614" w:author="Chunhui zheng(BJ-RD)" w:date="2019-06-26T19:15:00Z"/>
              </w:rPr>
            </w:pPr>
            <w:ins w:id="6661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6616" w:author="Chunhui zheng(BJ-RD)" w:date="2019-06-26T19:15:00Z"/>
              </w:rPr>
            </w:pPr>
            <w:ins w:id="6661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6618" w:author="Chunhui zheng(BJ-RD)" w:date="2019-06-26T19:15:00Z"/>
              </w:rPr>
            </w:pPr>
            <w:ins w:id="6661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6620" w:author="Chunhui zheng(BJ-RD)" w:date="2019-06-26T19:15:00Z"/>
                <w:rFonts w:eastAsia="宋体" w:hint="eastAsia"/>
                <w:b/>
                <w:lang w:eastAsia="zh-CN"/>
              </w:rPr>
            </w:pPr>
            <w:ins w:id="66621" w:author="Chunhui zheng(BJ-RD)" w:date="2019-06-26T19:15:00Z">
              <w:r>
                <w:rPr>
                  <w:rFonts w:eastAsia="宋体" w:hint="eastAsia"/>
                  <w:b/>
                  <w:lang w:eastAsia="zh-CN"/>
                </w:rPr>
                <w:t xml:space="preserve">MEM entry1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66622" w:author="Chunhui zheng(BJ-RD)" w:date="2019-06-26T19:15:00Z"/>
                <w:sz w:val="16"/>
                <w:szCs w:val="16"/>
                <w:shd w:val="clear" w:color="auto" w:fill="C0C0C0"/>
              </w:rPr>
            </w:pPr>
            <w:ins w:id="6662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6624" w:author="Chunhui zheng(BJ-RD)" w:date="2019-06-26T19:15:00Z"/>
                <w:rFonts w:eastAsia="宋体" w:hint="eastAsia"/>
                <w:lang w:eastAsia="zh-CN"/>
              </w:rPr>
            </w:pPr>
            <w:ins w:id="6662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6626" w:author="Chunhui zheng(BJ-RD)" w:date="2019-06-26T19:15:00Z"/>
                <w:rFonts w:eastAsia="Times New Roman"/>
                <w:shd w:val="clear" w:color="auto" w:fill="C0C0C0"/>
              </w:rPr>
            </w:pPr>
            <w:ins w:id="6662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6628" w:author="Chunhui zheng(BJ-RD)" w:date="2019-06-26T19:15:00Z"/>
                <w:rFonts w:eastAsia="Times New Roman"/>
                <w:b/>
              </w:rPr>
            </w:pPr>
            <w:ins w:id="6662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05F08" w:rsidRDefault="006F1C24" w:rsidP="00664E38">
            <w:pPr>
              <w:pStyle w:val="IRSBitMnemonic"/>
              <w:ind w:left="53"/>
              <w:rPr>
                <w:ins w:id="66630" w:author="Chunhui zheng(BJ-RD)" w:date="2019-06-26T19:15:00Z"/>
                <w:rFonts w:eastAsia="宋体" w:hint="eastAsia"/>
                <w:lang w:eastAsia="zh-CN"/>
              </w:rPr>
            </w:pPr>
            <w:ins w:id="66631" w:author="Chunhui zheng(BJ-RD)" w:date="2019-06-26T19:15:00Z">
              <w:r>
                <w:rPr>
                  <w:rFonts w:eastAsia="宋体" w:hint="eastAsia"/>
                  <w:lang w:eastAsia="zh-CN"/>
                </w:rPr>
                <w:t>RSVAD_ME17TARGET_LIST7</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663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6633" w:author="Chunhui zheng(BJ-RD)" w:date="2019-06-26T19:15:00Z"/>
                <w:sz w:val="15"/>
                <w:szCs w:val="15"/>
              </w:rPr>
            </w:pPr>
            <w:ins w:id="66634"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66635" w:author="Chunhui zheng(BJ-RD)" w:date="2019-06-26T19:15:00Z"/>
                <w:rFonts w:eastAsia="宋体" w:hint="eastAsia"/>
                <w:lang w:eastAsia="zh-CN"/>
              </w:rPr>
            </w:pPr>
            <w:ins w:id="6663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6637" w:author="Chunhui zheng(BJ-RD)" w:date="2019-06-26T19:15:00Z"/>
              </w:rPr>
            </w:pPr>
            <w:ins w:id="6663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6639" w:author="Chunhui zheng(BJ-RD)" w:date="2019-06-26T19:15:00Z"/>
              </w:rPr>
            </w:pPr>
            <w:ins w:id="66640" w:author="Chunhui zheng(BJ-RD)" w:date="2019-06-26T19:15:00Z">
              <w:r>
                <w:t>x</w:t>
              </w:r>
            </w:ins>
          </w:p>
        </w:tc>
      </w:tr>
      <w:tr w:rsidR="006F1C24" w:rsidTr="00664E38">
        <w:trPr>
          <w:cantSplit/>
          <w:trHeight w:val="300"/>
          <w:jc w:val="center"/>
          <w:ins w:id="66641"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66642" w:author="Chunhui zheng(BJ-RD)" w:date="2019-06-26T19:15:00Z"/>
                <w:rFonts w:eastAsia="宋体" w:hint="eastAsia"/>
                <w:b w:val="0"/>
                <w:lang w:eastAsia="zh-CN"/>
              </w:rPr>
            </w:pPr>
            <w:ins w:id="66643"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66644" w:author="Chunhui zheng(BJ-RD)" w:date="2019-06-26T19:15:00Z"/>
                <w:rFonts w:eastAsia="宋体" w:hint="eastAsia"/>
                <w:lang w:eastAsia="zh-CN"/>
              </w:rPr>
            </w:pPr>
            <w:ins w:id="6664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66646" w:author="Chunhui zheng(BJ-RD)" w:date="2019-06-26T19:15:00Z"/>
                <w:rFonts w:eastAsia="宋体" w:hint="eastAsia"/>
                <w:lang w:eastAsia="zh-CN"/>
              </w:rPr>
            </w:pPr>
            <w:ins w:id="6664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6648" w:author="Chunhui zheng(BJ-RD)" w:date="2019-06-26T19:15:00Z"/>
              </w:rPr>
            </w:pPr>
            <w:ins w:id="6664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6650" w:author="Chunhui zheng(BJ-RD)" w:date="2019-06-26T19:15:00Z"/>
                <w:rFonts w:eastAsia="宋体" w:hint="eastAsia"/>
                <w:b/>
                <w:lang w:eastAsia="zh-CN"/>
              </w:rPr>
            </w:pPr>
            <w:ins w:id="66651" w:author="Chunhui zheng(BJ-RD)" w:date="2019-06-26T19:15:00Z">
              <w:r>
                <w:rPr>
                  <w:rFonts w:eastAsia="宋体" w:hint="eastAsia"/>
                  <w:b/>
                  <w:lang w:eastAsia="zh-CN"/>
                </w:rPr>
                <w:t xml:space="preserve">MEM entry1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66652" w:author="Chunhui zheng(BJ-RD)" w:date="2019-06-26T19:15:00Z"/>
                <w:sz w:val="16"/>
                <w:szCs w:val="16"/>
                <w:shd w:val="clear" w:color="auto" w:fill="C0C0C0"/>
              </w:rPr>
            </w:pPr>
            <w:ins w:id="6665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6654" w:author="Chunhui zheng(BJ-RD)" w:date="2019-06-26T19:15:00Z"/>
                <w:rFonts w:eastAsia="宋体" w:hint="eastAsia"/>
                <w:lang w:eastAsia="zh-CN"/>
              </w:rPr>
            </w:pPr>
            <w:ins w:id="6665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6656" w:author="Chunhui zheng(BJ-RD)" w:date="2019-06-26T19:15:00Z"/>
                <w:rFonts w:eastAsia="Times New Roman"/>
                <w:shd w:val="clear" w:color="auto" w:fill="C0C0C0"/>
              </w:rPr>
            </w:pPr>
            <w:ins w:id="6665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66658" w:author="Chunhui zheng(BJ-RD)" w:date="2019-06-26T19:15:00Z"/>
                <w:rFonts w:eastAsia="宋体" w:hint="eastAsia"/>
                <w:b/>
                <w:lang w:eastAsia="zh-CN"/>
              </w:rPr>
            </w:pPr>
            <w:ins w:id="6665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66660" w:author="Chunhui zheng(BJ-RD)" w:date="2019-06-26T19:15:00Z"/>
                <w:rFonts w:eastAsia="宋体" w:hint="eastAsia"/>
                <w:lang w:eastAsia="zh-CN"/>
              </w:rPr>
            </w:pPr>
            <w:ins w:id="66661" w:author="Chunhui zheng(BJ-RD)" w:date="2019-06-26T19:15:00Z">
              <w:r>
                <w:rPr>
                  <w:rFonts w:eastAsia="宋体" w:hint="eastAsia"/>
                  <w:lang w:eastAsia="zh-CN"/>
                </w:rPr>
                <w:t>RSVAD_ME17TARGET_LIST6</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666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6663" w:author="Chunhui zheng(BJ-RD)" w:date="2019-06-26T19:15:00Z"/>
                <w:sz w:val="15"/>
                <w:szCs w:val="15"/>
              </w:rPr>
            </w:pPr>
            <w:ins w:id="66664"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66665" w:author="Chunhui zheng(BJ-RD)" w:date="2019-06-26T19:15:00Z"/>
                <w:rFonts w:eastAsia="宋体" w:hint="eastAsia"/>
                <w:lang w:eastAsia="zh-CN"/>
              </w:rPr>
            </w:pPr>
            <w:ins w:id="6666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6667" w:author="Chunhui zheng(BJ-RD)" w:date="2019-06-26T19:15:00Z"/>
              </w:rPr>
            </w:pPr>
            <w:ins w:id="6666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6669" w:author="Chunhui zheng(BJ-RD)" w:date="2019-06-26T19:15:00Z"/>
              </w:rPr>
            </w:pPr>
            <w:ins w:id="66670" w:author="Chunhui zheng(BJ-RD)" w:date="2019-06-26T19:15:00Z">
              <w:r>
                <w:t>x</w:t>
              </w:r>
            </w:ins>
          </w:p>
        </w:tc>
      </w:tr>
      <w:tr w:rsidR="006F1C24" w:rsidTr="00664E38">
        <w:trPr>
          <w:cantSplit/>
          <w:trHeight w:val="300"/>
          <w:jc w:val="center"/>
          <w:ins w:id="66671"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66672" w:author="Chunhui zheng(BJ-RD)" w:date="2019-06-26T19:15:00Z"/>
                <w:rFonts w:eastAsia="宋体" w:hint="eastAsia"/>
                <w:b w:val="0"/>
                <w:lang w:eastAsia="zh-CN"/>
              </w:rPr>
            </w:pPr>
            <w:ins w:id="66673"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66674" w:author="Chunhui zheng(BJ-RD)" w:date="2019-06-26T19:15:00Z"/>
              </w:rPr>
            </w:pPr>
            <w:ins w:id="6667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6676" w:author="Chunhui zheng(BJ-RD)" w:date="2019-06-26T19:15:00Z"/>
              </w:rPr>
            </w:pPr>
            <w:ins w:id="6667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6678" w:author="Chunhui zheng(BJ-RD)" w:date="2019-06-26T19:15:00Z"/>
              </w:rPr>
            </w:pPr>
            <w:ins w:id="6667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6680" w:author="Chunhui zheng(BJ-RD)" w:date="2019-06-26T19:15:00Z"/>
                <w:rFonts w:eastAsia="宋体" w:hint="eastAsia"/>
                <w:b/>
                <w:lang w:eastAsia="zh-CN"/>
              </w:rPr>
            </w:pPr>
            <w:ins w:id="66681" w:author="Chunhui zheng(BJ-RD)" w:date="2019-06-26T19:15:00Z">
              <w:r>
                <w:rPr>
                  <w:rFonts w:eastAsia="宋体" w:hint="eastAsia"/>
                  <w:b/>
                  <w:lang w:eastAsia="zh-CN"/>
                </w:rPr>
                <w:t xml:space="preserve">MEM entry1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66682" w:author="Chunhui zheng(BJ-RD)" w:date="2019-06-26T19:15:00Z"/>
                <w:sz w:val="16"/>
                <w:szCs w:val="16"/>
                <w:shd w:val="clear" w:color="auto" w:fill="C0C0C0"/>
              </w:rPr>
            </w:pPr>
            <w:ins w:id="6668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6684" w:author="Chunhui zheng(BJ-RD)" w:date="2019-06-26T19:15:00Z"/>
                <w:rFonts w:eastAsia="宋体" w:hint="eastAsia"/>
                <w:lang w:eastAsia="zh-CN"/>
              </w:rPr>
            </w:pPr>
            <w:ins w:id="6668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6686" w:author="Chunhui zheng(BJ-RD)" w:date="2019-06-26T19:15:00Z"/>
                <w:rFonts w:eastAsia="Times New Roman"/>
                <w:shd w:val="clear" w:color="auto" w:fill="C0C0C0"/>
              </w:rPr>
            </w:pPr>
            <w:ins w:id="6668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66688" w:author="Chunhui zheng(BJ-RD)" w:date="2019-06-26T19:15:00Z"/>
                <w:rFonts w:eastAsia="宋体" w:hint="eastAsia"/>
                <w:b/>
                <w:lang w:eastAsia="zh-CN"/>
              </w:rPr>
            </w:pPr>
            <w:ins w:id="6668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6690" w:author="Chunhui zheng(BJ-RD)" w:date="2019-06-26T19:15:00Z"/>
                <w:rFonts w:eastAsia="宋体" w:hint="eastAsia"/>
                <w:lang w:eastAsia="zh-CN"/>
              </w:rPr>
            </w:pPr>
            <w:ins w:id="66691" w:author="Chunhui zheng(BJ-RD)" w:date="2019-06-26T19:15:00Z">
              <w:r>
                <w:rPr>
                  <w:rFonts w:eastAsia="宋体" w:hint="eastAsia"/>
                  <w:lang w:eastAsia="zh-CN"/>
                </w:rPr>
                <w:t>RSVAD_ME17TARGET_LIST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669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6693" w:author="Chunhui zheng(BJ-RD)" w:date="2019-06-26T19:15:00Z"/>
              </w:rPr>
            </w:pPr>
            <w:ins w:id="6669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6695" w:author="Chunhui zheng(BJ-RD)" w:date="2019-06-26T19:15:00Z"/>
              </w:rPr>
            </w:pPr>
            <w:ins w:id="6669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6697" w:author="Chunhui zheng(BJ-RD)" w:date="2019-06-26T19:15:00Z"/>
              </w:rPr>
            </w:pPr>
            <w:ins w:id="6669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6699" w:author="Chunhui zheng(BJ-RD)" w:date="2019-06-26T19:15:00Z"/>
              </w:rPr>
            </w:pPr>
            <w:ins w:id="66700" w:author="Chunhui zheng(BJ-RD)" w:date="2019-06-26T19:15:00Z">
              <w:r>
                <w:t>x</w:t>
              </w:r>
            </w:ins>
          </w:p>
        </w:tc>
      </w:tr>
      <w:tr w:rsidR="006F1C24" w:rsidTr="00664E38">
        <w:trPr>
          <w:cantSplit/>
          <w:trHeight w:val="300"/>
          <w:jc w:val="center"/>
          <w:ins w:id="66701"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6702" w:author="Chunhui zheng(BJ-RD)" w:date="2019-06-26T19:15:00Z"/>
                <w:rFonts w:eastAsia="宋体" w:hint="eastAsia"/>
                <w:b w:val="0"/>
                <w:lang w:eastAsia="zh-CN"/>
              </w:rPr>
            </w:pPr>
            <w:ins w:id="66703"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66704" w:author="Chunhui zheng(BJ-RD)" w:date="2019-06-26T19:15:00Z"/>
                <w:rFonts w:eastAsia="宋体" w:hint="eastAsia"/>
                <w:lang w:eastAsia="zh-CN"/>
              </w:rPr>
            </w:pPr>
            <w:ins w:id="6670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6706" w:author="Chunhui zheng(BJ-RD)" w:date="2019-06-26T19:15:00Z"/>
              </w:rPr>
            </w:pPr>
            <w:ins w:id="6670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6708" w:author="Chunhui zheng(BJ-RD)" w:date="2019-06-26T19:15:00Z"/>
              </w:rPr>
            </w:pPr>
            <w:ins w:id="6670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6710" w:author="Chunhui zheng(BJ-RD)" w:date="2019-06-26T19:15:00Z"/>
                <w:rFonts w:eastAsia="宋体" w:hint="eastAsia"/>
                <w:b/>
                <w:lang w:eastAsia="zh-CN"/>
              </w:rPr>
            </w:pPr>
            <w:ins w:id="66711" w:author="Chunhui zheng(BJ-RD)" w:date="2019-06-26T19:15:00Z">
              <w:r>
                <w:rPr>
                  <w:rFonts w:eastAsia="宋体" w:hint="eastAsia"/>
                  <w:b/>
                  <w:lang w:eastAsia="zh-CN"/>
                </w:rPr>
                <w:t xml:space="preserve">MEM entry1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66712" w:author="Chunhui zheng(BJ-RD)" w:date="2019-06-26T19:15:00Z"/>
                <w:sz w:val="16"/>
                <w:szCs w:val="16"/>
                <w:shd w:val="clear" w:color="auto" w:fill="C0C0C0"/>
              </w:rPr>
            </w:pPr>
            <w:ins w:id="6671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6714" w:author="Chunhui zheng(BJ-RD)" w:date="2019-06-26T19:15:00Z"/>
                <w:rFonts w:eastAsia="宋体" w:hint="eastAsia"/>
                <w:lang w:eastAsia="zh-CN"/>
              </w:rPr>
            </w:pPr>
            <w:ins w:id="6671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6716" w:author="Chunhui zheng(BJ-RD)" w:date="2019-06-26T19:15:00Z"/>
                <w:rFonts w:eastAsia="Times New Roman"/>
                <w:shd w:val="clear" w:color="auto" w:fill="C0C0C0"/>
              </w:rPr>
            </w:pPr>
            <w:ins w:id="6671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6718" w:author="Chunhui zheng(BJ-RD)" w:date="2019-06-26T19:15:00Z"/>
                <w:rFonts w:eastAsia="宋体" w:hint="eastAsia"/>
                <w:shd w:val="clear" w:color="auto" w:fill="C0C0C0"/>
                <w:lang w:eastAsia="zh-CN"/>
              </w:rPr>
            </w:pPr>
            <w:ins w:id="6671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6720" w:author="Chunhui zheng(BJ-RD)" w:date="2019-06-26T19:15:00Z"/>
                <w:color w:val="999999"/>
              </w:rPr>
            </w:pPr>
            <w:ins w:id="66721" w:author="Chunhui zheng(BJ-RD)" w:date="2019-06-26T19:15:00Z">
              <w:r>
                <w:rPr>
                  <w:rFonts w:eastAsia="宋体" w:hint="eastAsia"/>
                  <w:lang w:eastAsia="zh-CN"/>
                </w:rPr>
                <w:t>RSVAD_ME17TARGET_LIST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672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6723" w:author="Chunhui zheng(BJ-RD)" w:date="2019-06-26T19:15:00Z"/>
                <w:sz w:val="15"/>
                <w:szCs w:val="15"/>
              </w:rPr>
            </w:pPr>
            <w:ins w:id="6672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6725" w:author="Chunhui zheng(BJ-RD)" w:date="2019-06-26T19:15:00Z"/>
              </w:rPr>
            </w:pPr>
            <w:ins w:id="6672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6727" w:author="Chunhui zheng(BJ-RD)" w:date="2019-06-26T19:15:00Z"/>
              </w:rPr>
            </w:pPr>
            <w:ins w:id="6672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6729" w:author="Chunhui zheng(BJ-RD)" w:date="2019-06-26T19:15:00Z"/>
              </w:rPr>
            </w:pPr>
            <w:ins w:id="66730" w:author="Chunhui zheng(BJ-RD)" w:date="2019-06-26T19:15:00Z">
              <w:r>
                <w:t>x</w:t>
              </w:r>
            </w:ins>
          </w:p>
        </w:tc>
      </w:tr>
      <w:tr w:rsidR="006F1C24" w:rsidTr="00664E38">
        <w:trPr>
          <w:cantSplit/>
          <w:trHeight w:val="300"/>
          <w:jc w:val="center"/>
          <w:ins w:id="66731"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6732" w:author="Chunhui zheng(BJ-RD)" w:date="2019-06-26T19:15:00Z"/>
                <w:rFonts w:eastAsia="宋体" w:hint="eastAsia"/>
                <w:b w:val="0"/>
                <w:lang w:eastAsia="zh-CN"/>
              </w:rPr>
            </w:pPr>
            <w:ins w:id="66733"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66734" w:author="Chunhui zheng(BJ-RD)" w:date="2019-06-26T19:15:00Z"/>
                <w:rFonts w:eastAsia="宋体" w:hint="eastAsia"/>
                <w:lang w:eastAsia="zh-CN"/>
              </w:rPr>
            </w:pPr>
            <w:ins w:id="6673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6736" w:author="Chunhui zheng(BJ-RD)" w:date="2019-06-26T19:15:00Z"/>
              </w:rPr>
            </w:pPr>
            <w:ins w:id="6673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6738" w:author="Chunhui zheng(BJ-RD)" w:date="2019-06-26T19:15:00Z"/>
              </w:rPr>
            </w:pPr>
            <w:ins w:id="6673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6740" w:author="Chunhui zheng(BJ-RD)" w:date="2019-06-26T19:15:00Z"/>
                <w:rFonts w:eastAsia="宋体" w:hint="eastAsia"/>
                <w:b/>
                <w:lang w:eastAsia="zh-CN"/>
              </w:rPr>
            </w:pPr>
            <w:ins w:id="66741" w:author="Chunhui zheng(BJ-RD)" w:date="2019-06-26T19:15:00Z">
              <w:r>
                <w:rPr>
                  <w:rFonts w:eastAsia="宋体" w:hint="eastAsia"/>
                  <w:b/>
                  <w:lang w:eastAsia="zh-CN"/>
                </w:rPr>
                <w:t xml:space="preserve">MEM entry1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66742" w:author="Chunhui zheng(BJ-RD)" w:date="2019-06-26T19:15:00Z"/>
                <w:sz w:val="16"/>
                <w:szCs w:val="16"/>
                <w:shd w:val="clear" w:color="auto" w:fill="C0C0C0"/>
              </w:rPr>
            </w:pPr>
            <w:ins w:id="6674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6744" w:author="Chunhui zheng(BJ-RD)" w:date="2019-06-26T19:15:00Z"/>
                <w:rFonts w:eastAsia="宋体" w:hint="eastAsia"/>
                <w:lang w:eastAsia="zh-CN"/>
              </w:rPr>
            </w:pPr>
            <w:ins w:id="6674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6746" w:author="Chunhui zheng(BJ-RD)" w:date="2019-06-26T19:15:00Z"/>
                <w:rFonts w:eastAsia="Times New Roman"/>
                <w:shd w:val="clear" w:color="auto" w:fill="C0C0C0"/>
              </w:rPr>
            </w:pPr>
            <w:ins w:id="6674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6748" w:author="Chunhui zheng(BJ-RD)" w:date="2019-06-26T19:15:00Z"/>
                <w:rFonts w:eastAsia="宋体" w:hint="eastAsia"/>
                <w:shd w:val="clear" w:color="auto" w:fill="C0C0C0"/>
                <w:lang w:eastAsia="zh-CN"/>
              </w:rPr>
            </w:pPr>
            <w:ins w:id="6674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6750" w:author="Chunhui zheng(BJ-RD)" w:date="2019-06-26T19:15:00Z"/>
                <w:color w:val="999999"/>
              </w:rPr>
            </w:pPr>
            <w:ins w:id="66751" w:author="Chunhui zheng(BJ-RD)" w:date="2019-06-26T19:15:00Z">
              <w:r>
                <w:rPr>
                  <w:rFonts w:eastAsia="宋体" w:hint="eastAsia"/>
                  <w:lang w:eastAsia="zh-CN"/>
                </w:rPr>
                <w:t>RSVAD_ME17TARGET_LIST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675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6753" w:author="Chunhui zheng(BJ-RD)" w:date="2019-06-26T19:15:00Z"/>
                <w:sz w:val="15"/>
                <w:szCs w:val="15"/>
              </w:rPr>
            </w:pPr>
            <w:ins w:id="6675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6755" w:author="Chunhui zheng(BJ-RD)" w:date="2019-06-26T19:15:00Z"/>
              </w:rPr>
            </w:pPr>
            <w:ins w:id="6675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6757" w:author="Chunhui zheng(BJ-RD)" w:date="2019-06-26T19:15:00Z"/>
              </w:rPr>
            </w:pPr>
            <w:ins w:id="6675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6759" w:author="Chunhui zheng(BJ-RD)" w:date="2019-06-26T19:15:00Z"/>
              </w:rPr>
            </w:pPr>
            <w:ins w:id="66760" w:author="Chunhui zheng(BJ-RD)" w:date="2019-06-26T19:15:00Z">
              <w:r>
                <w:t>x</w:t>
              </w:r>
            </w:ins>
          </w:p>
        </w:tc>
      </w:tr>
      <w:tr w:rsidR="006F1C24" w:rsidTr="00664E38">
        <w:trPr>
          <w:cantSplit/>
          <w:jc w:val="center"/>
          <w:ins w:id="66761"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6762" w:author="Chunhui zheng(BJ-RD)" w:date="2019-06-26T19:15:00Z"/>
                <w:rFonts w:eastAsia="宋体" w:hint="eastAsia"/>
                <w:b w:val="0"/>
                <w:lang w:eastAsia="zh-CN"/>
              </w:rPr>
            </w:pPr>
            <w:ins w:id="66763"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66764" w:author="Chunhui zheng(BJ-RD)" w:date="2019-06-26T19:15:00Z"/>
                <w:rFonts w:eastAsia="宋体" w:hint="eastAsia"/>
                <w:lang w:eastAsia="zh-CN"/>
              </w:rPr>
            </w:pPr>
            <w:ins w:id="6676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6766" w:author="Chunhui zheng(BJ-RD)" w:date="2019-06-26T19:15:00Z"/>
              </w:rPr>
            </w:pPr>
            <w:ins w:id="6676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6768" w:author="Chunhui zheng(BJ-RD)" w:date="2019-06-26T19:15:00Z"/>
              </w:rPr>
            </w:pPr>
            <w:ins w:id="6676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6770" w:author="Chunhui zheng(BJ-RD)" w:date="2019-06-26T19:15:00Z"/>
                <w:rFonts w:eastAsia="宋体" w:hint="eastAsia"/>
                <w:b/>
                <w:lang w:eastAsia="zh-CN"/>
              </w:rPr>
            </w:pPr>
            <w:ins w:id="66771" w:author="Chunhui zheng(BJ-RD)" w:date="2019-06-26T19:15:00Z">
              <w:r>
                <w:rPr>
                  <w:rFonts w:eastAsia="宋体" w:hint="eastAsia"/>
                  <w:b/>
                  <w:lang w:eastAsia="zh-CN"/>
                </w:rPr>
                <w:t xml:space="preserve">MEM entry1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66772" w:author="Chunhui zheng(BJ-RD)" w:date="2019-06-26T19:15:00Z"/>
                <w:sz w:val="16"/>
                <w:szCs w:val="16"/>
                <w:shd w:val="clear" w:color="auto" w:fill="C0C0C0"/>
              </w:rPr>
            </w:pPr>
            <w:ins w:id="6677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6774" w:author="Chunhui zheng(BJ-RD)" w:date="2019-06-26T19:15:00Z"/>
                <w:rFonts w:eastAsia="宋体" w:hint="eastAsia"/>
                <w:lang w:eastAsia="zh-CN"/>
              </w:rPr>
            </w:pPr>
            <w:ins w:id="6677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6776" w:author="Chunhui zheng(BJ-RD)" w:date="2019-06-26T19:15:00Z"/>
                <w:rFonts w:eastAsia="Times New Roman"/>
                <w:shd w:val="clear" w:color="auto" w:fill="C0C0C0"/>
              </w:rPr>
            </w:pPr>
            <w:ins w:id="6677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6778" w:author="Chunhui zheng(BJ-RD)" w:date="2019-06-26T19:15:00Z"/>
                <w:rFonts w:eastAsia="宋体" w:hint="eastAsia"/>
                <w:shd w:val="clear" w:color="auto" w:fill="C0C0C0"/>
                <w:lang w:eastAsia="zh-CN"/>
              </w:rPr>
            </w:pPr>
            <w:ins w:id="6677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6780" w:author="Chunhui zheng(BJ-RD)" w:date="2019-06-26T19:15:00Z"/>
                <w:color w:val="999999"/>
              </w:rPr>
            </w:pPr>
            <w:ins w:id="66781" w:author="Chunhui zheng(BJ-RD)" w:date="2019-06-26T19:15:00Z">
              <w:r>
                <w:rPr>
                  <w:rFonts w:eastAsia="宋体" w:hint="eastAsia"/>
                  <w:lang w:eastAsia="zh-CN"/>
                </w:rPr>
                <w:t>RSVAD_ME17TARGET_LIST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678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6783" w:author="Chunhui zheng(BJ-RD)" w:date="2019-06-26T19:15:00Z"/>
                <w:sz w:val="15"/>
                <w:szCs w:val="15"/>
              </w:rPr>
            </w:pPr>
            <w:ins w:id="6678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6785" w:author="Chunhui zheng(BJ-RD)" w:date="2019-06-26T19:15:00Z"/>
              </w:rPr>
            </w:pPr>
            <w:ins w:id="6678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6787" w:author="Chunhui zheng(BJ-RD)" w:date="2019-06-26T19:15:00Z"/>
              </w:rPr>
            </w:pPr>
            <w:ins w:id="6678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6789" w:author="Chunhui zheng(BJ-RD)" w:date="2019-06-26T19:15:00Z"/>
              </w:rPr>
            </w:pPr>
            <w:ins w:id="66790" w:author="Chunhui zheng(BJ-RD)" w:date="2019-06-26T19:15:00Z">
              <w:r>
                <w:t>x</w:t>
              </w:r>
            </w:ins>
          </w:p>
        </w:tc>
      </w:tr>
      <w:tr w:rsidR="006F1C24" w:rsidTr="00664E38">
        <w:trPr>
          <w:cantSplit/>
          <w:trHeight w:val="300"/>
          <w:jc w:val="center"/>
          <w:ins w:id="66791"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6792" w:author="Chunhui zheng(BJ-RD)" w:date="2019-06-26T19:15:00Z"/>
                <w:rFonts w:eastAsia="宋体" w:hint="eastAsia"/>
                <w:b w:val="0"/>
                <w:lang w:eastAsia="zh-CN"/>
              </w:rPr>
            </w:pPr>
            <w:ins w:id="66793"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66794" w:author="Chunhui zheng(BJ-RD)" w:date="2019-06-26T19:15:00Z"/>
                <w:rFonts w:eastAsia="宋体" w:hint="eastAsia"/>
                <w:lang w:eastAsia="zh-CN"/>
              </w:rPr>
            </w:pPr>
            <w:ins w:id="6679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6796" w:author="Chunhui zheng(BJ-RD)" w:date="2019-06-26T19:15:00Z"/>
              </w:rPr>
            </w:pPr>
            <w:ins w:id="6679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6798" w:author="Chunhui zheng(BJ-RD)" w:date="2019-06-26T19:15:00Z"/>
              </w:rPr>
            </w:pPr>
            <w:ins w:id="6679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6800" w:author="Chunhui zheng(BJ-RD)" w:date="2019-06-26T19:15:00Z"/>
                <w:rFonts w:eastAsia="宋体" w:hint="eastAsia"/>
                <w:b/>
                <w:lang w:eastAsia="zh-CN"/>
              </w:rPr>
            </w:pPr>
            <w:ins w:id="66801" w:author="Chunhui zheng(BJ-RD)" w:date="2019-06-26T19:15:00Z">
              <w:r>
                <w:rPr>
                  <w:rFonts w:eastAsia="宋体" w:hint="eastAsia"/>
                  <w:b/>
                  <w:lang w:eastAsia="zh-CN"/>
                </w:rPr>
                <w:t xml:space="preserve">MEM entry1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 for target decode</w:t>
              </w:r>
            </w:ins>
          </w:p>
          <w:p w:rsidR="006F1C24" w:rsidRDefault="006F1C24" w:rsidP="00664E38">
            <w:pPr>
              <w:ind w:leftChars="25" w:left="53"/>
              <w:rPr>
                <w:ins w:id="66802" w:author="Chunhui zheng(BJ-RD)" w:date="2019-06-26T19:15:00Z"/>
                <w:sz w:val="16"/>
                <w:szCs w:val="16"/>
                <w:shd w:val="clear" w:color="auto" w:fill="C0C0C0"/>
              </w:rPr>
            </w:pPr>
            <w:ins w:id="6680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6804" w:author="Chunhui zheng(BJ-RD)" w:date="2019-06-26T19:15:00Z"/>
                <w:rFonts w:eastAsia="宋体" w:hint="eastAsia"/>
                <w:lang w:eastAsia="zh-CN"/>
              </w:rPr>
            </w:pPr>
            <w:ins w:id="6680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6806" w:author="Chunhui zheng(BJ-RD)" w:date="2019-06-26T19:15:00Z"/>
                <w:rFonts w:eastAsia="Times New Roman"/>
                <w:shd w:val="clear" w:color="auto" w:fill="C0C0C0"/>
              </w:rPr>
            </w:pPr>
            <w:ins w:id="6680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6808" w:author="Chunhui zheng(BJ-RD)" w:date="2019-06-26T19:15:00Z"/>
                <w:rFonts w:eastAsia="宋体" w:hint="eastAsia"/>
                <w:shd w:val="clear" w:color="auto" w:fill="C0C0C0"/>
                <w:lang w:eastAsia="zh-CN"/>
              </w:rPr>
            </w:pPr>
            <w:ins w:id="6680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6810" w:author="Chunhui zheng(BJ-RD)" w:date="2019-06-26T19:15:00Z"/>
                <w:color w:val="999999"/>
              </w:rPr>
            </w:pPr>
            <w:ins w:id="66811" w:author="Chunhui zheng(BJ-RD)" w:date="2019-06-26T19:15:00Z">
              <w:r>
                <w:rPr>
                  <w:rFonts w:eastAsia="宋体" w:hint="eastAsia"/>
                  <w:lang w:eastAsia="zh-CN"/>
                </w:rPr>
                <w:t>RSVAD_ME17TARGET_LIST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681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6813" w:author="Chunhui zheng(BJ-RD)" w:date="2019-06-26T19:15:00Z"/>
                <w:sz w:val="15"/>
                <w:szCs w:val="15"/>
              </w:rPr>
            </w:pPr>
            <w:ins w:id="6681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6815" w:author="Chunhui zheng(BJ-RD)" w:date="2019-06-26T19:15:00Z"/>
              </w:rPr>
            </w:pPr>
            <w:ins w:id="6681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6817" w:author="Chunhui zheng(BJ-RD)" w:date="2019-06-26T19:15:00Z"/>
              </w:rPr>
            </w:pPr>
            <w:ins w:id="6681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6819" w:author="Chunhui zheng(BJ-RD)" w:date="2019-06-26T19:15:00Z"/>
              </w:rPr>
            </w:pPr>
            <w:ins w:id="66820" w:author="Chunhui zheng(BJ-RD)" w:date="2019-06-26T19:15:00Z">
              <w:r>
                <w:t>x</w:t>
              </w:r>
            </w:ins>
          </w:p>
        </w:tc>
      </w:tr>
      <w:tr w:rsidR="006F1C24" w:rsidTr="00664E38">
        <w:trPr>
          <w:cantSplit/>
          <w:jc w:val="center"/>
          <w:ins w:id="66821"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66822" w:author="Chunhui zheng(BJ-RD)" w:date="2019-06-26T19:15:00Z"/>
                <w:b w:val="0"/>
              </w:rPr>
            </w:pPr>
            <w:ins w:id="66823"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66824" w:author="Chunhui zheng(BJ-RD)" w:date="2019-06-26T19:15:00Z"/>
                <w:rFonts w:eastAsia="宋体" w:hint="eastAsia"/>
                <w:lang w:eastAsia="zh-CN"/>
              </w:rPr>
            </w:pPr>
            <w:ins w:id="6682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6826" w:author="Chunhui zheng(BJ-RD)" w:date="2019-06-26T19:15:00Z"/>
              </w:rPr>
            </w:pPr>
            <w:ins w:id="6682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66828" w:author="Chunhui zheng(BJ-RD)" w:date="2019-06-26T19:15:00Z"/>
                <w:rFonts w:eastAsia="宋体" w:hint="eastAsia"/>
                <w:lang w:eastAsia="zh-CN"/>
              </w:rPr>
            </w:pPr>
            <w:ins w:id="6682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6830" w:author="Chunhui zheng(BJ-RD)" w:date="2019-06-26T19:15:00Z"/>
                <w:rFonts w:eastAsia="宋体" w:hint="eastAsia"/>
                <w:b/>
                <w:lang w:eastAsia="zh-CN"/>
              </w:rPr>
            </w:pPr>
            <w:ins w:id="66831" w:author="Chunhui zheng(BJ-RD)" w:date="2019-06-26T19:15:00Z">
              <w:r>
                <w:rPr>
                  <w:rFonts w:eastAsia="宋体" w:hint="eastAsia"/>
                  <w:b/>
                  <w:lang w:eastAsia="zh-CN"/>
                </w:rPr>
                <w:t xml:space="preserve">MEM entry1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66832" w:author="Chunhui zheng(BJ-RD)" w:date="2019-06-26T19:15:00Z"/>
                <w:sz w:val="16"/>
                <w:szCs w:val="16"/>
                <w:shd w:val="clear" w:color="auto" w:fill="C0C0C0"/>
              </w:rPr>
            </w:pPr>
            <w:ins w:id="66833"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6834" w:author="Chunhui zheng(BJ-RD)" w:date="2019-06-26T19:15:00Z"/>
                <w:rFonts w:eastAsia="宋体" w:hint="eastAsia"/>
                <w:lang w:eastAsia="zh-CN"/>
              </w:rPr>
            </w:pPr>
            <w:ins w:id="6683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6836" w:author="Chunhui zheng(BJ-RD)" w:date="2019-06-26T19:15:00Z"/>
                <w:rFonts w:eastAsia="Times New Roman"/>
                <w:shd w:val="clear" w:color="auto" w:fill="C0C0C0"/>
              </w:rPr>
            </w:pPr>
            <w:ins w:id="6683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6838" w:author="Chunhui zheng(BJ-RD)" w:date="2019-06-26T19:15:00Z"/>
                <w:rFonts w:eastAsia="宋体" w:hint="eastAsia"/>
                <w:shd w:val="clear" w:color="auto" w:fill="C0C0C0"/>
                <w:lang w:eastAsia="zh-CN"/>
              </w:rPr>
            </w:pPr>
            <w:ins w:id="6683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6840" w:author="Chunhui zheng(BJ-RD)" w:date="2019-06-26T19:15:00Z"/>
                <w:color w:val="999999"/>
              </w:rPr>
            </w:pPr>
            <w:ins w:id="66841" w:author="Chunhui zheng(BJ-RD)" w:date="2019-06-26T19:15:00Z">
              <w:r>
                <w:rPr>
                  <w:rFonts w:eastAsia="宋体" w:hint="eastAsia"/>
                  <w:lang w:eastAsia="zh-CN"/>
                </w:rPr>
                <w:t>RSVAD_ME17</w:t>
              </w:r>
              <w:r w:rsidRPr="00907B65">
                <w:rPr>
                  <w:rFonts w:eastAsia="宋体" w:hint="eastAsia"/>
                  <w:lang w:eastAsia="zh-CN"/>
                </w:rPr>
                <w:t>TARGET</w:t>
              </w:r>
              <w:r>
                <w:rPr>
                  <w:rFonts w:eastAsia="宋体" w:hint="eastAsia"/>
                  <w:lang w:eastAsia="zh-CN"/>
                </w:rPr>
                <w:t>_</w:t>
              </w:r>
              <w:r w:rsidRPr="00907B65">
                <w:rPr>
                  <w:rFonts w:eastAsia="宋体" w:hint="eastAsia"/>
                  <w:lang w:eastAsia="zh-CN"/>
                </w:rPr>
                <w:t>LIST0[3:0]</w:t>
              </w:r>
            </w:ins>
          </w:p>
        </w:tc>
        <w:tc>
          <w:tcPr>
            <w:tcW w:w="0" w:type="auto"/>
            <w:tcMar>
              <w:top w:w="0" w:type="dxa"/>
              <w:left w:w="29" w:type="dxa"/>
              <w:bottom w:w="0" w:type="dxa"/>
              <w:right w:w="29" w:type="dxa"/>
            </w:tcMar>
          </w:tcPr>
          <w:p w:rsidR="006F1C24" w:rsidRDefault="006F1C24" w:rsidP="00664E38">
            <w:pPr>
              <w:pStyle w:val="IRSBitChipRev"/>
              <w:rPr>
                <w:ins w:id="6684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6843" w:author="Chunhui zheng(BJ-RD)" w:date="2019-06-26T19:15:00Z"/>
                <w:sz w:val="15"/>
                <w:szCs w:val="15"/>
              </w:rPr>
            </w:pPr>
            <w:ins w:id="6684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6845" w:author="Chunhui zheng(BJ-RD)" w:date="2019-06-26T19:15:00Z"/>
              </w:rPr>
            </w:pPr>
            <w:ins w:id="6684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6847" w:author="Chunhui zheng(BJ-RD)" w:date="2019-06-26T19:15:00Z"/>
              </w:rPr>
            </w:pPr>
            <w:ins w:id="6684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6849" w:author="Chunhui zheng(BJ-RD)" w:date="2019-06-26T19:15:00Z"/>
              </w:rPr>
            </w:pPr>
            <w:ins w:id="66850" w:author="Chunhui zheng(BJ-RD)" w:date="2019-06-26T19:15:00Z">
              <w:r>
                <w:t>x</w:t>
              </w:r>
            </w:ins>
          </w:p>
        </w:tc>
      </w:tr>
    </w:tbl>
    <w:p w:rsidR="006F1C24" w:rsidRDefault="006F1C24" w:rsidP="006F1C24">
      <w:pPr>
        <w:pStyle w:val="IRSReg-Heading"/>
        <w:ind w:left="189"/>
        <w:rPr>
          <w:ins w:id="66851" w:author="Chunhui zheng(BJ-RD)" w:date="2019-06-26T19:15:00Z"/>
        </w:rPr>
      </w:pPr>
      <w:ins w:id="66852" w:author="Chunhui zheng(BJ-RD)" w:date="2019-06-26T19:15:00Z">
        <w:r>
          <w:rPr>
            <w:u w:val="single"/>
          </w:rPr>
          <w:t>Offset Address:</w:t>
        </w:r>
        <w:r>
          <w:rPr>
            <w:rFonts w:eastAsia="宋体" w:hint="eastAsia"/>
            <w:u w:val="single"/>
            <w:lang w:eastAsia="zh-CN"/>
          </w:rPr>
          <w:t>1E3</w:t>
        </w:r>
        <w:r>
          <w:rPr>
            <w:u w:val="single"/>
          </w:rPr>
          <w:t>-</w:t>
        </w:r>
        <w:r>
          <w:rPr>
            <w:rFonts w:eastAsia="宋体" w:hint="eastAsia"/>
            <w:u w:val="single"/>
            <w:lang w:eastAsia="zh-CN"/>
          </w:rPr>
          <w:t>1E0</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17</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76"/>
        <w:gridCol w:w="565"/>
        <w:gridCol w:w="3528"/>
        <w:gridCol w:w="2761"/>
        <w:gridCol w:w="663"/>
        <w:gridCol w:w="592"/>
        <w:gridCol w:w="147"/>
        <w:gridCol w:w="156"/>
        <w:gridCol w:w="165"/>
      </w:tblGrid>
      <w:tr w:rsidR="006F1C24" w:rsidTr="00664E38">
        <w:trPr>
          <w:cantSplit/>
          <w:trHeight w:val="300"/>
          <w:jc w:val="center"/>
          <w:ins w:id="66853"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66854" w:author="Chunhui zheng(BJ-RD)" w:date="2019-06-26T19:15:00Z"/>
              </w:rPr>
            </w:pPr>
            <w:ins w:id="66855"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66856" w:author="Chunhui zheng(BJ-RD)" w:date="2019-06-26T19:15:00Z"/>
                <w:b/>
              </w:rPr>
            </w:pPr>
            <w:ins w:id="66857"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66858" w:author="Chunhui zheng(BJ-RD)" w:date="2019-06-26T19:15:00Z"/>
                <w:b/>
              </w:rPr>
            </w:pPr>
            <w:ins w:id="66859"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66860" w:author="Chunhui zheng(BJ-RD)" w:date="2019-06-26T19:15:00Z"/>
                <w:b/>
              </w:rPr>
            </w:pPr>
            <w:ins w:id="66861"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66862" w:author="Chunhui zheng(BJ-RD)" w:date="2019-06-26T19:15:00Z"/>
                <w:rFonts w:eastAsia="Times New Roman"/>
                <w:b/>
              </w:rPr>
            </w:pPr>
            <w:ins w:id="66863"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66864" w:author="Chunhui zheng(BJ-RD)" w:date="2019-06-26T19:15:00Z"/>
              </w:rPr>
            </w:pPr>
            <w:ins w:id="66865"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66866" w:author="Chunhui zheng(BJ-RD)" w:date="2019-06-26T19:15:00Z"/>
                <w:b/>
              </w:rPr>
            </w:pPr>
            <w:ins w:id="66867"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66868" w:author="Chunhui zheng(BJ-RD)" w:date="2019-06-26T19:15:00Z"/>
                <w:b/>
              </w:rPr>
            </w:pPr>
            <w:ins w:id="66869"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66870" w:author="Chunhui zheng(BJ-RD)" w:date="2019-06-26T19:15:00Z"/>
                <w:b/>
              </w:rPr>
            </w:pPr>
            <w:ins w:id="66871"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66872" w:author="Chunhui zheng(BJ-RD)" w:date="2019-06-26T19:15:00Z"/>
                <w:b/>
              </w:rPr>
            </w:pPr>
            <w:ins w:id="66873"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66874" w:author="Chunhui zheng(BJ-RD)" w:date="2019-06-26T19:15:00Z"/>
                <w:b/>
              </w:rPr>
            </w:pPr>
            <w:ins w:id="66875" w:author="Chunhui zheng(BJ-RD)" w:date="2019-06-26T19:15:00Z">
              <w:r w:rsidRPr="00F62296">
                <w:rPr>
                  <w:b/>
                </w:rPr>
                <w:t>E</w:t>
              </w:r>
            </w:ins>
          </w:p>
        </w:tc>
      </w:tr>
      <w:tr w:rsidR="006F1C24" w:rsidTr="00664E38">
        <w:trPr>
          <w:cantSplit/>
          <w:trHeight w:val="300"/>
          <w:jc w:val="center"/>
          <w:ins w:id="66876"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66877" w:author="Chunhui zheng(BJ-RD)" w:date="2019-06-26T19:15:00Z"/>
                <w:rFonts w:eastAsia="宋体" w:hint="eastAsia"/>
                <w:b w:val="0"/>
                <w:lang w:eastAsia="zh-CN"/>
              </w:rPr>
            </w:pPr>
            <w:ins w:id="66878"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66879" w:author="Chunhui zheng(BJ-RD)" w:date="2019-06-26T19:15:00Z"/>
              </w:rPr>
            </w:pPr>
            <w:ins w:id="6688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6881" w:author="Chunhui zheng(BJ-RD)" w:date="2019-06-26T19:15:00Z"/>
              </w:rPr>
            </w:pPr>
            <w:ins w:id="6688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6883" w:author="Chunhui zheng(BJ-RD)" w:date="2019-06-26T19:15:00Z"/>
              </w:rPr>
            </w:pPr>
            <w:ins w:id="6688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6885" w:author="Chunhui zheng(BJ-RD)" w:date="2019-06-26T19:15:00Z"/>
                <w:rFonts w:eastAsia="宋体" w:hint="eastAsia"/>
                <w:b/>
                <w:lang w:eastAsia="zh-CN"/>
              </w:rPr>
            </w:pPr>
            <w:ins w:id="66886" w:author="Chunhui zheng(BJ-RD)" w:date="2019-06-26T19:15:00Z">
              <w:r>
                <w:rPr>
                  <w:rFonts w:eastAsia="宋体" w:hint="eastAsia"/>
                  <w:b/>
                  <w:lang w:eastAsia="zh-CN"/>
                </w:rPr>
                <w:t xml:space="preserve">MEM entry1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Pr="00907B65" w:rsidRDefault="006F1C24" w:rsidP="00664E38">
            <w:pPr>
              <w:pStyle w:val="IRSBitDescription"/>
              <w:ind w:left="53"/>
              <w:rPr>
                <w:ins w:id="66887" w:author="Chunhui zheng(BJ-RD)" w:date="2019-06-26T19:15:00Z"/>
                <w:rFonts w:eastAsia="宋体" w:hint="eastAsia"/>
                <w:b/>
                <w:lang w:eastAsia="zh-CN"/>
              </w:rPr>
            </w:pPr>
          </w:p>
          <w:p w:rsidR="006F1C24" w:rsidRDefault="006F1C24" w:rsidP="00664E38">
            <w:pPr>
              <w:ind w:leftChars="25" w:left="53"/>
              <w:rPr>
                <w:ins w:id="66888" w:author="Chunhui zheng(BJ-RD)" w:date="2019-06-26T19:15:00Z"/>
                <w:sz w:val="16"/>
                <w:szCs w:val="16"/>
                <w:shd w:val="clear" w:color="auto" w:fill="C0C0C0"/>
              </w:rPr>
            </w:pPr>
            <w:ins w:id="66889"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6890" w:author="Chunhui zheng(BJ-RD)" w:date="2019-06-26T19:15:00Z"/>
                <w:rFonts w:eastAsia="宋体" w:hint="eastAsia"/>
                <w:lang w:eastAsia="zh-CN"/>
              </w:rPr>
            </w:pPr>
            <w:ins w:id="6689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6892" w:author="Chunhui zheng(BJ-RD)" w:date="2019-06-26T19:15:00Z"/>
                <w:rFonts w:eastAsia="Times New Roman"/>
                <w:shd w:val="clear" w:color="auto" w:fill="C0C0C0"/>
              </w:rPr>
            </w:pPr>
            <w:ins w:id="6689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6894" w:author="Chunhui zheng(BJ-RD)" w:date="2019-06-26T19:15:00Z"/>
                <w:rFonts w:eastAsia="Times New Roman"/>
                <w:b/>
              </w:rPr>
            </w:pPr>
            <w:ins w:id="6689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D074E0" w:rsidRDefault="006F1C24" w:rsidP="00664E38">
            <w:pPr>
              <w:pStyle w:val="IRSBitMnemonic"/>
              <w:ind w:left="53"/>
              <w:rPr>
                <w:ins w:id="66896" w:author="Chunhui zheng(BJ-RD)" w:date="2019-06-26T19:15:00Z"/>
                <w:rFonts w:eastAsia="宋体" w:hint="eastAsia"/>
                <w:lang w:eastAsia="zh-CN"/>
              </w:rPr>
            </w:pPr>
            <w:ins w:id="66897" w:author="Chunhui zheng(BJ-RD)" w:date="2019-06-26T19:15:00Z">
              <w:r>
                <w:rPr>
                  <w:rFonts w:eastAsia="宋体" w:hint="eastAsia"/>
                  <w:lang w:eastAsia="zh-CN"/>
                </w:rPr>
                <w:t>RSVAD_ME17TARGET_LIST1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6898"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6899" w:author="Chunhui zheng(BJ-RD)" w:date="2019-06-26T19:15:00Z"/>
                <w:sz w:val="15"/>
                <w:szCs w:val="15"/>
              </w:rPr>
            </w:pPr>
            <w:ins w:id="66900"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66901" w:author="Chunhui zheng(BJ-RD)" w:date="2019-06-26T19:15:00Z"/>
                <w:rFonts w:eastAsia="宋体" w:hint="eastAsia"/>
                <w:lang w:eastAsia="zh-CN"/>
              </w:rPr>
            </w:pPr>
            <w:ins w:id="66902"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6903" w:author="Chunhui zheng(BJ-RD)" w:date="2019-06-26T19:15:00Z"/>
              </w:rPr>
            </w:pPr>
            <w:ins w:id="66904"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6905" w:author="Chunhui zheng(BJ-RD)" w:date="2019-06-26T19:15:00Z"/>
              </w:rPr>
            </w:pPr>
            <w:ins w:id="66906" w:author="Chunhui zheng(BJ-RD)" w:date="2019-06-26T19:15:00Z">
              <w:r>
                <w:t>x</w:t>
              </w:r>
            </w:ins>
          </w:p>
        </w:tc>
      </w:tr>
      <w:tr w:rsidR="006F1C24" w:rsidTr="00664E38">
        <w:trPr>
          <w:cantSplit/>
          <w:trHeight w:val="300"/>
          <w:jc w:val="center"/>
          <w:ins w:id="66907"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66908" w:author="Chunhui zheng(BJ-RD)" w:date="2019-06-26T19:15:00Z"/>
                <w:rFonts w:eastAsia="宋体" w:hint="eastAsia"/>
                <w:b w:val="0"/>
                <w:lang w:eastAsia="zh-CN"/>
              </w:rPr>
            </w:pPr>
            <w:ins w:id="66909"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66910" w:author="Chunhui zheng(BJ-RD)" w:date="2019-06-26T19:15:00Z"/>
                <w:rFonts w:eastAsia="宋体" w:hint="eastAsia"/>
                <w:lang w:eastAsia="zh-CN"/>
              </w:rPr>
            </w:pPr>
            <w:ins w:id="66911"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66912" w:author="Chunhui zheng(BJ-RD)" w:date="2019-06-26T19:15:00Z"/>
                <w:rFonts w:eastAsia="宋体" w:hint="eastAsia"/>
                <w:lang w:eastAsia="zh-CN"/>
              </w:rPr>
            </w:pPr>
            <w:ins w:id="66913"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6914" w:author="Chunhui zheng(BJ-RD)" w:date="2019-06-26T19:15:00Z"/>
              </w:rPr>
            </w:pPr>
            <w:ins w:id="66915"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6916" w:author="Chunhui zheng(BJ-RD)" w:date="2019-06-26T19:15:00Z"/>
                <w:rFonts w:eastAsia="宋体" w:hint="eastAsia"/>
                <w:b/>
                <w:lang w:eastAsia="zh-CN"/>
              </w:rPr>
            </w:pPr>
            <w:ins w:id="66917" w:author="Chunhui zheng(BJ-RD)" w:date="2019-06-26T19:15:00Z">
              <w:r>
                <w:rPr>
                  <w:rFonts w:eastAsia="宋体" w:hint="eastAsia"/>
                  <w:b/>
                  <w:lang w:eastAsia="zh-CN"/>
                </w:rPr>
                <w:t xml:space="preserve">MEM entry1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66918" w:author="Chunhui zheng(BJ-RD)" w:date="2019-06-26T19:15:00Z"/>
                <w:sz w:val="16"/>
                <w:szCs w:val="16"/>
                <w:shd w:val="clear" w:color="auto" w:fill="C0C0C0"/>
              </w:rPr>
            </w:pPr>
            <w:ins w:id="66919"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6920" w:author="Chunhui zheng(BJ-RD)" w:date="2019-06-26T19:15:00Z"/>
                <w:rFonts w:eastAsia="宋体" w:hint="eastAsia"/>
                <w:lang w:eastAsia="zh-CN"/>
              </w:rPr>
            </w:pPr>
            <w:ins w:id="6692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6922" w:author="Chunhui zheng(BJ-RD)" w:date="2019-06-26T19:15:00Z"/>
                <w:rFonts w:eastAsia="Times New Roman"/>
                <w:shd w:val="clear" w:color="auto" w:fill="C0C0C0"/>
              </w:rPr>
            </w:pPr>
            <w:ins w:id="6692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66924" w:author="Chunhui zheng(BJ-RD)" w:date="2019-06-26T19:15:00Z"/>
                <w:rFonts w:eastAsia="宋体" w:hint="eastAsia"/>
                <w:b/>
                <w:lang w:eastAsia="zh-CN"/>
              </w:rPr>
            </w:pPr>
            <w:ins w:id="6692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66926" w:author="Chunhui zheng(BJ-RD)" w:date="2019-06-26T19:15:00Z"/>
                <w:rFonts w:eastAsia="宋体" w:hint="eastAsia"/>
                <w:lang w:eastAsia="zh-CN"/>
              </w:rPr>
            </w:pPr>
            <w:ins w:id="66927" w:author="Chunhui zheng(BJ-RD)" w:date="2019-06-26T19:15:00Z">
              <w:r>
                <w:rPr>
                  <w:rFonts w:eastAsia="宋体" w:hint="eastAsia"/>
                  <w:lang w:eastAsia="zh-CN"/>
                </w:rPr>
                <w:t>RSVAD_ME17TARGET_LIST1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6928"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6929" w:author="Chunhui zheng(BJ-RD)" w:date="2019-06-26T19:15:00Z"/>
                <w:sz w:val="15"/>
                <w:szCs w:val="15"/>
              </w:rPr>
            </w:pPr>
            <w:ins w:id="66930"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66931" w:author="Chunhui zheng(BJ-RD)" w:date="2019-06-26T19:15:00Z"/>
                <w:rFonts w:eastAsia="宋体" w:hint="eastAsia"/>
                <w:lang w:eastAsia="zh-CN"/>
              </w:rPr>
            </w:pPr>
            <w:ins w:id="66932"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6933" w:author="Chunhui zheng(BJ-RD)" w:date="2019-06-26T19:15:00Z"/>
              </w:rPr>
            </w:pPr>
            <w:ins w:id="66934"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6935" w:author="Chunhui zheng(BJ-RD)" w:date="2019-06-26T19:15:00Z"/>
              </w:rPr>
            </w:pPr>
            <w:ins w:id="66936" w:author="Chunhui zheng(BJ-RD)" w:date="2019-06-26T19:15:00Z">
              <w:r>
                <w:t>x</w:t>
              </w:r>
            </w:ins>
          </w:p>
        </w:tc>
      </w:tr>
      <w:tr w:rsidR="006F1C24" w:rsidTr="00664E38">
        <w:trPr>
          <w:cantSplit/>
          <w:trHeight w:val="300"/>
          <w:jc w:val="center"/>
          <w:ins w:id="66937"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66938" w:author="Chunhui zheng(BJ-RD)" w:date="2019-06-26T19:15:00Z"/>
                <w:rFonts w:eastAsia="宋体" w:hint="eastAsia"/>
                <w:b w:val="0"/>
                <w:lang w:eastAsia="zh-CN"/>
              </w:rPr>
            </w:pPr>
            <w:ins w:id="66939"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66940" w:author="Chunhui zheng(BJ-RD)" w:date="2019-06-26T19:15:00Z"/>
              </w:rPr>
            </w:pPr>
            <w:ins w:id="66941"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6942" w:author="Chunhui zheng(BJ-RD)" w:date="2019-06-26T19:15:00Z"/>
              </w:rPr>
            </w:pPr>
            <w:ins w:id="66943"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6944" w:author="Chunhui zheng(BJ-RD)" w:date="2019-06-26T19:15:00Z"/>
              </w:rPr>
            </w:pPr>
            <w:ins w:id="66945"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6946" w:author="Chunhui zheng(BJ-RD)" w:date="2019-06-26T19:15:00Z"/>
                <w:rFonts w:eastAsia="宋体" w:hint="eastAsia"/>
                <w:b/>
                <w:lang w:eastAsia="zh-CN"/>
              </w:rPr>
            </w:pPr>
            <w:ins w:id="66947" w:author="Chunhui zheng(BJ-RD)" w:date="2019-06-26T19:15:00Z">
              <w:r>
                <w:rPr>
                  <w:rFonts w:eastAsia="宋体" w:hint="eastAsia"/>
                  <w:b/>
                  <w:lang w:eastAsia="zh-CN"/>
                </w:rPr>
                <w:t xml:space="preserve">MEM entry1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907B65" w:rsidRDefault="006F1C24" w:rsidP="00664E38">
            <w:pPr>
              <w:pStyle w:val="IRSBitDescription"/>
              <w:ind w:leftChars="0" w:left="0"/>
              <w:rPr>
                <w:ins w:id="66948" w:author="Chunhui zheng(BJ-RD)" w:date="2019-06-26T19:15:00Z"/>
                <w:rFonts w:eastAsia="宋体" w:hint="eastAsia"/>
                <w:b/>
                <w:lang w:eastAsia="zh-CN"/>
              </w:rPr>
            </w:pPr>
          </w:p>
          <w:p w:rsidR="006F1C24" w:rsidRDefault="006F1C24" w:rsidP="00664E38">
            <w:pPr>
              <w:ind w:leftChars="25" w:left="53"/>
              <w:rPr>
                <w:ins w:id="66949" w:author="Chunhui zheng(BJ-RD)" w:date="2019-06-26T19:15:00Z"/>
                <w:sz w:val="16"/>
                <w:szCs w:val="16"/>
                <w:shd w:val="clear" w:color="auto" w:fill="C0C0C0"/>
              </w:rPr>
            </w:pPr>
            <w:ins w:id="66950"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6951" w:author="Chunhui zheng(BJ-RD)" w:date="2019-06-26T19:15:00Z"/>
                <w:rFonts w:eastAsia="宋体" w:hint="eastAsia"/>
                <w:lang w:eastAsia="zh-CN"/>
              </w:rPr>
            </w:pPr>
            <w:ins w:id="6695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6953" w:author="Chunhui zheng(BJ-RD)" w:date="2019-06-26T19:15:00Z"/>
                <w:rFonts w:eastAsia="Times New Roman"/>
                <w:shd w:val="clear" w:color="auto" w:fill="C0C0C0"/>
              </w:rPr>
            </w:pPr>
            <w:ins w:id="6695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66955" w:author="Chunhui zheng(BJ-RD)" w:date="2019-06-26T19:15:00Z"/>
                <w:rFonts w:eastAsia="宋体" w:hint="eastAsia"/>
                <w:b/>
                <w:lang w:eastAsia="zh-CN"/>
              </w:rPr>
            </w:pPr>
            <w:ins w:id="6695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6957" w:author="Chunhui zheng(BJ-RD)" w:date="2019-06-26T19:15:00Z"/>
                <w:rFonts w:eastAsia="宋体" w:hint="eastAsia"/>
                <w:lang w:eastAsia="zh-CN"/>
              </w:rPr>
            </w:pPr>
            <w:ins w:id="66958" w:author="Chunhui zheng(BJ-RD)" w:date="2019-06-26T19:15:00Z">
              <w:r>
                <w:rPr>
                  <w:rFonts w:eastAsia="宋体" w:hint="eastAsia"/>
                  <w:lang w:eastAsia="zh-CN"/>
                </w:rPr>
                <w:t>RSVAD_ME17TARGET_LIST1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695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6960" w:author="Chunhui zheng(BJ-RD)" w:date="2019-06-26T19:15:00Z"/>
              </w:rPr>
            </w:pPr>
            <w:ins w:id="6696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6962" w:author="Chunhui zheng(BJ-RD)" w:date="2019-06-26T19:15:00Z"/>
              </w:rPr>
            </w:pPr>
            <w:ins w:id="6696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6964" w:author="Chunhui zheng(BJ-RD)" w:date="2019-06-26T19:15:00Z"/>
              </w:rPr>
            </w:pPr>
            <w:ins w:id="6696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6966" w:author="Chunhui zheng(BJ-RD)" w:date="2019-06-26T19:15:00Z"/>
              </w:rPr>
            </w:pPr>
            <w:ins w:id="66967" w:author="Chunhui zheng(BJ-RD)" w:date="2019-06-26T19:15:00Z">
              <w:r>
                <w:t>x</w:t>
              </w:r>
            </w:ins>
          </w:p>
        </w:tc>
      </w:tr>
      <w:tr w:rsidR="006F1C24" w:rsidTr="00664E38">
        <w:trPr>
          <w:cantSplit/>
          <w:trHeight w:val="300"/>
          <w:jc w:val="center"/>
          <w:ins w:id="66968"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6969" w:author="Chunhui zheng(BJ-RD)" w:date="2019-06-26T19:15:00Z"/>
                <w:rFonts w:eastAsia="宋体" w:hint="eastAsia"/>
                <w:b w:val="0"/>
                <w:lang w:eastAsia="zh-CN"/>
              </w:rPr>
            </w:pPr>
            <w:ins w:id="66970"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66971" w:author="Chunhui zheng(BJ-RD)" w:date="2019-06-26T19:15:00Z"/>
                <w:rFonts w:eastAsia="宋体" w:hint="eastAsia"/>
                <w:lang w:eastAsia="zh-CN"/>
              </w:rPr>
            </w:pPr>
            <w:ins w:id="6697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6973" w:author="Chunhui zheng(BJ-RD)" w:date="2019-06-26T19:15:00Z"/>
              </w:rPr>
            </w:pPr>
            <w:ins w:id="6697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6975" w:author="Chunhui zheng(BJ-RD)" w:date="2019-06-26T19:15:00Z"/>
              </w:rPr>
            </w:pPr>
            <w:ins w:id="6697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6977" w:author="Chunhui zheng(BJ-RD)" w:date="2019-06-26T19:15:00Z"/>
                <w:rFonts w:eastAsia="宋体" w:hint="eastAsia"/>
                <w:b/>
                <w:lang w:eastAsia="zh-CN"/>
              </w:rPr>
            </w:pPr>
            <w:ins w:id="66978" w:author="Chunhui zheng(BJ-RD)" w:date="2019-06-26T19:15:00Z">
              <w:r>
                <w:rPr>
                  <w:rFonts w:eastAsia="宋体" w:hint="eastAsia"/>
                  <w:b/>
                  <w:lang w:eastAsia="zh-CN"/>
                </w:rPr>
                <w:t xml:space="preserve">MEM entry1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66979" w:author="Chunhui zheng(BJ-RD)" w:date="2019-06-26T19:15:00Z"/>
                <w:sz w:val="16"/>
                <w:szCs w:val="16"/>
                <w:shd w:val="clear" w:color="auto" w:fill="C0C0C0"/>
              </w:rPr>
            </w:pPr>
            <w:ins w:id="6698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6981" w:author="Chunhui zheng(BJ-RD)" w:date="2019-06-26T19:15:00Z"/>
                <w:rFonts w:eastAsia="宋体" w:hint="eastAsia"/>
                <w:lang w:eastAsia="zh-CN"/>
              </w:rPr>
            </w:pPr>
            <w:ins w:id="6698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6983" w:author="Chunhui zheng(BJ-RD)" w:date="2019-06-26T19:15:00Z"/>
                <w:rFonts w:eastAsia="Times New Roman"/>
                <w:shd w:val="clear" w:color="auto" w:fill="C0C0C0"/>
              </w:rPr>
            </w:pPr>
            <w:ins w:id="6698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6985" w:author="Chunhui zheng(BJ-RD)" w:date="2019-06-26T19:15:00Z"/>
                <w:rFonts w:eastAsia="宋体" w:hint="eastAsia"/>
                <w:shd w:val="clear" w:color="auto" w:fill="C0C0C0"/>
                <w:lang w:eastAsia="zh-CN"/>
              </w:rPr>
            </w:pPr>
            <w:ins w:id="6698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6987" w:author="Chunhui zheng(BJ-RD)" w:date="2019-06-26T19:15:00Z"/>
                <w:color w:val="999999"/>
              </w:rPr>
            </w:pPr>
            <w:ins w:id="66988" w:author="Chunhui zheng(BJ-RD)" w:date="2019-06-26T19:15:00Z">
              <w:r>
                <w:rPr>
                  <w:rFonts w:eastAsia="宋体" w:hint="eastAsia"/>
                  <w:lang w:eastAsia="zh-CN"/>
                </w:rPr>
                <w:t>RSVAD_ME17TARGET_LIST1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698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6990" w:author="Chunhui zheng(BJ-RD)" w:date="2019-06-26T19:15:00Z"/>
                <w:sz w:val="15"/>
                <w:szCs w:val="15"/>
              </w:rPr>
            </w:pPr>
            <w:ins w:id="6699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6992" w:author="Chunhui zheng(BJ-RD)" w:date="2019-06-26T19:15:00Z"/>
              </w:rPr>
            </w:pPr>
            <w:ins w:id="6699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6994" w:author="Chunhui zheng(BJ-RD)" w:date="2019-06-26T19:15:00Z"/>
              </w:rPr>
            </w:pPr>
            <w:ins w:id="6699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6996" w:author="Chunhui zheng(BJ-RD)" w:date="2019-06-26T19:15:00Z"/>
              </w:rPr>
            </w:pPr>
            <w:ins w:id="66997" w:author="Chunhui zheng(BJ-RD)" w:date="2019-06-26T19:15:00Z">
              <w:r>
                <w:t>x</w:t>
              </w:r>
            </w:ins>
          </w:p>
        </w:tc>
      </w:tr>
      <w:tr w:rsidR="006F1C24" w:rsidTr="00664E38">
        <w:trPr>
          <w:cantSplit/>
          <w:trHeight w:val="300"/>
          <w:jc w:val="center"/>
          <w:ins w:id="66998"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6999" w:author="Chunhui zheng(BJ-RD)" w:date="2019-06-26T19:15:00Z"/>
                <w:rFonts w:eastAsia="宋体" w:hint="eastAsia"/>
                <w:b w:val="0"/>
                <w:lang w:eastAsia="zh-CN"/>
              </w:rPr>
            </w:pPr>
            <w:ins w:id="67000"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67001" w:author="Chunhui zheng(BJ-RD)" w:date="2019-06-26T19:15:00Z"/>
                <w:rFonts w:eastAsia="宋体" w:hint="eastAsia"/>
                <w:lang w:eastAsia="zh-CN"/>
              </w:rPr>
            </w:pPr>
            <w:ins w:id="6700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7003" w:author="Chunhui zheng(BJ-RD)" w:date="2019-06-26T19:15:00Z"/>
              </w:rPr>
            </w:pPr>
            <w:ins w:id="6700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7005" w:author="Chunhui zheng(BJ-RD)" w:date="2019-06-26T19:15:00Z"/>
              </w:rPr>
            </w:pPr>
            <w:ins w:id="6700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7007" w:author="Chunhui zheng(BJ-RD)" w:date="2019-06-26T19:15:00Z"/>
                <w:rFonts w:eastAsia="宋体" w:hint="eastAsia"/>
                <w:b/>
                <w:lang w:eastAsia="zh-CN"/>
              </w:rPr>
            </w:pPr>
            <w:ins w:id="67008" w:author="Chunhui zheng(BJ-RD)" w:date="2019-06-26T19:15:00Z">
              <w:r>
                <w:rPr>
                  <w:rFonts w:eastAsia="宋体" w:hint="eastAsia"/>
                  <w:b/>
                  <w:lang w:eastAsia="zh-CN"/>
                </w:rPr>
                <w:t xml:space="preserve">MEM entry1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67009" w:author="Chunhui zheng(BJ-RD)" w:date="2019-06-26T19:15:00Z"/>
                <w:sz w:val="16"/>
                <w:szCs w:val="16"/>
                <w:shd w:val="clear" w:color="auto" w:fill="C0C0C0"/>
              </w:rPr>
            </w:pPr>
            <w:ins w:id="6701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7011" w:author="Chunhui zheng(BJ-RD)" w:date="2019-06-26T19:15:00Z"/>
                <w:rFonts w:eastAsia="宋体" w:hint="eastAsia"/>
                <w:lang w:eastAsia="zh-CN"/>
              </w:rPr>
            </w:pPr>
            <w:ins w:id="6701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7013" w:author="Chunhui zheng(BJ-RD)" w:date="2019-06-26T19:15:00Z"/>
                <w:rFonts w:eastAsia="Times New Roman"/>
                <w:shd w:val="clear" w:color="auto" w:fill="C0C0C0"/>
              </w:rPr>
            </w:pPr>
            <w:ins w:id="6701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7015" w:author="Chunhui zheng(BJ-RD)" w:date="2019-06-26T19:15:00Z"/>
                <w:rFonts w:eastAsia="宋体" w:hint="eastAsia"/>
                <w:shd w:val="clear" w:color="auto" w:fill="C0C0C0"/>
                <w:lang w:eastAsia="zh-CN"/>
              </w:rPr>
            </w:pPr>
            <w:ins w:id="6701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7017" w:author="Chunhui zheng(BJ-RD)" w:date="2019-06-26T19:15:00Z"/>
                <w:color w:val="999999"/>
              </w:rPr>
            </w:pPr>
            <w:ins w:id="67018" w:author="Chunhui zheng(BJ-RD)" w:date="2019-06-26T19:15:00Z">
              <w:r>
                <w:rPr>
                  <w:rFonts w:eastAsia="宋体" w:hint="eastAsia"/>
                  <w:lang w:eastAsia="zh-CN"/>
                </w:rPr>
                <w:t>RSVAD_ME17TARGET_LIST1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701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7020" w:author="Chunhui zheng(BJ-RD)" w:date="2019-06-26T19:15:00Z"/>
                <w:sz w:val="15"/>
                <w:szCs w:val="15"/>
              </w:rPr>
            </w:pPr>
            <w:ins w:id="6702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7022" w:author="Chunhui zheng(BJ-RD)" w:date="2019-06-26T19:15:00Z"/>
              </w:rPr>
            </w:pPr>
            <w:ins w:id="6702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7024" w:author="Chunhui zheng(BJ-RD)" w:date="2019-06-26T19:15:00Z"/>
              </w:rPr>
            </w:pPr>
            <w:ins w:id="6702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7026" w:author="Chunhui zheng(BJ-RD)" w:date="2019-06-26T19:15:00Z"/>
              </w:rPr>
            </w:pPr>
            <w:ins w:id="67027" w:author="Chunhui zheng(BJ-RD)" w:date="2019-06-26T19:15:00Z">
              <w:r>
                <w:t>x</w:t>
              </w:r>
            </w:ins>
          </w:p>
        </w:tc>
      </w:tr>
      <w:tr w:rsidR="006F1C24" w:rsidTr="00664E38">
        <w:trPr>
          <w:cantSplit/>
          <w:jc w:val="center"/>
          <w:ins w:id="67028"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7029" w:author="Chunhui zheng(BJ-RD)" w:date="2019-06-26T19:15:00Z"/>
                <w:rFonts w:eastAsia="宋体" w:hint="eastAsia"/>
                <w:b w:val="0"/>
                <w:lang w:eastAsia="zh-CN"/>
              </w:rPr>
            </w:pPr>
            <w:ins w:id="67030"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67031" w:author="Chunhui zheng(BJ-RD)" w:date="2019-06-26T19:15:00Z"/>
                <w:rFonts w:eastAsia="宋体" w:hint="eastAsia"/>
                <w:lang w:eastAsia="zh-CN"/>
              </w:rPr>
            </w:pPr>
            <w:ins w:id="6703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7033" w:author="Chunhui zheng(BJ-RD)" w:date="2019-06-26T19:15:00Z"/>
              </w:rPr>
            </w:pPr>
            <w:ins w:id="6703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7035" w:author="Chunhui zheng(BJ-RD)" w:date="2019-06-26T19:15:00Z"/>
              </w:rPr>
            </w:pPr>
            <w:ins w:id="6703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7037" w:author="Chunhui zheng(BJ-RD)" w:date="2019-06-26T19:15:00Z"/>
                <w:rFonts w:eastAsia="宋体" w:hint="eastAsia"/>
                <w:b/>
                <w:lang w:eastAsia="zh-CN"/>
              </w:rPr>
            </w:pPr>
            <w:ins w:id="67038" w:author="Chunhui zheng(BJ-RD)" w:date="2019-06-26T19:15:00Z">
              <w:r>
                <w:rPr>
                  <w:rFonts w:eastAsia="宋体" w:hint="eastAsia"/>
                  <w:b/>
                  <w:lang w:eastAsia="zh-CN"/>
                </w:rPr>
                <w:t xml:space="preserve">MEM entry1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67039" w:author="Chunhui zheng(BJ-RD)" w:date="2019-06-26T19:15:00Z"/>
                <w:sz w:val="16"/>
                <w:szCs w:val="16"/>
                <w:shd w:val="clear" w:color="auto" w:fill="C0C0C0"/>
              </w:rPr>
            </w:pPr>
            <w:ins w:id="6704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7041" w:author="Chunhui zheng(BJ-RD)" w:date="2019-06-26T19:15:00Z"/>
                <w:rFonts w:eastAsia="宋体" w:hint="eastAsia"/>
                <w:lang w:eastAsia="zh-CN"/>
              </w:rPr>
            </w:pPr>
            <w:ins w:id="6704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7043" w:author="Chunhui zheng(BJ-RD)" w:date="2019-06-26T19:15:00Z"/>
                <w:rFonts w:eastAsia="Times New Roman"/>
                <w:shd w:val="clear" w:color="auto" w:fill="C0C0C0"/>
              </w:rPr>
            </w:pPr>
            <w:ins w:id="6704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7045" w:author="Chunhui zheng(BJ-RD)" w:date="2019-06-26T19:15:00Z"/>
                <w:rFonts w:eastAsia="宋体" w:hint="eastAsia"/>
                <w:shd w:val="clear" w:color="auto" w:fill="C0C0C0"/>
                <w:lang w:eastAsia="zh-CN"/>
              </w:rPr>
            </w:pPr>
            <w:ins w:id="6704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7047" w:author="Chunhui zheng(BJ-RD)" w:date="2019-06-26T19:15:00Z"/>
                <w:color w:val="999999"/>
              </w:rPr>
            </w:pPr>
            <w:ins w:id="67048" w:author="Chunhui zheng(BJ-RD)" w:date="2019-06-26T19:15:00Z">
              <w:r>
                <w:rPr>
                  <w:rFonts w:eastAsia="宋体" w:hint="eastAsia"/>
                  <w:lang w:eastAsia="zh-CN"/>
                </w:rPr>
                <w:t>RSVAD_ME17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0" w:type="auto"/>
            <w:tcMar>
              <w:top w:w="0" w:type="dxa"/>
              <w:left w:w="29" w:type="dxa"/>
              <w:bottom w:w="0" w:type="dxa"/>
              <w:right w:w="29" w:type="dxa"/>
            </w:tcMar>
          </w:tcPr>
          <w:p w:rsidR="006F1C24" w:rsidRDefault="006F1C24" w:rsidP="00664E38">
            <w:pPr>
              <w:pStyle w:val="IRSBitChipRev"/>
              <w:rPr>
                <w:ins w:id="6704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7050" w:author="Chunhui zheng(BJ-RD)" w:date="2019-06-26T19:15:00Z"/>
                <w:sz w:val="15"/>
                <w:szCs w:val="15"/>
              </w:rPr>
            </w:pPr>
            <w:ins w:id="6705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7052" w:author="Chunhui zheng(BJ-RD)" w:date="2019-06-26T19:15:00Z"/>
              </w:rPr>
            </w:pPr>
            <w:ins w:id="6705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7054" w:author="Chunhui zheng(BJ-RD)" w:date="2019-06-26T19:15:00Z"/>
              </w:rPr>
            </w:pPr>
            <w:ins w:id="6705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7056" w:author="Chunhui zheng(BJ-RD)" w:date="2019-06-26T19:15:00Z"/>
              </w:rPr>
            </w:pPr>
            <w:ins w:id="67057" w:author="Chunhui zheng(BJ-RD)" w:date="2019-06-26T19:15:00Z">
              <w:r>
                <w:t>x</w:t>
              </w:r>
            </w:ins>
          </w:p>
        </w:tc>
      </w:tr>
      <w:tr w:rsidR="006F1C24" w:rsidTr="00664E38">
        <w:trPr>
          <w:cantSplit/>
          <w:trHeight w:val="300"/>
          <w:jc w:val="center"/>
          <w:ins w:id="67058"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7059" w:author="Chunhui zheng(BJ-RD)" w:date="2019-06-26T19:15:00Z"/>
                <w:rFonts w:eastAsia="宋体" w:hint="eastAsia"/>
                <w:b w:val="0"/>
                <w:lang w:eastAsia="zh-CN"/>
              </w:rPr>
            </w:pPr>
            <w:ins w:id="67060"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67061" w:author="Chunhui zheng(BJ-RD)" w:date="2019-06-26T19:15:00Z"/>
                <w:rFonts w:eastAsia="宋体" w:hint="eastAsia"/>
                <w:lang w:eastAsia="zh-CN"/>
              </w:rPr>
            </w:pPr>
            <w:ins w:id="6706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7063" w:author="Chunhui zheng(BJ-RD)" w:date="2019-06-26T19:15:00Z"/>
              </w:rPr>
            </w:pPr>
            <w:ins w:id="6706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7065" w:author="Chunhui zheng(BJ-RD)" w:date="2019-06-26T19:15:00Z"/>
              </w:rPr>
            </w:pPr>
            <w:ins w:id="6706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7067" w:author="Chunhui zheng(BJ-RD)" w:date="2019-06-26T19:15:00Z"/>
                <w:rFonts w:eastAsia="宋体" w:hint="eastAsia"/>
                <w:b/>
                <w:lang w:eastAsia="zh-CN"/>
              </w:rPr>
            </w:pPr>
            <w:ins w:id="67068" w:author="Chunhui zheng(BJ-RD)" w:date="2019-06-26T19:15:00Z">
              <w:r>
                <w:rPr>
                  <w:rFonts w:eastAsia="宋体" w:hint="eastAsia"/>
                  <w:b/>
                  <w:lang w:eastAsia="zh-CN"/>
                </w:rPr>
                <w:t xml:space="preserve">MEM entry1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67069" w:author="Chunhui zheng(BJ-RD)" w:date="2019-06-26T19:15:00Z"/>
                <w:sz w:val="16"/>
                <w:szCs w:val="16"/>
                <w:shd w:val="clear" w:color="auto" w:fill="C0C0C0"/>
              </w:rPr>
            </w:pPr>
            <w:ins w:id="6707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7071" w:author="Chunhui zheng(BJ-RD)" w:date="2019-06-26T19:15:00Z"/>
                <w:rFonts w:eastAsia="宋体" w:hint="eastAsia"/>
                <w:lang w:eastAsia="zh-CN"/>
              </w:rPr>
            </w:pPr>
            <w:ins w:id="6707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7073" w:author="Chunhui zheng(BJ-RD)" w:date="2019-06-26T19:15:00Z"/>
                <w:rFonts w:eastAsia="Times New Roman"/>
                <w:shd w:val="clear" w:color="auto" w:fill="C0C0C0"/>
              </w:rPr>
            </w:pPr>
            <w:ins w:id="6707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7075" w:author="Chunhui zheng(BJ-RD)" w:date="2019-06-26T19:15:00Z"/>
                <w:rFonts w:eastAsia="宋体" w:hint="eastAsia"/>
                <w:shd w:val="clear" w:color="auto" w:fill="C0C0C0"/>
                <w:lang w:eastAsia="zh-CN"/>
              </w:rPr>
            </w:pPr>
            <w:ins w:id="6707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7077" w:author="Chunhui zheng(BJ-RD)" w:date="2019-06-26T19:15:00Z"/>
                <w:color w:val="999999"/>
              </w:rPr>
            </w:pPr>
            <w:ins w:id="67078" w:author="Chunhui zheng(BJ-RD)" w:date="2019-06-26T19:15:00Z">
              <w:r>
                <w:rPr>
                  <w:rFonts w:eastAsia="宋体" w:hint="eastAsia"/>
                  <w:lang w:eastAsia="zh-CN"/>
                </w:rPr>
                <w:t>RSVAD_ME17TARGET_LIST9</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707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7080" w:author="Chunhui zheng(BJ-RD)" w:date="2019-06-26T19:15:00Z"/>
                <w:sz w:val="15"/>
                <w:szCs w:val="15"/>
              </w:rPr>
            </w:pPr>
            <w:ins w:id="6708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7082" w:author="Chunhui zheng(BJ-RD)" w:date="2019-06-26T19:15:00Z"/>
              </w:rPr>
            </w:pPr>
            <w:ins w:id="6708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7084" w:author="Chunhui zheng(BJ-RD)" w:date="2019-06-26T19:15:00Z"/>
              </w:rPr>
            </w:pPr>
            <w:ins w:id="6708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7086" w:author="Chunhui zheng(BJ-RD)" w:date="2019-06-26T19:15:00Z"/>
              </w:rPr>
            </w:pPr>
            <w:ins w:id="67087" w:author="Chunhui zheng(BJ-RD)" w:date="2019-06-26T19:15:00Z">
              <w:r>
                <w:t>x</w:t>
              </w:r>
            </w:ins>
          </w:p>
        </w:tc>
      </w:tr>
      <w:tr w:rsidR="006F1C24" w:rsidTr="00664E38">
        <w:trPr>
          <w:cantSplit/>
          <w:jc w:val="center"/>
          <w:ins w:id="67088"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67089" w:author="Chunhui zheng(BJ-RD)" w:date="2019-06-26T19:15:00Z"/>
                <w:b w:val="0"/>
              </w:rPr>
            </w:pPr>
            <w:ins w:id="67090"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67091" w:author="Chunhui zheng(BJ-RD)" w:date="2019-06-26T19:15:00Z"/>
                <w:rFonts w:eastAsia="宋体" w:hint="eastAsia"/>
                <w:lang w:eastAsia="zh-CN"/>
              </w:rPr>
            </w:pPr>
            <w:ins w:id="6709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7093" w:author="Chunhui zheng(BJ-RD)" w:date="2019-06-26T19:15:00Z"/>
              </w:rPr>
            </w:pPr>
            <w:ins w:id="6709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67095" w:author="Chunhui zheng(BJ-RD)" w:date="2019-06-26T19:15:00Z"/>
                <w:rFonts w:eastAsia="宋体" w:hint="eastAsia"/>
                <w:lang w:eastAsia="zh-CN"/>
              </w:rPr>
            </w:pPr>
            <w:ins w:id="6709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7097" w:author="Chunhui zheng(BJ-RD)" w:date="2019-06-26T19:15:00Z"/>
                <w:rFonts w:eastAsia="宋体" w:hint="eastAsia"/>
                <w:b/>
                <w:lang w:eastAsia="zh-CN"/>
              </w:rPr>
            </w:pPr>
            <w:ins w:id="67098" w:author="Chunhui zheng(BJ-RD)" w:date="2019-06-26T19:15:00Z">
              <w:r>
                <w:rPr>
                  <w:rFonts w:eastAsia="宋体" w:hint="eastAsia"/>
                  <w:b/>
                  <w:lang w:eastAsia="zh-CN"/>
                </w:rPr>
                <w:t xml:space="preserve">MEM entry1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67099" w:author="Chunhui zheng(BJ-RD)" w:date="2019-06-26T19:15:00Z"/>
                <w:sz w:val="16"/>
                <w:szCs w:val="16"/>
                <w:shd w:val="clear" w:color="auto" w:fill="C0C0C0"/>
              </w:rPr>
            </w:pPr>
            <w:ins w:id="6710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7101" w:author="Chunhui zheng(BJ-RD)" w:date="2019-06-26T19:15:00Z"/>
                <w:rFonts w:eastAsia="宋体" w:hint="eastAsia"/>
                <w:lang w:eastAsia="zh-CN"/>
              </w:rPr>
            </w:pPr>
            <w:ins w:id="6710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7103" w:author="Chunhui zheng(BJ-RD)" w:date="2019-06-26T19:15:00Z"/>
                <w:rFonts w:eastAsia="Times New Roman"/>
                <w:shd w:val="clear" w:color="auto" w:fill="C0C0C0"/>
              </w:rPr>
            </w:pPr>
            <w:ins w:id="6710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7105" w:author="Chunhui zheng(BJ-RD)" w:date="2019-06-26T19:15:00Z"/>
                <w:rFonts w:eastAsia="宋体" w:hint="eastAsia"/>
                <w:shd w:val="clear" w:color="auto" w:fill="C0C0C0"/>
                <w:lang w:eastAsia="zh-CN"/>
              </w:rPr>
            </w:pPr>
            <w:ins w:id="6710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7107" w:author="Chunhui zheng(BJ-RD)" w:date="2019-06-26T19:15:00Z"/>
                <w:color w:val="999999"/>
              </w:rPr>
            </w:pPr>
            <w:ins w:id="67108" w:author="Chunhui zheng(BJ-RD)" w:date="2019-06-26T19:15:00Z">
              <w:r>
                <w:rPr>
                  <w:rFonts w:eastAsia="宋体" w:hint="eastAsia"/>
                  <w:lang w:eastAsia="zh-CN"/>
                </w:rPr>
                <w:t>RSVAD_ME17TARGET _LIST8</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710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7110" w:author="Chunhui zheng(BJ-RD)" w:date="2019-06-26T19:15:00Z"/>
                <w:sz w:val="15"/>
                <w:szCs w:val="15"/>
              </w:rPr>
            </w:pPr>
            <w:ins w:id="6711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7112" w:author="Chunhui zheng(BJ-RD)" w:date="2019-06-26T19:15:00Z"/>
              </w:rPr>
            </w:pPr>
            <w:ins w:id="6711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7114" w:author="Chunhui zheng(BJ-RD)" w:date="2019-06-26T19:15:00Z"/>
              </w:rPr>
            </w:pPr>
            <w:ins w:id="6711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7116" w:author="Chunhui zheng(BJ-RD)" w:date="2019-06-26T19:15:00Z"/>
              </w:rPr>
            </w:pPr>
            <w:ins w:id="67117" w:author="Chunhui zheng(BJ-RD)" w:date="2019-06-26T19:15:00Z">
              <w:r>
                <w:t>x</w:t>
              </w:r>
            </w:ins>
          </w:p>
        </w:tc>
      </w:tr>
    </w:tbl>
    <w:p w:rsidR="006F1C24" w:rsidRDefault="006F1C24" w:rsidP="006F1C24">
      <w:pPr>
        <w:rPr>
          <w:ins w:id="67118" w:author="Chunhui zheng(BJ-RD)" w:date="2019-06-26T19:15:00Z"/>
          <w:rFonts w:hint="eastAsia"/>
        </w:rPr>
      </w:pPr>
    </w:p>
    <w:p w:rsidR="006F1C24" w:rsidRDefault="006F1C24" w:rsidP="006F1C24">
      <w:pPr>
        <w:pStyle w:val="IRSReg-Heading"/>
        <w:ind w:left="189"/>
        <w:rPr>
          <w:ins w:id="67119" w:author="Chunhui zheng(BJ-RD)" w:date="2019-06-26T19:15:00Z"/>
        </w:rPr>
      </w:pPr>
      <w:ins w:id="67120" w:author="Chunhui zheng(BJ-RD)" w:date="2019-06-26T19:15:00Z">
        <w:r>
          <w:rPr>
            <w:u w:val="single"/>
          </w:rPr>
          <w:t>Offset Address:</w:t>
        </w:r>
        <w:r>
          <w:rPr>
            <w:rFonts w:eastAsia="宋体" w:hint="eastAsia"/>
            <w:u w:val="single"/>
            <w:lang w:eastAsia="zh-CN"/>
          </w:rPr>
          <w:t>1E7</w:t>
        </w:r>
        <w:r>
          <w:rPr>
            <w:u w:val="single"/>
          </w:rPr>
          <w:t>-</w:t>
        </w:r>
        <w:r>
          <w:rPr>
            <w:rFonts w:eastAsia="宋体" w:hint="eastAsia"/>
            <w:u w:val="single"/>
            <w:lang w:eastAsia="zh-CN"/>
          </w:rPr>
          <w:t>1E4</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17</w:t>
        </w:r>
        <w:r>
          <w:rPr>
            <w:rFonts w:hint="eastAsia"/>
            <w:lang w:eastAsia="zh-TW"/>
          </w:rPr>
          <w:tab/>
        </w:r>
        <w:r>
          <w:t xml:space="preserve">Default Value: </w:t>
        </w:r>
      </w:ins>
      <w:ins w:id="67121" w:author="Chunhui zheng(BJ-RD)" w:date="2019-07-10T11:03:00Z">
        <w:r w:rsidR="00AC2E3D">
          <w:t>7FFF E000</w:t>
        </w:r>
      </w:ins>
      <w:ins w:id="67122"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67123"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67124" w:author="Chunhui zheng(BJ-RD)" w:date="2019-06-26T19:15:00Z"/>
              </w:rPr>
            </w:pPr>
            <w:ins w:id="67125"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67126" w:author="Chunhui zheng(BJ-RD)" w:date="2019-06-26T19:15:00Z"/>
                <w:b/>
              </w:rPr>
            </w:pPr>
            <w:ins w:id="67127"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67128" w:author="Chunhui zheng(BJ-RD)" w:date="2019-06-26T19:15:00Z"/>
                <w:b/>
              </w:rPr>
            </w:pPr>
            <w:ins w:id="67129"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67130" w:author="Chunhui zheng(BJ-RD)" w:date="2019-06-26T19:15:00Z"/>
                <w:b/>
              </w:rPr>
            </w:pPr>
            <w:ins w:id="67131"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67132" w:author="Chunhui zheng(BJ-RD)" w:date="2019-06-26T19:15:00Z"/>
                <w:rFonts w:eastAsia="Times New Roman"/>
                <w:b/>
              </w:rPr>
            </w:pPr>
            <w:ins w:id="67133"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67134" w:author="Chunhui zheng(BJ-RD)" w:date="2019-06-26T19:15:00Z"/>
              </w:rPr>
            </w:pPr>
            <w:ins w:id="67135"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67136" w:author="Chunhui zheng(BJ-RD)" w:date="2019-06-26T19:15:00Z"/>
                <w:b/>
              </w:rPr>
            </w:pPr>
            <w:ins w:id="67137"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67138" w:author="Chunhui zheng(BJ-RD)" w:date="2019-06-26T19:15:00Z"/>
                <w:b/>
              </w:rPr>
            </w:pPr>
            <w:ins w:id="67139"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67140" w:author="Chunhui zheng(BJ-RD)" w:date="2019-06-26T19:15:00Z"/>
                <w:b/>
              </w:rPr>
            </w:pPr>
            <w:ins w:id="67141"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67142" w:author="Chunhui zheng(BJ-RD)" w:date="2019-06-26T19:15:00Z"/>
                <w:b/>
              </w:rPr>
            </w:pPr>
            <w:ins w:id="67143"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67144" w:author="Chunhui zheng(BJ-RD)" w:date="2019-06-26T19:15:00Z"/>
                <w:b/>
              </w:rPr>
            </w:pPr>
            <w:ins w:id="67145" w:author="Chunhui zheng(BJ-RD)" w:date="2019-06-26T19:15:00Z">
              <w:r w:rsidRPr="00F62296">
                <w:rPr>
                  <w:b/>
                </w:rPr>
                <w:t>E</w:t>
              </w:r>
            </w:ins>
          </w:p>
        </w:tc>
      </w:tr>
      <w:tr w:rsidR="006F1C24" w:rsidTr="00664E38">
        <w:trPr>
          <w:cantSplit/>
          <w:trHeight w:val="300"/>
          <w:jc w:val="center"/>
          <w:ins w:id="67146"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67147" w:author="Chunhui zheng(BJ-RD)" w:date="2019-06-26T19:15:00Z"/>
                <w:rFonts w:eastAsia="宋体" w:hint="eastAsia"/>
                <w:b w:val="0"/>
                <w:lang w:eastAsia="zh-CN"/>
              </w:rPr>
            </w:pPr>
            <w:ins w:id="67148"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67149" w:author="Chunhui zheng(BJ-RD)" w:date="2019-06-26T19:15:00Z"/>
              </w:rPr>
            </w:pPr>
            <w:ins w:id="67150"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67151" w:author="Chunhui zheng(BJ-RD)" w:date="2019-06-26T19:15:00Z"/>
              </w:rPr>
            </w:pPr>
            <w:ins w:id="67152"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67153" w:author="Chunhui zheng(BJ-RD)" w:date="2019-06-26T19:15:00Z"/>
              </w:rPr>
            </w:pPr>
            <w:ins w:id="67154"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67155" w:author="Chunhui zheng(BJ-RD)" w:date="2019-06-26T19:15:00Z"/>
                <w:rFonts w:eastAsia="宋体" w:hint="eastAsia"/>
                <w:b/>
                <w:lang w:eastAsia="zh-CN"/>
              </w:rPr>
            </w:pPr>
            <w:ins w:id="67156" w:author="Chunhui zheng(BJ-RD)" w:date="2019-06-26T19:15:00Z">
              <w:r>
                <w:rPr>
                  <w:rFonts w:eastAsia="宋体" w:hint="eastAsia"/>
                  <w:b/>
                  <w:lang w:eastAsia="zh-CN"/>
                </w:rPr>
                <w:t>MEM entry17 attr</w:t>
              </w:r>
            </w:ins>
          </w:p>
          <w:p w:rsidR="006F1C24" w:rsidRDefault="006F1C24" w:rsidP="00664E38">
            <w:pPr>
              <w:pStyle w:val="IRSBitDescription"/>
              <w:ind w:left="53"/>
              <w:rPr>
                <w:ins w:id="67157" w:author="Chunhui zheng(BJ-RD)" w:date="2019-06-26T19:15:00Z"/>
                <w:rFonts w:eastAsia="宋体" w:hint="eastAsia"/>
                <w:lang w:eastAsia="zh-CN"/>
              </w:rPr>
            </w:pPr>
            <w:ins w:id="67158"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67159" w:author="Chunhui zheng(BJ-RD)" w:date="2019-06-26T19:15:00Z"/>
                <w:rFonts w:eastAsia="宋体" w:hint="eastAsia"/>
                <w:lang w:eastAsia="zh-CN"/>
              </w:rPr>
            </w:pPr>
            <w:ins w:id="67160"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67161" w:author="Chunhui zheng(BJ-RD)" w:date="2019-06-26T19:15:00Z"/>
                <w:rFonts w:eastAsia="宋体" w:hint="eastAsia"/>
                <w:lang w:eastAsia="zh-CN"/>
              </w:rPr>
            </w:pPr>
            <w:ins w:id="67162" w:author="Chunhui zheng(BJ-RD)" w:date="2019-06-26T19:15:00Z">
              <w:r w:rsidRPr="004B5834">
                <w:rPr>
                  <w:rFonts w:eastAsia="宋体"/>
                  <w:lang w:eastAsia="zh-CN"/>
                </w:rPr>
                <w:t xml:space="preserve">1'b1: MMIO; </w:t>
              </w:r>
            </w:ins>
          </w:p>
          <w:p w:rsidR="006F1C24" w:rsidRDefault="006F1C24" w:rsidP="00664E38">
            <w:pPr>
              <w:ind w:leftChars="25" w:left="53"/>
              <w:rPr>
                <w:ins w:id="67163" w:author="Chunhui zheng(BJ-RD)" w:date="2019-06-26T19:15:00Z"/>
                <w:sz w:val="16"/>
                <w:szCs w:val="16"/>
                <w:shd w:val="clear" w:color="auto" w:fill="C0C0C0"/>
              </w:rPr>
            </w:pPr>
            <w:ins w:id="67164"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7165" w:author="Chunhui zheng(BJ-RD)" w:date="2019-06-26T19:15:00Z"/>
                <w:rFonts w:eastAsia="宋体" w:hint="eastAsia"/>
                <w:lang w:eastAsia="zh-CN"/>
              </w:rPr>
            </w:pPr>
            <w:ins w:id="6716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7167" w:author="Chunhui zheng(BJ-RD)" w:date="2019-06-26T19:15:00Z"/>
                <w:rFonts w:eastAsia="Times New Roman"/>
                <w:shd w:val="clear" w:color="auto" w:fill="C0C0C0"/>
              </w:rPr>
            </w:pPr>
            <w:ins w:id="6716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7169" w:author="Chunhui zheng(BJ-RD)" w:date="2019-06-26T19:15:00Z"/>
                <w:rFonts w:eastAsia="Times New Roman"/>
                <w:b/>
              </w:rPr>
            </w:pPr>
            <w:ins w:id="6717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67171" w:author="Chunhui zheng(BJ-RD)" w:date="2019-06-26T19:15:00Z"/>
                <w:rFonts w:eastAsia="宋体" w:hint="eastAsia"/>
                <w:lang w:eastAsia="zh-CN"/>
              </w:rPr>
            </w:pPr>
            <w:ins w:id="67172" w:author="Chunhui zheng(BJ-RD)" w:date="2019-06-26T19:15:00Z">
              <w:r>
                <w:rPr>
                  <w:rFonts w:eastAsia="宋体" w:hint="eastAsia"/>
                  <w:lang w:eastAsia="zh-CN"/>
                </w:rPr>
                <w:t>RSVAD_ME17</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67173"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7174" w:author="Chunhui zheng(BJ-RD)" w:date="2019-06-26T19:15:00Z"/>
                <w:sz w:val="15"/>
                <w:szCs w:val="15"/>
              </w:rPr>
            </w:pPr>
            <w:ins w:id="67175"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67176" w:author="Chunhui zheng(BJ-RD)" w:date="2019-06-26T19:15:00Z"/>
                <w:rFonts w:eastAsia="宋体" w:hint="eastAsia"/>
                <w:lang w:eastAsia="zh-CN"/>
              </w:rPr>
            </w:pPr>
            <w:ins w:id="67177"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67178" w:author="Chunhui zheng(BJ-RD)" w:date="2019-06-26T19:15:00Z"/>
              </w:rPr>
            </w:pPr>
            <w:ins w:id="67179"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67180" w:author="Chunhui zheng(BJ-RD)" w:date="2019-06-26T19:15:00Z"/>
              </w:rPr>
            </w:pPr>
            <w:ins w:id="67181" w:author="Chunhui zheng(BJ-RD)" w:date="2019-06-26T19:15:00Z">
              <w:r>
                <w:t>x</w:t>
              </w:r>
            </w:ins>
          </w:p>
        </w:tc>
      </w:tr>
      <w:tr w:rsidR="006F1C24" w:rsidTr="00664E38">
        <w:trPr>
          <w:cantSplit/>
          <w:trHeight w:val="300"/>
          <w:jc w:val="center"/>
          <w:ins w:id="67182"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67183" w:author="Chunhui zheng(BJ-RD)" w:date="2019-06-26T19:15:00Z"/>
                <w:rFonts w:eastAsia="宋体" w:hint="eastAsia"/>
                <w:b w:val="0"/>
                <w:lang w:eastAsia="zh-CN"/>
              </w:rPr>
            </w:pPr>
            <w:ins w:id="67184"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67185" w:author="Chunhui zheng(BJ-RD)" w:date="2019-06-26T19:15:00Z"/>
                <w:rFonts w:eastAsia="宋体" w:hint="eastAsia"/>
                <w:lang w:eastAsia="zh-CN"/>
              </w:rPr>
            </w:pPr>
            <w:ins w:id="67186"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67187" w:author="Chunhui zheng(BJ-RD)" w:date="2019-06-26T19:15:00Z"/>
                <w:rFonts w:eastAsia="宋体" w:hint="eastAsia"/>
                <w:lang w:eastAsia="zh-CN"/>
              </w:rPr>
            </w:pPr>
            <w:ins w:id="67188" w:author="Chunhui zheng(BJ-RD)" w:date="2019-06-26T19:15:00Z">
              <w:r w:rsidRPr="00A0741C">
                <w:t>RO</w:t>
              </w:r>
            </w:ins>
          </w:p>
        </w:tc>
        <w:tc>
          <w:tcPr>
            <w:tcW w:w="278" w:type="pct"/>
            <w:tcMar>
              <w:top w:w="0" w:type="dxa"/>
              <w:left w:w="29" w:type="dxa"/>
              <w:bottom w:w="0" w:type="dxa"/>
              <w:right w:w="29" w:type="dxa"/>
            </w:tcMar>
          </w:tcPr>
          <w:p w:rsidR="006F1C24" w:rsidRDefault="00AC2E3D" w:rsidP="00664E38">
            <w:pPr>
              <w:pStyle w:val="IRSBitDefault"/>
              <w:rPr>
                <w:ins w:id="67189" w:author="Chunhui zheng(BJ-RD)" w:date="2019-06-26T19:15:00Z"/>
              </w:rPr>
            </w:pPr>
            <w:ins w:id="67190" w:author="Chunhui zheng(BJ-RD)" w:date="2019-07-10T11:01:00Z">
              <w:r>
                <w:rPr>
                  <w:rFonts w:eastAsia="宋体" w:hint="eastAsia"/>
                  <w:lang w:eastAsia="zh-CN"/>
                </w:rPr>
                <w:t>3F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67191" w:author="Chunhui zheng(BJ-RD)" w:date="2019-06-26T19:15:00Z"/>
                <w:rFonts w:eastAsia="宋体" w:hint="eastAsia"/>
                <w:b/>
                <w:lang w:eastAsia="zh-CN"/>
              </w:rPr>
            </w:pPr>
            <w:ins w:id="67192" w:author="Chunhui zheng(BJ-RD)" w:date="2019-06-26T19:15:00Z">
              <w:r>
                <w:rPr>
                  <w:rFonts w:eastAsia="宋体" w:hint="eastAsia"/>
                  <w:b/>
                  <w:lang w:eastAsia="zh-CN"/>
                </w:rPr>
                <w:t>MEM entry17  limit addr</w:t>
              </w:r>
            </w:ins>
          </w:p>
          <w:p w:rsidR="006F1C24" w:rsidRDefault="006F1C24" w:rsidP="00664E38">
            <w:pPr>
              <w:pStyle w:val="IRSBitDescription"/>
              <w:ind w:left="53"/>
              <w:rPr>
                <w:ins w:id="67193" w:author="Chunhui zheng(BJ-RD)" w:date="2019-06-26T19:15:00Z"/>
                <w:rFonts w:eastAsia="宋体" w:hint="eastAsia"/>
                <w:lang w:eastAsia="zh-CN"/>
              </w:rPr>
            </w:pPr>
            <w:ins w:id="67194"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67195" w:author="Chunhui zheng(BJ-RD)" w:date="2019-06-26T19:15:00Z"/>
                <w:rFonts w:eastAsia="宋体" w:hint="eastAsia"/>
                <w:lang w:eastAsia="zh-CN"/>
              </w:rPr>
            </w:pPr>
            <w:ins w:id="67196"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67197" w:author="Chunhui zheng(BJ-RD)" w:date="2019-06-26T19:15:00Z"/>
                <w:rFonts w:eastAsia="宋体" w:hint="eastAsia"/>
                <w:lang w:eastAsia="zh-CN"/>
              </w:rPr>
            </w:pPr>
            <w:ins w:id="67198"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67199" w:author="Chunhui zheng(BJ-RD)" w:date="2019-06-26T19:15:00Z"/>
                <w:rFonts w:eastAsia="宋体" w:hint="eastAsia"/>
                <w:lang w:eastAsia="zh-CN"/>
              </w:rPr>
            </w:pPr>
            <w:ins w:id="67200"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67201" w:author="Chunhui zheng(BJ-RD)" w:date="2019-06-26T19:15:00Z"/>
                <w:rFonts w:eastAsia="宋体" w:hint="eastAsia"/>
                <w:lang w:eastAsia="zh-CN"/>
              </w:rPr>
            </w:pPr>
          </w:p>
          <w:p w:rsidR="006F1C24" w:rsidRDefault="006F1C24" w:rsidP="00664E38">
            <w:pPr>
              <w:pStyle w:val="IRSBitDescription"/>
              <w:ind w:left="53"/>
              <w:rPr>
                <w:ins w:id="67202" w:author="Chunhui zheng(BJ-RD)" w:date="2019-06-26T19:15:00Z"/>
                <w:rFonts w:eastAsia="宋体" w:hint="eastAsia"/>
                <w:lang w:eastAsia="zh-CN"/>
              </w:rPr>
            </w:pPr>
            <w:ins w:id="67203"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67204" w:author="Chunhui zheng(BJ-RD)" w:date="2019-06-26T19:15:00Z"/>
                <w:sz w:val="16"/>
                <w:szCs w:val="16"/>
                <w:shd w:val="clear" w:color="auto" w:fill="C0C0C0"/>
              </w:rPr>
            </w:pPr>
            <w:ins w:id="6720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7206" w:author="Chunhui zheng(BJ-RD)" w:date="2019-06-26T19:15:00Z"/>
                <w:rFonts w:eastAsia="宋体" w:hint="eastAsia"/>
                <w:lang w:eastAsia="zh-CN"/>
              </w:rPr>
            </w:pPr>
            <w:ins w:id="6720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7208" w:author="Chunhui zheng(BJ-RD)" w:date="2019-06-26T19:15:00Z"/>
                <w:rFonts w:eastAsia="Times New Roman"/>
                <w:shd w:val="clear" w:color="auto" w:fill="C0C0C0"/>
              </w:rPr>
            </w:pPr>
            <w:ins w:id="6720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67210" w:author="Chunhui zheng(BJ-RD)" w:date="2019-06-26T19:15:00Z"/>
                <w:rFonts w:eastAsia="宋体" w:hint="eastAsia"/>
                <w:b/>
                <w:lang w:eastAsia="zh-CN"/>
              </w:rPr>
            </w:pPr>
            <w:ins w:id="6721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67212" w:author="Chunhui zheng(BJ-RD)" w:date="2019-06-26T19:15:00Z"/>
                <w:rFonts w:eastAsia="宋体" w:hint="eastAsia"/>
                <w:lang w:eastAsia="zh-CN"/>
              </w:rPr>
            </w:pPr>
            <w:ins w:id="67213" w:author="Chunhui zheng(BJ-RD)" w:date="2019-06-26T19:15:00Z">
              <w:r>
                <w:rPr>
                  <w:rFonts w:eastAsia="宋体" w:hint="eastAsia"/>
                  <w:lang w:eastAsia="zh-CN"/>
                </w:rPr>
                <w:t>RSVAD_ME17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67214"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7215" w:author="Chunhui zheng(BJ-RD)" w:date="2019-06-26T19:15:00Z"/>
                <w:sz w:val="15"/>
                <w:szCs w:val="15"/>
              </w:rPr>
            </w:pPr>
            <w:ins w:id="67216"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67217" w:author="Chunhui zheng(BJ-RD)" w:date="2019-06-26T19:15:00Z"/>
                <w:rFonts w:eastAsia="宋体" w:hint="eastAsia"/>
                <w:lang w:eastAsia="zh-CN"/>
              </w:rPr>
            </w:pPr>
            <w:ins w:id="67218"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67219" w:author="Chunhui zheng(BJ-RD)" w:date="2019-06-26T19:15:00Z"/>
              </w:rPr>
            </w:pPr>
            <w:ins w:id="67220"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67221" w:author="Chunhui zheng(BJ-RD)" w:date="2019-06-26T19:15:00Z"/>
              </w:rPr>
            </w:pPr>
            <w:ins w:id="67222" w:author="Chunhui zheng(BJ-RD)" w:date="2019-06-26T19:15:00Z">
              <w:r>
                <w:t>x</w:t>
              </w:r>
            </w:ins>
          </w:p>
        </w:tc>
      </w:tr>
      <w:tr w:rsidR="006F1C24" w:rsidTr="00664E38">
        <w:trPr>
          <w:cantSplit/>
          <w:trHeight w:val="300"/>
          <w:jc w:val="center"/>
          <w:ins w:id="67223"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67224" w:author="Chunhui zheng(BJ-RD)" w:date="2019-06-26T19:15:00Z"/>
                <w:rFonts w:eastAsia="宋体" w:hint="eastAsia"/>
                <w:b w:val="0"/>
                <w:lang w:eastAsia="zh-CN"/>
              </w:rPr>
            </w:pPr>
            <w:ins w:id="67225"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67226" w:author="Chunhui zheng(BJ-RD)" w:date="2019-06-26T19:15:00Z"/>
              </w:rPr>
            </w:pPr>
            <w:ins w:id="67227"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67228" w:author="Chunhui zheng(BJ-RD)" w:date="2019-06-26T19:15:00Z"/>
              </w:rPr>
            </w:pPr>
            <w:ins w:id="67229"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67230" w:author="Chunhui zheng(BJ-RD)" w:date="2019-06-26T19:15:00Z"/>
              </w:rPr>
            </w:pPr>
            <w:ins w:id="67231"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67232" w:author="Chunhui zheng(BJ-RD)" w:date="2019-06-26T19:15:00Z"/>
                <w:rFonts w:eastAsia="宋体" w:hint="eastAsia"/>
                <w:b/>
                <w:lang w:eastAsia="zh-CN"/>
              </w:rPr>
            </w:pPr>
            <w:ins w:id="67233" w:author="Chunhui zheng(BJ-RD)" w:date="2019-06-26T19:15:00Z">
              <w:r>
                <w:rPr>
                  <w:rFonts w:eastAsia="宋体" w:hint="eastAsia"/>
                  <w:b/>
                  <w:lang w:eastAsia="zh-CN"/>
                </w:rPr>
                <w:t>MEM entry17  interleave addr bit sel</w:t>
              </w:r>
            </w:ins>
          </w:p>
          <w:p w:rsidR="006F1C24" w:rsidRDefault="006F1C24" w:rsidP="00664E38">
            <w:pPr>
              <w:pStyle w:val="IRSBitDescription"/>
              <w:ind w:left="53"/>
              <w:rPr>
                <w:ins w:id="67234" w:author="Chunhui zheng(BJ-RD)" w:date="2019-06-26T19:15:00Z"/>
                <w:rFonts w:eastAsia="宋体" w:hint="eastAsia"/>
                <w:lang w:eastAsia="zh-CN"/>
              </w:rPr>
            </w:pPr>
            <w:ins w:id="67235" w:author="Chunhui zheng(BJ-RD)" w:date="2019-06-26T19:15:00Z">
              <w:r w:rsidRPr="00907B65">
                <w:rPr>
                  <w:rFonts w:eastAsia="宋体" w:hint="eastAsia"/>
                  <w:lang w:eastAsia="zh-CN"/>
                </w:rPr>
                <w:t>2</w:t>
              </w:r>
              <w:r w:rsidRPr="00907B65">
                <w:rPr>
                  <w:rFonts w:eastAsia="宋体"/>
                  <w:lang w:eastAsia="zh-CN"/>
                </w:rPr>
                <w:t>’</w:t>
              </w:r>
              <w:r w:rsidRPr="00907B65">
                <w:rPr>
                  <w:rFonts w:eastAsia="宋体" w:hint="eastAsia"/>
                  <w:lang w:eastAsia="zh-CN"/>
                </w:rPr>
                <w:t>b00: A[9:6]  2</w:t>
              </w:r>
              <w:r w:rsidRPr="00907B65">
                <w:rPr>
                  <w:rFonts w:eastAsia="宋体"/>
                  <w:lang w:eastAsia="zh-CN"/>
                </w:rPr>
                <w:t>’</w:t>
              </w:r>
              <w:r w:rsidRPr="00907B65">
                <w:rPr>
                  <w:rFonts w:eastAsia="宋体" w:hint="eastAsia"/>
                  <w:lang w:eastAsia="zh-CN"/>
                </w:rPr>
                <w:t>b01:A[10:7]  2</w:t>
              </w:r>
              <w:r w:rsidRPr="00907B65">
                <w:rPr>
                  <w:rFonts w:eastAsia="宋体"/>
                  <w:lang w:eastAsia="zh-CN"/>
                </w:rPr>
                <w:t>’</w:t>
              </w:r>
              <w:r w:rsidRPr="00907B65">
                <w:rPr>
                  <w:rFonts w:eastAsia="宋体" w:hint="eastAsia"/>
                  <w:lang w:eastAsia="zh-CN"/>
                </w:rPr>
                <w:t>b10:A[11:8]</w:t>
              </w:r>
            </w:ins>
          </w:p>
          <w:p w:rsidR="006F1C24" w:rsidRDefault="006F1C24" w:rsidP="00664E38">
            <w:pPr>
              <w:ind w:leftChars="25" w:left="53"/>
              <w:rPr>
                <w:ins w:id="67236" w:author="Chunhui zheng(BJ-RD)" w:date="2019-06-26T19:15:00Z"/>
                <w:sz w:val="16"/>
                <w:szCs w:val="16"/>
                <w:shd w:val="clear" w:color="auto" w:fill="C0C0C0"/>
              </w:rPr>
            </w:pPr>
            <w:ins w:id="67237"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7238" w:author="Chunhui zheng(BJ-RD)" w:date="2019-06-26T19:15:00Z"/>
                <w:rFonts w:eastAsia="宋体" w:hint="eastAsia"/>
                <w:lang w:eastAsia="zh-CN"/>
              </w:rPr>
            </w:pPr>
            <w:ins w:id="6723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7240" w:author="Chunhui zheng(BJ-RD)" w:date="2019-06-26T19:15:00Z"/>
                <w:rFonts w:eastAsia="Times New Roman"/>
                <w:shd w:val="clear" w:color="auto" w:fill="C0C0C0"/>
              </w:rPr>
            </w:pPr>
            <w:ins w:id="6724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67242" w:author="Chunhui zheng(BJ-RD)" w:date="2019-06-26T19:15:00Z"/>
                <w:rFonts w:eastAsia="宋体" w:hint="eastAsia"/>
                <w:b/>
                <w:lang w:eastAsia="zh-CN"/>
              </w:rPr>
            </w:pPr>
            <w:ins w:id="6724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67244" w:author="Chunhui zheng(BJ-RD)" w:date="2019-06-26T19:15:00Z"/>
                <w:rFonts w:eastAsia="宋体" w:hint="eastAsia"/>
                <w:lang w:eastAsia="zh-CN"/>
              </w:rPr>
            </w:pPr>
            <w:ins w:id="67245" w:author="Chunhui zheng(BJ-RD)" w:date="2019-06-26T19:15:00Z">
              <w:r>
                <w:rPr>
                  <w:rFonts w:eastAsia="宋体" w:hint="eastAsia"/>
                  <w:lang w:eastAsia="zh-CN"/>
                </w:rPr>
                <w:t>RSVAD_ME17</w:t>
              </w:r>
              <w:r w:rsidRPr="00F05F08">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67246"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7247" w:author="Chunhui zheng(BJ-RD)" w:date="2019-06-26T19:15:00Z"/>
              </w:rPr>
            </w:pPr>
            <w:ins w:id="67248"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67249" w:author="Chunhui zheng(BJ-RD)" w:date="2019-06-26T19:15:00Z"/>
                <w:rFonts w:eastAsia="宋体" w:hint="eastAsia"/>
                <w:lang w:eastAsia="zh-CN"/>
              </w:rPr>
            </w:pPr>
            <w:ins w:id="67250"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67251" w:author="Chunhui zheng(BJ-RD)" w:date="2019-06-26T19:15:00Z"/>
                <w:rFonts w:eastAsia="宋体" w:hint="eastAsia"/>
                <w:lang w:eastAsia="zh-CN"/>
              </w:rPr>
            </w:pPr>
            <w:ins w:id="67252"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67253" w:author="Chunhui zheng(BJ-RD)" w:date="2019-06-26T19:15:00Z"/>
                <w:rFonts w:eastAsia="宋体" w:hint="eastAsia"/>
                <w:lang w:eastAsia="zh-CN"/>
              </w:rPr>
            </w:pPr>
            <w:ins w:id="67254" w:author="Chunhui zheng(BJ-RD)" w:date="2019-06-26T19:15:00Z">
              <w:r w:rsidRPr="00A31AC7">
                <w:rPr>
                  <w:rFonts w:eastAsia="宋体" w:hint="eastAsia"/>
                  <w:lang w:eastAsia="zh-CN"/>
                </w:rPr>
                <w:t>x</w:t>
              </w:r>
            </w:ins>
          </w:p>
        </w:tc>
      </w:tr>
      <w:tr w:rsidR="006F1C24" w:rsidTr="00664E38">
        <w:trPr>
          <w:cantSplit/>
          <w:trHeight w:val="300"/>
          <w:jc w:val="center"/>
          <w:ins w:id="67255"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67256" w:author="Chunhui zheng(BJ-RD)" w:date="2019-06-26T19:15:00Z"/>
                <w:rFonts w:eastAsia="宋体" w:hint="eastAsia"/>
                <w:b w:val="0"/>
                <w:lang w:eastAsia="zh-CN"/>
              </w:rPr>
            </w:pPr>
            <w:ins w:id="67257"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67258" w:author="Chunhui zheng(BJ-RD)" w:date="2019-06-26T19:15:00Z"/>
                <w:rFonts w:eastAsia="宋体" w:hint="eastAsia"/>
                <w:lang w:eastAsia="zh-CN"/>
              </w:rPr>
            </w:pPr>
            <w:ins w:id="67259"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67260" w:author="Chunhui zheng(BJ-RD)" w:date="2019-06-26T19:15:00Z"/>
              </w:rPr>
            </w:pPr>
            <w:ins w:id="67261"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67262" w:author="Chunhui zheng(BJ-RD)" w:date="2019-06-26T19:15:00Z"/>
              </w:rPr>
            </w:pPr>
            <w:ins w:id="67263"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67264" w:author="Chunhui zheng(BJ-RD)" w:date="2019-06-26T19:15:00Z"/>
                <w:rFonts w:eastAsia="宋体" w:hint="eastAsia"/>
                <w:shd w:val="clear" w:color="auto" w:fill="C0C0C0"/>
                <w:lang w:eastAsia="zh-CN"/>
              </w:rPr>
            </w:pPr>
            <w:ins w:id="67265"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67266" w:author="Chunhui zheng(BJ-RD)" w:date="2019-06-26T19:15:00Z"/>
                <w:color w:val="999999"/>
              </w:rPr>
            </w:pPr>
            <w:ins w:id="67267" w:author="Chunhui zheng(BJ-RD)" w:date="2019-06-26T19:15:00Z">
              <w:r>
                <w:rPr>
                  <w:rFonts w:eastAsia="宋体"/>
                  <w:lang w:eastAsia="zh-CN"/>
                </w:rPr>
                <w:t>R</w:t>
              </w:r>
              <w:r>
                <w:rPr>
                  <w:rFonts w:eastAsia="宋体" w:hint="eastAsia"/>
                  <w:lang w:eastAsia="zh-CN"/>
                </w:rPr>
                <w:t>x1E4[</w:t>
              </w:r>
              <w:r>
                <w:rPr>
                  <w:rFonts w:eastAsia="宋体"/>
                  <w:lang w:eastAsia="zh-CN"/>
                </w:rPr>
                <w:t>10</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67268"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7269" w:author="Chunhui zheng(BJ-RD)" w:date="2019-06-26T19:15:00Z"/>
                <w:sz w:val="15"/>
                <w:szCs w:val="15"/>
              </w:rPr>
            </w:pPr>
            <w:ins w:id="67270"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67271" w:author="Chunhui zheng(BJ-RD)" w:date="2019-06-26T19:15:00Z"/>
              </w:rPr>
            </w:pPr>
            <w:ins w:id="67272"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67273" w:author="Chunhui zheng(BJ-RD)" w:date="2019-06-26T19:15:00Z"/>
              </w:rPr>
            </w:pPr>
            <w:ins w:id="67274"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67275" w:author="Chunhui zheng(BJ-RD)" w:date="2019-06-26T19:15:00Z"/>
              </w:rPr>
            </w:pPr>
            <w:ins w:id="67276" w:author="Chunhui zheng(BJ-RD)" w:date="2019-06-26T19:15:00Z">
              <w:r>
                <w:t>x</w:t>
              </w:r>
            </w:ins>
          </w:p>
        </w:tc>
      </w:tr>
    </w:tbl>
    <w:p w:rsidR="006F1C24" w:rsidRPr="00492DD7" w:rsidRDefault="006F1C24" w:rsidP="006F1C24">
      <w:pPr>
        <w:pStyle w:val="IRSReg-Heading"/>
        <w:ind w:left="189"/>
        <w:rPr>
          <w:ins w:id="67277" w:author="Chunhui zheng(BJ-RD)" w:date="2019-06-26T19:15:00Z"/>
          <w:rFonts w:eastAsia="宋体" w:hint="eastAsia"/>
          <w:lang w:eastAsia="zh-CN"/>
        </w:rPr>
      </w:pPr>
      <w:ins w:id="67278" w:author="Chunhui zheng(BJ-RD)" w:date="2019-06-26T19:15:00Z">
        <w:r>
          <w:rPr>
            <w:u w:val="single"/>
          </w:rPr>
          <w:t xml:space="preserve">Offset Address: </w:t>
        </w:r>
        <w:r>
          <w:rPr>
            <w:rFonts w:eastAsia="宋体" w:hint="eastAsia"/>
            <w:u w:val="single"/>
            <w:lang w:eastAsia="zh-CN"/>
          </w:rPr>
          <w:t>1EB</w:t>
        </w:r>
        <w:r>
          <w:rPr>
            <w:u w:val="single"/>
          </w:rPr>
          <w:t>-</w:t>
        </w:r>
        <w:r>
          <w:rPr>
            <w:rFonts w:eastAsia="宋体" w:hint="eastAsia"/>
            <w:u w:val="single"/>
            <w:lang w:eastAsia="zh-CN"/>
          </w:rPr>
          <w:t>1E8</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18</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Ind w:w="39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47"/>
        <w:gridCol w:w="565"/>
        <w:gridCol w:w="3241"/>
        <w:gridCol w:w="2681"/>
        <w:gridCol w:w="663"/>
        <w:gridCol w:w="592"/>
        <w:gridCol w:w="147"/>
        <w:gridCol w:w="156"/>
        <w:gridCol w:w="165"/>
      </w:tblGrid>
      <w:tr w:rsidR="006F1C24" w:rsidTr="00664E38">
        <w:trPr>
          <w:cantSplit/>
          <w:trHeight w:val="300"/>
          <w:jc w:val="center"/>
          <w:ins w:id="67279"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67280" w:author="Chunhui zheng(BJ-RD)" w:date="2019-06-26T19:15:00Z"/>
              </w:rPr>
            </w:pPr>
            <w:ins w:id="67281"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67282" w:author="Chunhui zheng(BJ-RD)" w:date="2019-06-26T19:15:00Z"/>
                <w:b/>
              </w:rPr>
            </w:pPr>
            <w:ins w:id="67283"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67284" w:author="Chunhui zheng(BJ-RD)" w:date="2019-06-26T19:15:00Z"/>
                <w:b/>
              </w:rPr>
            </w:pPr>
            <w:ins w:id="67285"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67286" w:author="Chunhui zheng(BJ-RD)" w:date="2019-06-26T19:15:00Z"/>
                <w:b/>
              </w:rPr>
            </w:pPr>
            <w:ins w:id="67287"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67288" w:author="Chunhui zheng(BJ-RD)" w:date="2019-06-26T19:15:00Z"/>
                <w:rFonts w:eastAsia="Times New Roman"/>
                <w:b/>
              </w:rPr>
            </w:pPr>
            <w:ins w:id="67289"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67290" w:author="Chunhui zheng(BJ-RD)" w:date="2019-06-26T19:15:00Z"/>
              </w:rPr>
            </w:pPr>
            <w:ins w:id="67291"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67292" w:author="Chunhui zheng(BJ-RD)" w:date="2019-06-26T19:15:00Z"/>
                <w:b/>
              </w:rPr>
            </w:pPr>
            <w:ins w:id="67293"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67294" w:author="Chunhui zheng(BJ-RD)" w:date="2019-06-26T19:15:00Z"/>
                <w:b/>
              </w:rPr>
            </w:pPr>
            <w:ins w:id="67295"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67296" w:author="Chunhui zheng(BJ-RD)" w:date="2019-06-26T19:15:00Z"/>
                <w:b/>
              </w:rPr>
            </w:pPr>
            <w:ins w:id="67297"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67298" w:author="Chunhui zheng(BJ-RD)" w:date="2019-06-26T19:15:00Z"/>
                <w:b/>
              </w:rPr>
            </w:pPr>
            <w:ins w:id="67299"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67300" w:author="Chunhui zheng(BJ-RD)" w:date="2019-06-26T19:15:00Z"/>
                <w:b/>
              </w:rPr>
            </w:pPr>
            <w:ins w:id="67301" w:author="Chunhui zheng(BJ-RD)" w:date="2019-06-26T19:15:00Z">
              <w:r w:rsidRPr="00F62296">
                <w:rPr>
                  <w:b/>
                </w:rPr>
                <w:t>E</w:t>
              </w:r>
            </w:ins>
          </w:p>
        </w:tc>
      </w:tr>
      <w:tr w:rsidR="006F1C24" w:rsidTr="00664E38">
        <w:trPr>
          <w:cantSplit/>
          <w:trHeight w:val="300"/>
          <w:jc w:val="center"/>
          <w:ins w:id="67302" w:author="Chunhui zheng(BJ-RD)" w:date="2019-06-26T19:15:00Z"/>
        </w:trPr>
        <w:tc>
          <w:tcPr>
            <w:tcW w:w="0" w:type="auto"/>
            <w:tcMar>
              <w:top w:w="0" w:type="dxa"/>
              <w:left w:w="29" w:type="dxa"/>
              <w:bottom w:w="0" w:type="dxa"/>
              <w:right w:w="29" w:type="dxa"/>
            </w:tcMar>
          </w:tcPr>
          <w:p w:rsidR="006F1C24" w:rsidRDefault="006F1C24" w:rsidP="00664E38">
            <w:pPr>
              <w:pStyle w:val="IRSBitItem"/>
              <w:rPr>
                <w:ins w:id="67303" w:author="Chunhui zheng(BJ-RD)" w:date="2019-06-26T19:15:00Z"/>
              </w:rPr>
            </w:pPr>
            <w:ins w:id="67304"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Pr="00F62296" w:rsidRDefault="006F1C24" w:rsidP="00664E38">
            <w:pPr>
              <w:pStyle w:val="IRSBitAttribute"/>
              <w:rPr>
                <w:ins w:id="67305" w:author="Chunhui zheng(BJ-RD)" w:date="2019-06-26T19:15:00Z"/>
                <w:b/>
              </w:rPr>
            </w:pPr>
            <w:ins w:id="6730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F62296" w:rsidRDefault="006F1C24" w:rsidP="00664E38">
            <w:pPr>
              <w:pStyle w:val="IRSBitHW-Property"/>
              <w:rPr>
                <w:ins w:id="67307" w:author="Chunhui zheng(BJ-RD)" w:date="2019-06-26T19:15:00Z"/>
                <w:b/>
              </w:rPr>
            </w:pPr>
            <w:ins w:id="6730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F62296" w:rsidRDefault="006F1C24" w:rsidP="00664E38">
            <w:pPr>
              <w:pStyle w:val="IRSBitDefault"/>
              <w:rPr>
                <w:ins w:id="67309" w:author="Chunhui zheng(BJ-RD)" w:date="2019-06-26T19:15:00Z"/>
                <w:b/>
              </w:rPr>
            </w:pPr>
            <w:ins w:id="67310"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7311" w:author="Chunhui zheng(BJ-RD)" w:date="2019-06-26T19:15:00Z"/>
                <w:rFonts w:eastAsia="宋体" w:hint="eastAsia"/>
                <w:b/>
                <w:lang w:eastAsia="zh-CN"/>
              </w:rPr>
            </w:pPr>
            <w:ins w:id="67312" w:author="Chunhui zheng(BJ-RD)" w:date="2019-06-26T19:15:00Z">
              <w:r>
                <w:rPr>
                  <w:rFonts w:eastAsia="宋体" w:hint="eastAsia"/>
                  <w:b/>
                  <w:lang w:eastAsia="zh-CN"/>
                </w:rPr>
                <w:t xml:space="preserve">MEM entry1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67313" w:author="Chunhui zheng(BJ-RD)" w:date="2019-06-26T19:15:00Z"/>
                <w:sz w:val="16"/>
                <w:szCs w:val="16"/>
                <w:shd w:val="clear" w:color="auto" w:fill="C0C0C0"/>
              </w:rPr>
            </w:pPr>
            <w:ins w:id="6731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7315" w:author="Chunhui zheng(BJ-RD)" w:date="2019-06-26T19:15:00Z"/>
                <w:rFonts w:eastAsia="宋体" w:hint="eastAsia"/>
                <w:lang w:eastAsia="zh-CN"/>
              </w:rPr>
            </w:pPr>
            <w:ins w:id="6731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7317" w:author="Chunhui zheng(BJ-RD)" w:date="2019-06-26T19:15:00Z"/>
                <w:rFonts w:eastAsia="Times New Roman"/>
                <w:shd w:val="clear" w:color="auto" w:fill="C0C0C0"/>
              </w:rPr>
            </w:pPr>
            <w:ins w:id="6731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7319" w:author="Chunhui zheng(BJ-RD)" w:date="2019-06-26T19:15:00Z"/>
                <w:rFonts w:eastAsia="Times New Roman"/>
                <w:b/>
              </w:rPr>
            </w:pPr>
            <w:ins w:id="6732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62296" w:rsidRDefault="006F1C24" w:rsidP="00664E38">
            <w:pPr>
              <w:pStyle w:val="IRSBitMnemonic"/>
              <w:ind w:left="53"/>
              <w:rPr>
                <w:ins w:id="67321" w:author="Chunhui zheng(BJ-RD)" w:date="2019-06-26T19:15:00Z"/>
              </w:rPr>
            </w:pPr>
            <w:ins w:id="67322" w:author="Chunhui zheng(BJ-RD)" w:date="2019-06-26T19:15:00Z">
              <w:r>
                <w:rPr>
                  <w:rFonts w:eastAsia="宋体" w:hint="eastAsia"/>
                  <w:lang w:eastAsia="zh-CN"/>
                </w:rPr>
                <w:t>RSVAD_ME18TARGET_LIST7</w:t>
              </w:r>
              <w:r w:rsidRPr="00907B65">
                <w:rPr>
                  <w:rFonts w:eastAsia="宋体" w:hint="eastAsia"/>
                  <w:lang w:eastAsia="zh-CN"/>
                </w:rPr>
                <w:t>[3:0]</w:t>
              </w:r>
            </w:ins>
          </w:p>
        </w:tc>
        <w:tc>
          <w:tcPr>
            <w:tcW w:w="0" w:type="auto"/>
            <w:tcMar>
              <w:top w:w="0" w:type="dxa"/>
              <w:left w:w="29" w:type="dxa"/>
              <w:bottom w:w="0" w:type="dxa"/>
              <w:right w:w="29" w:type="dxa"/>
            </w:tcMar>
          </w:tcPr>
          <w:p w:rsidR="006F1C24" w:rsidRPr="00F62296" w:rsidRDefault="006F1C24" w:rsidP="00664E38">
            <w:pPr>
              <w:pStyle w:val="IRSBitChipRev"/>
              <w:rPr>
                <w:ins w:id="67323" w:author="Chunhui zheng(BJ-RD)" w:date="2019-06-26T19:15:00Z"/>
                <w:b/>
              </w:rPr>
            </w:pPr>
          </w:p>
        </w:tc>
        <w:tc>
          <w:tcPr>
            <w:tcW w:w="0" w:type="auto"/>
            <w:tcMar>
              <w:top w:w="0" w:type="dxa"/>
              <w:left w:w="29" w:type="dxa"/>
              <w:bottom w:w="0" w:type="dxa"/>
              <w:right w:w="29" w:type="dxa"/>
            </w:tcMar>
          </w:tcPr>
          <w:p w:rsidR="006F1C24" w:rsidRPr="00F62296" w:rsidRDefault="006F1C24" w:rsidP="00664E38">
            <w:pPr>
              <w:pStyle w:val="IRSBitPwrDm"/>
              <w:rPr>
                <w:ins w:id="67324" w:author="Chunhui zheng(BJ-RD)" w:date="2019-06-26T19:15:00Z"/>
                <w:b/>
              </w:rPr>
            </w:pPr>
            <w:ins w:id="67325" w:author="Chunhui zheng(BJ-RD)" w:date="2019-06-26T19:15:00Z">
              <w:r>
                <w:t>vcc</w:t>
              </w:r>
            </w:ins>
          </w:p>
        </w:tc>
        <w:tc>
          <w:tcPr>
            <w:tcW w:w="0" w:type="auto"/>
            <w:tcMar>
              <w:top w:w="0" w:type="dxa"/>
              <w:left w:w="29" w:type="dxa"/>
              <w:bottom w:w="0" w:type="dxa"/>
              <w:right w:w="29" w:type="dxa"/>
            </w:tcMar>
          </w:tcPr>
          <w:p w:rsidR="006F1C24" w:rsidRPr="00F62296" w:rsidRDefault="006F1C24" w:rsidP="00664E38">
            <w:pPr>
              <w:pStyle w:val="IRSBitsugS"/>
              <w:rPr>
                <w:ins w:id="67326" w:author="Chunhui zheng(BJ-RD)" w:date="2019-06-26T19:15:00Z"/>
                <w:b/>
              </w:rPr>
            </w:pPr>
            <w:ins w:id="67327"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Pr="00F62296" w:rsidRDefault="006F1C24" w:rsidP="00664E38">
            <w:pPr>
              <w:pStyle w:val="IRSBitsugP"/>
              <w:rPr>
                <w:ins w:id="67328" w:author="Chunhui zheng(BJ-RD)" w:date="2019-06-26T19:15:00Z"/>
                <w:b/>
              </w:rPr>
            </w:pPr>
            <w:ins w:id="67329" w:author="Chunhui zheng(BJ-RD)" w:date="2019-06-26T19:15:00Z">
              <w:r>
                <w:t>x</w:t>
              </w:r>
            </w:ins>
          </w:p>
        </w:tc>
        <w:tc>
          <w:tcPr>
            <w:tcW w:w="0" w:type="auto"/>
            <w:tcMar>
              <w:top w:w="0" w:type="dxa"/>
              <w:left w:w="29" w:type="dxa"/>
              <w:bottom w:w="0" w:type="dxa"/>
              <w:right w:w="29" w:type="dxa"/>
            </w:tcMar>
          </w:tcPr>
          <w:p w:rsidR="006F1C24" w:rsidRPr="00F62296" w:rsidRDefault="006F1C24" w:rsidP="00664E38">
            <w:pPr>
              <w:pStyle w:val="IRSBitsugE"/>
              <w:rPr>
                <w:ins w:id="67330" w:author="Chunhui zheng(BJ-RD)" w:date="2019-06-26T19:15:00Z"/>
                <w:b/>
              </w:rPr>
            </w:pPr>
            <w:ins w:id="67331" w:author="Chunhui zheng(BJ-RD)" w:date="2019-06-26T19:15:00Z">
              <w:r>
                <w:t>x</w:t>
              </w:r>
            </w:ins>
          </w:p>
        </w:tc>
      </w:tr>
      <w:tr w:rsidR="006F1C24" w:rsidTr="00664E38">
        <w:trPr>
          <w:cantSplit/>
          <w:trHeight w:val="300"/>
          <w:jc w:val="center"/>
          <w:ins w:id="67332" w:author="Chunhui zheng(BJ-RD)" w:date="2019-06-26T19:15:00Z"/>
        </w:trPr>
        <w:tc>
          <w:tcPr>
            <w:tcW w:w="0" w:type="auto"/>
            <w:tcMar>
              <w:top w:w="0" w:type="dxa"/>
              <w:left w:w="29" w:type="dxa"/>
              <w:bottom w:w="0" w:type="dxa"/>
              <w:right w:w="29" w:type="dxa"/>
            </w:tcMar>
          </w:tcPr>
          <w:p w:rsidR="006F1C24" w:rsidRDefault="006F1C24" w:rsidP="00664E38">
            <w:pPr>
              <w:pStyle w:val="IRSBitItem"/>
              <w:rPr>
                <w:ins w:id="67333" w:author="Chunhui zheng(BJ-RD)" w:date="2019-06-26T19:15:00Z"/>
              </w:rPr>
            </w:pPr>
            <w:ins w:id="67334"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F62296" w:rsidRDefault="006F1C24" w:rsidP="00664E38">
            <w:pPr>
              <w:pStyle w:val="IRSBitAttribute"/>
              <w:rPr>
                <w:ins w:id="67335" w:author="Chunhui zheng(BJ-RD)" w:date="2019-06-26T19:15:00Z"/>
                <w:b/>
              </w:rPr>
            </w:pPr>
            <w:ins w:id="6733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F62296" w:rsidRDefault="006F1C24" w:rsidP="00664E38">
            <w:pPr>
              <w:pStyle w:val="IRSBitHW-Property"/>
              <w:rPr>
                <w:ins w:id="67337" w:author="Chunhui zheng(BJ-RD)" w:date="2019-06-26T19:15:00Z"/>
                <w:b/>
              </w:rPr>
            </w:pPr>
            <w:ins w:id="6733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F62296" w:rsidRDefault="006F1C24" w:rsidP="00664E38">
            <w:pPr>
              <w:pStyle w:val="IRSBitDefault"/>
              <w:rPr>
                <w:ins w:id="67339" w:author="Chunhui zheng(BJ-RD)" w:date="2019-06-26T19:15:00Z"/>
                <w:b/>
              </w:rPr>
            </w:pPr>
            <w:ins w:id="67340"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7341" w:author="Chunhui zheng(BJ-RD)" w:date="2019-06-26T19:15:00Z"/>
                <w:rFonts w:eastAsia="宋体" w:hint="eastAsia"/>
                <w:b/>
                <w:lang w:eastAsia="zh-CN"/>
              </w:rPr>
            </w:pPr>
            <w:ins w:id="67342" w:author="Chunhui zheng(BJ-RD)" w:date="2019-06-26T19:15:00Z">
              <w:r>
                <w:rPr>
                  <w:rFonts w:eastAsia="宋体" w:hint="eastAsia"/>
                  <w:b/>
                  <w:lang w:eastAsia="zh-CN"/>
                </w:rPr>
                <w:t xml:space="preserve">MEM entry1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67343" w:author="Chunhui zheng(BJ-RD)" w:date="2019-06-26T19:15:00Z"/>
                <w:sz w:val="16"/>
                <w:szCs w:val="16"/>
                <w:shd w:val="clear" w:color="auto" w:fill="C0C0C0"/>
              </w:rPr>
            </w:pPr>
            <w:ins w:id="6734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7345" w:author="Chunhui zheng(BJ-RD)" w:date="2019-06-26T19:15:00Z"/>
                <w:rFonts w:eastAsia="宋体" w:hint="eastAsia"/>
                <w:lang w:eastAsia="zh-CN"/>
              </w:rPr>
            </w:pPr>
            <w:ins w:id="6734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7347" w:author="Chunhui zheng(BJ-RD)" w:date="2019-06-26T19:15:00Z"/>
                <w:rFonts w:eastAsia="Times New Roman"/>
                <w:shd w:val="clear" w:color="auto" w:fill="C0C0C0"/>
              </w:rPr>
            </w:pPr>
            <w:ins w:id="6734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7349" w:author="Chunhui zheng(BJ-RD)" w:date="2019-06-26T19:15:00Z"/>
                <w:rFonts w:eastAsia="Times New Roman"/>
                <w:b/>
              </w:rPr>
            </w:pPr>
            <w:ins w:id="6735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62296" w:rsidRDefault="006F1C24" w:rsidP="00664E38">
            <w:pPr>
              <w:pStyle w:val="IRSBitMnemonic"/>
              <w:ind w:left="53"/>
              <w:rPr>
                <w:ins w:id="67351" w:author="Chunhui zheng(BJ-RD)" w:date="2019-06-26T19:15:00Z"/>
              </w:rPr>
            </w:pPr>
            <w:ins w:id="67352" w:author="Chunhui zheng(BJ-RD)" w:date="2019-06-26T19:15:00Z">
              <w:r>
                <w:rPr>
                  <w:rFonts w:eastAsia="宋体" w:hint="eastAsia"/>
                  <w:lang w:eastAsia="zh-CN"/>
                </w:rPr>
                <w:t>RSVAD_ME18TARGET_LIST6</w:t>
              </w:r>
              <w:r w:rsidRPr="00907B65">
                <w:rPr>
                  <w:rFonts w:eastAsia="宋体" w:hint="eastAsia"/>
                  <w:lang w:eastAsia="zh-CN"/>
                </w:rPr>
                <w:t>[3:0]</w:t>
              </w:r>
            </w:ins>
          </w:p>
        </w:tc>
        <w:tc>
          <w:tcPr>
            <w:tcW w:w="0" w:type="auto"/>
            <w:tcMar>
              <w:top w:w="0" w:type="dxa"/>
              <w:left w:w="29" w:type="dxa"/>
              <w:bottom w:w="0" w:type="dxa"/>
              <w:right w:w="29" w:type="dxa"/>
            </w:tcMar>
          </w:tcPr>
          <w:p w:rsidR="006F1C24" w:rsidRPr="00F62296" w:rsidRDefault="006F1C24" w:rsidP="00664E38">
            <w:pPr>
              <w:pStyle w:val="IRSBitChipRev"/>
              <w:rPr>
                <w:ins w:id="67353" w:author="Chunhui zheng(BJ-RD)" w:date="2019-06-26T19:15:00Z"/>
                <w:b/>
              </w:rPr>
            </w:pPr>
          </w:p>
        </w:tc>
        <w:tc>
          <w:tcPr>
            <w:tcW w:w="0" w:type="auto"/>
            <w:tcMar>
              <w:top w:w="0" w:type="dxa"/>
              <w:left w:w="29" w:type="dxa"/>
              <w:bottom w:w="0" w:type="dxa"/>
              <w:right w:w="29" w:type="dxa"/>
            </w:tcMar>
          </w:tcPr>
          <w:p w:rsidR="006F1C24" w:rsidRPr="00F62296" w:rsidRDefault="006F1C24" w:rsidP="00664E38">
            <w:pPr>
              <w:pStyle w:val="IRSBitPwrDm"/>
              <w:rPr>
                <w:ins w:id="67354" w:author="Chunhui zheng(BJ-RD)" w:date="2019-06-26T19:15:00Z"/>
                <w:b/>
              </w:rPr>
            </w:pPr>
            <w:ins w:id="67355" w:author="Chunhui zheng(BJ-RD)" w:date="2019-06-26T19:15:00Z">
              <w:r>
                <w:t>vcc</w:t>
              </w:r>
            </w:ins>
          </w:p>
        </w:tc>
        <w:tc>
          <w:tcPr>
            <w:tcW w:w="0" w:type="auto"/>
            <w:tcMar>
              <w:top w:w="0" w:type="dxa"/>
              <w:left w:w="29" w:type="dxa"/>
              <w:bottom w:w="0" w:type="dxa"/>
              <w:right w:w="29" w:type="dxa"/>
            </w:tcMar>
          </w:tcPr>
          <w:p w:rsidR="006F1C24" w:rsidRPr="00F62296" w:rsidRDefault="006F1C24" w:rsidP="00664E38">
            <w:pPr>
              <w:pStyle w:val="IRSBitsugS"/>
              <w:rPr>
                <w:ins w:id="67356" w:author="Chunhui zheng(BJ-RD)" w:date="2019-06-26T19:15:00Z"/>
                <w:b/>
              </w:rPr>
            </w:pPr>
            <w:ins w:id="67357"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Pr="00F62296" w:rsidRDefault="006F1C24" w:rsidP="00664E38">
            <w:pPr>
              <w:pStyle w:val="IRSBitsugP"/>
              <w:rPr>
                <w:ins w:id="67358" w:author="Chunhui zheng(BJ-RD)" w:date="2019-06-26T19:15:00Z"/>
                <w:b/>
              </w:rPr>
            </w:pPr>
            <w:ins w:id="67359" w:author="Chunhui zheng(BJ-RD)" w:date="2019-06-26T19:15:00Z">
              <w:r>
                <w:t>x</w:t>
              </w:r>
            </w:ins>
          </w:p>
        </w:tc>
        <w:tc>
          <w:tcPr>
            <w:tcW w:w="0" w:type="auto"/>
            <w:tcMar>
              <w:top w:w="0" w:type="dxa"/>
              <w:left w:w="29" w:type="dxa"/>
              <w:bottom w:w="0" w:type="dxa"/>
              <w:right w:w="29" w:type="dxa"/>
            </w:tcMar>
          </w:tcPr>
          <w:p w:rsidR="006F1C24" w:rsidRPr="00F62296" w:rsidRDefault="006F1C24" w:rsidP="00664E38">
            <w:pPr>
              <w:pStyle w:val="IRSBitsugE"/>
              <w:rPr>
                <w:ins w:id="67360" w:author="Chunhui zheng(BJ-RD)" w:date="2019-06-26T19:15:00Z"/>
                <w:b/>
              </w:rPr>
            </w:pPr>
            <w:ins w:id="67361" w:author="Chunhui zheng(BJ-RD)" w:date="2019-06-26T19:15:00Z">
              <w:r>
                <w:t>x</w:t>
              </w:r>
            </w:ins>
          </w:p>
        </w:tc>
      </w:tr>
      <w:tr w:rsidR="006F1C24" w:rsidTr="00664E38">
        <w:trPr>
          <w:cantSplit/>
          <w:trHeight w:val="300"/>
          <w:jc w:val="center"/>
          <w:ins w:id="67362" w:author="Chunhui zheng(BJ-RD)" w:date="2019-06-26T19:15:00Z"/>
        </w:trPr>
        <w:tc>
          <w:tcPr>
            <w:tcW w:w="0" w:type="auto"/>
            <w:tcMar>
              <w:top w:w="0" w:type="dxa"/>
              <w:left w:w="29" w:type="dxa"/>
              <w:bottom w:w="0" w:type="dxa"/>
              <w:right w:w="29" w:type="dxa"/>
            </w:tcMar>
          </w:tcPr>
          <w:p w:rsidR="006F1C24" w:rsidRDefault="006F1C24" w:rsidP="00664E38">
            <w:pPr>
              <w:pStyle w:val="IRSBitItem"/>
              <w:rPr>
                <w:ins w:id="67363" w:author="Chunhui zheng(BJ-RD)" w:date="2019-06-26T19:15:00Z"/>
              </w:rPr>
            </w:pPr>
            <w:ins w:id="67364"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Pr="00F62296" w:rsidRDefault="006F1C24" w:rsidP="00664E38">
            <w:pPr>
              <w:pStyle w:val="IRSBitAttribute"/>
              <w:rPr>
                <w:ins w:id="67365" w:author="Chunhui zheng(BJ-RD)" w:date="2019-06-26T19:15:00Z"/>
                <w:b/>
              </w:rPr>
            </w:pPr>
            <w:ins w:id="6736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F62296" w:rsidRDefault="006F1C24" w:rsidP="00664E38">
            <w:pPr>
              <w:pStyle w:val="IRSBitHW-Property"/>
              <w:rPr>
                <w:ins w:id="67367" w:author="Chunhui zheng(BJ-RD)" w:date="2019-06-26T19:15:00Z"/>
                <w:b/>
              </w:rPr>
            </w:pPr>
            <w:ins w:id="6736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F62296" w:rsidRDefault="006F1C24" w:rsidP="00664E38">
            <w:pPr>
              <w:pStyle w:val="IRSBitDefault"/>
              <w:rPr>
                <w:ins w:id="67369" w:author="Chunhui zheng(BJ-RD)" w:date="2019-06-26T19:15:00Z"/>
                <w:b/>
              </w:rPr>
            </w:pPr>
            <w:ins w:id="67370"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7371" w:author="Chunhui zheng(BJ-RD)" w:date="2019-06-26T19:15:00Z"/>
                <w:rFonts w:eastAsia="宋体" w:hint="eastAsia"/>
                <w:b/>
                <w:lang w:eastAsia="zh-CN"/>
              </w:rPr>
            </w:pPr>
            <w:ins w:id="67372" w:author="Chunhui zheng(BJ-RD)" w:date="2019-06-26T19:15:00Z">
              <w:r>
                <w:rPr>
                  <w:rFonts w:eastAsia="宋体" w:hint="eastAsia"/>
                  <w:b/>
                  <w:lang w:eastAsia="zh-CN"/>
                </w:rPr>
                <w:t xml:space="preserve">MEM entry1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67373" w:author="Chunhui zheng(BJ-RD)" w:date="2019-06-26T19:15:00Z"/>
                <w:sz w:val="16"/>
                <w:szCs w:val="16"/>
                <w:shd w:val="clear" w:color="auto" w:fill="C0C0C0"/>
              </w:rPr>
            </w:pPr>
            <w:ins w:id="6737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7375" w:author="Chunhui zheng(BJ-RD)" w:date="2019-06-26T19:15:00Z"/>
                <w:rFonts w:eastAsia="宋体" w:hint="eastAsia"/>
                <w:lang w:eastAsia="zh-CN"/>
              </w:rPr>
            </w:pPr>
            <w:ins w:id="6737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7377" w:author="Chunhui zheng(BJ-RD)" w:date="2019-06-26T19:15:00Z"/>
                <w:rFonts w:eastAsia="Times New Roman"/>
                <w:shd w:val="clear" w:color="auto" w:fill="C0C0C0"/>
              </w:rPr>
            </w:pPr>
            <w:ins w:id="6737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7379" w:author="Chunhui zheng(BJ-RD)" w:date="2019-06-26T19:15:00Z"/>
                <w:rFonts w:eastAsia="Times New Roman"/>
                <w:b/>
              </w:rPr>
            </w:pPr>
            <w:ins w:id="6738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62296" w:rsidRDefault="006F1C24" w:rsidP="00664E38">
            <w:pPr>
              <w:pStyle w:val="IRSBitMnemonic"/>
              <w:ind w:left="53"/>
              <w:rPr>
                <w:ins w:id="67381" w:author="Chunhui zheng(BJ-RD)" w:date="2019-06-26T19:15:00Z"/>
              </w:rPr>
            </w:pPr>
            <w:ins w:id="67382" w:author="Chunhui zheng(BJ-RD)" w:date="2019-06-26T19:15:00Z">
              <w:r>
                <w:rPr>
                  <w:rFonts w:eastAsia="宋体" w:hint="eastAsia"/>
                  <w:lang w:eastAsia="zh-CN"/>
                </w:rPr>
                <w:t>RSVAD_ME18TARGET_LIST5</w:t>
              </w:r>
              <w:r w:rsidRPr="00907B65">
                <w:rPr>
                  <w:rFonts w:eastAsia="宋体" w:hint="eastAsia"/>
                  <w:lang w:eastAsia="zh-CN"/>
                </w:rPr>
                <w:t>[3:0]</w:t>
              </w:r>
            </w:ins>
          </w:p>
        </w:tc>
        <w:tc>
          <w:tcPr>
            <w:tcW w:w="0" w:type="auto"/>
            <w:tcMar>
              <w:top w:w="0" w:type="dxa"/>
              <w:left w:w="29" w:type="dxa"/>
              <w:bottom w:w="0" w:type="dxa"/>
              <w:right w:w="29" w:type="dxa"/>
            </w:tcMar>
          </w:tcPr>
          <w:p w:rsidR="006F1C24" w:rsidRPr="00F62296" w:rsidRDefault="006F1C24" w:rsidP="00664E38">
            <w:pPr>
              <w:pStyle w:val="IRSBitChipRev"/>
              <w:rPr>
                <w:ins w:id="67383" w:author="Chunhui zheng(BJ-RD)" w:date="2019-06-26T19:15:00Z"/>
                <w:b/>
              </w:rPr>
            </w:pPr>
          </w:p>
        </w:tc>
        <w:tc>
          <w:tcPr>
            <w:tcW w:w="0" w:type="auto"/>
            <w:tcMar>
              <w:top w:w="0" w:type="dxa"/>
              <w:left w:w="29" w:type="dxa"/>
              <w:bottom w:w="0" w:type="dxa"/>
              <w:right w:w="29" w:type="dxa"/>
            </w:tcMar>
          </w:tcPr>
          <w:p w:rsidR="006F1C24" w:rsidRPr="00F62296" w:rsidRDefault="006F1C24" w:rsidP="00664E38">
            <w:pPr>
              <w:pStyle w:val="IRSBitPwrDm"/>
              <w:rPr>
                <w:ins w:id="67384" w:author="Chunhui zheng(BJ-RD)" w:date="2019-06-26T19:15:00Z"/>
                <w:b/>
              </w:rPr>
            </w:pPr>
            <w:ins w:id="67385" w:author="Chunhui zheng(BJ-RD)" w:date="2019-06-26T19:15:00Z">
              <w:r>
                <w:t>vcc</w:t>
              </w:r>
            </w:ins>
          </w:p>
        </w:tc>
        <w:tc>
          <w:tcPr>
            <w:tcW w:w="0" w:type="auto"/>
            <w:tcMar>
              <w:top w:w="0" w:type="dxa"/>
              <w:left w:w="29" w:type="dxa"/>
              <w:bottom w:w="0" w:type="dxa"/>
              <w:right w:w="29" w:type="dxa"/>
            </w:tcMar>
          </w:tcPr>
          <w:p w:rsidR="006F1C24" w:rsidRPr="00F62296" w:rsidRDefault="006F1C24" w:rsidP="00664E38">
            <w:pPr>
              <w:pStyle w:val="IRSBitsugS"/>
              <w:rPr>
                <w:ins w:id="67386" w:author="Chunhui zheng(BJ-RD)" w:date="2019-06-26T19:15:00Z"/>
                <w:b/>
              </w:rPr>
            </w:pPr>
            <w:ins w:id="67387"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Pr="00F62296" w:rsidRDefault="006F1C24" w:rsidP="00664E38">
            <w:pPr>
              <w:pStyle w:val="IRSBitsugP"/>
              <w:rPr>
                <w:ins w:id="67388" w:author="Chunhui zheng(BJ-RD)" w:date="2019-06-26T19:15:00Z"/>
                <w:b/>
              </w:rPr>
            </w:pPr>
            <w:ins w:id="67389" w:author="Chunhui zheng(BJ-RD)" w:date="2019-06-26T19:15:00Z">
              <w:r>
                <w:t>x</w:t>
              </w:r>
            </w:ins>
          </w:p>
        </w:tc>
        <w:tc>
          <w:tcPr>
            <w:tcW w:w="0" w:type="auto"/>
            <w:tcMar>
              <w:top w:w="0" w:type="dxa"/>
              <w:left w:w="29" w:type="dxa"/>
              <w:bottom w:w="0" w:type="dxa"/>
              <w:right w:w="29" w:type="dxa"/>
            </w:tcMar>
          </w:tcPr>
          <w:p w:rsidR="006F1C24" w:rsidRPr="00F62296" w:rsidRDefault="006F1C24" w:rsidP="00664E38">
            <w:pPr>
              <w:pStyle w:val="IRSBitsugE"/>
              <w:rPr>
                <w:ins w:id="67390" w:author="Chunhui zheng(BJ-RD)" w:date="2019-06-26T19:15:00Z"/>
                <w:b/>
              </w:rPr>
            </w:pPr>
            <w:ins w:id="67391" w:author="Chunhui zheng(BJ-RD)" w:date="2019-06-26T19:15:00Z">
              <w:r>
                <w:t>x</w:t>
              </w:r>
            </w:ins>
          </w:p>
        </w:tc>
      </w:tr>
      <w:tr w:rsidR="006F1C24" w:rsidTr="00664E38">
        <w:trPr>
          <w:cantSplit/>
          <w:trHeight w:val="300"/>
          <w:jc w:val="center"/>
          <w:ins w:id="67392"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7393" w:author="Chunhui zheng(BJ-RD)" w:date="2019-06-26T19:15:00Z"/>
                <w:rFonts w:eastAsia="宋体" w:hint="eastAsia"/>
                <w:b w:val="0"/>
                <w:lang w:eastAsia="zh-CN"/>
              </w:rPr>
            </w:pPr>
            <w:ins w:id="67394"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67395" w:author="Chunhui zheng(BJ-RD)" w:date="2019-06-26T19:15:00Z"/>
                <w:rFonts w:eastAsia="宋体" w:hint="eastAsia"/>
                <w:lang w:eastAsia="zh-CN"/>
              </w:rPr>
            </w:pPr>
            <w:ins w:id="6739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7397" w:author="Chunhui zheng(BJ-RD)" w:date="2019-06-26T19:15:00Z"/>
              </w:rPr>
            </w:pPr>
            <w:ins w:id="6739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7399" w:author="Chunhui zheng(BJ-RD)" w:date="2019-06-26T19:15:00Z"/>
              </w:rPr>
            </w:pPr>
            <w:ins w:id="67400"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7401" w:author="Chunhui zheng(BJ-RD)" w:date="2019-06-26T19:15:00Z"/>
                <w:rFonts w:eastAsia="宋体" w:hint="eastAsia"/>
                <w:b/>
                <w:lang w:eastAsia="zh-CN"/>
              </w:rPr>
            </w:pPr>
            <w:ins w:id="67402" w:author="Chunhui zheng(BJ-RD)" w:date="2019-06-26T19:15:00Z">
              <w:r>
                <w:rPr>
                  <w:rFonts w:eastAsia="宋体" w:hint="eastAsia"/>
                  <w:b/>
                  <w:lang w:eastAsia="zh-CN"/>
                </w:rPr>
                <w:t xml:space="preserve">MEM entry1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67403" w:author="Chunhui zheng(BJ-RD)" w:date="2019-06-26T19:15:00Z"/>
                <w:sz w:val="16"/>
                <w:szCs w:val="16"/>
                <w:shd w:val="clear" w:color="auto" w:fill="C0C0C0"/>
              </w:rPr>
            </w:pPr>
            <w:ins w:id="6740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7405" w:author="Chunhui zheng(BJ-RD)" w:date="2019-06-26T19:15:00Z"/>
                <w:rFonts w:eastAsia="宋体" w:hint="eastAsia"/>
                <w:lang w:eastAsia="zh-CN"/>
              </w:rPr>
            </w:pPr>
            <w:ins w:id="6740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7407" w:author="Chunhui zheng(BJ-RD)" w:date="2019-06-26T19:15:00Z"/>
                <w:rFonts w:eastAsia="Times New Roman"/>
                <w:shd w:val="clear" w:color="auto" w:fill="C0C0C0"/>
              </w:rPr>
            </w:pPr>
            <w:ins w:id="6740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7409" w:author="Chunhui zheng(BJ-RD)" w:date="2019-06-26T19:15:00Z"/>
                <w:rFonts w:eastAsia="宋体" w:hint="eastAsia"/>
                <w:shd w:val="clear" w:color="auto" w:fill="C0C0C0"/>
                <w:lang w:eastAsia="zh-CN"/>
              </w:rPr>
            </w:pPr>
            <w:ins w:id="6741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7411" w:author="Chunhui zheng(BJ-RD)" w:date="2019-06-26T19:15:00Z"/>
                <w:color w:val="999999"/>
              </w:rPr>
            </w:pPr>
            <w:ins w:id="67412" w:author="Chunhui zheng(BJ-RD)" w:date="2019-06-26T19:15:00Z">
              <w:r>
                <w:rPr>
                  <w:rFonts w:eastAsia="宋体" w:hint="eastAsia"/>
                  <w:lang w:eastAsia="zh-CN"/>
                </w:rPr>
                <w:t>RSVAD_ME18TARGET_LIST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7413"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7414" w:author="Chunhui zheng(BJ-RD)" w:date="2019-06-26T19:15:00Z"/>
                <w:sz w:val="15"/>
                <w:szCs w:val="15"/>
              </w:rPr>
            </w:pPr>
            <w:ins w:id="67415"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7416" w:author="Chunhui zheng(BJ-RD)" w:date="2019-06-26T19:15:00Z"/>
              </w:rPr>
            </w:pPr>
            <w:ins w:id="67417"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7418" w:author="Chunhui zheng(BJ-RD)" w:date="2019-06-26T19:15:00Z"/>
              </w:rPr>
            </w:pPr>
            <w:ins w:id="67419"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7420" w:author="Chunhui zheng(BJ-RD)" w:date="2019-06-26T19:15:00Z"/>
              </w:rPr>
            </w:pPr>
            <w:ins w:id="67421" w:author="Chunhui zheng(BJ-RD)" w:date="2019-06-26T19:15:00Z">
              <w:r>
                <w:t>x</w:t>
              </w:r>
            </w:ins>
          </w:p>
        </w:tc>
      </w:tr>
      <w:tr w:rsidR="006F1C24" w:rsidTr="00664E38">
        <w:trPr>
          <w:cantSplit/>
          <w:jc w:val="center"/>
          <w:ins w:id="67422"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7423" w:author="Chunhui zheng(BJ-RD)" w:date="2019-06-26T19:15:00Z"/>
                <w:rFonts w:eastAsia="宋体" w:hint="eastAsia"/>
                <w:b w:val="0"/>
                <w:lang w:eastAsia="zh-CN"/>
              </w:rPr>
            </w:pPr>
            <w:ins w:id="67424"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67425" w:author="Chunhui zheng(BJ-RD)" w:date="2019-06-26T19:15:00Z"/>
                <w:rFonts w:eastAsia="宋体" w:hint="eastAsia"/>
                <w:lang w:eastAsia="zh-CN"/>
              </w:rPr>
            </w:pPr>
            <w:ins w:id="6742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7427" w:author="Chunhui zheng(BJ-RD)" w:date="2019-06-26T19:15:00Z"/>
              </w:rPr>
            </w:pPr>
            <w:ins w:id="6742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7429" w:author="Chunhui zheng(BJ-RD)" w:date="2019-06-26T19:15:00Z"/>
              </w:rPr>
            </w:pPr>
            <w:ins w:id="67430"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7431" w:author="Chunhui zheng(BJ-RD)" w:date="2019-06-26T19:15:00Z"/>
                <w:rFonts w:eastAsia="宋体" w:hint="eastAsia"/>
                <w:b/>
                <w:lang w:eastAsia="zh-CN"/>
              </w:rPr>
            </w:pPr>
            <w:ins w:id="67432" w:author="Chunhui zheng(BJ-RD)" w:date="2019-06-26T19:15:00Z">
              <w:r>
                <w:rPr>
                  <w:rFonts w:eastAsia="宋体" w:hint="eastAsia"/>
                  <w:b/>
                  <w:lang w:eastAsia="zh-CN"/>
                </w:rPr>
                <w:t xml:space="preserve">MEM entry1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67433" w:author="Chunhui zheng(BJ-RD)" w:date="2019-06-26T19:15:00Z"/>
                <w:sz w:val="16"/>
                <w:szCs w:val="16"/>
                <w:shd w:val="clear" w:color="auto" w:fill="C0C0C0"/>
              </w:rPr>
            </w:pPr>
            <w:ins w:id="6743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7435" w:author="Chunhui zheng(BJ-RD)" w:date="2019-06-26T19:15:00Z"/>
                <w:rFonts w:eastAsia="宋体" w:hint="eastAsia"/>
                <w:lang w:eastAsia="zh-CN"/>
              </w:rPr>
            </w:pPr>
            <w:ins w:id="6743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7437" w:author="Chunhui zheng(BJ-RD)" w:date="2019-06-26T19:15:00Z"/>
                <w:rFonts w:eastAsia="Times New Roman"/>
                <w:shd w:val="clear" w:color="auto" w:fill="C0C0C0"/>
              </w:rPr>
            </w:pPr>
            <w:ins w:id="6743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7439" w:author="Chunhui zheng(BJ-RD)" w:date="2019-06-26T19:15:00Z"/>
                <w:rFonts w:eastAsia="宋体" w:hint="eastAsia"/>
                <w:shd w:val="clear" w:color="auto" w:fill="C0C0C0"/>
                <w:lang w:eastAsia="zh-CN"/>
              </w:rPr>
            </w:pPr>
            <w:ins w:id="6744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7441" w:author="Chunhui zheng(BJ-RD)" w:date="2019-06-26T19:15:00Z"/>
                <w:color w:val="999999"/>
              </w:rPr>
            </w:pPr>
            <w:ins w:id="67442" w:author="Chunhui zheng(BJ-RD)" w:date="2019-06-26T19:15:00Z">
              <w:r>
                <w:rPr>
                  <w:rFonts w:eastAsia="宋体" w:hint="eastAsia"/>
                  <w:lang w:eastAsia="zh-CN"/>
                </w:rPr>
                <w:t>RSVAD_ME18TARGET_LIST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7443"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7444" w:author="Chunhui zheng(BJ-RD)" w:date="2019-06-26T19:15:00Z"/>
                <w:sz w:val="15"/>
                <w:szCs w:val="15"/>
              </w:rPr>
            </w:pPr>
            <w:ins w:id="67445"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7446" w:author="Chunhui zheng(BJ-RD)" w:date="2019-06-26T19:15:00Z"/>
              </w:rPr>
            </w:pPr>
            <w:ins w:id="67447"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7448" w:author="Chunhui zheng(BJ-RD)" w:date="2019-06-26T19:15:00Z"/>
              </w:rPr>
            </w:pPr>
            <w:ins w:id="67449"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7450" w:author="Chunhui zheng(BJ-RD)" w:date="2019-06-26T19:15:00Z"/>
              </w:rPr>
            </w:pPr>
            <w:ins w:id="67451" w:author="Chunhui zheng(BJ-RD)" w:date="2019-06-26T19:15:00Z">
              <w:r>
                <w:t>x</w:t>
              </w:r>
            </w:ins>
          </w:p>
        </w:tc>
      </w:tr>
      <w:tr w:rsidR="006F1C24" w:rsidTr="00664E38">
        <w:trPr>
          <w:cantSplit/>
          <w:trHeight w:val="300"/>
          <w:jc w:val="center"/>
          <w:ins w:id="67452"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7453" w:author="Chunhui zheng(BJ-RD)" w:date="2019-06-26T19:15:00Z"/>
                <w:rFonts w:eastAsia="宋体" w:hint="eastAsia"/>
                <w:b w:val="0"/>
                <w:lang w:eastAsia="zh-CN"/>
              </w:rPr>
            </w:pPr>
            <w:ins w:id="67454"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67455" w:author="Chunhui zheng(BJ-RD)" w:date="2019-06-26T19:15:00Z"/>
                <w:rFonts w:eastAsia="宋体" w:hint="eastAsia"/>
                <w:lang w:eastAsia="zh-CN"/>
              </w:rPr>
            </w:pPr>
            <w:ins w:id="6745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7457" w:author="Chunhui zheng(BJ-RD)" w:date="2019-06-26T19:15:00Z"/>
              </w:rPr>
            </w:pPr>
            <w:ins w:id="6745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7459" w:author="Chunhui zheng(BJ-RD)" w:date="2019-06-26T19:15:00Z"/>
              </w:rPr>
            </w:pPr>
            <w:ins w:id="67460"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7461" w:author="Chunhui zheng(BJ-RD)" w:date="2019-06-26T19:15:00Z"/>
                <w:rFonts w:eastAsia="宋体" w:hint="eastAsia"/>
                <w:b/>
                <w:lang w:eastAsia="zh-CN"/>
              </w:rPr>
            </w:pPr>
            <w:ins w:id="67462" w:author="Chunhui zheng(BJ-RD)" w:date="2019-06-26T19:15:00Z">
              <w:r>
                <w:rPr>
                  <w:rFonts w:eastAsia="宋体" w:hint="eastAsia"/>
                  <w:b/>
                  <w:lang w:eastAsia="zh-CN"/>
                </w:rPr>
                <w:t xml:space="preserve">MEM entry1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67463" w:author="Chunhui zheng(BJ-RD)" w:date="2019-06-26T19:15:00Z"/>
                <w:sz w:val="16"/>
                <w:szCs w:val="16"/>
                <w:shd w:val="clear" w:color="auto" w:fill="C0C0C0"/>
              </w:rPr>
            </w:pPr>
            <w:ins w:id="6746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7465" w:author="Chunhui zheng(BJ-RD)" w:date="2019-06-26T19:15:00Z"/>
                <w:rFonts w:eastAsia="宋体" w:hint="eastAsia"/>
                <w:lang w:eastAsia="zh-CN"/>
              </w:rPr>
            </w:pPr>
            <w:ins w:id="6746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7467" w:author="Chunhui zheng(BJ-RD)" w:date="2019-06-26T19:15:00Z"/>
                <w:rFonts w:eastAsia="Times New Roman"/>
                <w:shd w:val="clear" w:color="auto" w:fill="C0C0C0"/>
              </w:rPr>
            </w:pPr>
            <w:ins w:id="6746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7469" w:author="Chunhui zheng(BJ-RD)" w:date="2019-06-26T19:15:00Z"/>
                <w:rFonts w:eastAsia="宋体" w:hint="eastAsia"/>
                <w:shd w:val="clear" w:color="auto" w:fill="C0C0C0"/>
                <w:lang w:eastAsia="zh-CN"/>
              </w:rPr>
            </w:pPr>
            <w:ins w:id="6747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7471" w:author="Chunhui zheng(BJ-RD)" w:date="2019-06-26T19:15:00Z"/>
                <w:color w:val="999999"/>
              </w:rPr>
            </w:pPr>
            <w:ins w:id="67472" w:author="Chunhui zheng(BJ-RD)" w:date="2019-06-26T19:15:00Z">
              <w:r>
                <w:rPr>
                  <w:rFonts w:eastAsia="宋体" w:hint="eastAsia"/>
                  <w:lang w:eastAsia="zh-CN"/>
                </w:rPr>
                <w:t>RSVAD_ME18TARGET_LIST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7473"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7474" w:author="Chunhui zheng(BJ-RD)" w:date="2019-06-26T19:15:00Z"/>
                <w:sz w:val="15"/>
                <w:szCs w:val="15"/>
              </w:rPr>
            </w:pPr>
            <w:ins w:id="67475"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7476" w:author="Chunhui zheng(BJ-RD)" w:date="2019-06-26T19:15:00Z"/>
              </w:rPr>
            </w:pPr>
            <w:ins w:id="67477"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7478" w:author="Chunhui zheng(BJ-RD)" w:date="2019-06-26T19:15:00Z"/>
              </w:rPr>
            </w:pPr>
            <w:ins w:id="67479"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7480" w:author="Chunhui zheng(BJ-RD)" w:date="2019-06-26T19:15:00Z"/>
              </w:rPr>
            </w:pPr>
            <w:ins w:id="67481" w:author="Chunhui zheng(BJ-RD)" w:date="2019-06-26T19:15:00Z">
              <w:r>
                <w:t>x</w:t>
              </w:r>
            </w:ins>
          </w:p>
        </w:tc>
      </w:tr>
      <w:tr w:rsidR="006F1C24" w:rsidTr="00664E38">
        <w:trPr>
          <w:cantSplit/>
          <w:jc w:val="center"/>
          <w:ins w:id="67482"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67483" w:author="Chunhui zheng(BJ-RD)" w:date="2019-06-26T19:15:00Z"/>
                <w:b w:val="0"/>
              </w:rPr>
            </w:pPr>
            <w:ins w:id="67484"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67485" w:author="Chunhui zheng(BJ-RD)" w:date="2019-06-26T19:15:00Z"/>
                <w:rFonts w:eastAsia="宋体" w:hint="eastAsia"/>
                <w:lang w:eastAsia="zh-CN"/>
              </w:rPr>
            </w:pPr>
            <w:ins w:id="6748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7487" w:author="Chunhui zheng(BJ-RD)" w:date="2019-06-26T19:15:00Z"/>
              </w:rPr>
            </w:pPr>
            <w:ins w:id="6748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4377D1" w:rsidRDefault="006F1C24" w:rsidP="00664E38">
            <w:pPr>
              <w:pStyle w:val="IRSBitDefault"/>
              <w:rPr>
                <w:ins w:id="67489" w:author="Chunhui zheng(BJ-RD)" w:date="2019-06-26T19:15:00Z"/>
                <w:rFonts w:eastAsia="宋体" w:hint="eastAsia"/>
                <w:lang w:eastAsia="zh-CN"/>
              </w:rPr>
            </w:pPr>
            <w:ins w:id="67490"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7491" w:author="Chunhui zheng(BJ-RD)" w:date="2019-06-26T19:15:00Z"/>
                <w:rFonts w:eastAsia="宋体" w:hint="eastAsia"/>
                <w:b/>
                <w:lang w:eastAsia="zh-CN"/>
              </w:rPr>
            </w:pPr>
            <w:ins w:id="67492" w:author="Chunhui zheng(BJ-RD)" w:date="2019-06-26T19:15:00Z">
              <w:r>
                <w:rPr>
                  <w:rFonts w:eastAsia="宋体" w:hint="eastAsia"/>
                  <w:b/>
                  <w:lang w:eastAsia="zh-CN"/>
                </w:rPr>
                <w:t xml:space="preserve">MEM entry1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 for target decode</w:t>
              </w:r>
            </w:ins>
          </w:p>
          <w:p w:rsidR="006F1C24" w:rsidRDefault="006F1C24" w:rsidP="00664E38">
            <w:pPr>
              <w:ind w:leftChars="25" w:left="53"/>
              <w:rPr>
                <w:ins w:id="67493" w:author="Chunhui zheng(BJ-RD)" w:date="2019-06-26T19:15:00Z"/>
                <w:sz w:val="16"/>
                <w:szCs w:val="16"/>
                <w:shd w:val="clear" w:color="auto" w:fill="C0C0C0"/>
              </w:rPr>
            </w:pPr>
            <w:ins w:id="6749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7495" w:author="Chunhui zheng(BJ-RD)" w:date="2019-06-26T19:15:00Z"/>
                <w:rFonts w:eastAsia="宋体" w:hint="eastAsia"/>
                <w:lang w:eastAsia="zh-CN"/>
              </w:rPr>
            </w:pPr>
            <w:ins w:id="6749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7497" w:author="Chunhui zheng(BJ-RD)" w:date="2019-06-26T19:15:00Z"/>
                <w:rFonts w:eastAsia="Times New Roman"/>
                <w:shd w:val="clear" w:color="auto" w:fill="C0C0C0"/>
              </w:rPr>
            </w:pPr>
            <w:ins w:id="6749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7499" w:author="Chunhui zheng(BJ-RD)" w:date="2019-06-26T19:15:00Z"/>
                <w:rFonts w:eastAsia="宋体" w:hint="eastAsia"/>
                <w:shd w:val="clear" w:color="auto" w:fill="C0C0C0"/>
                <w:lang w:eastAsia="zh-CN"/>
              </w:rPr>
            </w:pPr>
            <w:ins w:id="6750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7501" w:author="Chunhui zheng(BJ-RD)" w:date="2019-06-26T19:15:00Z"/>
                <w:color w:val="999999"/>
              </w:rPr>
            </w:pPr>
            <w:ins w:id="67502" w:author="Chunhui zheng(BJ-RD)" w:date="2019-06-26T19:15:00Z">
              <w:r>
                <w:rPr>
                  <w:rFonts w:eastAsia="宋体" w:hint="eastAsia"/>
                  <w:lang w:eastAsia="zh-CN"/>
                </w:rPr>
                <w:t>RSVAD_ME18TARGET_LIST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7503"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7504" w:author="Chunhui zheng(BJ-RD)" w:date="2019-06-26T19:15:00Z"/>
                <w:sz w:val="15"/>
                <w:szCs w:val="15"/>
              </w:rPr>
            </w:pPr>
            <w:ins w:id="67505"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7506" w:author="Chunhui zheng(BJ-RD)" w:date="2019-06-26T19:15:00Z"/>
              </w:rPr>
            </w:pPr>
            <w:ins w:id="67507"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7508" w:author="Chunhui zheng(BJ-RD)" w:date="2019-06-26T19:15:00Z"/>
              </w:rPr>
            </w:pPr>
            <w:ins w:id="67509"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7510" w:author="Chunhui zheng(BJ-RD)" w:date="2019-06-26T19:15:00Z"/>
              </w:rPr>
            </w:pPr>
            <w:ins w:id="67511" w:author="Chunhui zheng(BJ-RD)" w:date="2019-06-26T19:15:00Z">
              <w:r>
                <w:t>x</w:t>
              </w:r>
            </w:ins>
          </w:p>
        </w:tc>
      </w:tr>
      <w:tr w:rsidR="006F1C24" w:rsidTr="00664E38">
        <w:trPr>
          <w:cantSplit/>
          <w:jc w:val="center"/>
          <w:ins w:id="67512"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67513" w:author="Chunhui zheng(BJ-RD)" w:date="2019-06-26T19:15:00Z"/>
                <w:rFonts w:eastAsia="宋体" w:hint="eastAsia"/>
                <w:b w:val="0"/>
                <w:lang w:eastAsia="zh-CN"/>
              </w:rPr>
            </w:pPr>
            <w:ins w:id="67514"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C2E95" w:rsidRDefault="006F1C24" w:rsidP="00664E38">
            <w:pPr>
              <w:pStyle w:val="IRSBitAttribute"/>
              <w:rPr>
                <w:ins w:id="67515" w:author="Chunhui zheng(BJ-RD)" w:date="2019-06-26T19:15:00Z"/>
                <w:rFonts w:eastAsia="宋体" w:hint="eastAsia"/>
                <w:lang w:eastAsia="zh-CN"/>
              </w:rPr>
            </w:pPr>
            <w:ins w:id="6751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7C2E95" w:rsidRDefault="006F1C24" w:rsidP="00664E38">
            <w:pPr>
              <w:pStyle w:val="IRSBitHW-Property"/>
              <w:rPr>
                <w:ins w:id="67517" w:author="Chunhui zheng(BJ-RD)" w:date="2019-06-26T19:15:00Z"/>
                <w:rFonts w:eastAsia="宋体" w:hint="eastAsia"/>
                <w:lang w:eastAsia="zh-CN"/>
              </w:rPr>
            </w:pPr>
            <w:ins w:id="6751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7519" w:author="Chunhui zheng(BJ-RD)" w:date="2019-06-26T19:15:00Z"/>
              </w:rPr>
            </w:pPr>
            <w:ins w:id="67520"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7521" w:author="Chunhui zheng(BJ-RD)" w:date="2019-06-26T19:15:00Z"/>
                <w:rFonts w:eastAsia="宋体" w:hint="eastAsia"/>
                <w:b/>
                <w:lang w:eastAsia="zh-CN"/>
              </w:rPr>
            </w:pPr>
            <w:ins w:id="67522" w:author="Chunhui zheng(BJ-RD)" w:date="2019-06-26T19:15:00Z">
              <w:r>
                <w:rPr>
                  <w:rFonts w:eastAsia="宋体" w:hint="eastAsia"/>
                  <w:b/>
                  <w:lang w:eastAsia="zh-CN"/>
                </w:rPr>
                <w:t xml:space="preserve">MEM entry18 </w:t>
              </w:r>
              <w:r w:rsidRPr="008E3EA4">
                <w:rPr>
                  <w:rFonts w:eastAsia="宋体" w:hint="eastAsia"/>
                  <w:b/>
                  <w:lang w:eastAsia="zh-CN"/>
                </w:rPr>
                <w:t>TARGET</w:t>
              </w:r>
              <w:r>
                <w:rPr>
                  <w:rFonts w:eastAsia="宋体" w:hint="eastAsia"/>
                  <w:b/>
                  <w:lang w:eastAsia="zh-CN"/>
                </w:rPr>
                <w:t xml:space="preserve">  </w:t>
              </w:r>
              <w:r w:rsidRPr="004377D1">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67523" w:author="Chunhui zheng(BJ-RD)" w:date="2019-06-26T19:15:00Z"/>
                <w:sz w:val="16"/>
                <w:szCs w:val="16"/>
                <w:shd w:val="clear" w:color="auto" w:fill="C0C0C0"/>
              </w:rPr>
            </w:pPr>
            <w:ins w:id="67524"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7525" w:author="Chunhui zheng(BJ-RD)" w:date="2019-06-26T19:15:00Z"/>
                <w:rFonts w:eastAsia="宋体" w:hint="eastAsia"/>
                <w:lang w:eastAsia="zh-CN"/>
              </w:rPr>
            </w:pPr>
            <w:ins w:id="6752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7527" w:author="Chunhui zheng(BJ-RD)" w:date="2019-06-26T19:15:00Z"/>
                <w:rFonts w:eastAsia="Times New Roman"/>
                <w:shd w:val="clear" w:color="auto" w:fill="C0C0C0"/>
              </w:rPr>
            </w:pPr>
            <w:ins w:id="6752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67529" w:author="Chunhui zheng(BJ-RD)" w:date="2019-06-26T19:15:00Z"/>
                <w:rFonts w:eastAsia="宋体" w:hint="eastAsia"/>
                <w:b/>
                <w:lang w:eastAsia="zh-CN"/>
              </w:rPr>
            </w:pPr>
            <w:ins w:id="6753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7531" w:author="Chunhui zheng(BJ-RD)" w:date="2019-06-26T19:15:00Z"/>
                <w:rFonts w:eastAsia="宋体" w:hint="eastAsia"/>
                <w:lang w:eastAsia="zh-CN"/>
              </w:rPr>
            </w:pPr>
            <w:ins w:id="67532" w:author="Chunhui zheng(BJ-RD)" w:date="2019-06-26T19:15:00Z">
              <w:r>
                <w:rPr>
                  <w:rFonts w:eastAsia="宋体" w:hint="eastAsia"/>
                  <w:lang w:eastAsia="zh-CN"/>
                </w:rPr>
                <w:t>RSVAD_ME18</w:t>
              </w:r>
              <w:r w:rsidRPr="008E3EA4">
                <w:rPr>
                  <w:rFonts w:eastAsia="宋体" w:hint="eastAsia"/>
                  <w:lang w:eastAsia="zh-CN"/>
                </w:rPr>
                <w:t>TARGET</w:t>
              </w:r>
              <w:r>
                <w:rPr>
                  <w:rFonts w:eastAsia="宋体" w:hint="eastAsia"/>
                  <w:lang w:eastAsia="zh-CN"/>
                </w:rPr>
                <w:t>_</w:t>
              </w:r>
              <w:r w:rsidRPr="004377D1">
                <w:rPr>
                  <w:rFonts w:eastAsia="宋体" w:hint="eastAsia"/>
                  <w:lang w:eastAsia="zh-CN"/>
                </w:rPr>
                <w:t>LIST0[3:0]</w:t>
              </w:r>
            </w:ins>
          </w:p>
        </w:tc>
        <w:tc>
          <w:tcPr>
            <w:tcW w:w="0" w:type="auto"/>
            <w:tcMar>
              <w:top w:w="0" w:type="dxa"/>
              <w:left w:w="29" w:type="dxa"/>
              <w:bottom w:w="0" w:type="dxa"/>
              <w:right w:w="29" w:type="dxa"/>
            </w:tcMar>
          </w:tcPr>
          <w:p w:rsidR="006F1C24" w:rsidRDefault="006F1C24" w:rsidP="00664E38">
            <w:pPr>
              <w:pStyle w:val="IRSBitChipRev"/>
              <w:rPr>
                <w:ins w:id="67533"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7534" w:author="Chunhui zheng(BJ-RD)" w:date="2019-06-26T19:15:00Z"/>
              </w:rPr>
            </w:pPr>
            <w:ins w:id="67535"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7536" w:author="Chunhui zheng(BJ-RD)" w:date="2019-06-26T19:15:00Z"/>
                <w:rFonts w:eastAsia="宋体" w:hint="eastAsia"/>
                <w:lang w:eastAsia="zh-CN"/>
              </w:rPr>
            </w:pPr>
            <w:ins w:id="67537"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7538" w:author="Chunhui zheng(BJ-RD)" w:date="2019-06-26T19:15:00Z"/>
              </w:rPr>
            </w:pPr>
            <w:ins w:id="67539"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7540" w:author="Chunhui zheng(BJ-RD)" w:date="2019-06-26T19:15:00Z"/>
              </w:rPr>
            </w:pPr>
            <w:ins w:id="67541" w:author="Chunhui zheng(BJ-RD)" w:date="2019-06-26T19:15:00Z">
              <w:r>
                <w:t>x</w:t>
              </w:r>
            </w:ins>
          </w:p>
        </w:tc>
      </w:tr>
    </w:tbl>
    <w:p w:rsidR="006F1C24" w:rsidRDefault="006F1C24" w:rsidP="006F1C24">
      <w:pPr>
        <w:rPr>
          <w:ins w:id="67542" w:author="Chunhui zheng(BJ-RD)" w:date="2019-06-26T19:15:00Z"/>
          <w:rFonts w:hint="eastAsia"/>
        </w:rPr>
      </w:pPr>
    </w:p>
    <w:p w:rsidR="006F1C24" w:rsidRPr="00492DD7" w:rsidRDefault="006F1C24" w:rsidP="006F1C24">
      <w:pPr>
        <w:pStyle w:val="IRSReg-Heading"/>
        <w:ind w:left="189"/>
        <w:rPr>
          <w:ins w:id="67543" w:author="Chunhui zheng(BJ-RD)" w:date="2019-06-26T19:15:00Z"/>
          <w:rFonts w:eastAsia="宋体" w:hint="eastAsia"/>
          <w:lang w:eastAsia="zh-CN"/>
        </w:rPr>
      </w:pPr>
      <w:ins w:id="67544" w:author="Chunhui zheng(BJ-RD)" w:date="2019-06-26T19:15:00Z">
        <w:r>
          <w:rPr>
            <w:u w:val="single"/>
          </w:rPr>
          <w:t xml:space="preserve">Offset Address: </w:t>
        </w:r>
        <w:r>
          <w:rPr>
            <w:rFonts w:eastAsia="宋体" w:hint="eastAsia"/>
            <w:u w:val="single"/>
            <w:lang w:eastAsia="zh-CN"/>
          </w:rPr>
          <w:t>1EF</w:t>
        </w:r>
        <w:r>
          <w:rPr>
            <w:u w:val="single"/>
          </w:rPr>
          <w:t>-</w:t>
        </w:r>
        <w:r>
          <w:rPr>
            <w:rFonts w:eastAsia="宋体" w:hint="eastAsia"/>
            <w:u w:val="single"/>
            <w:lang w:eastAsia="zh-CN"/>
          </w:rPr>
          <w:t>1EC</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18</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70"/>
        <w:gridCol w:w="565"/>
        <w:gridCol w:w="3534"/>
        <w:gridCol w:w="2761"/>
        <w:gridCol w:w="663"/>
        <w:gridCol w:w="592"/>
        <w:gridCol w:w="147"/>
        <w:gridCol w:w="156"/>
        <w:gridCol w:w="165"/>
      </w:tblGrid>
      <w:tr w:rsidR="006F1C24" w:rsidTr="00664E38">
        <w:trPr>
          <w:cantSplit/>
          <w:trHeight w:val="300"/>
          <w:jc w:val="center"/>
          <w:ins w:id="67545"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67546" w:author="Chunhui zheng(BJ-RD)" w:date="2019-06-26T19:15:00Z"/>
              </w:rPr>
            </w:pPr>
            <w:ins w:id="67547"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67548" w:author="Chunhui zheng(BJ-RD)" w:date="2019-06-26T19:15:00Z"/>
                <w:b/>
              </w:rPr>
            </w:pPr>
            <w:ins w:id="67549"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67550" w:author="Chunhui zheng(BJ-RD)" w:date="2019-06-26T19:15:00Z"/>
                <w:b/>
              </w:rPr>
            </w:pPr>
            <w:ins w:id="67551"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67552" w:author="Chunhui zheng(BJ-RD)" w:date="2019-06-26T19:15:00Z"/>
                <w:b/>
              </w:rPr>
            </w:pPr>
            <w:ins w:id="67553"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67554" w:author="Chunhui zheng(BJ-RD)" w:date="2019-06-26T19:15:00Z"/>
                <w:rFonts w:eastAsia="Times New Roman"/>
                <w:b/>
              </w:rPr>
            </w:pPr>
            <w:ins w:id="67555"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67556" w:author="Chunhui zheng(BJ-RD)" w:date="2019-06-26T19:15:00Z"/>
              </w:rPr>
            </w:pPr>
            <w:ins w:id="67557"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67558" w:author="Chunhui zheng(BJ-RD)" w:date="2019-06-26T19:15:00Z"/>
                <w:b/>
              </w:rPr>
            </w:pPr>
            <w:ins w:id="67559"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67560" w:author="Chunhui zheng(BJ-RD)" w:date="2019-06-26T19:15:00Z"/>
                <w:b/>
              </w:rPr>
            </w:pPr>
            <w:ins w:id="67561"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67562" w:author="Chunhui zheng(BJ-RD)" w:date="2019-06-26T19:15:00Z"/>
                <w:b/>
              </w:rPr>
            </w:pPr>
            <w:ins w:id="67563"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67564" w:author="Chunhui zheng(BJ-RD)" w:date="2019-06-26T19:15:00Z"/>
                <w:b/>
              </w:rPr>
            </w:pPr>
            <w:ins w:id="67565"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67566" w:author="Chunhui zheng(BJ-RD)" w:date="2019-06-26T19:15:00Z"/>
                <w:b/>
              </w:rPr>
            </w:pPr>
            <w:ins w:id="67567" w:author="Chunhui zheng(BJ-RD)" w:date="2019-06-26T19:15:00Z">
              <w:r w:rsidRPr="00F62296">
                <w:rPr>
                  <w:b/>
                </w:rPr>
                <w:t>E</w:t>
              </w:r>
            </w:ins>
          </w:p>
        </w:tc>
      </w:tr>
      <w:tr w:rsidR="006F1C24" w:rsidTr="00664E38">
        <w:trPr>
          <w:cantSplit/>
          <w:trHeight w:val="300"/>
          <w:jc w:val="center"/>
          <w:ins w:id="67568"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67569" w:author="Chunhui zheng(BJ-RD)" w:date="2019-06-26T19:15:00Z"/>
                <w:rFonts w:eastAsia="宋体" w:hint="eastAsia"/>
                <w:b w:val="0"/>
                <w:lang w:eastAsia="zh-CN"/>
              </w:rPr>
            </w:pPr>
            <w:ins w:id="67570"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67571" w:author="Chunhui zheng(BJ-RD)" w:date="2019-06-26T19:15:00Z"/>
              </w:rPr>
            </w:pPr>
            <w:ins w:id="6757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7573" w:author="Chunhui zheng(BJ-RD)" w:date="2019-06-26T19:15:00Z"/>
              </w:rPr>
            </w:pPr>
            <w:ins w:id="6757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7575" w:author="Chunhui zheng(BJ-RD)" w:date="2019-06-26T19:15:00Z"/>
              </w:rPr>
            </w:pPr>
            <w:ins w:id="6757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7577" w:author="Chunhui zheng(BJ-RD)" w:date="2019-06-26T19:15:00Z"/>
                <w:rFonts w:eastAsia="宋体" w:hint="eastAsia"/>
                <w:b/>
                <w:lang w:eastAsia="zh-CN"/>
              </w:rPr>
            </w:pPr>
            <w:ins w:id="67578" w:author="Chunhui zheng(BJ-RD)" w:date="2019-06-26T19:15:00Z">
              <w:r>
                <w:rPr>
                  <w:rFonts w:eastAsia="宋体" w:hint="eastAsia"/>
                  <w:b/>
                  <w:lang w:eastAsia="zh-CN"/>
                </w:rPr>
                <w:t xml:space="preserve">MEM entry1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Default="006F1C24" w:rsidP="00664E38">
            <w:pPr>
              <w:pStyle w:val="IRSBitDescription"/>
              <w:ind w:left="53"/>
              <w:rPr>
                <w:ins w:id="67579" w:author="Chunhui zheng(BJ-RD)" w:date="2019-06-26T19:15:00Z"/>
                <w:szCs w:val="16"/>
                <w:shd w:val="clear" w:color="auto" w:fill="C0C0C0"/>
              </w:rPr>
            </w:pPr>
            <w:ins w:id="67580" w:author="Chunhui zheng(BJ-RD)" w:date="2019-06-26T19:15:00Z">
              <w:r>
                <w:rPr>
                  <w:szCs w:val="16"/>
                  <w:shd w:val="clear" w:color="auto" w:fill="C0C0C0"/>
                </w:rPr>
                <w:t>((For Internal Reference: This bit is RW when D0F</w:t>
              </w:r>
              <w:r>
                <w:rPr>
                  <w:rFonts w:hint="eastAsia"/>
                  <w:szCs w:val="16"/>
                  <w:shd w:val="clear" w:color="auto" w:fill="C0C0C0"/>
                </w:rPr>
                <w:t>2</w:t>
              </w:r>
              <w:r>
                <w:rPr>
                  <w:szCs w:val="16"/>
                  <w:shd w:val="clear" w:color="auto" w:fill="C0C0C0"/>
                </w:rPr>
                <w:t xml:space="preserve"> Rx90 [3</w:t>
              </w:r>
              <w:r>
                <w:rPr>
                  <w:rFonts w:hint="eastAsia"/>
                  <w:szCs w:val="16"/>
                  <w:shd w:val="clear" w:color="auto" w:fill="C0C0C0"/>
                </w:rPr>
                <w:t>0</w:t>
              </w:r>
              <w:r>
                <w:rPr>
                  <w:szCs w:val="16"/>
                  <w:shd w:val="clear" w:color="auto" w:fill="C0C0C0"/>
                </w:rPr>
                <w:t>] is set to 0.</w:t>
              </w:r>
            </w:ins>
          </w:p>
          <w:p w:rsidR="006F1C24" w:rsidRDefault="006F1C24" w:rsidP="00664E38">
            <w:pPr>
              <w:pStyle w:val="IRSBitDescription"/>
              <w:ind w:left="53"/>
              <w:rPr>
                <w:ins w:id="67581" w:author="Chunhui zheng(BJ-RD)" w:date="2019-06-26T19:15:00Z"/>
                <w:rFonts w:eastAsia="宋体" w:hint="eastAsia"/>
                <w:lang w:eastAsia="zh-CN"/>
              </w:rPr>
            </w:pPr>
            <w:ins w:id="6758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7583" w:author="Chunhui zheng(BJ-RD)" w:date="2019-06-26T19:15:00Z"/>
                <w:rFonts w:eastAsia="Times New Roman"/>
                <w:shd w:val="clear" w:color="auto" w:fill="C0C0C0"/>
              </w:rPr>
            </w:pPr>
            <w:ins w:id="6758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7585" w:author="Chunhui zheng(BJ-RD)" w:date="2019-06-26T19:15:00Z"/>
                <w:rFonts w:eastAsia="Times New Roman"/>
                <w:b/>
              </w:rPr>
            </w:pPr>
            <w:ins w:id="6758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D074E0" w:rsidRDefault="006F1C24" w:rsidP="00664E38">
            <w:pPr>
              <w:pStyle w:val="IRSBitMnemonic"/>
              <w:ind w:left="53"/>
              <w:rPr>
                <w:ins w:id="67587" w:author="Chunhui zheng(BJ-RD)" w:date="2019-06-26T19:15:00Z"/>
                <w:rFonts w:eastAsia="宋体" w:hint="eastAsia"/>
                <w:lang w:eastAsia="zh-CN"/>
              </w:rPr>
            </w:pPr>
            <w:ins w:id="67588" w:author="Chunhui zheng(BJ-RD)" w:date="2019-06-26T19:15:00Z">
              <w:r>
                <w:rPr>
                  <w:rFonts w:eastAsia="宋体" w:hint="eastAsia"/>
                  <w:lang w:eastAsia="zh-CN"/>
                </w:rPr>
                <w:t>RSVAD_ME18TARGET_LIST1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758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7590" w:author="Chunhui zheng(BJ-RD)" w:date="2019-06-26T19:15:00Z"/>
                <w:sz w:val="15"/>
                <w:szCs w:val="15"/>
              </w:rPr>
            </w:pPr>
            <w:ins w:id="67591"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67592" w:author="Chunhui zheng(BJ-RD)" w:date="2019-06-26T19:15:00Z"/>
                <w:rFonts w:eastAsia="宋体" w:hint="eastAsia"/>
                <w:lang w:eastAsia="zh-CN"/>
              </w:rPr>
            </w:pPr>
            <w:ins w:id="6759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7594" w:author="Chunhui zheng(BJ-RD)" w:date="2019-06-26T19:15:00Z"/>
              </w:rPr>
            </w:pPr>
            <w:ins w:id="6759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7596" w:author="Chunhui zheng(BJ-RD)" w:date="2019-06-26T19:15:00Z"/>
              </w:rPr>
            </w:pPr>
            <w:ins w:id="67597" w:author="Chunhui zheng(BJ-RD)" w:date="2019-06-26T19:15:00Z">
              <w:r>
                <w:t>x</w:t>
              </w:r>
            </w:ins>
          </w:p>
        </w:tc>
      </w:tr>
      <w:tr w:rsidR="006F1C24" w:rsidTr="00664E38">
        <w:trPr>
          <w:cantSplit/>
          <w:trHeight w:val="300"/>
          <w:jc w:val="center"/>
          <w:ins w:id="67598"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67599" w:author="Chunhui zheng(BJ-RD)" w:date="2019-06-26T19:15:00Z"/>
                <w:rFonts w:eastAsia="宋体" w:hint="eastAsia"/>
                <w:b w:val="0"/>
                <w:lang w:eastAsia="zh-CN"/>
              </w:rPr>
            </w:pPr>
            <w:ins w:id="67600"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67601" w:author="Chunhui zheng(BJ-RD)" w:date="2019-06-26T19:15:00Z"/>
                <w:rFonts w:eastAsia="宋体" w:hint="eastAsia"/>
                <w:lang w:eastAsia="zh-CN"/>
              </w:rPr>
            </w:pPr>
            <w:ins w:id="6760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67603" w:author="Chunhui zheng(BJ-RD)" w:date="2019-06-26T19:15:00Z"/>
                <w:rFonts w:eastAsia="宋体" w:hint="eastAsia"/>
                <w:lang w:eastAsia="zh-CN"/>
              </w:rPr>
            </w:pPr>
            <w:ins w:id="6760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7605" w:author="Chunhui zheng(BJ-RD)" w:date="2019-06-26T19:15:00Z"/>
              </w:rPr>
            </w:pPr>
            <w:ins w:id="6760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7607" w:author="Chunhui zheng(BJ-RD)" w:date="2019-06-26T19:15:00Z"/>
                <w:rFonts w:eastAsia="宋体" w:hint="eastAsia"/>
                <w:b/>
                <w:lang w:eastAsia="zh-CN"/>
              </w:rPr>
            </w:pPr>
            <w:ins w:id="67608" w:author="Chunhui zheng(BJ-RD)" w:date="2019-06-26T19:15:00Z">
              <w:r>
                <w:rPr>
                  <w:rFonts w:eastAsia="宋体" w:hint="eastAsia"/>
                  <w:b/>
                  <w:lang w:eastAsia="zh-CN"/>
                </w:rPr>
                <w:t xml:space="preserve">MEM entry1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67609" w:author="Chunhui zheng(BJ-RD)" w:date="2019-06-26T19:15:00Z"/>
                <w:sz w:val="16"/>
                <w:szCs w:val="16"/>
                <w:shd w:val="clear" w:color="auto" w:fill="C0C0C0"/>
              </w:rPr>
            </w:pPr>
            <w:ins w:id="6761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7611" w:author="Chunhui zheng(BJ-RD)" w:date="2019-06-26T19:15:00Z"/>
                <w:rFonts w:eastAsia="宋体" w:hint="eastAsia"/>
                <w:lang w:eastAsia="zh-CN"/>
              </w:rPr>
            </w:pPr>
            <w:ins w:id="6761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7613" w:author="Chunhui zheng(BJ-RD)" w:date="2019-06-26T19:15:00Z"/>
                <w:rFonts w:eastAsia="Times New Roman"/>
                <w:shd w:val="clear" w:color="auto" w:fill="C0C0C0"/>
              </w:rPr>
            </w:pPr>
            <w:ins w:id="6761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67615" w:author="Chunhui zheng(BJ-RD)" w:date="2019-06-26T19:15:00Z"/>
                <w:rFonts w:eastAsia="宋体" w:hint="eastAsia"/>
                <w:b/>
                <w:lang w:eastAsia="zh-CN"/>
              </w:rPr>
            </w:pPr>
            <w:ins w:id="6761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67617" w:author="Chunhui zheng(BJ-RD)" w:date="2019-06-26T19:15:00Z"/>
                <w:rFonts w:eastAsia="宋体" w:hint="eastAsia"/>
                <w:lang w:eastAsia="zh-CN"/>
              </w:rPr>
            </w:pPr>
            <w:ins w:id="67618" w:author="Chunhui zheng(BJ-RD)" w:date="2019-06-26T19:15:00Z">
              <w:r>
                <w:rPr>
                  <w:rFonts w:eastAsia="宋体" w:hint="eastAsia"/>
                  <w:lang w:eastAsia="zh-CN"/>
                </w:rPr>
                <w:t>RSVAD_ME18TARGET_LIST1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761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7620" w:author="Chunhui zheng(BJ-RD)" w:date="2019-06-26T19:15:00Z"/>
                <w:sz w:val="15"/>
                <w:szCs w:val="15"/>
              </w:rPr>
            </w:pPr>
            <w:ins w:id="67621"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67622" w:author="Chunhui zheng(BJ-RD)" w:date="2019-06-26T19:15:00Z"/>
                <w:rFonts w:eastAsia="宋体" w:hint="eastAsia"/>
                <w:lang w:eastAsia="zh-CN"/>
              </w:rPr>
            </w:pPr>
            <w:ins w:id="6762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7624" w:author="Chunhui zheng(BJ-RD)" w:date="2019-06-26T19:15:00Z"/>
              </w:rPr>
            </w:pPr>
            <w:ins w:id="6762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7626" w:author="Chunhui zheng(BJ-RD)" w:date="2019-06-26T19:15:00Z"/>
              </w:rPr>
            </w:pPr>
            <w:ins w:id="67627" w:author="Chunhui zheng(BJ-RD)" w:date="2019-06-26T19:15:00Z">
              <w:r>
                <w:t>x</w:t>
              </w:r>
            </w:ins>
          </w:p>
        </w:tc>
      </w:tr>
      <w:tr w:rsidR="006F1C24" w:rsidTr="00664E38">
        <w:trPr>
          <w:cantSplit/>
          <w:trHeight w:val="300"/>
          <w:jc w:val="center"/>
          <w:ins w:id="67628"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67629" w:author="Chunhui zheng(BJ-RD)" w:date="2019-06-26T19:15:00Z"/>
                <w:rFonts w:eastAsia="宋体" w:hint="eastAsia"/>
                <w:b w:val="0"/>
                <w:lang w:eastAsia="zh-CN"/>
              </w:rPr>
            </w:pPr>
            <w:ins w:id="67630"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67631" w:author="Chunhui zheng(BJ-RD)" w:date="2019-06-26T19:15:00Z"/>
              </w:rPr>
            </w:pPr>
            <w:ins w:id="6763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7633" w:author="Chunhui zheng(BJ-RD)" w:date="2019-06-26T19:15:00Z"/>
              </w:rPr>
            </w:pPr>
            <w:ins w:id="6763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7635" w:author="Chunhui zheng(BJ-RD)" w:date="2019-06-26T19:15:00Z"/>
              </w:rPr>
            </w:pPr>
            <w:ins w:id="6763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7637" w:author="Chunhui zheng(BJ-RD)" w:date="2019-06-26T19:15:00Z"/>
                <w:rFonts w:eastAsia="宋体" w:hint="eastAsia"/>
                <w:b/>
                <w:lang w:eastAsia="zh-CN"/>
              </w:rPr>
            </w:pPr>
            <w:ins w:id="67638" w:author="Chunhui zheng(BJ-RD)" w:date="2019-06-26T19:15:00Z">
              <w:r>
                <w:rPr>
                  <w:rFonts w:eastAsia="宋体" w:hint="eastAsia"/>
                  <w:b/>
                  <w:lang w:eastAsia="zh-CN"/>
                </w:rPr>
                <w:t xml:space="preserve">MEM entry1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8E3EA4" w:rsidRDefault="006F1C24" w:rsidP="00664E38">
            <w:pPr>
              <w:pStyle w:val="IRSBitDescription"/>
              <w:ind w:left="53"/>
              <w:rPr>
                <w:ins w:id="67639" w:author="Chunhui zheng(BJ-RD)" w:date="2019-06-26T19:15:00Z"/>
                <w:rFonts w:eastAsia="宋体" w:hint="eastAsia"/>
                <w:b/>
                <w:lang w:eastAsia="zh-CN"/>
              </w:rPr>
            </w:pPr>
          </w:p>
          <w:p w:rsidR="006F1C24" w:rsidRDefault="006F1C24" w:rsidP="00664E38">
            <w:pPr>
              <w:ind w:leftChars="25" w:left="53"/>
              <w:rPr>
                <w:ins w:id="67640" w:author="Chunhui zheng(BJ-RD)" w:date="2019-06-26T19:15:00Z"/>
                <w:sz w:val="16"/>
                <w:szCs w:val="16"/>
                <w:shd w:val="clear" w:color="auto" w:fill="C0C0C0"/>
              </w:rPr>
            </w:pPr>
            <w:ins w:id="67641"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7642" w:author="Chunhui zheng(BJ-RD)" w:date="2019-06-26T19:15:00Z"/>
                <w:rFonts w:eastAsia="宋体" w:hint="eastAsia"/>
                <w:lang w:eastAsia="zh-CN"/>
              </w:rPr>
            </w:pPr>
            <w:ins w:id="6764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7644" w:author="Chunhui zheng(BJ-RD)" w:date="2019-06-26T19:15:00Z"/>
                <w:rFonts w:eastAsia="Times New Roman"/>
                <w:shd w:val="clear" w:color="auto" w:fill="C0C0C0"/>
              </w:rPr>
            </w:pPr>
            <w:ins w:id="6764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67646" w:author="Chunhui zheng(BJ-RD)" w:date="2019-06-26T19:15:00Z"/>
                <w:rFonts w:eastAsia="宋体" w:hint="eastAsia"/>
                <w:b/>
                <w:lang w:eastAsia="zh-CN"/>
              </w:rPr>
            </w:pPr>
            <w:ins w:id="6764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7648" w:author="Chunhui zheng(BJ-RD)" w:date="2019-06-26T19:15:00Z"/>
                <w:rFonts w:eastAsia="宋体" w:hint="eastAsia"/>
                <w:lang w:eastAsia="zh-CN"/>
              </w:rPr>
            </w:pPr>
            <w:ins w:id="67649" w:author="Chunhui zheng(BJ-RD)" w:date="2019-06-26T19:15:00Z">
              <w:r>
                <w:rPr>
                  <w:rFonts w:eastAsia="宋体" w:hint="eastAsia"/>
                  <w:lang w:eastAsia="zh-CN"/>
                </w:rPr>
                <w:t>RSVAD_ME18TARGET_LIST1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765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7651" w:author="Chunhui zheng(BJ-RD)" w:date="2019-06-26T19:15:00Z"/>
              </w:rPr>
            </w:pPr>
            <w:ins w:id="6765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7653" w:author="Chunhui zheng(BJ-RD)" w:date="2019-06-26T19:15:00Z"/>
              </w:rPr>
            </w:pPr>
            <w:ins w:id="6765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7655" w:author="Chunhui zheng(BJ-RD)" w:date="2019-06-26T19:15:00Z"/>
              </w:rPr>
            </w:pPr>
            <w:ins w:id="6765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7657" w:author="Chunhui zheng(BJ-RD)" w:date="2019-06-26T19:15:00Z"/>
              </w:rPr>
            </w:pPr>
            <w:ins w:id="67658" w:author="Chunhui zheng(BJ-RD)" w:date="2019-06-26T19:15:00Z">
              <w:r>
                <w:t>x</w:t>
              </w:r>
            </w:ins>
          </w:p>
        </w:tc>
      </w:tr>
      <w:tr w:rsidR="006F1C24" w:rsidTr="00664E38">
        <w:trPr>
          <w:cantSplit/>
          <w:trHeight w:val="300"/>
          <w:jc w:val="center"/>
          <w:ins w:id="67659"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7660" w:author="Chunhui zheng(BJ-RD)" w:date="2019-06-26T19:15:00Z"/>
                <w:rFonts w:eastAsia="宋体" w:hint="eastAsia"/>
                <w:b w:val="0"/>
                <w:lang w:eastAsia="zh-CN"/>
              </w:rPr>
            </w:pPr>
            <w:ins w:id="67661"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67662" w:author="Chunhui zheng(BJ-RD)" w:date="2019-06-26T19:15:00Z"/>
                <w:rFonts w:eastAsia="宋体" w:hint="eastAsia"/>
                <w:lang w:eastAsia="zh-CN"/>
              </w:rPr>
            </w:pPr>
            <w:ins w:id="6766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7664" w:author="Chunhui zheng(BJ-RD)" w:date="2019-06-26T19:15:00Z"/>
              </w:rPr>
            </w:pPr>
            <w:ins w:id="6766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7666" w:author="Chunhui zheng(BJ-RD)" w:date="2019-06-26T19:15:00Z"/>
              </w:rPr>
            </w:pPr>
            <w:ins w:id="6766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7668" w:author="Chunhui zheng(BJ-RD)" w:date="2019-06-26T19:15:00Z"/>
                <w:rFonts w:eastAsia="宋体" w:hint="eastAsia"/>
                <w:b/>
                <w:lang w:eastAsia="zh-CN"/>
              </w:rPr>
            </w:pPr>
            <w:ins w:id="67669" w:author="Chunhui zheng(BJ-RD)" w:date="2019-06-26T19:15:00Z">
              <w:r>
                <w:rPr>
                  <w:rFonts w:eastAsia="宋体" w:hint="eastAsia"/>
                  <w:b/>
                  <w:lang w:eastAsia="zh-CN"/>
                </w:rPr>
                <w:t xml:space="preserve">MEM entry1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67670" w:author="Chunhui zheng(BJ-RD)" w:date="2019-06-26T19:15:00Z"/>
                <w:sz w:val="16"/>
                <w:szCs w:val="16"/>
                <w:shd w:val="clear" w:color="auto" w:fill="C0C0C0"/>
              </w:rPr>
            </w:pPr>
            <w:ins w:id="6767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7672" w:author="Chunhui zheng(BJ-RD)" w:date="2019-06-26T19:15:00Z"/>
                <w:rFonts w:eastAsia="宋体" w:hint="eastAsia"/>
                <w:lang w:eastAsia="zh-CN"/>
              </w:rPr>
            </w:pPr>
            <w:ins w:id="6767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7674" w:author="Chunhui zheng(BJ-RD)" w:date="2019-06-26T19:15:00Z"/>
                <w:rFonts w:eastAsia="Times New Roman"/>
                <w:shd w:val="clear" w:color="auto" w:fill="C0C0C0"/>
              </w:rPr>
            </w:pPr>
            <w:ins w:id="6767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7676" w:author="Chunhui zheng(BJ-RD)" w:date="2019-06-26T19:15:00Z"/>
                <w:rFonts w:eastAsia="宋体" w:hint="eastAsia"/>
                <w:shd w:val="clear" w:color="auto" w:fill="C0C0C0"/>
                <w:lang w:eastAsia="zh-CN"/>
              </w:rPr>
            </w:pPr>
            <w:ins w:id="6767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7678" w:author="Chunhui zheng(BJ-RD)" w:date="2019-06-26T19:15:00Z"/>
                <w:color w:val="999999"/>
              </w:rPr>
            </w:pPr>
            <w:ins w:id="67679" w:author="Chunhui zheng(BJ-RD)" w:date="2019-06-26T19:15:00Z">
              <w:r>
                <w:rPr>
                  <w:rFonts w:eastAsia="宋体" w:hint="eastAsia"/>
                  <w:lang w:eastAsia="zh-CN"/>
                </w:rPr>
                <w:t>RSVAD_ME18TARGET_LIST1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768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7681" w:author="Chunhui zheng(BJ-RD)" w:date="2019-06-26T19:15:00Z"/>
                <w:sz w:val="15"/>
                <w:szCs w:val="15"/>
              </w:rPr>
            </w:pPr>
            <w:ins w:id="6768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7683" w:author="Chunhui zheng(BJ-RD)" w:date="2019-06-26T19:15:00Z"/>
              </w:rPr>
            </w:pPr>
            <w:ins w:id="6768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7685" w:author="Chunhui zheng(BJ-RD)" w:date="2019-06-26T19:15:00Z"/>
              </w:rPr>
            </w:pPr>
            <w:ins w:id="6768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7687" w:author="Chunhui zheng(BJ-RD)" w:date="2019-06-26T19:15:00Z"/>
              </w:rPr>
            </w:pPr>
            <w:ins w:id="67688" w:author="Chunhui zheng(BJ-RD)" w:date="2019-06-26T19:15:00Z">
              <w:r>
                <w:t>x</w:t>
              </w:r>
            </w:ins>
          </w:p>
        </w:tc>
      </w:tr>
      <w:tr w:rsidR="006F1C24" w:rsidTr="00664E38">
        <w:trPr>
          <w:cantSplit/>
          <w:trHeight w:val="300"/>
          <w:jc w:val="center"/>
          <w:ins w:id="67689"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7690" w:author="Chunhui zheng(BJ-RD)" w:date="2019-06-26T19:15:00Z"/>
                <w:rFonts w:eastAsia="宋体" w:hint="eastAsia"/>
                <w:b w:val="0"/>
                <w:lang w:eastAsia="zh-CN"/>
              </w:rPr>
            </w:pPr>
            <w:ins w:id="67691"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67692" w:author="Chunhui zheng(BJ-RD)" w:date="2019-06-26T19:15:00Z"/>
                <w:rFonts w:eastAsia="宋体" w:hint="eastAsia"/>
                <w:lang w:eastAsia="zh-CN"/>
              </w:rPr>
            </w:pPr>
            <w:ins w:id="6769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7694" w:author="Chunhui zheng(BJ-RD)" w:date="2019-06-26T19:15:00Z"/>
              </w:rPr>
            </w:pPr>
            <w:ins w:id="6769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7696" w:author="Chunhui zheng(BJ-RD)" w:date="2019-06-26T19:15:00Z"/>
              </w:rPr>
            </w:pPr>
            <w:ins w:id="6769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7698" w:author="Chunhui zheng(BJ-RD)" w:date="2019-06-26T19:15:00Z"/>
                <w:rFonts w:eastAsia="宋体" w:hint="eastAsia"/>
                <w:b/>
                <w:lang w:eastAsia="zh-CN"/>
              </w:rPr>
            </w:pPr>
            <w:ins w:id="67699" w:author="Chunhui zheng(BJ-RD)" w:date="2019-06-26T19:15:00Z">
              <w:r>
                <w:rPr>
                  <w:rFonts w:eastAsia="宋体" w:hint="eastAsia"/>
                  <w:b/>
                  <w:lang w:eastAsia="zh-CN"/>
                </w:rPr>
                <w:t xml:space="preserve">MEM entry1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67700" w:author="Chunhui zheng(BJ-RD)" w:date="2019-06-26T19:15:00Z"/>
                <w:sz w:val="16"/>
                <w:szCs w:val="16"/>
                <w:shd w:val="clear" w:color="auto" w:fill="C0C0C0"/>
              </w:rPr>
            </w:pPr>
            <w:ins w:id="6770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7702" w:author="Chunhui zheng(BJ-RD)" w:date="2019-06-26T19:15:00Z"/>
                <w:rFonts w:eastAsia="宋体" w:hint="eastAsia"/>
                <w:lang w:eastAsia="zh-CN"/>
              </w:rPr>
            </w:pPr>
            <w:ins w:id="6770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7704" w:author="Chunhui zheng(BJ-RD)" w:date="2019-06-26T19:15:00Z"/>
                <w:rFonts w:eastAsia="Times New Roman"/>
                <w:shd w:val="clear" w:color="auto" w:fill="C0C0C0"/>
              </w:rPr>
            </w:pPr>
            <w:ins w:id="6770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7706" w:author="Chunhui zheng(BJ-RD)" w:date="2019-06-26T19:15:00Z"/>
                <w:rFonts w:eastAsia="宋体" w:hint="eastAsia"/>
                <w:shd w:val="clear" w:color="auto" w:fill="C0C0C0"/>
                <w:lang w:eastAsia="zh-CN"/>
              </w:rPr>
            </w:pPr>
            <w:ins w:id="6770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7708" w:author="Chunhui zheng(BJ-RD)" w:date="2019-06-26T19:15:00Z"/>
                <w:color w:val="999999"/>
              </w:rPr>
            </w:pPr>
            <w:ins w:id="67709" w:author="Chunhui zheng(BJ-RD)" w:date="2019-06-26T19:15:00Z">
              <w:r>
                <w:rPr>
                  <w:rFonts w:eastAsia="宋体" w:hint="eastAsia"/>
                  <w:lang w:eastAsia="zh-CN"/>
                </w:rPr>
                <w:t>RSVAD_ME18TARGET_LIST1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771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7711" w:author="Chunhui zheng(BJ-RD)" w:date="2019-06-26T19:15:00Z"/>
                <w:sz w:val="15"/>
                <w:szCs w:val="15"/>
              </w:rPr>
            </w:pPr>
            <w:ins w:id="6771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7713" w:author="Chunhui zheng(BJ-RD)" w:date="2019-06-26T19:15:00Z"/>
              </w:rPr>
            </w:pPr>
            <w:ins w:id="6771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7715" w:author="Chunhui zheng(BJ-RD)" w:date="2019-06-26T19:15:00Z"/>
              </w:rPr>
            </w:pPr>
            <w:ins w:id="6771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7717" w:author="Chunhui zheng(BJ-RD)" w:date="2019-06-26T19:15:00Z"/>
              </w:rPr>
            </w:pPr>
            <w:ins w:id="67718" w:author="Chunhui zheng(BJ-RD)" w:date="2019-06-26T19:15:00Z">
              <w:r>
                <w:t>x</w:t>
              </w:r>
            </w:ins>
          </w:p>
        </w:tc>
      </w:tr>
      <w:tr w:rsidR="006F1C24" w:rsidTr="00664E38">
        <w:trPr>
          <w:cantSplit/>
          <w:jc w:val="center"/>
          <w:ins w:id="67719"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7720" w:author="Chunhui zheng(BJ-RD)" w:date="2019-06-26T19:15:00Z"/>
                <w:rFonts w:eastAsia="宋体" w:hint="eastAsia"/>
                <w:b w:val="0"/>
                <w:lang w:eastAsia="zh-CN"/>
              </w:rPr>
            </w:pPr>
            <w:ins w:id="67721"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67722" w:author="Chunhui zheng(BJ-RD)" w:date="2019-06-26T19:15:00Z"/>
                <w:rFonts w:eastAsia="宋体" w:hint="eastAsia"/>
                <w:lang w:eastAsia="zh-CN"/>
              </w:rPr>
            </w:pPr>
            <w:ins w:id="6772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7724" w:author="Chunhui zheng(BJ-RD)" w:date="2019-06-26T19:15:00Z"/>
              </w:rPr>
            </w:pPr>
            <w:ins w:id="6772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7726" w:author="Chunhui zheng(BJ-RD)" w:date="2019-06-26T19:15:00Z"/>
              </w:rPr>
            </w:pPr>
            <w:ins w:id="6772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7728" w:author="Chunhui zheng(BJ-RD)" w:date="2019-06-26T19:15:00Z"/>
                <w:rFonts w:eastAsia="宋体" w:hint="eastAsia"/>
                <w:b/>
                <w:lang w:eastAsia="zh-CN"/>
              </w:rPr>
            </w:pPr>
            <w:ins w:id="67729" w:author="Chunhui zheng(BJ-RD)" w:date="2019-06-26T19:15:00Z">
              <w:r>
                <w:rPr>
                  <w:rFonts w:eastAsia="宋体" w:hint="eastAsia"/>
                  <w:b/>
                  <w:lang w:eastAsia="zh-CN"/>
                </w:rPr>
                <w:t xml:space="preserve">MEM entry1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67730" w:author="Chunhui zheng(BJ-RD)" w:date="2019-06-26T19:15:00Z"/>
                <w:sz w:val="16"/>
                <w:szCs w:val="16"/>
                <w:shd w:val="clear" w:color="auto" w:fill="C0C0C0"/>
              </w:rPr>
            </w:pPr>
            <w:ins w:id="6773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7732" w:author="Chunhui zheng(BJ-RD)" w:date="2019-06-26T19:15:00Z"/>
                <w:rFonts w:eastAsia="宋体" w:hint="eastAsia"/>
                <w:lang w:eastAsia="zh-CN"/>
              </w:rPr>
            </w:pPr>
            <w:ins w:id="6773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7734" w:author="Chunhui zheng(BJ-RD)" w:date="2019-06-26T19:15:00Z"/>
                <w:rFonts w:eastAsia="Times New Roman"/>
                <w:shd w:val="clear" w:color="auto" w:fill="C0C0C0"/>
              </w:rPr>
            </w:pPr>
            <w:ins w:id="6773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7736" w:author="Chunhui zheng(BJ-RD)" w:date="2019-06-26T19:15:00Z"/>
                <w:rFonts w:eastAsia="宋体" w:hint="eastAsia"/>
                <w:shd w:val="clear" w:color="auto" w:fill="C0C0C0"/>
                <w:lang w:eastAsia="zh-CN"/>
              </w:rPr>
            </w:pPr>
            <w:ins w:id="6773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7738" w:author="Chunhui zheng(BJ-RD)" w:date="2019-06-26T19:15:00Z"/>
                <w:color w:val="999999"/>
              </w:rPr>
            </w:pPr>
            <w:ins w:id="67739" w:author="Chunhui zheng(BJ-RD)" w:date="2019-06-26T19:15:00Z">
              <w:r>
                <w:rPr>
                  <w:rFonts w:eastAsia="宋体" w:hint="eastAsia"/>
                  <w:lang w:eastAsia="zh-CN"/>
                </w:rPr>
                <w:t>RSVAD_ME18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0" w:type="auto"/>
            <w:tcMar>
              <w:top w:w="0" w:type="dxa"/>
              <w:left w:w="29" w:type="dxa"/>
              <w:bottom w:w="0" w:type="dxa"/>
              <w:right w:w="29" w:type="dxa"/>
            </w:tcMar>
          </w:tcPr>
          <w:p w:rsidR="006F1C24" w:rsidRDefault="006F1C24" w:rsidP="00664E38">
            <w:pPr>
              <w:pStyle w:val="IRSBitChipRev"/>
              <w:rPr>
                <w:ins w:id="6774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7741" w:author="Chunhui zheng(BJ-RD)" w:date="2019-06-26T19:15:00Z"/>
                <w:sz w:val="15"/>
                <w:szCs w:val="15"/>
              </w:rPr>
            </w:pPr>
            <w:ins w:id="6774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7743" w:author="Chunhui zheng(BJ-RD)" w:date="2019-06-26T19:15:00Z"/>
              </w:rPr>
            </w:pPr>
            <w:ins w:id="6774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7745" w:author="Chunhui zheng(BJ-RD)" w:date="2019-06-26T19:15:00Z"/>
              </w:rPr>
            </w:pPr>
            <w:ins w:id="6774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7747" w:author="Chunhui zheng(BJ-RD)" w:date="2019-06-26T19:15:00Z"/>
              </w:rPr>
            </w:pPr>
            <w:ins w:id="67748" w:author="Chunhui zheng(BJ-RD)" w:date="2019-06-26T19:15:00Z">
              <w:r>
                <w:t>x</w:t>
              </w:r>
            </w:ins>
          </w:p>
        </w:tc>
      </w:tr>
      <w:tr w:rsidR="006F1C24" w:rsidTr="00664E38">
        <w:trPr>
          <w:cantSplit/>
          <w:trHeight w:val="300"/>
          <w:jc w:val="center"/>
          <w:ins w:id="67749"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7750" w:author="Chunhui zheng(BJ-RD)" w:date="2019-06-26T19:15:00Z"/>
                <w:rFonts w:eastAsia="宋体" w:hint="eastAsia"/>
                <w:b w:val="0"/>
                <w:lang w:eastAsia="zh-CN"/>
              </w:rPr>
            </w:pPr>
            <w:ins w:id="67751"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67752" w:author="Chunhui zheng(BJ-RD)" w:date="2019-06-26T19:15:00Z"/>
                <w:rFonts w:eastAsia="宋体" w:hint="eastAsia"/>
                <w:lang w:eastAsia="zh-CN"/>
              </w:rPr>
            </w:pPr>
            <w:ins w:id="6775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7754" w:author="Chunhui zheng(BJ-RD)" w:date="2019-06-26T19:15:00Z"/>
              </w:rPr>
            </w:pPr>
            <w:ins w:id="6775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7756" w:author="Chunhui zheng(BJ-RD)" w:date="2019-06-26T19:15:00Z"/>
              </w:rPr>
            </w:pPr>
            <w:ins w:id="6775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7758" w:author="Chunhui zheng(BJ-RD)" w:date="2019-06-26T19:15:00Z"/>
                <w:rFonts w:eastAsia="宋体" w:hint="eastAsia"/>
                <w:b/>
                <w:lang w:eastAsia="zh-CN"/>
              </w:rPr>
            </w:pPr>
            <w:ins w:id="67759" w:author="Chunhui zheng(BJ-RD)" w:date="2019-06-26T19:15:00Z">
              <w:r>
                <w:rPr>
                  <w:rFonts w:eastAsia="宋体" w:hint="eastAsia"/>
                  <w:b/>
                  <w:lang w:eastAsia="zh-CN"/>
                </w:rPr>
                <w:t xml:space="preserve">MEM entry1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67760" w:author="Chunhui zheng(BJ-RD)" w:date="2019-06-26T19:15:00Z"/>
                <w:sz w:val="16"/>
                <w:szCs w:val="16"/>
                <w:shd w:val="clear" w:color="auto" w:fill="C0C0C0"/>
              </w:rPr>
            </w:pPr>
            <w:ins w:id="6776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7762" w:author="Chunhui zheng(BJ-RD)" w:date="2019-06-26T19:15:00Z"/>
                <w:rFonts w:eastAsia="宋体" w:hint="eastAsia"/>
                <w:lang w:eastAsia="zh-CN"/>
              </w:rPr>
            </w:pPr>
            <w:ins w:id="6776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7764" w:author="Chunhui zheng(BJ-RD)" w:date="2019-06-26T19:15:00Z"/>
                <w:rFonts w:eastAsia="Times New Roman"/>
                <w:shd w:val="clear" w:color="auto" w:fill="C0C0C0"/>
              </w:rPr>
            </w:pPr>
            <w:ins w:id="6776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7766" w:author="Chunhui zheng(BJ-RD)" w:date="2019-06-26T19:15:00Z"/>
                <w:rFonts w:eastAsia="宋体" w:hint="eastAsia"/>
                <w:shd w:val="clear" w:color="auto" w:fill="C0C0C0"/>
                <w:lang w:eastAsia="zh-CN"/>
              </w:rPr>
            </w:pPr>
            <w:ins w:id="6776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7768" w:author="Chunhui zheng(BJ-RD)" w:date="2019-06-26T19:15:00Z"/>
                <w:color w:val="999999"/>
              </w:rPr>
            </w:pPr>
            <w:ins w:id="67769" w:author="Chunhui zheng(BJ-RD)" w:date="2019-06-26T19:15:00Z">
              <w:r>
                <w:rPr>
                  <w:rFonts w:eastAsia="宋体" w:hint="eastAsia"/>
                  <w:lang w:eastAsia="zh-CN"/>
                </w:rPr>
                <w:t>RSVAD_ME18TARGET_LIST9</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777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7771" w:author="Chunhui zheng(BJ-RD)" w:date="2019-06-26T19:15:00Z"/>
                <w:sz w:val="15"/>
                <w:szCs w:val="15"/>
              </w:rPr>
            </w:pPr>
            <w:ins w:id="6777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7773" w:author="Chunhui zheng(BJ-RD)" w:date="2019-06-26T19:15:00Z"/>
              </w:rPr>
            </w:pPr>
            <w:ins w:id="6777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7775" w:author="Chunhui zheng(BJ-RD)" w:date="2019-06-26T19:15:00Z"/>
              </w:rPr>
            </w:pPr>
            <w:ins w:id="6777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7777" w:author="Chunhui zheng(BJ-RD)" w:date="2019-06-26T19:15:00Z"/>
              </w:rPr>
            </w:pPr>
            <w:ins w:id="67778" w:author="Chunhui zheng(BJ-RD)" w:date="2019-06-26T19:15:00Z">
              <w:r>
                <w:t>x</w:t>
              </w:r>
            </w:ins>
          </w:p>
        </w:tc>
      </w:tr>
      <w:tr w:rsidR="006F1C24" w:rsidTr="00664E38">
        <w:trPr>
          <w:cantSplit/>
          <w:jc w:val="center"/>
          <w:ins w:id="67779"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67780" w:author="Chunhui zheng(BJ-RD)" w:date="2019-06-26T19:15:00Z"/>
                <w:b w:val="0"/>
              </w:rPr>
            </w:pPr>
            <w:ins w:id="67781"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67782" w:author="Chunhui zheng(BJ-RD)" w:date="2019-06-26T19:15:00Z"/>
                <w:rFonts w:eastAsia="宋体" w:hint="eastAsia"/>
                <w:lang w:eastAsia="zh-CN"/>
              </w:rPr>
            </w:pPr>
            <w:ins w:id="6778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7784" w:author="Chunhui zheng(BJ-RD)" w:date="2019-06-26T19:15:00Z"/>
              </w:rPr>
            </w:pPr>
            <w:ins w:id="6778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67786" w:author="Chunhui zheng(BJ-RD)" w:date="2019-06-26T19:15:00Z"/>
                <w:rFonts w:eastAsia="宋体" w:hint="eastAsia"/>
                <w:lang w:eastAsia="zh-CN"/>
              </w:rPr>
            </w:pPr>
            <w:ins w:id="6778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7788" w:author="Chunhui zheng(BJ-RD)" w:date="2019-06-26T19:15:00Z"/>
                <w:rFonts w:eastAsia="宋体" w:hint="eastAsia"/>
                <w:b/>
                <w:lang w:eastAsia="zh-CN"/>
              </w:rPr>
            </w:pPr>
            <w:ins w:id="67789" w:author="Chunhui zheng(BJ-RD)" w:date="2019-06-26T19:15:00Z">
              <w:r>
                <w:rPr>
                  <w:rFonts w:eastAsia="宋体" w:hint="eastAsia"/>
                  <w:b/>
                  <w:lang w:eastAsia="zh-CN"/>
                </w:rPr>
                <w:t xml:space="preserve">MEM entry1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67790" w:author="Chunhui zheng(BJ-RD)" w:date="2019-06-26T19:15:00Z"/>
                <w:sz w:val="16"/>
                <w:szCs w:val="16"/>
                <w:shd w:val="clear" w:color="auto" w:fill="C0C0C0"/>
              </w:rPr>
            </w:pPr>
            <w:ins w:id="6779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7792" w:author="Chunhui zheng(BJ-RD)" w:date="2019-06-26T19:15:00Z"/>
                <w:rFonts w:eastAsia="宋体" w:hint="eastAsia"/>
                <w:lang w:eastAsia="zh-CN"/>
              </w:rPr>
            </w:pPr>
            <w:ins w:id="6779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7794" w:author="Chunhui zheng(BJ-RD)" w:date="2019-06-26T19:15:00Z"/>
                <w:rFonts w:eastAsia="Times New Roman"/>
                <w:shd w:val="clear" w:color="auto" w:fill="C0C0C0"/>
              </w:rPr>
            </w:pPr>
            <w:ins w:id="6779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7796" w:author="Chunhui zheng(BJ-RD)" w:date="2019-06-26T19:15:00Z"/>
                <w:rFonts w:eastAsia="宋体" w:hint="eastAsia"/>
                <w:shd w:val="clear" w:color="auto" w:fill="C0C0C0"/>
                <w:lang w:eastAsia="zh-CN"/>
              </w:rPr>
            </w:pPr>
            <w:ins w:id="6779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5837C6" w:rsidRDefault="006F1C24" w:rsidP="00664E38">
            <w:pPr>
              <w:pStyle w:val="IRSBitMnemonic"/>
              <w:ind w:left="53"/>
              <w:rPr>
                <w:ins w:id="67798" w:author="Chunhui zheng(BJ-RD)" w:date="2019-06-26T19:15:00Z"/>
                <w:rFonts w:eastAsia="宋体"/>
                <w:lang w:eastAsia="zh-CN"/>
              </w:rPr>
            </w:pPr>
            <w:ins w:id="67799" w:author="Chunhui zheng(BJ-RD)" w:date="2019-06-26T19:15:00Z">
              <w:r>
                <w:rPr>
                  <w:rFonts w:eastAsia="宋体" w:hint="eastAsia"/>
                  <w:lang w:eastAsia="zh-CN"/>
                </w:rPr>
                <w:t>RSVAD_ME18TARGET _LIST8</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780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7801" w:author="Chunhui zheng(BJ-RD)" w:date="2019-06-26T19:15:00Z"/>
                <w:sz w:val="15"/>
                <w:szCs w:val="15"/>
              </w:rPr>
            </w:pPr>
            <w:ins w:id="6780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7803" w:author="Chunhui zheng(BJ-RD)" w:date="2019-06-26T19:15:00Z"/>
              </w:rPr>
            </w:pPr>
            <w:ins w:id="6780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7805" w:author="Chunhui zheng(BJ-RD)" w:date="2019-06-26T19:15:00Z"/>
              </w:rPr>
            </w:pPr>
            <w:ins w:id="6780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7807" w:author="Chunhui zheng(BJ-RD)" w:date="2019-06-26T19:15:00Z"/>
              </w:rPr>
            </w:pPr>
            <w:ins w:id="67808" w:author="Chunhui zheng(BJ-RD)" w:date="2019-06-26T19:15:00Z">
              <w:r>
                <w:t>x</w:t>
              </w:r>
            </w:ins>
          </w:p>
        </w:tc>
      </w:tr>
    </w:tbl>
    <w:p w:rsidR="006F1C24" w:rsidRDefault="006F1C24" w:rsidP="006F1C24">
      <w:pPr>
        <w:rPr>
          <w:ins w:id="67809" w:author="Chunhui zheng(BJ-RD)" w:date="2019-06-26T19:15:00Z"/>
          <w:rFonts w:hint="eastAsia"/>
        </w:rPr>
      </w:pPr>
    </w:p>
    <w:p w:rsidR="006F1C24" w:rsidRDefault="006F1C24" w:rsidP="006F1C24">
      <w:pPr>
        <w:pStyle w:val="IRSReg-Heading"/>
        <w:ind w:left="189"/>
        <w:rPr>
          <w:ins w:id="67810" w:author="Chunhui zheng(BJ-RD)" w:date="2019-06-26T19:15:00Z"/>
        </w:rPr>
      </w:pPr>
      <w:ins w:id="67811" w:author="Chunhui zheng(BJ-RD)" w:date="2019-06-26T19:15:00Z">
        <w:r>
          <w:rPr>
            <w:u w:val="single"/>
          </w:rPr>
          <w:t xml:space="preserve">Offset Address: </w:t>
        </w:r>
        <w:r>
          <w:rPr>
            <w:rFonts w:eastAsia="宋体" w:hint="eastAsia"/>
            <w:u w:val="single"/>
            <w:lang w:eastAsia="zh-CN"/>
          </w:rPr>
          <w:t>1F3</w:t>
        </w:r>
        <w:r>
          <w:rPr>
            <w:u w:val="single"/>
          </w:rPr>
          <w:t>-</w:t>
        </w:r>
        <w:r>
          <w:rPr>
            <w:rFonts w:eastAsia="宋体" w:hint="eastAsia"/>
            <w:u w:val="single"/>
            <w:lang w:eastAsia="zh-CN"/>
          </w:rPr>
          <w:t>1F0</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18</w:t>
        </w:r>
        <w:r>
          <w:rPr>
            <w:rFonts w:hint="eastAsia"/>
            <w:lang w:eastAsia="zh-TW"/>
          </w:rPr>
          <w:tab/>
        </w:r>
        <w:r>
          <w:t xml:space="preserve">Default Value: </w:t>
        </w:r>
      </w:ins>
      <w:ins w:id="67812" w:author="Chunhui zheng(BJ-RD)" w:date="2019-07-10T11:03:00Z">
        <w:r w:rsidR="00AC2E3D">
          <w:t>7FFF E000</w:t>
        </w:r>
      </w:ins>
      <w:ins w:id="67813"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67814"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67815" w:author="Chunhui zheng(BJ-RD)" w:date="2019-06-26T19:15:00Z"/>
              </w:rPr>
            </w:pPr>
            <w:ins w:id="67816"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67817" w:author="Chunhui zheng(BJ-RD)" w:date="2019-06-26T19:15:00Z"/>
                <w:b/>
              </w:rPr>
            </w:pPr>
            <w:ins w:id="67818"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67819" w:author="Chunhui zheng(BJ-RD)" w:date="2019-06-26T19:15:00Z"/>
                <w:b/>
              </w:rPr>
            </w:pPr>
            <w:ins w:id="67820"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67821" w:author="Chunhui zheng(BJ-RD)" w:date="2019-06-26T19:15:00Z"/>
                <w:b/>
              </w:rPr>
            </w:pPr>
            <w:ins w:id="67822"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67823" w:author="Chunhui zheng(BJ-RD)" w:date="2019-06-26T19:15:00Z"/>
                <w:rFonts w:eastAsia="Times New Roman"/>
                <w:b/>
              </w:rPr>
            </w:pPr>
            <w:ins w:id="67824"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67825" w:author="Chunhui zheng(BJ-RD)" w:date="2019-06-26T19:15:00Z"/>
              </w:rPr>
            </w:pPr>
            <w:ins w:id="67826"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67827" w:author="Chunhui zheng(BJ-RD)" w:date="2019-06-26T19:15:00Z"/>
                <w:b/>
              </w:rPr>
            </w:pPr>
            <w:ins w:id="67828"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67829" w:author="Chunhui zheng(BJ-RD)" w:date="2019-06-26T19:15:00Z"/>
                <w:b/>
              </w:rPr>
            </w:pPr>
            <w:ins w:id="67830"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67831" w:author="Chunhui zheng(BJ-RD)" w:date="2019-06-26T19:15:00Z"/>
                <w:b/>
              </w:rPr>
            </w:pPr>
            <w:ins w:id="67832"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67833" w:author="Chunhui zheng(BJ-RD)" w:date="2019-06-26T19:15:00Z"/>
                <w:b/>
              </w:rPr>
            </w:pPr>
            <w:ins w:id="67834"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67835" w:author="Chunhui zheng(BJ-RD)" w:date="2019-06-26T19:15:00Z"/>
                <w:b/>
              </w:rPr>
            </w:pPr>
            <w:ins w:id="67836" w:author="Chunhui zheng(BJ-RD)" w:date="2019-06-26T19:15:00Z">
              <w:r w:rsidRPr="00F62296">
                <w:rPr>
                  <w:b/>
                </w:rPr>
                <w:t>E</w:t>
              </w:r>
            </w:ins>
          </w:p>
        </w:tc>
      </w:tr>
      <w:tr w:rsidR="006F1C24" w:rsidTr="00664E38">
        <w:trPr>
          <w:cantSplit/>
          <w:trHeight w:val="300"/>
          <w:jc w:val="center"/>
          <w:ins w:id="67837"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67838" w:author="Chunhui zheng(BJ-RD)" w:date="2019-06-26T19:15:00Z"/>
                <w:rFonts w:eastAsia="宋体" w:hint="eastAsia"/>
                <w:b w:val="0"/>
                <w:lang w:eastAsia="zh-CN"/>
              </w:rPr>
            </w:pPr>
            <w:ins w:id="67839"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67840" w:author="Chunhui zheng(BJ-RD)" w:date="2019-06-26T19:15:00Z"/>
              </w:rPr>
            </w:pPr>
            <w:ins w:id="67841"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67842" w:author="Chunhui zheng(BJ-RD)" w:date="2019-06-26T19:15:00Z"/>
              </w:rPr>
            </w:pPr>
            <w:ins w:id="67843"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67844" w:author="Chunhui zheng(BJ-RD)" w:date="2019-06-26T19:15:00Z"/>
              </w:rPr>
            </w:pPr>
            <w:ins w:id="67845"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67846" w:author="Chunhui zheng(BJ-RD)" w:date="2019-06-26T19:15:00Z"/>
                <w:rFonts w:eastAsia="宋体" w:hint="eastAsia"/>
                <w:b/>
                <w:lang w:eastAsia="zh-CN"/>
              </w:rPr>
            </w:pPr>
            <w:ins w:id="67847" w:author="Chunhui zheng(BJ-RD)" w:date="2019-06-26T19:15:00Z">
              <w:r>
                <w:rPr>
                  <w:rFonts w:eastAsia="宋体" w:hint="eastAsia"/>
                  <w:b/>
                  <w:lang w:eastAsia="zh-CN"/>
                </w:rPr>
                <w:t>MEM entry18 attr</w:t>
              </w:r>
            </w:ins>
          </w:p>
          <w:p w:rsidR="006F1C24" w:rsidRDefault="006F1C24" w:rsidP="00664E38">
            <w:pPr>
              <w:pStyle w:val="IRSBitDescription"/>
              <w:ind w:left="53"/>
              <w:rPr>
                <w:ins w:id="67848" w:author="Chunhui zheng(BJ-RD)" w:date="2019-06-26T19:15:00Z"/>
                <w:rFonts w:eastAsia="宋体" w:hint="eastAsia"/>
                <w:lang w:eastAsia="zh-CN"/>
              </w:rPr>
            </w:pPr>
            <w:ins w:id="67849"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67850" w:author="Chunhui zheng(BJ-RD)" w:date="2019-06-26T19:15:00Z"/>
                <w:rFonts w:eastAsia="宋体" w:hint="eastAsia"/>
                <w:lang w:eastAsia="zh-CN"/>
              </w:rPr>
            </w:pPr>
            <w:ins w:id="67851"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67852" w:author="Chunhui zheng(BJ-RD)" w:date="2019-06-26T19:15:00Z"/>
                <w:rFonts w:eastAsia="宋体" w:hint="eastAsia"/>
                <w:lang w:eastAsia="zh-CN"/>
              </w:rPr>
            </w:pPr>
            <w:ins w:id="67853" w:author="Chunhui zheng(BJ-RD)" w:date="2019-06-26T19:15:00Z">
              <w:r w:rsidRPr="004B5834">
                <w:rPr>
                  <w:rFonts w:eastAsia="宋体"/>
                  <w:lang w:eastAsia="zh-CN"/>
                </w:rPr>
                <w:t xml:space="preserve">1'b1: MMIO; </w:t>
              </w:r>
            </w:ins>
          </w:p>
          <w:p w:rsidR="006F1C24" w:rsidRDefault="006F1C24" w:rsidP="00664E38">
            <w:pPr>
              <w:ind w:leftChars="25" w:left="53"/>
              <w:rPr>
                <w:ins w:id="67854" w:author="Chunhui zheng(BJ-RD)" w:date="2019-06-26T19:15:00Z"/>
                <w:sz w:val="16"/>
                <w:szCs w:val="16"/>
                <w:shd w:val="clear" w:color="auto" w:fill="C0C0C0"/>
              </w:rPr>
            </w:pPr>
            <w:ins w:id="67855"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7856" w:author="Chunhui zheng(BJ-RD)" w:date="2019-06-26T19:15:00Z"/>
                <w:rFonts w:eastAsia="宋体" w:hint="eastAsia"/>
                <w:lang w:eastAsia="zh-CN"/>
              </w:rPr>
            </w:pPr>
            <w:ins w:id="6785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7858" w:author="Chunhui zheng(BJ-RD)" w:date="2019-06-26T19:15:00Z"/>
                <w:rFonts w:eastAsia="Times New Roman"/>
                <w:shd w:val="clear" w:color="auto" w:fill="C0C0C0"/>
              </w:rPr>
            </w:pPr>
            <w:ins w:id="6785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7860" w:author="Chunhui zheng(BJ-RD)" w:date="2019-06-26T19:15:00Z"/>
                <w:rFonts w:eastAsia="Times New Roman"/>
                <w:b/>
              </w:rPr>
            </w:pPr>
            <w:ins w:id="6786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67862" w:author="Chunhui zheng(BJ-RD)" w:date="2019-06-26T19:15:00Z"/>
                <w:rFonts w:eastAsia="宋体" w:hint="eastAsia"/>
                <w:lang w:eastAsia="zh-CN"/>
              </w:rPr>
            </w:pPr>
            <w:ins w:id="67863" w:author="Chunhui zheng(BJ-RD)" w:date="2019-06-26T19:15:00Z">
              <w:r>
                <w:rPr>
                  <w:rFonts w:eastAsia="宋体" w:hint="eastAsia"/>
                  <w:lang w:eastAsia="zh-CN"/>
                </w:rPr>
                <w:t>RSVAD_ME18</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67864"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7865" w:author="Chunhui zheng(BJ-RD)" w:date="2019-06-26T19:15:00Z"/>
                <w:sz w:val="15"/>
                <w:szCs w:val="15"/>
              </w:rPr>
            </w:pPr>
            <w:ins w:id="67866"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67867" w:author="Chunhui zheng(BJ-RD)" w:date="2019-06-26T19:15:00Z"/>
                <w:rFonts w:eastAsia="宋体" w:hint="eastAsia"/>
                <w:lang w:eastAsia="zh-CN"/>
              </w:rPr>
            </w:pPr>
            <w:ins w:id="67868"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67869" w:author="Chunhui zheng(BJ-RD)" w:date="2019-06-26T19:15:00Z"/>
              </w:rPr>
            </w:pPr>
            <w:ins w:id="67870"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67871" w:author="Chunhui zheng(BJ-RD)" w:date="2019-06-26T19:15:00Z"/>
              </w:rPr>
            </w:pPr>
            <w:ins w:id="67872" w:author="Chunhui zheng(BJ-RD)" w:date="2019-06-26T19:15:00Z">
              <w:r>
                <w:t>x</w:t>
              </w:r>
            </w:ins>
          </w:p>
        </w:tc>
      </w:tr>
      <w:tr w:rsidR="006F1C24" w:rsidTr="00664E38">
        <w:trPr>
          <w:cantSplit/>
          <w:trHeight w:val="300"/>
          <w:jc w:val="center"/>
          <w:ins w:id="67873"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67874" w:author="Chunhui zheng(BJ-RD)" w:date="2019-06-26T19:15:00Z"/>
                <w:rFonts w:eastAsia="宋体" w:hint="eastAsia"/>
                <w:b w:val="0"/>
                <w:lang w:eastAsia="zh-CN"/>
              </w:rPr>
            </w:pPr>
            <w:ins w:id="67875"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67876" w:author="Chunhui zheng(BJ-RD)" w:date="2019-06-26T19:15:00Z"/>
                <w:rFonts w:eastAsia="宋体" w:hint="eastAsia"/>
                <w:lang w:eastAsia="zh-CN"/>
              </w:rPr>
            </w:pPr>
            <w:ins w:id="67877"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67878" w:author="Chunhui zheng(BJ-RD)" w:date="2019-06-26T19:15:00Z"/>
                <w:rFonts w:eastAsia="宋体" w:hint="eastAsia"/>
                <w:lang w:eastAsia="zh-CN"/>
              </w:rPr>
            </w:pPr>
            <w:ins w:id="67879" w:author="Chunhui zheng(BJ-RD)" w:date="2019-06-26T19:15:00Z">
              <w:r w:rsidRPr="00A0741C">
                <w:t>RO</w:t>
              </w:r>
            </w:ins>
          </w:p>
        </w:tc>
        <w:tc>
          <w:tcPr>
            <w:tcW w:w="278" w:type="pct"/>
            <w:tcMar>
              <w:top w:w="0" w:type="dxa"/>
              <w:left w:w="29" w:type="dxa"/>
              <w:bottom w:w="0" w:type="dxa"/>
              <w:right w:w="29" w:type="dxa"/>
            </w:tcMar>
          </w:tcPr>
          <w:p w:rsidR="006F1C24" w:rsidRDefault="00AC2E3D" w:rsidP="00664E38">
            <w:pPr>
              <w:pStyle w:val="IRSBitDefault"/>
              <w:rPr>
                <w:ins w:id="67880" w:author="Chunhui zheng(BJ-RD)" w:date="2019-06-26T19:15:00Z"/>
              </w:rPr>
            </w:pPr>
            <w:ins w:id="67881" w:author="Chunhui zheng(BJ-RD)" w:date="2019-07-10T11:01:00Z">
              <w:r>
                <w:rPr>
                  <w:rFonts w:eastAsia="宋体" w:hint="eastAsia"/>
                  <w:lang w:eastAsia="zh-CN"/>
                </w:rPr>
                <w:t>3F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67882" w:author="Chunhui zheng(BJ-RD)" w:date="2019-06-26T19:15:00Z"/>
                <w:rFonts w:eastAsia="宋体" w:hint="eastAsia"/>
                <w:b/>
                <w:lang w:eastAsia="zh-CN"/>
              </w:rPr>
            </w:pPr>
            <w:ins w:id="67883" w:author="Chunhui zheng(BJ-RD)" w:date="2019-06-26T19:15:00Z">
              <w:r>
                <w:rPr>
                  <w:rFonts w:eastAsia="宋体" w:hint="eastAsia"/>
                  <w:b/>
                  <w:lang w:eastAsia="zh-CN"/>
                </w:rPr>
                <w:t>MEM entry18  limit addr</w:t>
              </w:r>
            </w:ins>
          </w:p>
          <w:p w:rsidR="006F1C24" w:rsidRDefault="006F1C24" w:rsidP="00664E38">
            <w:pPr>
              <w:pStyle w:val="IRSBitDescription"/>
              <w:ind w:left="53"/>
              <w:rPr>
                <w:ins w:id="67884" w:author="Chunhui zheng(BJ-RD)" w:date="2019-06-26T19:15:00Z"/>
                <w:rFonts w:eastAsia="宋体" w:hint="eastAsia"/>
                <w:lang w:eastAsia="zh-CN"/>
              </w:rPr>
            </w:pPr>
            <w:ins w:id="67885"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67886" w:author="Chunhui zheng(BJ-RD)" w:date="2019-06-26T19:15:00Z"/>
                <w:rFonts w:eastAsia="宋体" w:hint="eastAsia"/>
                <w:lang w:eastAsia="zh-CN"/>
              </w:rPr>
            </w:pPr>
            <w:ins w:id="67887"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67888" w:author="Chunhui zheng(BJ-RD)" w:date="2019-06-26T19:15:00Z"/>
                <w:rFonts w:eastAsia="宋体" w:hint="eastAsia"/>
                <w:lang w:eastAsia="zh-CN"/>
              </w:rPr>
            </w:pPr>
            <w:ins w:id="67889"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67890" w:author="Chunhui zheng(BJ-RD)" w:date="2019-06-26T19:15:00Z"/>
                <w:rFonts w:eastAsia="宋体" w:hint="eastAsia"/>
                <w:lang w:eastAsia="zh-CN"/>
              </w:rPr>
            </w:pPr>
            <w:ins w:id="67891"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67892" w:author="Chunhui zheng(BJ-RD)" w:date="2019-06-26T19:15:00Z"/>
                <w:rFonts w:eastAsia="宋体" w:hint="eastAsia"/>
                <w:lang w:eastAsia="zh-CN"/>
              </w:rPr>
            </w:pPr>
          </w:p>
          <w:p w:rsidR="006F1C24" w:rsidRDefault="006F1C24" w:rsidP="00664E38">
            <w:pPr>
              <w:pStyle w:val="IRSBitDescription"/>
              <w:ind w:left="53"/>
              <w:rPr>
                <w:ins w:id="67893" w:author="Chunhui zheng(BJ-RD)" w:date="2019-06-26T19:15:00Z"/>
                <w:rFonts w:eastAsia="宋体" w:hint="eastAsia"/>
                <w:lang w:eastAsia="zh-CN"/>
              </w:rPr>
            </w:pPr>
            <w:ins w:id="67894"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67895" w:author="Chunhui zheng(BJ-RD)" w:date="2019-06-26T19:15:00Z"/>
                <w:sz w:val="16"/>
                <w:szCs w:val="16"/>
                <w:shd w:val="clear" w:color="auto" w:fill="C0C0C0"/>
              </w:rPr>
            </w:pPr>
            <w:ins w:id="6789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7897" w:author="Chunhui zheng(BJ-RD)" w:date="2019-06-26T19:15:00Z"/>
                <w:rFonts w:eastAsia="宋体" w:hint="eastAsia"/>
                <w:lang w:eastAsia="zh-CN"/>
              </w:rPr>
            </w:pPr>
            <w:ins w:id="6789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7899" w:author="Chunhui zheng(BJ-RD)" w:date="2019-06-26T19:15:00Z"/>
                <w:rFonts w:eastAsia="Times New Roman"/>
                <w:shd w:val="clear" w:color="auto" w:fill="C0C0C0"/>
              </w:rPr>
            </w:pPr>
            <w:ins w:id="6790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67901" w:author="Chunhui zheng(BJ-RD)" w:date="2019-06-26T19:15:00Z"/>
                <w:rFonts w:eastAsia="宋体" w:hint="eastAsia"/>
                <w:b/>
                <w:lang w:eastAsia="zh-CN"/>
              </w:rPr>
            </w:pPr>
            <w:ins w:id="6790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67903" w:author="Chunhui zheng(BJ-RD)" w:date="2019-06-26T19:15:00Z"/>
                <w:rFonts w:eastAsia="宋体" w:hint="eastAsia"/>
                <w:lang w:eastAsia="zh-CN"/>
              </w:rPr>
            </w:pPr>
            <w:ins w:id="67904" w:author="Chunhui zheng(BJ-RD)" w:date="2019-06-26T19:15:00Z">
              <w:r>
                <w:rPr>
                  <w:rFonts w:eastAsia="宋体" w:hint="eastAsia"/>
                  <w:lang w:eastAsia="zh-CN"/>
                </w:rPr>
                <w:t>RSVAD_ME18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67905"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7906" w:author="Chunhui zheng(BJ-RD)" w:date="2019-06-26T19:15:00Z"/>
                <w:sz w:val="15"/>
                <w:szCs w:val="15"/>
              </w:rPr>
            </w:pPr>
            <w:ins w:id="67907"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67908" w:author="Chunhui zheng(BJ-RD)" w:date="2019-06-26T19:15:00Z"/>
                <w:rFonts w:eastAsia="宋体" w:hint="eastAsia"/>
                <w:lang w:eastAsia="zh-CN"/>
              </w:rPr>
            </w:pPr>
            <w:ins w:id="67909"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67910" w:author="Chunhui zheng(BJ-RD)" w:date="2019-06-26T19:15:00Z"/>
              </w:rPr>
            </w:pPr>
            <w:ins w:id="67911"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67912" w:author="Chunhui zheng(BJ-RD)" w:date="2019-06-26T19:15:00Z"/>
              </w:rPr>
            </w:pPr>
            <w:ins w:id="67913" w:author="Chunhui zheng(BJ-RD)" w:date="2019-06-26T19:15:00Z">
              <w:r>
                <w:t>x</w:t>
              </w:r>
            </w:ins>
          </w:p>
        </w:tc>
      </w:tr>
      <w:tr w:rsidR="006F1C24" w:rsidTr="00664E38">
        <w:trPr>
          <w:cantSplit/>
          <w:trHeight w:val="300"/>
          <w:jc w:val="center"/>
          <w:ins w:id="67914"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67915" w:author="Chunhui zheng(BJ-RD)" w:date="2019-06-26T19:15:00Z"/>
                <w:rFonts w:eastAsia="宋体" w:hint="eastAsia"/>
                <w:b w:val="0"/>
                <w:lang w:eastAsia="zh-CN"/>
              </w:rPr>
            </w:pPr>
            <w:ins w:id="67916"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67917" w:author="Chunhui zheng(BJ-RD)" w:date="2019-06-26T19:15:00Z"/>
              </w:rPr>
            </w:pPr>
            <w:ins w:id="67918"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67919" w:author="Chunhui zheng(BJ-RD)" w:date="2019-06-26T19:15:00Z"/>
              </w:rPr>
            </w:pPr>
            <w:ins w:id="67920"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67921" w:author="Chunhui zheng(BJ-RD)" w:date="2019-06-26T19:15:00Z"/>
              </w:rPr>
            </w:pPr>
            <w:ins w:id="67922"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67923" w:author="Chunhui zheng(BJ-RD)" w:date="2019-06-26T19:15:00Z"/>
                <w:rFonts w:eastAsia="宋体" w:hint="eastAsia"/>
                <w:b/>
                <w:lang w:eastAsia="zh-CN"/>
              </w:rPr>
            </w:pPr>
            <w:ins w:id="67924" w:author="Chunhui zheng(BJ-RD)" w:date="2019-06-26T19:15:00Z">
              <w:r>
                <w:rPr>
                  <w:rFonts w:eastAsia="宋体" w:hint="eastAsia"/>
                  <w:b/>
                  <w:lang w:eastAsia="zh-CN"/>
                </w:rPr>
                <w:t>MEM entry18  interleave addr bit sel</w:t>
              </w:r>
            </w:ins>
          </w:p>
          <w:p w:rsidR="006F1C24" w:rsidRDefault="006F1C24" w:rsidP="00664E38">
            <w:pPr>
              <w:pStyle w:val="IRSBitDescription"/>
              <w:ind w:left="53"/>
              <w:rPr>
                <w:ins w:id="67925" w:author="Chunhui zheng(BJ-RD)" w:date="2019-06-26T19:15:00Z"/>
                <w:rFonts w:eastAsia="宋体" w:hint="eastAsia"/>
                <w:lang w:eastAsia="zh-CN"/>
              </w:rPr>
            </w:pPr>
            <w:ins w:id="67926" w:author="Chunhui zheng(BJ-RD)" w:date="2019-06-26T19:15:00Z">
              <w:r w:rsidRPr="004377D1">
                <w:rPr>
                  <w:rFonts w:eastAsia="宋体" w:hint="eastAsia"/>
                  <w:lang w:eastAsia="zh-CN"/>
                </w:rPr>
                <w:t>2</w:t>
              </w:r>
              <w:r w:rsidRPr="004377D1">
                <w:rPr>
                  <w:rFonts w:eastAsia="宋体"/>
                  <w:lang w:eastAsia="zh-CN"/>
                </w:rPr>
                <w:t>’</w:t>
              </w:r>
              <w:r w:rsidRPr="004377D1">
                <w:rPr>
                  <w:rFonts w:eastAsia="宋体" w:hint="eastAsia"/>
                  <w:lang w:eastAsia="zh-CN"/>
                </w:rPr>
                <w:t>b00: A[9:6]  2</w:t>
              </w:r>
              <w:r w:rsidRPr="004377D1">
                <w:rPr>
                  <w:rFonts w:eastAsia="宋体"/>
                  <w:lang w:eastAsia="zh-CN"/>
                </w:rPr>
                <w:t>’</w:t>
              </w:r>
              <w:r w:rsidRPr="004377D1">
                <w:rPr>
                  <w:rFonts w:eastAsia="宋体" w:hint="eastAsia"/>
                  <w:lang w:eastAsia="zh-CN"/>
                </w:rPr>
                <w:t>b01:A[10:7]  2</w:t>
              </w:r>
              <w:r w:rsidRPr="004377D1">
                <w:rPr>
                  <w:rFonts w:eastAsia="宋体"/>
                  <w:lang w:eastAsia="zh-CN"/>
                </w:rPr>
                <w:t>’</w:t>
              </w:r>
              <w:r w:rsidRPr="004377D1">
                <w:rPr>
                  <w:rFonts w:eastAsia="宋体" w:hint="eastAsia"/>
                  <w:lang w:eastAsia="zh-CN"/>
                </w:rPr>
                <w:t>b10:A[11:8]</w:t>
              </w:r>
            </w:ins>
          </w:p>
          <w:p w:rsidR="006F1C24" w:rsidRDefault="006F1C24" w:rsidP="00664E38">
            <w:pPr>
              <w:ind w:leftChars="25" w:left="53"/>
              <w:rPr>
                <w:ins w:id="67927" w:author="Chunhui zheng(BJ-RD)" w:date="2019-06-26T19:15:00Z"/>
                <w:sz w:val="16"/>
                <w:szCs w:val="16"/>
                <w:shd w:val="clear" w:color="auto" w:fill="C0C0C0"/>
              </w:rPr>
            </w:pPr>
            <w:ins w:id="67928"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7929" w:author="Chunhui zheng(BJ-RD)" w:date="2019-06-26T19:15:00Z"/>
                <w:rFonts w:eastAsia="宋体" w:hint="eastAsia"/>
                <w:lang w:eastAsia="zh-CN"/>
              </w:rPr>
            </w:pPr>
            <w:ins w:id="6793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7931" w:author="Chunhui zheng(BJ-RD)" w:date="2019-06-26T19:15:00Z"/>
                <w:rFonts w:eastAsia="Times New Roman"/>
                <w:shd w:val="clear" w:color="auto" w:fill="C0C0C0"/>
              </w:rPr>
            </w:pPr>
            <w:ins w:id="6793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67933" w:author="Chunhui zheng(BJ-RD)" w:date="2019-06-26T19:15:00Z"/>
                <w:rFonts w:eastAsia="宋体" w:hint="eastAsia"/>
                <w:b/>
                <w:lang w:eastAsia="zh-CN"/>
              </w:rPr>
            </w:pPr>
            <w:ins w:id="6793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67935" w:author="Chunhui zheng(BJ-RD)" w:date="2019-06-26T19:15:00Z"/>
                <w:rFonts w:eastAsia="宋体" w:hint="eastAsia"/>
                <w:lang w:eastAsia="zh-CN"/>
              </w:rPr>
            </w:pPr>
            <w:ins w:id="67936" w:author="Chunhui zheng(BJ-RD)" w:date="2019-06-26T19:15:00Z">
              <w:r>
                <w:rPr>
                  <w:rFonts w:eastAsia="宋体" w:hint="eastAsia"/>
                  <w:lang w:eastAsia="zh-CN"/>
                </w:rPr>
                <w:t>RSVAD_ME18</w:t>
              </w:r>
              <w:r w:rsidRPr="004377D1">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67937"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7938" w:author="Chunhui zheng(BJ-RD)" w:date="2019-06-26T19:15:00Z"/>
              </w:rPr>
            </w:pPr>
            <w:ins w:id="67939"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67940" w:author="Chunhui zheng(BJ-RD)" w:date="2019-06-26T19:15:00Z"/>
                <w:rFonts w:eastAsia="宋体" w:hint="eastAsia"/>
                <w:lang w:eastAsia="zh-CN"/>
              </w:rPr>
            </w:pPr>
            <w:ins w:id="67941"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67942" w:author="Chunhui zheng(BJ-RD)" w:date="2019-06-26T19:15:00Z"/>
                <w:rFonts w:eastAsia="宋体" w:hint="eastAsia"/>
                <w:lang w:eastAsia="zh-CN"/>
              </w:rPr>
            </w:pPr>
            <w:ins w:id="67943"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67944" w:author="Chunhui zheng(BJ-RD)" w:date="2019-06-26T19:15:00Z"/>
                <w:rFonts w:eastAsia="宋体" w:hint="eastAsia"/>
                <w:lang w:eastAsia="zh-CN"/>
              </w:rPr>
            </w:pPr>
            <w:ins w:id="67945" w:author="Chunhui zheng(BJ-RD)" w:date="2019-06-26T19:15:00Z">
              <w:r w:rsidRPr="00A31AC7">
                <w:rPr>
                  <w:rFonts w:eastAsia="宋体" w:hint="eastAsia"/>
                  <w:lang w:eastAsia="zh-CN"/>
                </w:rPr>
                <w:t>x</w:t>
              </w:r>
            </w:ins>
          </w:p>
        </w:tc>
      </w:tr>
      <w:tr w:rsidR="006F1C24" w:rsidTr="00664E38">
        <w:trPr>
          <w:cantSplit/>
          <w:trHeight w:val="300"/>
          <w:jc w:val="center"/>
          <w:ins w:id="67946"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67947" w:author="Chunhui zheng(BJ-RD)" w:date="2019-06-26T19:15:00Z"/>
                <w:rFonts w:eastAsia="宋体" w:hint="eastAsia"/>
                <w:b w:val="0"/>
                <w:lang w:eastAsia="zh-CN"/>
              </w:rPr>
            </w:pPr>
            <w:ins w:id="67948"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67949" w:author="Chunhui zheng(BJ-RD)" w:date="2019-06-26T19:15:00Z"/>
                <w:rFonts w:eastAsia="宋体" w:hint="eastAsia"/>
                <w:lang w:eastAsia="zh-CN"/>
              </w:rPr>
            </w:pPr>
            <w:ins w:id="67950"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67951" w:author="Chunhui zheng(BJ-RD)" w:date="2019-06-26T19:15:00Z"/>
              </w:rPr>
            </w:pPr>
            <w:ins w:id="67952"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67953" w:author="Chunhui zheng(BJ-RD)" w:date="2019-06-26T19:15:00Z"/>
              </w:rPr>
            </w:pPr>
            <w:ins w:id="67954"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67955" w:author="Chunhui zheng(BJ-RD)" w:date="2019-06-26T19:15:00Z"/>
                <w:rFonts w:eastAsia="宋体" w:hint="eastAsia"/>
                <w:shd w:val="clear" w:color="auto" w:fill="C0C0C0"/>
                <w:lang w:eastAsia="zh-CN"/>
              </w:rPr>
            </w:pPr>
            <w:ins w:id="67956"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67957" w:author="Chunhui zheng(BJ-RD)" w:date="2019-06-26T19:15:00Z"/>
                <w:color w:val="999999"/>
              </w:rPr>
            </w:pPr>
            <w:ins w:id="67958" w:author="Chunhui zheng(BJ-RD)" w:date="2019-06-26T19:15:00Z">
              <w:r>
                <w:rPr>
                  <w:rFonts w:eastAsia="宋体"/>
                  <w:lang w:eastAsia="zh-CN"/>
                </w:rPr>
                <w:t>R</w:t>
              </w:r>
              <w:r>
                <w:rPr>
                  <w:rFonts w:eastAsia="宋体" w:hint="eastAsia"/>
                  <w:lang w:eastAsia="zh-CN"/>
                </w:rPr>
                <w:t>x1F0[</w:t>
              </w:r>
              <w:r>
                <w:rPr>
                  <w:rFonts w:eastAsia="宋体"/>
                  <w:lang w:eastAsia="zh-CN"/>
                </w:rPr>
                <w:t>11</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67959"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7960" w:author="Chunhui zheng(BJ-RD)" w:date="2019-06-26T19:15:00Z"/>
                <w:sz w:val="15"/>
                <w:szCs w:val="15"/>
              </w:rPr>
            </w:pPr>
            <w:ins w:id="67961"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67962" w:author="Chunhui zheng(BJ-RD)" w:date="2019-06-26T19:15:00Z"/>
              </w:rPr>
            </w:pPr>
            <w:ins w:id="67963"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67964" w:author="Chunhui zheng(BJ-RD)" w:date="2019-06-26T19:15:00Z"/>
              </w:rPr>
            </w:pPr>
            <w:ins w:id="67965"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67966" w:author="Chunhui zheng(BJ-RD)" w:date="2019-06-26T19:15:00Z"/>
              </w:rPr>
            </w:pPr>
            <w:ins w:id="67967" w:author="Chunhui zheng(BJ-RD)" w:date="2019-06-26T19:15:00Z">
              <w:r>
                <w:t>x</w:t>
              </w:r>
            </w:ins>
          </w:p>
        </w:tc>
      </w:tr>
    </w:tbl>
    <w:p w:rsidR="006F1C24" w:rsidRDefault="006F1C24" w:rsidP="006F1C24">
      <w:pPr>
        <w:pStyle w:val="IRSReg-Heading"/>
        <w:ind w:left="189"/>
        <w:rPr>
          <w:ins w:id="67968" w:author="Chunhui zheng(BJ-RD)" w:date="2019-06-26T19:15:00Z"/>
        </w:rPr>
      </w:pPr>
      <w:ins w:id="67969" w:author="Chunhui zheng(BJ-RD)" w:date="2019-06-26T19:15:00Z">
        <w:r>
          <w:rPr>
            <w:u w:val="single"/>
          </w:rPr>
          <w:t xml:space="preserve">Offset Address: </w:t>
        </w:r>
        <w:r>
          <w:rPr>
            <w:rFonts w:eastAsia="宋体" w:hint="eastAsia"/>
            <w:u w:val="single"/>
            <w:lang w:eastAsia="zh-CN"/>
          </w:rPr>
          <w:t>1F7</w:t>
        </w:r>
        <w:r>
          <w:rPr>
            <w:u w:val="single"/>
          </w:rPr>
          <w:t>-</w:t>
        </w:r>
        <w:r>
          <w:rPr>
            <w:rFonts w:eastAsia="宋体" w:hint="eastAsia"/>
            <w:u w:val="single"/>
            <w:lang w:eastAsia="zh-CN"/>
          </w:rPr>
          <w:t>1F4</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19</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80"/>
        <w:gridCol w:w="565"/>
        <w:gridCol w:w="3578"/>
        <w:gridCol w:w="2707"/>
        <w:gridCol w:w="663"/>
        <w:gridCol w:w="592"/>
        <w:gridCol w:w="147"/>
        <w:gridCol w:w="156"/>
        <w:gridCol w:w="165"/>
      </w:tblGrid>
      <w:tr w:rsidR="006F1C24" w:rsidTr="00664E38">
        <w:trPr>
          <w:cantSplit/>
          <w:trHeight w:val="300"/>
          <w:jc w:val="center"/>
          <w:ins w:id="67970"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67971" w:author="Chunhui zheng(BJ-RD)" w:date="2019-06-26T19:15:00Z"/>
              </w:rPr>
            </w:pPr>
            <w:ins w:id="67972"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67973" w:author="Chunhui zheng(BJ-RD)" w:date="2019-06-26T19:15:00Z"/>
                <w:b/>
              </w:rPr>
            </w:pPr>
            <w:ins w:id="67974"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67975" w:author="Chunhui zheng(BJ-RD)" w:date="2019-06-26T19:15:00Z"/>
                <w:b/>
              </w:rPr>
            </w:pPr>
            <w:ins w:id="67976"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67977" w:author="Chunhui zheng(BJ-RD)" w:date="2019-06-26T19:15:00Z"/>
                <w:b/>
              </w:rPr>
            </w:pPr>
            <w:ins w:id="67978"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67979" w:author="Chunhui zheng(BJ-RD)" w:date="2019-06-26T19:15:00Z"/>
                <w:rFonts w:eastAsia="Times New Roman"/>
                <w:b/>
              </w:rPr>
            </w:pPr>
            <w:ins w:id="67980"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67981" w:author="Chunhui zheng(BJ-RD)" w:date="2019-06-26T19:15:00Z"/>
              </w:rPr>
            </w:pPr>
            <w:ins w:id="67982"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67983" w:author="Chunhui zheng(BJ-RD)" w:date="2019-06-26T19:15:00Z"/>
                <w:b/>
              </w:rPr>
            </w:pPr>
            <w:ins w:id="67984"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67985" w:author="Chunhui zheng(BJ-RD)" w:date="2019-06-26T19:15:00Z"/>
                <w:b/>
              </w:rPr>
            </w:pPr>
            <w:ins w:id="67986"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67987" w:author="Chunhui zheng(BJ-RD)" w:date="2019-06-26T19:15:00Z"/>
                <w:b/>
              </w:rPr>
            </w:pPr>
            <w:ins w:id="67988"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67989" w:author="Chunhui zheng(BJ-RD)" w:date="2019-06-26T19:15:00Z"/>
                <w:b/>
              </w:rPr>
            </w:pPr>
            <w:ins w:id="67990"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67991" w:author="Chunhui zheng(BJ-RD)" w:date="2019-06-26T19:15:00Z"/>
                <w:b/>
              </w:rPr>
            </w:pPr>
            <w:ins w:id="67992" w:author="Chunhui zheng(BJ-RD)" w:date="2019-06-26T19:15:00Z">
              <w:r w:rsidRPr="00F62296">
                <w:rPr>
                  <w:b/>
                </w:rPr>
                <w:t>E</w:t>
              </w:r>
            </w:ins>
          </w:p>
        </w:tc>
      </w:tr>
      <w:tr w:rsidR="006F1C24" w:rsidTr="00664E38">
        <w:trPr>
          <w:cantSplit/>
          <w:trHeight w:val="300"/>
          <w:jc w:val="center"/>
          <w:ins w:id="67993"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67994" w:author="Chunhui zheng(BJ-RD)" w:date="2019-06-26T19:15:00Z"/>
                <w:rFonts w:eastAsia="宋体" w:hint="eastAsia"/>
                <w:b w:val="0"/>
                <w:lang w:eastAsia="zh-CN"/>
              </w:rPr>
            </w:pPr>
            <w:ins w:id="67995"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67996" w:author="Chunhui zheng(BJ-RD)" w:date="2019-06-26T19:15:00Z"/>
              </w:rPr>
            </w:pPr>
            <w:ins w:id="6799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7998" w:author="Chunhui zheng(BJ-RD)" w:date="2019-06-26T19:15:00Z"/>
              </w:rPr>
            </w:pPr>
            <w:ins w:id="6799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8000" w:author="Chunhui zheng(BJ-RD)" w:date="2019-06-26T19:15:00Z"/>
              </w:rPr>
            </w:pPr>
            <w:ins w:id="6800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8002" w:author="Chunhui zheng(BJ-RD)" w:date="2019-06-26T19:15:00Z"/>
                <w:rFonts w:eastAsia="宋体" w:hint="eastAsia"/>
                <w:b/>
                <w:lang w:eastAsia="zh-CN"/>
              </w:rPr>
            </w:pPr>
            <w:ins w:id="68003" w:author="Chunhui zheng(BJ-RD)" w:date="2019-06-26T19:15:00Z">
              <w:r>
                <w:rPr>
                  <w:rFonts w:eastAsia="宋体" w:hint="eastAsia"/>
                  <w:b/>
                  <w:lang w:eastAsia="zh-CN"/>
                </w:rPr>
                <w:t xml:space="preserve">MEM entry1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68004" w:author="Chunhui zheng(BJ-RD)" w:date="2019-06-26T19:15:00Z"/>
                <w:sz w:val="16"/>
                <w:szCs w:val="16"/>
                <w:shd w:val="clear" w:color="auto" w:fill="C0C0C0"/>
              </w:rPr>
            </w:pPr>
            <w:ins w:id="6800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8006" w:author="Chunhui zheng(BJ-RD)" w:date="2019-06-26T19:15:00Z"/>
                <w:rFonts w:eastAsia="宋体" w:hint="eastAsia"/>
                <w:lang w:eastAsia="zh-CN"/>
              </w:rPr>
            </w:pPr>
            <w:ins w:id="6800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8008" w:author="Chunhui zheng(BJ-RD)" w:date="2019-06-26T19:15:00Z"/>
                <w:rFonts w:eastAsia="Times New Roman"/>
                <w:shd w:val="clear" w:color="auto" w:fill="C0C0C0"/>
              </w:rPr>
            </w:pPr>
            <w:ins w:id="6800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8010" w:author="Chunhui zheng(BJ-RD)" w:date="2019-06-26T19:15:00Z"/>
                <w:rFonts w:eastAsia="Times New Roman"/>
                <w:b/>
              </w:rPr>
            </w:pPr>
            <w:ins w:id="6801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05F08" w:rsidRDefault="006F1C24" w:rsidP="00664E38">
            <w:pPr>
              <w:pStyle w:val="IRSBitMnemonic"/>
              <w:ind w:left="53"/>
              <w:rPr>
                <w:ins w:id="68012" w:author="Chunhui zheng(BJ-RD)" w:date="2019-06-26T19:15:00Z"/>
                <w:rFonts w:eastAsia="宋体" w:hint="eastAsia"/>
                <w:lang w:eastAsia="zh-CN"/>
              </w:rPr>
            </w:pPr>
            <w:ins w:id="68013" w:author="Chunhui zheng(BJ-RD)" w:date="2019-06-26T19:15:00Z">
              <w:r>
                <w:rPr>
                  <w:rFonts w:eastAsia="宋体" w:hint="eastAsia"/>
                  <w:lang w:eastAsia="zh-CN"/>
                </w:rPr>
                <w:t>RSVAD_ME19TARGET_LIST7</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801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8015" w:author="Chunhui zheng(BJ-RD)" w:date="2019-06-26T19:15:00Z"/>
                <w:sz w:val="15"/>
                <w:szCs w:val="15"/>
              </w:rPr>
            </w:pPr>
            <w:ins w:id="68016"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68017" w:author="Chunhui zheng(BJ-RD)" w:date="2019-06-26T19:15:00Z"/>
                <w:rFonts w:eastAsia="宋体" w:hint="eastAsia"/>
                <w:lang w:eastAsia="zh-CN"/>
              </w:rPr>
            </w:pPr>
            <w:ins w:id="6801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8019" w:author="Chunhui zheng(BJ-RD)" w:date="2019-06-26T19:15:00Z"/>
              </w:rPr>
            </w:pPr>
            <w:ins w:id="6802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8021" w:author="Chunhui zheng(BJ-RD)" w:date="2019-06-26T19:15:00Z"/>
              </w:rPr>
            </w:pPr>
            <w:ins w:id="68022" w:author="Chunhui zheng(BJ-RD)" w:date="2019-06-26T19:15:00Z">
              <w:r>
                <w:t>x</w:t>
              </w:r>
            </w:ins>
          </w:p>
        </w:tc>
      </w:tr>
      <w:tr w:rsidR="006F1C24" w:rsidTr="00664E38">
        <w:trPr>
          <w:cantSplit/>
          <w:trHeight w:val="300"/>
          <w:jc w:val="center"/>
          <w:ins w:id="68023"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68024" w:author="Chunhui zheng(BJ-RD)" w:date="2019-06-26T19:15:00Z"/>
                <w:rFonts w:eastAsia="宋体" w:hint="eastAsia"/>
                <w:b w:val="0"/>
                <w:lang w:eastAsia="zh-CN"/>
              </w:rPr>
            </w:pPr>
            <w:ins w:id="68025"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68026" w:author="Chunhui zheng(BJ-RD)" w:date="2019-06-26T19:15:00Z"/>
                <w:rFonts w:eastAsia="宋体" w:hint="eastAsia"/>
                <w:lang w:eastAsia="zh-CN"/>
              </w:rPr>
            </w:pPr>
            <w:ins w:id="6802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68028" w:author="Chunhui zheng(BJ-RD)" w:date="2019-06-26T19:15:00Z"/>
                <w:rFonts w:eastAsia="宋体" w:hint="eastAsia"/>
                <w:lang w:eastAsia="zh-CN"/>
              </w:rPr>
            </w:pPr>
            <w:ins w:id="6802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8030" w:author="Chunhui zheng(BJ-RD)" w:date="2019-06-26T19:15:00Z"/>
              </w:rPr>
            </w:pPr>
            <w:ins w:id="6803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8032" w:author="Chunhui zheng(BJ-RD)" w:date="2019-06-26T19:15:00Z"/>
                <w:rFonts w:eastAsia="宋体" w:hint="eastAsia"/>
                <w:b/>
                <w:lang w:eastAsia="zh-CN"/>
              </w:rPr>
            </w:pPr>
            <w:ins w:id="68033" w:author="Chunhui zheng(BJ-RD)" w:date="2019-06-26T19:15:00Z">
              <w:r>
                <w:rPr>
                  <w:rFonts w:eastAsia="宋体" w:hint="eastAsia"/>
                  <w:b/>
                  <w:lang w:eastAsia="zh-CN"/>
                </w:rPr>
                <w:t xml:space="preserve">MEM entry1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68034" w:author="Chunhui zheng(BJ-RD)" w:date="2019-06-26T19:15:00Z"/>
                <w:sz w:val="16"/>
                <w:szCs w:val="16"/>
                <w:shd w:val="clear" w:color="auto" w:fill="C0C0C0"/>
              </w:rPr>
            </w:pPr>
            <w:ins w:id="6803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8036" w:author="Chunhui zheng(BJ-RD)" w:date="2019-06-26T19:15:00Z"/>
                <w:rFonts w:eastAsia="宋体" w:hint="eastAsia"/>
                <w:lang w:eastAsia="zh-CN"/>
              </w:rPr>
            </w:pPr>
            <w:ins w:id="6803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8038" w:author="Chunhui zheng(BJ-RD)" w:date="2019-06-26T19:15:00Z"/>
                <w:rFonts w:eastAsia="Times New Roman"/>
                <w:shd w:val="clear" w:color="auto" w:fill="C0C0C0"/>
              </w:rPr>
            </w:pPr>
            <w:ins w:id="6803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68040" w:author="Chunhui zheng(BJ-RD)" w:date="2019-06-26T19:15:00Z"/>
                <w:rFonts w:eastAsia="宋体" w:hint="eastAsia"/>
                <w:b/>
                <w:lang w:eastAsia="zh-CN"/>
              </w:rPr>
            </w:pPr>
            <w:ins w:id="6804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68042" w:author="Chunhui zheng(BJ-RD)" w:date="2019-06-26T19:15:00Z"/>
                <w:rFonts w:eastAsia="宋体" w:hint="eastAsia"/>
                <w:lang w:eastAsia="zh-CN"/>
              </w:rPr>
            </w:pPr>
            <w:ins w:id="68043" w:author="Chunhui zheng(BJ-RD)" w:date="2019-06-26T19:15:00Z">
              <w:r>
                <w:rPr>
                  <w:rFonts w:eastAsia="宋体" w:hint="eastAsia"/>
                  <w:lang w:eastAsia="zh-CN"/>
                </w:rPr>
                <w:t>RSVAD_ME19TARGET_LIST6</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804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8045" w:author="Chunhui zheng(BJ-RD)" w:date="2019-06-26T19:15:00Z"/>
                <w:sz w:val="15"/>
                <w:szCs w:val="15"/>
              </w:rPr>
            </w:pPr>
            <w:ins w:id="68046"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68047" w:author="Chunhui zheng(BJ-RD)" w:date="2019-06-26T19:15:00Z"/>
                <w:rFonts w:eastAsia="宋体" w:hint="eastAsia"/>
                <w:lang w:eastAsia="zh-CN"/>
              </w:rPr>
            </w:pPr>
            <w:ins w:id="6804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8049" w:author="Chunhui zheng(BJ-RD)" w:date="2019-06-26T19:15:00Z"/>
              </w:rPr>
            </w:pPr>
            <w:ins w:id="6805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8051" w:author="Chunhui zheng(BJ-RD)" w:date="2019-06-26T19:15:00Z"/>
              </w:rPr>
            </w:pPr>
            <w:ins w:id="68052" w:author="Chunhui zheng(BJ-RD)" w:date="2019-06-26T19:15:00Z">
              <w:r>
                <w:t>x</w:t>
              </w:r>
            </w:ins>
          </w:p>
        </w:tc>
      </w:tr>
      <w:tr w:rsidR="006F1C24" w:rsidTr="00664E38">
        <w:trPr>
          <w:cantSplit/>
          <w:trHeight w:val="300"/>
          <w:jc w:val="center"/>
          <w:ins w:id="68053"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68054" w:author="Chunhui zheng(BJ-RD)" w:date="2019-06-26T19:15:00Z"/>
                <w:rFonts w:eastAsia="宋体" w:hint="eastAsia"/>
                <w:b w:val="0"/>
                <w:lang w:eastAsia="zh-CN"/>
              </w:rPr>
            </w:pPr>
            <w:ins w:id="68055"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68056" w:author="Chunhui zheng(BJ-RD)" w:date="2019-06-26T19:15:00Z"/>
              </w:rPr>
            </w:pPr>
            <w:ins w:id="6805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8058" w:author="Chunhui zheng(BJ-RD)" w:date="2019-06-26T19:15:00Z"/>
              </w:rPr>
            </w:pPr>
            <w:ins w:id="6805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8060" w:author="Chunhui zheng(BJ-RD)" w:date="2019-06-26T19:15:00Z"/>
              </w:rPr>
            </w:pPr>
            <w:ins w:id="6806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8062" w:author="Chunhui zheng(BJ-RD)" w:date="2019-06-26T19:15:00Z"/>
                <w:rFonts w:eastAsia="宋体" w:hint="eastAsia"/>
                <w:b/>
                <w:lang w:eastAsia="zh-CN"/>
              </w:rPr>
            </w:pPr>
            <w:ins w:id="68063" w:author="Chunhui zheng(BJ-RD)" w:date="2019-06-26T19:15:00Z">
              <w:r>
                <w:rPr>
                  <w:rFonts w:eastAsia="宋体" w:hint="eastAsia"/>
                  <w:b/>
                  <w:lang w:eastAsia="zh-CN"/>
                </w:rPr>
                <w:t xml:space="preserve">MEM entry1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68064" w:author="Chunhui zheng(BJ-RD)" w:date="2019-06-26T19:15:00Z"/>
                <w:sz w:val="16"/>
                <w:szCs w:val="16"/>
                <w:shd w:val="clear" w:color="auto" w:fill="C0C0C0"/>
              </w:rPr>
            </w:pPr>
            <w:ins w:id="6806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8066" w:author="Chunhui zheng(BJ-RD)" w:date="2019-06-26T19:15:00Z"/>
                <w:rFonts w:eastAsia="宋体" w:hint="eastAsia"/>
                <w:lang w:eastAsia="zh-CN"/>
              </w:rPr>
            </w:pPr>
            <w:ins w:id="6806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8068" w:author="Chunhui zheng(BJ-RD)" w:date="2019-06-26T19:15:00Z"/>
                <w:rFonts w:eastAsia="Times New Roman"/>
                <w:shd w:val="clear" w:color="auto" w:fill="C0C0C0"/>
              </w:rPr>
            </w:pPr>
            <w:ins w:id="6806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68070" w:author="Chunhui zheng(BJ-RD)" w:date="2019-06-26T19:15:00Z"/>
                <w:rFonts w:eastAsia="宋体" w:hint="eastAsia"/>
                <w:b/>
                <w:lang w:eastAsia="zh-CN"/>
              </w:rPr>
            </w:pPr>
            <w:ins w:id="6807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8072" w:author="Chunhui zheng(BJ-RD)" w:date="2019-06-26T19:15:00Z"/>
                <w:rFonts w:eastAsia="宋体" w:hint="eastAsia"/>
                <w:lang w:eastAsia="zh-CN"/>
              </w:rPr>
            </w:pPr>
            <w:ins w:id="68073" w:author="Chunhui zheng(BJ-RD)" w:date="2019-06-26T19:15:00Z">
              <w:r>
                <w:rPr>
                  <w:rFonts w:eastAsia="宋体" w:hint="eastAsia"/>
                  <w:lang w:eastAsia="zh-CN"/>
                </w:rPr>
                <w:t>RSVAD_ME19TARGET_LIST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807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8075" w:author="Chunhui zheng(BJ-RD)" w:date="2019-06-26T19:15:00Z"/>
              </w:rPr>
            </w:pPr>
            <w:ins w:id="6807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8077" w:author="Chunhui zheng(BJ-RD)" w:date="2019-06-26T19:15:00Z"/>
              </w:rPr>
            </w:pPr>
            <w:ins w:id="6807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8079" w:author="Chunhui zheng(BJ-RD)" w:date="2019-06-26T19:15:00Z"/>
              </w:rPr>
            </w:pPr>
            <w:ins w:id="6808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8081" w:author="Chunhui zheng(BJ-RD)" w:date="2019-06-26T19:15:00Z"/>
              </w:rPr>
            </w:pPr>
            <w:ins w:id="68082" w:author="Chunhui zheng(BJ-RD)" w:date="2019-06-26T19:15:00Z">
              <w:r>
                <w:t>x</w:t>
              </w:r>
            </w:ins>
          </w:p>
        </w:tc>
      </w:tr>
      <w:tr w:rsidR="006F1C24" w:rsidTr="00664E38">
        <w:trPr>
          <w:cantSplit/>
          <w:trHeight w:val="300"/>
          <w:jc w:val="center"/>
          <w:ins w:id="6808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8084" w:author="Chunhui zheng(BJ-RD)" w:date="2019-06-26T19:15:00Z"/>
                <w:rFonts w:eastAsia="宋体" w:hint="eastAsia"/>
                <w:b w:val="0"/>
                <w:lang w:eastAsia="zh-CN"/>
              </w:rPr>
            </w:pPr>
            <w:ins w:id="68085"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68086" w:author="Chunhui zheng(BJ-RD)" w:date="2019-06-26T19:15:00Z"/>
                <w:rFonts w:eastAsia="宋体" w:hint="eastAsia"/>
                <w:lang w:eastAsia="zh-CN"/>
              </w:rPr>
            </w:pPr>
            <w:ins w:id="6808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8088" w:author="Chunhui zheng(BJ-RD)" w:date="2019-06-26T19:15:00Z"/>
              </w:rPr>
            </w:pPr>
            <w:ins w:id="6808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8090" w:author="Chunhui zheng(BJ-RD)" w:date="2019-06-26T19:15:00Z"/>
              </w:rPr>
            </w:pPr>
            <w:ins w:id="6809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8092" w:author="Chunhui zheng(BJ-RD)" w:date="2019-06-26T19:15:00Z"/>
                <w:rFonts w:eastAsia="宋体" w:hint="eastAsia"/>
                <w:b/>
                <w:lang w:eastAsia="zh-CN"/>
              </w:rPr>
            </w:pPr>
            <w:ins w:id="68093" w:author="Chunhui zheng(BJ-RD)" w:date="2019-06-26T19:15:00Z">
              <w:r>
                <w:rPr>
                  <w:rFonts w:eastAsia="宋体" w:hint="eastAsia"/>
                  <w:b/>
                  <w:lang w:eastAsia="zh-CN"/>
                </w:rPr>
                <w:t xml:space="preserve">MEM entry1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68094" w:author="Chunhui zheng(BJ-RD)" w:date="2019-06-26T19:15:00Z"/>
                <w:sz w:val="16"/>
                <w:szCs w:val="16"/>
                <w:shd w:val="clear" w:color="auto" w:fill="C0C0C0"/>
              </w:rPr>
            </w:pPr>
            <w:ins w:id="6809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8096" w:author="Chunhui zheng(BJ-RD)" w:date="2019-06-26T19:15:00Z"/>
                <w:rFonts w:eastAsia="宋体" w:hint="eastAsia"/>
                <w:lang w:eastAsia="zh-CN"/>
              </w:rPr>
            </w:pPr>
            <w:ins w:id="6809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8098" w:author="Chunhui zheng(BJ-RD)" w:date="2019-06-26T19:15:00Z"/>
                <w:rFonts w:eastAsia="Times New Roman"/>
                <w:shd w:val="clear" w:color="auto" w:fill="C0C0C0"/>
              </w:rPr>
            </w:pPr>
            <w:ins w:id="6809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8100" w:author="Chunhui zheng(BJ-RD)" w:date="2019-06-26T19:15:00Z"/>
                <w:rFonts w:eastAsia="宋体" w:hint="eastAsia"/>
                <w:shd w:val="clear" w:color="auto" w:fill="C0C0C0"/>
                <w:lang w:eastAsia="zh-CN"/>
              </w:rPr>
            </w:pPr>
            <w:ins w:id="6810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8102" w:author="Chunhui zheng(BJ-RD)" w:date="2019-06-26T19:15:00Z"/>
                <w:color w:val="999999"/>
              </w:rPr>
            </w:pPr>
            <w:ins w:id="68103" w:author="Chunhui zheng(BJ-RD)" w:date="2019-06-26T19:15:00Z">
              <w:r>
                <w:rPr>
                  <w:rFonts w:eastAsia="宋体" w:hint="eastAsia"/>
                  <w:lang w:eastAsia="zh-CN"/>
                </w:rPr>
                <w:t>RSVAD_ME19TARGET_LIST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810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8105" w:author="Chunhui zheng(BJ-RD)" w:date="2019-06-26T19:15:00Z"/>
                <w:sz w:val="15"/>
                <w:szCs w:val="15"/>
              </w:rPr>
            </w:pPr>
            <w:ins w:id="6810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8107" w:author="Chunhui zheng(BJ-RD)" w:date="2019-06-26T19:15:00Z"/>
              </w:rPr>
            </w:pPr>
            <w:ins w:id="6810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8109" w:author="Chunhui zheng(BJ-RD)" w:date="2019-06-26T19:15:00Z"/>
              </w:rPr>
            </w:pPr>
            <w:ins w:id="6811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8111" w:author="Chunhui zheng(BJ-RD)" w:date="2019-06-26T19:15:00Z"/>
              </w:rPr>
            </w:pPr>
            <w:ins w:id="68112" w:author="Chunhui zheng(BJ-RD)" w:date="2019-06-26T19:15:00Z">
              <w:r>
                <w:t>x</w:t>
              </w:r>
            </w:ins>
          </w:p>
        </w:tc>
      </w:tr>
      <w:tr w:rsidR="006F1C24" w:rsidTr="00664E38">
        <w:trPr>
          <w:cantSplit/>
          <w:trHeight w:val="300"/>
          <w:jc w:val="center"/>
          <w:ins w:id="6811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8114" w:author="Chunhui zheng(BJ-RD)" w:date="2019-06-26T19:15:00Z"/>
                <w:rFonts w:eastAsia="宋体" w:hint="eastAsia"/>
                <w:b w:val="0"/>
                <w:lang w:eastAsia="zh-CN"/>
              </w:rPr>
            </w:pPr>
            <w:ins w:id="68115"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68116" w:author="Chunhui zheng(BJ-RD)" w:date="2019-06-26T19:15:00Z"/>
                <w:rFonts w:eastAsia="宋体" w:hint="eastAsia"/>
                <w:lang w:eastAsia="zh-CN"/>
              </w:rPr>
            </w:pPr>
            <w:ins w:id="6811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8118" w:author="Chunhui zheng(BJ-RD)" w:date="2019-06-26T19:15:00Z"/>
              </w:rPr>
            </w:pPr>
            <w:ins w:id="6811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8120" w:author="Chunhui zheng(BJ-RD)" w:date="2019-06-26T19:15:00Z"/>
              </w:rPr>
            </w:pPr>
            <w:ins w:id="6812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8122" w:author="Chunhui zheng(BJ-RD)" w:date="2019-06-26T19:15:00Z"/>
                <w:rFonts w:eastAsia="宋体" w:hint="eastAsia"/>
                <w:b/>
                <w:lang w:eastAsia="zh-CN"/>
              </w:rPr>
            </w:pPr>
            <w:ins w:id="68123" w:author="Chunhui zheng(BJ-RD)" w:date="2019-06-26T19:15:00Z">
              <w:r>
                <w:rPr>
                  <w:rFonts w:eastAsia="宋体" w:hint="eastAsia"/>
                  <w:b/>
                  <w:lang w:eastAsia="zh-CN"/>
                </w:rPr>
                <w:t xml:space="preserve">MEM entry1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68124" w:author="Chunhui zheng(BJ-RD)" w:date="2019-06-26T19:15:00Z"/>
                <w:sz w:val="16"/>
                <w:szCs w:val="16"/>
                <w:shd w:val="clear" w:color="auto" w:fill="C0C0C0"/>
              </w:rPr>
            </w:pPr>
            <w:ins w:id="6812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8126" w:author="Chunhui zheng(BJ-RD)" w:date="2019-06-26T19:15:00Z"/>
                <w:rFonts w:eastAsia="宋体" w:hint="eastAsia"/>
                <w:lang w:eastAsia="zh-CN"/>
              </w:rPr>
            </w:pPr>
            <w:ins w:id="6812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8128" w:author="Chunhui zheng(BJ-RD)" w:date="2019-06-26T19:15:00Z"/>
                <w:rFonts w:eastAsia="Times New Roman"/>
                <w:shd w:val="clear" w:color="auto" w:fill="C0C0C0"/>
              </w:rPr>
            </w:pPr>
            <w:ins w:id="6812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8130" w:author="Chunhui zheng(BJ-RD)" w:date="2019-06-26T19:15:00Z"/>
                <w:rFonts w:eastAsia="宋体" w:hint="eastAsia"/>
                <w:shd w:val="clear" w:color="auto" w:fill="C0C0C0"/>
                <w:lang w:eastAsia="zh-CN"/>
              </w:rPr>
            </w:pPr>
            <w:ins w:id="6813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8132" w:author="Chunhui zheng(BJ-RD)" w:date="2019-06-26T19:15:00Z"/>
                <w:color w:val="999999"/>
              </w:rPr>
            </w:pPr>
            <w:ins w:id="68133" w:author="Chunhui zheng(BJ-RD)" w:date="2019-06-26T19:15:00Z">
              <w:r>
                <w:rPr>
                  <w:rFonts w:eastAsia="宋体" w:hint="eastAsia"/>
                  <w:lang w:eastAsia="zh-CN"/>
                </w:rPr>
                <w:t>RSVAD_ME19TARGET _LIST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813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8135" w:author="Chunhui zheng(BJ-RD)" w:date="2019-06-26T19:15:00Z"/>
                <w:sz w:val="15"/>
                <w:szCs w:val="15"/>
              </w:rPr>
            </w:pPr>
            <w:ins w:id="6813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8137" w:author="Chunhui zheng(BJ-RD)" w:date="2019-06-26T19:15:00Z"/>
              </w:rPr>
            </w:pPr>
            <w:ins w:id="6813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8139" w:author="Chunhui zheng(BJ-RD)" w:date="2019-06-26T19:15:00Z"/>
              </w:rPr>
            </w:pPr>
            <w:ins w:id="6814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8141" w:author="Chunhui zheng(BJ-RD)" w:date="2019-06-26T19:15:00Z"/>
              </w:rPr>
            </w:pPr>
            <w:ins w:id="68142" w:author="Chunhui zheng(BJ-RD)" w:date="2019-06-26T19:15:00Z">
              <w:r>
                <w:t>x</w:t>
              </w:r>
            </w:ins>
          </w:p>
        </w:tc>
      </w:tr>
      <w:tr w:rsidR="006F1C24" w:rsidTr="00664E38">
        <w:trPr>
          <w:cantSplit/>
          <w:jc w:val="center"/>
          <w:ins w:id="6814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8144" w:author="Chunhui zheng(BJ-RD)" w:date="2019-06-26T19:15:00Z"/>
                <w:rFonts w:eastAsia="宋体" w:hint="eastAsia"/>
                <w:b w:val="0"/>
                <w:lang w:eastAsia="zh-CN"/>
              </w:rPr>
            </w:pPr>
            <w:ins w:id="68145"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68146" w:author="Chunhui zheng(BJ-RD)" w:date="2019-06-26T19:15:00Z"/>
                <w:rFonts w:eastAsia="宋体" w:hint="eastAsia"/>
                <w:lang w:eastAsia="zh-CN"/>
              </w:rPr>
            </w:pPr>
            <w:ins w:id="6814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8148" w:author="Chunhui zheng(BJ-RD)" w:date="2019-06-26T19:15:00Z"/>
              </w:rPr>
            </w:pPr>
            <w:ins w:id="6814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8150" w:author="Chunhui zheng(BJ-RD)" w:date="2019-06-26T19:15:00Z"/>
              </w:rPr>
            </w:pPr>
            <w:ins w:id="6815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8152" w:author="Chunhui zheng(BJ-RD)" w:date="2019-06-26T19:15:00Z"/>
                <w:rFonts w:eastAsia="宋体" w:hint="eastAsia"/>
                <w:b/>
                <w:lang w:eastAsia="zh-CN"/>
              </w:rPr>
            </w:pPr>
            <w:ins w:id="68153" w:author="Chunhui zheng(BJ-RD)" w:date="2019-06-26T19:15:00Z">
              <w:r>
                <w:rPr>
                  <w:rFonts w:eastAsia="宋体" w:hint="eastAsia"/>
                  <w:b/>
                  <w:lang w:eastAsia="zh-CN"/>
                </w:rPr>
                <w:t xml:space="preserve">MEM entry1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68154" w:author="Chunhui zheng(BJ-RD)" w:date="2019-06-26T19:15:00Z"/>
                <w:sz w:val="16"/>
                <w:szCs w:val="16"/>
                <w:shd w:val="clear" w:color="auto" w:fill="C0C0C0"/>
              </w:rPr>
            </w:pPr>
            <w:ins w:id="6815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8156" w:author="Chunhui zheng(BJ-RD)" w:date="2019-06-26T19:15:00Z"/>
                <w:rFonts w:eastAsia="宋体" w:hint="eastAsia"/>
                <w:lang w:eastAsia="zh-CN"/>
              </w:rPr>
            </w:pPr>
            <w:ins w:id="6815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8158" w:author="Chunhui zheng(BJ-RD)" w:date="2019-06-26T19:15:00Z"/>
                <w:rFonts w:eastAsia="Times New Roman"/>
                <w:shd w:val="clear" w:color="auto" w:fill="C0C0C0"/>
              </w:rPr>
            </w:pPr>
            <w:ins w:id="6815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8160" w:author="Chunhui zheng(BJ-RD)" w:date="2019-06-26T19:15:00Z"/>
                <w:rFonts w:eastAsia="宋体" w:hint="eastAsia"/>
                <w:shd w:val="clear" w:color="auto" w:fill="C0C0C0"/>
                <w:lang w:eastAsia="zh-CN"/>
              </w:rPr>
            </w:pPr>
            <w:ins w:id="6816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8162" w:author="Chunhui zheng(BJ-RD)" w:date="2019-06-26T19:15:00Z"/>
                <w:color w:val="999999"/>
              </w:rPr>
            </w:pPr>
            <w:ins w:id="68163" w:author="Chunhui zheng(BJ-RD)" w:date="2019-06-26T19:15:00Z">
              <w:r>
                <w:rPr>
                  <w:rFonts w:eastAsia="宋体" w:hint="eastAsia"/>
                  <w:lang w:eastAsia="zh-CN"/>
                </w:rPr>
                <w:t>RSVAD_ME19TARGET_LIST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816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8165" w:author="Chunhui zheng(BJ-RD)" w:date="2019-06-26T19:15:00Z"/>
                <w:sz w:val="15"/>
                <w:szCs w:val="15"/>
              </w:rPr>
            </w:pPr>
            <w:ins w:id="6816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8167" w:author="Chunhui zheng(BJ-RD)" w:date="2019-06-26T19:15:00Z"/>
              </w:rPr>
            </w:pPr>
            <w:ins w:id="6816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8169" w:author="Chunhui zheng(BJ-RD)" w:date="2019-06-26T19:15:00Z"/>
              </w:rPr>
            </w:pPr>
            <w:ins w:id="6817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8171" w:author="Chunhui zheng(BJ-RD)" w:date="2019-06-26T19:15:00Z"/>
              </w:rPr>
            </w:pPr>
            <w:ins w:id="68172" w:author="Chunhui zheng(BJ-RD)" w:date="2019-06-26T19:15:00Z">
              <w:r>
                <w:t>x</w:t>
              </w:r>
            </w:ins>
          </w:p>
        </w:tc>
      </w:tr>
      <w:tr w:rsidR="006F1C24" w:rsidTr="00664E38">
        <w:trPr>
          <w:cantSplit/>
          <w:trHeight w:val="300"/>
          <w:jc w:val="center"/>
          <w:ins w:id="6817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8174" w:author="Chunhui zheng(BJ-RD)" w:date="2019-06-26T19:15:00Z"/>
                <w:rFonts w:eastAsia="宋体" w:hint="eastAsia"/>
                <w:b w:val="0"/>
                <w:lang w:eastAsia="zh-CN"/>
              </w:rPr>
            </w:pPr>
            <w:ins w:id="68175"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68176" w:author="Chunhui zheng(BJ-RD)" w:date="2019-06-26T19:15:00Z"/>
                <w:rFonts w:eastAsia="宋体" w:hint="eastAsia"/>
                <w:lang w:eastAsia="zh-CN"/>
              </w:rPr>
            </w:pPr>
            <w:ins w:id="6817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8178" w:author="Chunhui zheng(BJ-RD)" w:date="2019-06-26T19:15:00Z"/>
              </w:rPr>
            </w:pPr>
            <w:ins w:id="6817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8180" w:author="Chunhui zheng(BJ-RD)" w:date="2019-06-26T19:15:00Z"/>
              </w:rPr>
            </w:pPr>
            <w:ins w:id="6818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8182" w:author="Chunhui zheng(BJ-RD)" w:date="2019-06-26T19:15:00Z"/>
                <w:rFonts w:eastAsia="宋体" w:hint="eastAsia"/>
                <w:b/>
                <w:lang w:eastAsia="zh-CN"/>
              </w:rPr>
            </w:pPr>
            <w:ins w:id="68183" w:author="Chunhui zheng(BJ-RD)" w:date="2019-06-26T19:15:00Z">
              <w:r>
                <w:rPr>
                  <w:rFonts w:eastAsia="宋体" w:hint="eastAsia"/>
                  <w:b/>
                  <w:lang w:eastAsia="zh-CN"/>
                </w:rPr>
                <w:t xml:space="preserve">MEM entry1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68184" w:author="Chunhui zheng(BJ-RD)" w:date="2019-06-26T19:15:00Z"/>
                <w:sz w:val="16"/>
                <w:szCs w:val="16"/>
                <w:shd w:val="clear" w:color="auto" w:fill="C0C0C0"/>
              </w:rPr>
            </w:pPr>
            <w:ins w:id="6818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8186" w:author="Chunhui zheng(BJ-RD)" w:date="2019-06-26T19:15:00Z"/>
                <w:rFonts w:eastAsia="宋体" w:hint="eastAsia"/>
                <w:lang w:eastAsia="zh-CN"/>
              </w:rPr>
            </w:pPr>
            <w:ins w:id="6818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8188" w:author="Chunhui zheng(BJ-RD)" w:date="2019-06-26T19:15:00Z"/>
                <w:rFonts w:eastAsia="Times New Roman"/>
                <w:shd w:val="clear" w:color="auto" w:fill="C0C0C0"/>
              </w:rPr>
            </w:pPr>
            <w:ins w:id="6818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8190" w:author="Chunhui zheng(BJ-RD)" w:date="2019-06-26T19:15:00Z"/>
                <w:rFonts w:eastAsia="宋体" w:hint="eastAsia"/>
                <w:shd w:val="clear" w:color="auto" w:fill="C0C0C0"/>
                <w:lang w:eastAsia="zh-CN"/>
              </w:rPr>
            </w:pPr>
            <w:ins w:id="6819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8192" w:author="Chunhui zheng(BJ-RD)" w:date="2019-06-26T19:15:00Z"/>
                <w:color w:val="999999"/>
              </w:rPr>
            </w:pPr>
            <w:ins w:id="68193" w:author="Chunhui zheng(BJ-RD)" w:date="2019-06-26T19:15:00Z">
              <w:r>
                <w:rPr>
                  <w:rFonts w:eastAsia="宋体" w:hint="eastAsia"/>
                  <w:lang w:eastAsia="zh-CN"/>
                </w:rPr>
                <w:t>RSVAD_ME19TARGET_LIST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819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8195" w:author="Chunhui zheng(BJ-RD)" w:date="2019-06-26T19:15:00Z"/>
                <w:sz w:val="15"/>
                <w:szCs w:val="15"/>
              </w:rPr>
            </w:pPr>
            <w:ins w:id="6819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8197" w:author="Chunhui zheng(BJ-RD)" w:date="2019-06-26T19:15:00Z"/>
              </w:rPr>
            </w:pPr>
            <w:ins w:id="6819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8199" w:author="Chunhui zheng(BJ-RD)" w:date="2019-06-26T19:15:00Z"/>
              </w:rPr>
            </w:pPr>
            <w:ins w:id="6820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8201" w:author="Chunhui zheng(BJ-RD)" w:date="2019-06-26T19:15:00Z"/>
              </w:rPr>
            </w:pPr>
            <w:ins w:id="68202" w:author="Chunhui zheng(BJ-RD)" w:date="2019-06-26T19:15:00Z">
              <w:r>
                <w:t>x</w:t>
              </w:r>
            </w:ins>
          </w:p>
        </w:tc>
      </w:tr>
      <w:tr w:rsidR="006F1C24" w:rsidTr="00664E38">
        <w:trPr>
          <w:cantSplit/>
          <w:jc w:val="center"/>
          <w:ins w:id="68203"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68204" w:author="Chunhui zheng(BJ-RD)" w:date="2019-06-26T19:15:00Z"/>
                <w:b w:val="0"/>
              </w:rPr>
            </w:pPr>
            <w:ins w:id="68205"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68206" w:author="Chunhui zheng(BJ-RD)" w:date="2019-06-26T19:15:00Z"/>
                <w:rFonts w:eastAsia="宋体" w:hint="eastAsia"/>
                <w:lang w:eastAsia="zh-CN"/>
              </w:rPr>
            </w:pPr>
            <w:ins w:id="6820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8208" w:author="Chunhui zheng(BJ-RD)" w:date="2019-06-26T19:15:00Z"/>
              </w:rPr>
            </w:pPr>
            <w:ins w:id="6820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68210" w:author="Chunhui zheng(BJ-RD)" w:date="2019-06-26T19:15:00Z"/>
                <w:rFonts w:eastAsia="宋体" w:hint="eastAsia"/>
                <w:lang w:eastAsia="zh-CN"/>
              </w:rPr>
            </w:pPr>
            <w:ins w:id="6821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8212" w:author="Chunhui zheng(BJ-RD)" w:date="2019-06-26T19:15:00Z"/>
                <w:rFonts w:eastAsia="宋体" w:hint="eastAsia"/>
                <w:b/>
                <w:lang w:eastAsia="zh-CN"/>
              </w:rPr>
            </w:pPr>
            <w:ins w:id="68213" w:author="Chunhui zheng(BJ-RD)" w:date="2019-06-26T19:15:00Z">
              <w:r>
                <w:rPr>
                  <w:rFonts w:eastAsia="宋体" w:hint="eastAsia"/>
                  <w:b/>
                  <w:lang w:eastAsia="zh-CN"/>
                </w:rPr>
                <w:t xml:space="preserve">MEM entry1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68214" w:author="Chunhui zheng(BJ-RD)" w:date="2019-06-26T19:15:00Z"/>
                <w:sz w:val="16"/>
                <w:szCs w:val="16"/>
                <w:shd w:val="clear" w:color="auto" w:fill="C0C0C0"/>
              </w:rPr>
            </w:pPr>
            <w:ins w:id="68215"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8216" w:author="Chunhui zheng(BJ-RD)" w:date="2019-06-26T19:15:00Z"/>
                <w:rFonts w:eastAsia="宋体" w:hint="eastAsia"/>
                <w:lang w:eastAsia="zh-CN"/>
              </w:rPr>
            </w:pPr>
            <w:ins w:id="6821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8218" w:author="Chunhui zheng(BJ-RD)" w:date="2019-06-26T19:15:00Z"/>
                <w:rFonts w:eastAsia="Times New Roman"/>
                <w:shd w:val="clear" w:color="auto" w:fill="C0C0C0"/>
              </w:rPr>
            </w:pPr>
            <w:ins w:id="6821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8220" w:author="Chunhui zheng(BJ-RD)" w:date="2019-06-26T19:15:00Z"/>
                <w:rFonts w:eastAsia="宋体" w:hint="eastAsia"/>
                <w:shd w:val="clear" w:color="auto" w:fill="C0C0C0"/>
                <w:lang w:eastAsia="zh-CN"/>
              </w:rPr>
            </w:pPr>
            <w:ins w:id="6822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8222" w:author="Chunhui zheng(BJ-RD)" w:date="2019-06-26T19:15:00Z"/>
                <w:color w:val="999999"/>
              </w:rPr>
            </w:pPr>
            <w:ins w:id="68223" w:author="Chunhui zheng(BJ-RD)" w:date="2019-06-26T19:15:00Z">
              <w:r>
                <w:rPr>
                  <w:rFonts w:eastAsia="宋体" w:hint="eastAsia"/>
                  <w:lang w:eastAsia="zh-CN"/>
                </w:rPr>
                <w:t>RSVAD_ME19</w:t>
              </w:r>
              <w:r w:rsidRPr="00907B65">
                <w:rPr>
                  <w:rFonts w:eastAsia="宋体" w:hint="eastAsia"/>
                  <w:lang w:eastAsia="zh-CN"/>
                </w:rPr>
                <w:t>TARGET</w:t>
              </w:r>
              <w:r>
                <w:rPr>
                  <w:rFonts w:eastAsia="宋体" w:hint="eastAsia"/>
                  <w:lang w:eastAsia="zh-CN"/>
                </w:rPr>
                <w:t>_</w:t>
              </w:r>
              <w:r w:rsidRPr="00907B65">
                <w:rPr>
                  <w:rFonts w:eastAsia="宋体" w:hint="eastAsia"/>
                  <w:lang w:eastAsia="zh-CN"/>
                </w:rPr>
                <w:t>LIST0[3:0]</w:t>
              </w:r>
            </w:ins>
          </w:p>
        </w:tc>
        <w:tc>
          <w:tcPr>
            <w:tcW w:w="0" w:type="auto"/>
            <w:tcMar>
              <w:top w:w="0" w:type="dxa"/>
              <w:left w:w="29" w:type="dxa"/>
              <w:bottom w:w="0" w:type="dxa"/>
              <w:right w:w="29" w:type="dxa"/>
            </w:tcMar>
          </w:tcPr>
          <w:p w:rsidR="006F1C24" w:rsidRDefault="006F1C24" w:rsidP="00664E38">
            <w:pPr>
              <w:pStyle w:val="IRSBitChipRev"/>
              <w:rPr>
                <w:ins w:id="6822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8225" w:author="Chunhui zheng(BJ-RD)" w:date="2019-06-26T19:15:00Z"/>
                <w:sz w:val="15"/>
                <w:szCs w:val="15"/>
              </w:rPr>
            </w:pPr>
            <w:ins w:id="6822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8227" w:author="Chunhui zheng(BJ-RD)" w:date="2019-06-26T19:15:00Z"/>
              </w:rPr>
            </w:pPr>
            <w:ins w:id="6822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8229" w:author="Chunhui zheng(BJ-RD)" w:date="2019-06-26T19:15:00Z"/>
              </w:rPr>
            </w:pPr>
            <w:ins w:id="6823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8231" w:author="Chunhui zheng(BJ-RD)" w:date="2019-06-26T19:15:00Z"/>
              </w:rPr>
            </w:pPr>
            <w:ins w:id="68232" w:author="Chunhui zheng(BJ-RD)" w:date="2019-06-26T19:15:00Z">
              <w:r>
                <w:t>x</w:t>
              </w:r>
            </w:ins>
          </w:p>
        </w:tc>
      </w:tr>
    </w:tbl>
    <w:p w:rsidR="006F1C24" w:rsidRDefault="006F1C24" w:rsidP="006F1C24">
      <w:pPr>
        <w:pStyle w:val="IRSReg-Heading"/>
        <w:ind w:left="189"/>
        <w:rPr>
          <w:ins w:id="68233" w:author="Chunhui zheng(BJ-RD)" w:date="2019-06-26T19:15:00Z"/>
        </w:rPr>
      </w:pPr>
      <w:ins w:id="68234" w:author="Chunhui zheng(BJ-RD)" w:date="2019-06-26T19:15:00Z">
        <w:r>
          <w:rPr>
            <w:u w:val="single"/>
          </w:rPr>
          <w:t xml:space="preserve">Offset Address: </w:t>
        </w:r>
        <w:r>
          <w:rPr>
            <w:rFonts w:eastAsia="宋体" w:hint="eastAsia"/>
            <w:u w:val="single"/>
            <w:lang w:eastAsia="zh-CN"/>
          </w:rPr>
          <w:t>1FB</w:t>
        </w:r>
        <w:r>
          <w:rPr>
            <w:u w:val="single"/>
          </w:rPr>
          <w:t>-</w:t>
        </w:r>
        <w:r>
          <w:rPr>
            <w:rFonts w:eastAsia="宋体" w:hint="eastAsia"/>
            <w:u w:val="single"/>
            <w:lang w:eastAsia="zh-CN"/>
          </w:rPr>
          <w:t>1F8</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19</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76"/>
        <w:gridCol w:w="565"/>
        <w:gridCol w:w="3528"/>
        <w:gridCol w:w="2761"/>
        <w:gridCol w:w="663"/>
        <w:gridCol w:w="592"/>
        <w:gridCol w:w="147"/>
        <w:gridCol w:w="156"/>
        <w:gridCol w:w="165"/>
      </w:tblGrid>
      <w:tr w:rsidR="006F1C24" w:rsidTr="00664E38">
        <w:trPr>
          <w:cantSplit/>
          <w:trHeight w:val="300"/>
          <w:jc w:val="center"/>
          <w:ins w:id="68235"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68236" w:author="Chunhui zheng(BJ-RD)" w:date="2019-06-26T19:15:00Z"/>
              </w:rPr>
            </w:pPr>
            <w:ins w:id="68237"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68238" w:author="Chunhui zheng(BJ-RD)" w:date="2019-06-26T19:15:00Z"/>
                <w:b/>
              </w:rPr>
            </w:pPr>
            <w:ins w:id="68239"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68240" w:author="Chunhui zheng(BJ-RD)" w:date="2019-06-26T19:15:00Z"/>
                <w:b/>
              </w:rPr>
            </w:pPr>
            <w:ins w:id="68241"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68242" w:author="Chunhui zheng(BJ-RD)" w:date="2019-06-26T19:15:00Z"/>
                <w:b/>
              </w:rPr>
            </w:pPr>
            <w:ins w:id="68243"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68244" w:author="Chunhui zheng(BJ-RD)" w:date="2019-06-26T19:15:00Z"/>
                <w:rFonts w:eastAsia="Times New Roman"/>
                <w:b/>
              </w:rPr>
            </w:pPr>
            <w:ins w:id="68245"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68246" w:author="Chunhui zheng(BJ-RD)" w:date="2019-06-26T19:15:00Z"/>
              </w:rPr>
            </w:pPr>
            <w:ins w:id="68247"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68248" w:author="Chunhui zheng(BJ-RD)" w:date="2019-06-26T19:15:00Z"/>
                <w:b/>
              </w:rPr>
            </w:pPr>
            <w:ins w:id="68249"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68250" w:author="Chunhui zheng(BJ-RD)" w:date="2019-06-26T19:15:00Z"/>
                <w:b/>
              </w:rPr>
            </w:pPr>
            <w:ins w:id="68251"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68252" w:author="Chunhui zheng(BJ-RD)" w:date="2019-06-26T19:15:00Z"/>
                <w:b/>
              </w:rPr>
            </w:pPr>
            <w:ins w:id="68253"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68254" w:author="Chunhui zheng(BJ-RD)" w:date="2019-06-26T19:15:00Z"/>
                <w:b/>
              </w:rPr>
            </w:pPr>
            <w:ins w:id="68255"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68256" w:author="Chunhui zheng(BJ-RD)" w:date="2019-06-26T19:15:00Z"/>
                <w:b/>
              </w:rPr>
            </w:pPr>
            <w:ins w:id="68257" w:author="Chunhui zheng(BJ-RD)" w:date="2019-06-26T19:15:00Z">
              <w:r w:rsidRPr="00F62296">
                <w:rPr>
                  <w:b/>
                </w:rPr>
                <w:t>E</w:t>
              </w:r>
            </w:ins>
          </w:p>
        </w:tc>
      </w:tr>
      <w:tr w:rsidR="006F1C24" w:rsidTr="00664E38">
        <w:trPr>
          <w:cantSplit/>
          <w:trHeight w:val="300"/>
          <w:jc w:val="center"/>
          <w:ins w:id="68258"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68259" w:author="Chunhui zheng(BJ-RD)" w:date="2019-06-26T19:15:00Z"/>
                <w:rFonts w:eastAsia="宋体" w:hint="eastAsia"/>
                <w:b w:val="0"/>
                <w:lang w:eastAsia="zh-CN"/>
              </w:rPr>
            </w:pPr>
            <w:ins w:id="68260"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68261" w:author="Chunhui zheng(BJ-RD)" w:date="2019-06-26T19:15:00Z"/>
              </w:rPr>
            </w:pPr>
            <w:ins w:id="6826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8263" w:author="Chunhui zheng(BJ-RD)" w:date="2019-06-26T19:15:00Z"/>
              </w:rPr>
            </w:pPr>
            <w:ins w:id="6826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8265" w:author="Chunhui zheng(BJ-RD)" w:date="2019-06-26T19:15:00Z"/>
              </w:rPr>
            </w:pPr>
            <w:ins w:id="68266" w:author="Chunhui zheng(BJ-RD)" w:date="2019-06-26T19:15:00Z">
              <w:r>
                <w:t>0</w:t>
              </w:r>
            </w:ins>
          </w:p>
        </w:tc>
        <w:tc>
          <w:tcPr>
            <w:tcW w:w="0" w:type="auto"/>
            <w:tcMar>
              <w:top w:w="0" w:type="dxa"/>
              <w:left w:w="29" w:type="dxa"/>
              <w:bottom w:w="0" w:type="dxa"/>
              <w:right w:w="29" w:type="dxa"/>
            </w:tcMar>
          </w:tcPr>
          <w:p w:rsidR="006F1C24" w:rsidRPr="00907B65" w:rsidRDefault="006F1C24" w:rsidP="00664E38">
            <w:pPr>
              <w:pStyle w:val="IRSBitDescription"/>
              <w:ind w:left="53"/>
              <w:rPr>
                <w:ins w:id="68267" w:author="Chunhui zheng(BJ-RD)" w:date="2019-06-26T19:15:00Z"/>
                <w:rFonts w:eastAsia="宋体" w:hint="eastAsia"/>
                <w:b/>
                <w:lang w:eastAsia="zh-CN"/>
              </w:rPr>
            </w:pPr>
            <w:ins w:id="68268" w:author="Chunhui zheng(BJ-RD)" w:date="2019-06-26T19:15:00Z">
              <w:r>
                <w:rPr>
                  <w:rFonts w:eastAsia="宋体" w:hint="eastAsia"/>
                  <w:b/>
                  <w:lang w:eastAsia="zh-CN"/>
                </w:rPr>
                <w:t xml:space="preserve">MEM entry1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Default="006F1C24" w:rsidP="00664E38">
            <w:pPr>
              <w:ind w:leftChars="25" w:left="53"/>
              <w:rPr>
                <w:ins w:id="68269" w:author="Chunhui zheng(BJ-RD)" w:date="2019-06-26T19:15:00Z"/>
                <w:sz w:val="16"/>
                <w:szCs w:val="16"/>
                <w:shd w:val="clear" w:color="auto" w:fill="C0C0C0"/>
              </w:rPr>
            </w:pPr>
            <w:ins w:id="68270"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8271" w:author="Chunhui zheng(BJ-RD)" w:date="2019-06-26T19:15:00Z"/>
                <w:rFonts w:eastAsia="宋体" w:hint="eastAsia"/>
                <w:lang w:eastAsia="zh-CN"/>
              </w:rPr>
            </w:pPr>
            <w:ins w:id="6827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8273" w:author="Chunhui zheng(BJ-RD)" w:date="2019-06-26T19:15:00Z"/>
                <w:rFonts w:eastAsia="Times New Roman"/>
                <w:shd w:val="clear" w:color="auto" w:fill="C0C0C0"/>
              </w:rPr>
            </w:pPr>
            <w:ins w:id="6827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8275" w:author="Chunhui zheng(BJ-RD)" w:date="2019-06-26T19:15:00Z"/>
                <w:rFonts w:eastAsia="Times New Roman"/>
                <w:b/>
              </w:rPr>
            </w:pPr>
            <w:ins w:id="6827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D074E0" w:rsidRDefault="006F1C24" w:rsidP="00664E38">
            <w:pPr>
              <w:pStyle w:val="IRSBitMnemonic"/>
              <w:ind w:left="53"/>
              <w:rPr>
                <w:ins w:id="68277" w:author="Chunhui zheng(BJ-RD)" w:date="2019-06-26T19:15:00Z"/>
                <w:rFonts w:eastAsia="宋体" w:hint="eastAsia"/>
                <w:lang w:eastAsia="zh-CN"/>
              </w:rPr>
            </w:pPr>
            <w:ins w:id="68278" w:author="Chunhui zheng(BJ-RD)" w:date="2019-06-26T19:15:00Z">
              <w:r>
                <w:rPr>
                  <w:rFonts w:eastAsia="宋体" w:hint="eastAsia"/>
                  <w:lang w:eastAsia="zh-CN"/>
                </w:rPr>
                <w:t>RSVAD_ME19TARGET_LIST1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827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8280" w:author="Chunhui zheng(BJ-RD)" w:date="2019-06-26T19:15:00Z"/>
                <w:sz w:val="15"/>
                <w:szCs w:val="15"/>
              </w:rPr>
            </w:pPr>
            <w:ins w:id="68281"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68282" w:author="Chunhui zheng(BJ-RD)" w:date="2019-06-26T19:15:00Z"/>
                <w:rFonts w:eastAsia="宋体" w:hint="eastAsia"/>
                <w:lang w:eastAsia="zh-CN"/>
              </w:rPr>
            </w:pPr>
            <w:ins w:id="6828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8284" w:author="Chunhui zheng(BJ-RD)" w:date="2019-06-26T19:15:00Z"/>
              </w:rPr>
            </w:pPr>
            <w:ins w:id="6828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8286" w:author="Chunhui zheng(BJ-RD)" w:date="2019-06-26T19:15:00Z"/>
              </w:rPr>
            </w:pPr>
            <w:ins w:id="68287" w:author="Chunhui zheng(BJ-RD)" w:date="2019-06-26T19:15:00Z">
              <w:r>
                <w:t>x</w:t>
              </w:r>
            </w:ins>
          </w:p>
        </w:tc>
      </w:tr>
      <w:tr w:rsidR="006F1C24" w:rsidTr="00664E38">
        <w:trPr>
          <w:cantSplit/>
          <w:trHeight w:val="300"/>
          <w:jc w:val="center"/>
          <w:ins w:id="68288"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68289" w:author="Chunhui zheng(BJ-RD)" w:date="2019-06-26T19:15:00Z"/>
                <w:rFonts w:eastAsia="宋体" w:hint="eastAsia"/>
                <w:b w:val="0"/>
                <w:lang w:eastAsia="zh-CN"/>
              </w:rPr>
            </w:pPr>
            <w:ins w:id="68290"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68291" w:author="Chunhui zheng(BJ-RD)" w:date="2019-06-26T19:15:00Z"/>
                <w:rFonts w:eastAsia="宋体" w:hint="eastAsia"/>
                <w:lang w:eastAsia="zh-CN"/>
              </w:rPr>
            </w:pPr>
            <w:ins w:id="6829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68293" w:author="Chunhui zheng(BJ-RD)" w:date="2019-06-26T19:15:00Z"/>
                <w:rFonts w:eastAsia="宋体" w:hint="eastAsia"/>
                <w:lang w:eastAsia="zh-CN"/>
              </w:rPr>
            </w:pPr>
            <w:ins w:id="6829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8295" w:author="Chunhui zheng(BJ-RD)" w:date="2019-06-26T19:15:00Z"/>
              </w:rPr>
            </w:pPr>
            <w:ins w:id="6829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8297" w:author="Chunhui zheng(BJ-RD)" w:date="2019-06-26T19:15:00Z"/>
                <w:rFonts w:eastAsia="宋体" w:hint="eastAsia"/>
                <w:b/>
                <w:lang w:eastAsia="zh-CN"/>
              </w:rPr>
            </w:pPr>
            <w:ins w:id="68298" w:author="Chunhui zheng(BJ-RD)" w:date="2019-06-26T19:15:00Z">
              <w:r>
                <w:rPr>
                  <w:rFonts w:eastAsia="宋体" w:hint="eastAsia"/>
                  <w:b/>
                  <w:lang w:eastAsia="zh-CN"/>
                </w:rPr>
                <w:t xml:space="preserve">MEM entry1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68299" w:author="Chunhui zheng(BJ-RD)" w:date="2019-06-26T19:15:00Z"/>
                <w:sz w:val="16"/>
                <w:szCs w:val="16"/>
                <w:shd w:val="clear" w:color="auto" w:fill="C0C0C0"/>
              </w:rPr>
            </w:pPr>
            <w:ins w:id="6830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8301" w:author="Chunhui zheng(BJ-RD)" w:date="2019-06-26T19:15:00Z"/>
                <w:rFonts w:eastAsia="宋体" w:hint="eastAsia"/>
                <w:lang w:eastAsia="zh-CN"/>
              </w:rPr>
            </w:pPr>
            <w:ins w:id="6830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8303" w:author="Chunhui zheng(BJ-RD)" w:date="2019-06-26T19:15:00Z"/>
                <w:rFonts w:eastAsia="Times New Roman"/>
                <w:shd w:val="clear" w:color="auto" w:fill="C0C0C0"/>
              </w:rPr>
            </w:pPr>
            <w:ins w:id="6830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68305" w:author="Chunhui zheng(BJ-RD)" w:date="2019-06-26T19:15:00Z"/>
                <w:rFonts w:eastAsia="宋体" w:hint="eastAsia"/>
                <w:b/>
                <w:lang w:eastAsia="zh-CN"/>
              </w:rPr>
            </w:pPr>
            <w:ins w:id="6830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68307" w:author="Chunhui zheng(BJ-RD)" w:date="2019-06-26T19:15:00Z"/>
                <w:rFonts w:eastAsia="宋体" w:hint="eastAsia"/>
                <w:lang w:eastAsia="zh-CN"/>
              </w:rPr>
            </w:pPr>
            <w:ins w:id="68308" w:author="Chunhui zheng(BJ-RD)" w:date="2019-06-26T19:15:00Z">
              <w:r>
                <w:rPr>
                  <w:rFonts w:eastAsia="宋体" w:hint="eastAsia"/>
                  <w:lang w:eastAsia="zh-CN"/>
                </w:rPr>
                <w:t>RSVAD_ME19TARGET_LIST1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830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8310" w:author="Chunhui zheng(BJ-RD)" w:date="2019-06-26T19:15:00Z"/>
                <w:sz w:val="15"/>
                <w:szCs w:val="15"/>
              </w:rPr>
            </w:pPr>
            <w:ins w:id="68311"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68312" w:author="Chunhui zheng(BJ-RD)" w:date="2019-06-26T19:15:00Z"/>
                <w:rFonts w:eastAsia="宋体" w:hint="eastAsia"/>
                <w:lang w:eastAsia="zh-CN"/>
              </w:rPr>
            </w:pPr>
            <w:ins w:id="6831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8314" w:author="Chunhui zheng(BJ-RD)" w:date="2019-06-26T19:15:00Z"/>
              </w:rPr>
            </w:pPr>
            <w:ins w:id="6831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8316" w:author="Chunhui zheng(BJ-RD)" w:date="2019-06-26T19:15:00Z"/>
              </w:rPr>
            </w:pPr>
            <w:ins w:id="68317" w:author="Chunhui zheng(BJ-RD)" w:date="2019-06-26T19:15:00Z">
              <w:r>
                <w:t>x</w:t>
              </w:r>
            </w:ins>
          </w:p>
        </w:tc>
      </w:tr>
      <w:tr w:rsidR="006F1C24" w:rsidTr="00664E38">
        <w:trPr>
          <w:cantSplit/>
          <w:trHeight w:val="300"/>
          <w:jc w:val="center"/>
          <w:ins w:id="68318"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68319" w:author="Chunhui zheng(BJ-RD)" w:date="2019-06-26T19:15:00Z"/>
                <w:rFonts w:eastAsia="宋体" w:hint="eastAsia"/>
                <w:b w:val="0"/>
                <w:lang w:eastAsia="zh-CN"/>
              </w:rPr>
            </w:pPr>
            <w:ins w:id="68320"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68321" w:author="Chunhui zheng(BJ-RD)" w:date="2019-06-26T19:15:00Z"/>
              </w:rPr>
            </w:pPr>
            <w:ins w:id="6832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8323" w:author="Chunhui zheng(BJ-RD)" w:date="2019-06-26T19:15:00Z"/>
              </w:rPr>
            </w:pPr>
            <w:ins w:id="6832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8325" w:author="Chunhui zheng(BJ-RD)" w:date="2019-06-26T19:15:00Z"/>
              </w:rPr>
            </w:pPr>
            <w:ins w:id="6832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8327" w:author="Chunhui zheng(BJ-RD)" w:date="2019-06-26T19:15:00Z"/>
                <w:rFonts w:eastAsia="宋体" w:hint="eastAsia"/>
                <w:b/>
                <w:lang w:eastAsia="zh-CN"/>
              </w:rPr>
            </w:pPr>
            <w:ins w:id="68328" w:author="Chunhui zheng(BJ-RD)" w:date="2019-06-26T19:15:00Z">
              <w:r>
                <w:rPr>
                  <w:rFonts w:eastAsia="宋体" w:hint="eastAsia"/>
                  <w:b/>
                  <w:lang w:eastAsia="zh-CN"/>
                </w:rPr>
                <w:t xml:space="preserve">MEM entry1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907B65" w:rsidRDefault="006F1C24" w:rsidP="00664E38">
            <w:pPr>
              <w:pStyle w:val="IRSBitDescription"/>
              <w:ind w:leftChars="0" w:left="0"/>
              <w:rPr>
                <w:ins w:id="68329" w:author="Chunhui zheng(BJ-RD)" w:date="2019-06-26T19:15:00Z"/>
                <w:rFonts w:eastAsia="宋体" w:hint="eastAsia"/>
                <w:b/>
                <w:lang w:eastAsia="zh-CN"/>
              </w:rPr>
            </w:pPr>
          </w:p>
          <w:p w:rsidR="006F1C24" w:rsidRDefault="006F1C24" w:rsidP="00664E38">
            <w:pPr>
              <w:ind w:leftChars="25" w:left="53"/>
              <w:rPr>
                <w:ins w:id="68330" w:author="Chunhui zheng(BJ-RD)" w:date="2019-06-26T19:15:00Z"/>
                <w:sz w:val="16"/>
                <w:szCs w:val="16"/>
                <w:shd w:val="clear" w:color="auto" w:fill="C0C0C0"/>
              </w:rPr>
            </w:pPr>
            <w:ins w:id="68331"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8332" w:author="Chunhui zheng(BJ-RD)" w:date="2019-06-26T19:15:00Z"/>
                <w:rFonts w:eastAsia="宋体" w:hint="eastAsia"/>
                <w:lang w:eastAsia="zh-CN"/>
              </w:rPr>
            </w:pPr>
            <w:ins w:id="6833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8334" w:author="Chunhui zheng(BJ-RD)" w:date="2019-06-26T19:15:00Z"/>
                <w:rFonts w:eastAsia="Times New Roman"/>
                <w:shd w:val="clear" w:color="auto" w:fill="C0C0C0"/>
              </w:rPr>
            </w:pPr>
            <w:ins w:id="6833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68336" w:author="Chunhui zheng(BJ-RD)" w:date="2019-06-26T19:15:00Z"/>
                <w:rFonts w:eastAsia="宋体" w:hint="eastAsia"/>
                <w:b/>
                <w:lang w:eastAsia="zh-CN"/>
              </w:rPr>
            </w:pPr>
            <w:ins w:id="6833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8338" w:author="Chunhui zheng(BJ-RD)" w:date="2019-06-26T19:15:00Z"/>
                <w:rFonts w:eastAsia="宋体" w:hint="eastAsia"/>
                <w:lang w:eastAsia="zh-CN"/>
              </w:rPr>
            </w:pPr>
            <w:ins w:id="68339" w:author="Chunhui zheng(BJ-RD)" w:date="2019-06-26T19:15:00Z">
              <w:r>
                <w:rPr>
                  <w:rFonts w:eastAsia="宋体" w:hint="eastAsia"/>
                  <w:lang w:eastAsia="zh-CN"/>
                </w:rPr>
                <w:t>RSVAD_ME19TARGET_LIST1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834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8341" w:author="Chunhui zheng(BJ-RD)" w:date="2019-06-26T19:15:00Z"/>
              </w:rPr>
            </w:pPr>
            <w:ins w:id="6834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8343" w:author="Chunhui zheng(BJ-RD)" w:date="2019-06-26T19:15:00Z"/>
              </w:rPr>
            </w:pPr>
            <w:ins w:id="6834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8345" w:author="Chunhui zheng(BJ-RD)" w:date="2019-06-26T19:15:00Z"/>
              </w:rPr>
            </w:pPr>
            <w:ins w:id="6834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8347" w:author="Chunhui zheng(BJ-RD)" w:date="2019-06-26T19:15:00Z"/>
              </w:rPr>
            </w:pPr>
            <w:ins w:id="68348" w:author="Chunhui zheng(BJ-RD)" w:date="2019-06-26T19:15:00Z">
              <w:r>
                <w:t>x</w:t>
              </w:r>
            </w:ins>
          </w:p>
        </w:tc>
      </w:tr>
      <w:tr w:rsidR="006F1C24" w:rsidTr="00664E38">
        <w:trPr>
          <w:cantSplit/>
          <w:trHeight w:val="300"/>
          <w:jc w:val="center"/>
          <w:ins w:id="68349"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8350" w:author="Chunhui zheng(BJ-RD)" w:date="2019-06-26T19:15:00Z"/>
                <w:rFonts w:eastAsia="宋体" w:hint="eastAsia"/>
                <w:b w:val="0"/>
                <w:lang w:eastAsia="zh-CN"/>
              </w:rPr>
            </w:pPr>
            <w:ins w:id="68351"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68352" w:author="Chunhui zheng(BJ-RD)" w:date="2019-06-26T19:15:00Z"/>
                <w:rFonts w:eastAsia="宋体" w:hint="eastAsia"/>
                <w:lang w:eastAsia="zh-CN"/>
              </w:rPr>
            </w:pPr>
            <w:ins w:id="6835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8354" w:author="Chunhui zheng(BJ-RD)" w:date="2019-06-26T19:15:00Z"/>
              </w:rPr>
            </w:pPr>
            <w:ins w:id="6835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8356" w:author="Chunhui zheng(BJ-RD)" w:date="2019-06-26T19:15:00Z"/>
              </w:rPr>
            </w:pPr>
            <w:ins w:id="6835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8358" w:author="Chunhui zheng(BJ-RD)" w:date="2019-06-26T19:15:00Z"/>
                <w:rFonts w:eastAsia="宋体" w:hint="eastAsia"/>
                <w:b/>
                <w:lang w:eastAsia="zh-CN"/>
              </w:rPr>
            </w:pPr>
            <w:ins w:id="68359" w:author="Chunhui zheng(BJ-RD)" w:date="2019-06-26T19:15:00Z">
              <w:r>
                <w:rPr>
                  <w:rFonts w:eastAsia="宋体" w:hint="eastAsia"/>
                  <w:b/>
                  <w:lang w:eastAsia="zh-CN"/>
                </w:rPr>
                <w:t xml:space="preserve">MEM entry1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68360" w:author="Chunhui zheng(BJ-RD)" w:date="2019-06-26T19:15:00Z"/>
                <w:sz w:val="16"/>
                <w:szCs w:val="16"/>
                <w:shd w:val="clear" w:color="auto" w:fill="C0C0C0"/>
              </w:rPr>
            </w:pPr>
            <w:ins w:id="6836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8362" w:author="Chunhui zheng(BJ-RD)" w:date="2019-06-26T19:15:00Z"/>
                <w:rFonts w:eastAsia="宋体" w:hint="eastAsia"/>
                <w:lang w:eastAsia="zh-CN"/>
              </w:rPr>
            </w:pPr>
            <w:ins w:id="6836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8364" w:author="Chunhui zheng(BJ-RD)" w:date="2019-06-26T19:15:00Z"/>
                <w:rFonts w:eastAsia="Times New Roman"/>
                <w:shd w:val="clear" w:color="auto" w:fill="C0C0C0"/>
              </w:rPr>
            </w:pPr>
            <w:ins w:id="6836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8366" w:author="Chunhui zheng(BJ-RD)" w:date="2019-06-26T19:15:00Z"/>
                <w:rFonts w:eastAsia="宋体" w:hint="eastAsia"/>
                <w:shd w:val="clear" w:color="auto" w:fill="C0C0C0"/>
                <w:lang w:eastAsia="zh-CN"/>
              </w:rPr>
            </w:pPr>
            <w:ins w:id="6836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8368" w:author="Chunhui zheng(BJ-RD)" w:date="2019-06-26T19:15:00Z"/>
                <w:color w:val="999999"/>
              </w:rPr>
            </w:pPr>
            <w:ins w:id="68369" w:author="Chunhui zheng(BJ-RD)" w:date="2019-06-26T19:15:00Z">
              <w:r>
                <w:rPr>
                  <w:rFonts w:eastAsia="宋体" w:hint="eastAsia"/>
                  <w:lang w:eastAsia="zh-CN"/>
                </w:rPr>
                <w:t>RSVAD_ME19TARGET_LIST1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837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8371" w:author="Chunhui zheng(BJ-RD)" w:date="2019-06-26T19:15:00Z"/>
                <w:sz w:val="15"/>
                <w:szCs w:val="15"/>
              </w:rPr>
            </w:pPr>
            <w:ins w:id="6837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8373" w:author="Chunhui zheng(BJ-RD)" w:date="2019-06-26T19:15:00Z"/>
              </w:rPr>
            </w:pPr>
            <w:ins w:id="6837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8375" w:author="Chunhui zheng(BJ-RD)" w:date="2019-06-26T19:15:00Z"/>
              </w:rPr>
            </w:pPr>
            <w:ins w:id="6837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8377" w:author="Chunhui zheng(BJ-RD)" w:date="2019-06-26T19:15:00Z"/>
              </w:rPr>
            </w:pPr>
            <w:ins w:id="68378" w:author="Chunhui zheng(BJ-RD)" w:date="2019-06-26T19:15:00Z">
              <w:r>
                <w:t>x</w:t>
              </w:r>
            </w:ins>
          </w:p>
        </w:tc>
      </w:tr>
      <w:tr w:rsidR="006F1C24" w:rsidTr="00664E38">
        <w:trPr>
          <w:cantSplit/>
          <w:trHeight w:val="300"/>
          <w:jc w:val="center"/>
          <w:ins w:id="68379"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8380" w:author="Chunhui zheng(BJ-RD)" w:date="2019-06-26T19:15:00Z"/>
                <w:rFonts w:eastAsia="宋体" w:hint="eastAsia"/>
                <w:b w:val="0"/>
                <w:lang w:eastAsia="zh-CN"/>
              </w:rPr>
            </w:pPr>
            <w:ins w:id="68381"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68382" w:author="Chunhui zheng(BJ-RD)" w:date="2019-06-26T19:15:00Z"/>
                <w:rFonts w:eastAsia="宋体" w:hint="eastAsia"/>
                <w:lang w:eastAsia="zh-CN"/>
              </w:rPr>
            </w:pPr>
            <w:ins w:id="6838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8384" w:author="Chunhui zheng(BJ-RD)" w:date="2019-06-26T19:15:00Z"/>
              </w:rPr>
            </w:pPr>
            <w:ins w:id="6838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8386" w:author="Chunhui zheng(BJ-RD)" w:date="2019-06-26T19:15:00Z"/>
              </w:rPr>
            </w:pPr>
            <w:ins w:id="6838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8388" w:author="Chunhui zheng(BJ-RD)" w:date="2019-06-26T19:15:00Z"/>
                <w:rFonts w:eastAsia="宋体" w:hint="eastAsia"/>
                <w:b/>
                <w:lang w:eastAsia="zh-CN"/>
              </w:rPr>
            </w:pPr>
            <w:ins w:id="68389" w:author="Chunhui zheng(BJ-RD)" w:date="2019-06-26T19:15:00Z">
              <w:r>
                <w:rPr>
                  <w:rFonts w:eastAsia="宋体" w:hint="eastAsia"/>
                  <w:b/>
                  <w:lang w:eastAsia="zh-CN"/>
                </w:rPr>
                <w:t xml:space="preserve">MEM entry1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68390" w:author="Chunhui zheng(BJ-RD)" w:date="2019-06-26T19:15:00Z"/>
                <w:sz w:val="16"/>
                <w:szCs w:val="16"/>
                <w:shd w:val="clear" w:color="auto" w:fill="C0C0C0"/>
              </w:rPr>
            </w:pPr>
            <w:ins w:id="6839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8392" w:author="Chunhui zheng(BJ-RD)" w:date="2019-06-26T19:15:00Z"/>
                <w:rFonts w:eastAsia="宋体" w:hint="eastAsia"/>
                <w:lang w:eastAsia="zh-CN"/>
              </w:rPr>
            </w:pPr>
            <w:ins w:id="6839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8394" w:author="Chunhui zheng(BJ-RD)" w:date="2019-06-26T19:15:00Z"/>
                <w:rFonts w:eastAsia="Times New Roman"/>
                <w:shd w:val="clear" w:color="auto" w:fill="C0C0C0"/>
              </w:rPr>
            </w:pPr>
            <w:ins w:id="6839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8396" w:author="Chunhui zheng(BJ-RD)" w:date="2019-06-26T19:15:00Z"/>
                <w:rFonts w:eastAsia="宋体" w:hint="eastAsia"/>
                <w:shd w:val="clear" w:color="auto" w:fill="C0C0C0"/>
                <w:lang w:eastAsia="zh-CN"/>
              </w:rPr>
            </w:pPr>
            <w:ins w:id="6839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8398" w:author="Chunhui zheng(BJ-RD)" w:date="2019-06-26T19:15:00Z"/>
                <w:color w:val="999999"/>
              </w:rPr>
            </w:pPr>
            <w:ins w:id="68399" w:author="Chunhui zheng(BJ-RD)" w:date="2019-06-26T19:15:00Z">
              <w:r>
                <w:rPr>
                  <w:rFonts w:eastAsia="宋体" w:hint="eastAsia"/>
                  <w:lang w:eastAsia="zh-CN"/>
                </w:rPr>
                <w:t>RSVAD_ME19TARGET_LIST1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840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8401" w:author="Chunhui zheng(BJ-RD)" w:date="2019-06-26T19:15:00Z"/>
                <w:sz w:val="15"/>
                <w:szCs w:val="15"/>
              </w:rPr>
            </w:pPr>
            <w:ins w:id="6840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8403" w:author="Chunhui zheng(BJ-RD)" w:date="2019-06-26T19:15:00Z"/>
              </w:rPr>
            </w:pPr>
            <w:ins w:id="6840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8405" w:author="Chunhui zheng(BJ-RD)" w:date="2019-06-26T19:15:00Z"/>
              </w:rPr>
            </w:pPr>
            <w:ins w:id="6840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8407" w:author="Chunhui zheng(BJ-RD)" w:date="2019-06-26T19:15:00Z"/>
              </w:rPr>
            </w:pPr>
            <w:ins w:id="68408" w:author="Chunhui zheng(BJ-RD)" w:date="2019-06-26T19:15:00Z">
              <w:r>
                <w:t>x</w:t>
              </w:r>
            </w:ins>
          </w:p>
        </w:tc>
      </w:tr>
      <w:tr w:rsidR="006F1C24" w:rsidTr="00664E38">
        <w:trPr>
          <w:cantSplit/>
          <w:jc w:val="center"/>
          <w:ins w:id="68409"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8410" w:author="Chunhui zheng(BJ-RD)" w:date="2019-06-26T19:15:00Z"/>
                <w:rFonts w:eastAsia="宋体" w:hint="eastAsia"/>
                <w:b w:val="0"/>
                <w:lang w:eastAsia="zh-CN"/>
              </w:rPr>
            </w:pPr>
            <w:ins w:id="68411"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68412" w:author="Chunhui zheng(BJ-RD)" w:date="2019-06-26T19:15:00Z"/>
                <w:rFonts w:eastAsia="宋体" w:hint="eastAsia"/>
                <w:lang w:eastAsia="zh-CN"/>
              </w:rPr>
            </w:pPr>
            <w:ins w:id="6841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8414" w:author="Chunhui zheng(BJ-RD)" w:date="2019-06-26T19:15:00Z"/>
              </w:rPr>
            </w:pPr>
            <w:ins w:id="6841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8416" w:author="Chunhui zheng(BJ-RD)" w:date="2019-06-26T19:15:00Z"/>
              </w:rPr>
            </w:pPr>
            <w:ins w:id="6841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8418" w:author="Chunhui zheng(BJ-RD)" w:date="2019-06-26T19:15:00Z"/>
                <w:rFonts w:eastAsia="宋体" w:hint="eastAsia"/>
                <w:b/>
                <w:lang w:eastAsia="zh-CN"/>
              </w:rPr>
            </w:pPr>
            <w:ins w:id="68419" w:author="Chunhui zheng(BJ-RD)" w:date="2019-06-26T19:15:00Z">
              <w:r>
                <w:rPr>
                  <w:rFonts w:eastAsia="宋体" w:hint="eastAsia"/>
                  <w:b/>
                  <w:lang w:eastAsia="zh-CN"/>
                </w:rPr>
                <w:t xml:space="preserve">MEM entry1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68420" w:author="Chunhui zheng(BJ-RD)" w:date="2019-06-26T19:15:00Z"/>
                <w:sz w:val="16"/>
                <w:szCs w:val="16"/>
                <w:shd w:val="clear" w:color="auto" w:fill="C0C0C0"/>
              </w:rPr>
            </w:pPr>
            <w:ins w:id="6842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8422" w:author="Chunhui zheng(BJ-RD)" w:date="2019-06-26T19:15:00Z"/>
                <w:rFonts w:eastAsia="宋体" w:hint="eastAsia"/>
                <w:lang w:eastAsia="zh-CN"/>
              </w:rPr>
            </w:pPr>
            <w:ins w:id="6842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8424" w:author="Chunhui zheng(BJ-RD)" w:date="2019-06-26T19:15:00Z"/>
                <w:rFonts w:eastAsia="Times New Roman"/>
                <w:shd w:val="clear" w:color="auto" w:fill="C0C0C0"/>
              </w:rPr>
            </w:pPr>
            <w:ins w:id="6842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8426" w:author="Chunhui zheng(BJ-RD)" w:date="2019-06-26T19:15:00Z"/>
                <w:rFonts w:eastAsia="宋体" w:hint="eastAsia"/>
                <w:shd w:val="clear" w:color="auto" w:fill="C0C0C0"/>
                <w:lang w:eastAsia="zh-CN"/>
              </w:rPr>
            </w:pPr>
            <w:ins w:id="6842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8428" w:author="Chunhui zheng(BJ-RD)" w:date="2019-06-26T19:15:00Z"/>
                <w:color w:val="999999"/>
              </w:rPr>
            </w:pPr>
            <w:ins w:id="68429" w:author="Chunhui zheng(BJ-RD)" w:date="2019-06-26T19:15:00Z">
              <w:r>
                <w:rPr>
                  <w:rFonts w:eastAsia="宋体" w:hint="eastAsia"/>
                  <w:lang w:eastAsia="zh-CN"/>
                </w:rPr>
                <w:t>RSVAD_ME19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0" w:type="auto"/>
            <w:tcMar>
              <w:top w:w="0" w:type="dxa"/>
              <w:left w:w="29" w:type="dxa"/>
              <w:bottom w:w="0" w:type="dxa"/>
              <w:right w:w="29" w:type="dxa"/>
            </w:tcMar>
          </w:tcPr>
          <w:p w:rsidR="006F1C24" w:rsidRDefault="006F1C24" w:rsidP="00664E38">
            <w:pPr>
              <w:pStyle w:val="IRSBitChipRev"/>
              <w:rPr>
                <w:ins w:id="6843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8431" w:author="Chunhui zheng(BJ-RD)" w:date="2019-06-26T19:15:00Z"/>
                <w:sz w:val="15"/>
                <w:szCs w:val="15"/>
              </w:rPr>
            </w:pPr>
            <w:ins w:id="6843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8433" w:author="Chunhui zheng(BJ-RD)" w:date="2019-06-26T19:15:00Z"/>
              </w:rPr>
            </w:pPr>
            <w:ins w:id="6843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8435" w:author="Chunhui zheng(BJ-RD)" w:date="2019-06-26T19:15:00Z"/>
              </w:rPr>
            </w:pPr>
            <w:ins w:id="6843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8437" w:author="Chunhui zheng(BJ-RD)" w:date="2019-06-26T19:15:00Z"/>
              </w:rPr>
            </w:pPr>
            <w:ins w:id="68438" w:author="Chunhui zheng(BJ-RD)" w:date="2019-06-26T19:15:00Z">
              <w:r>
                <w:t>x</w:t>
              </w:r>
            </w:ins>
          </w:p>
        </w:tc>
      </w:tr>
      <w:tr w:rsidR="006F1C24" w:rsidTr="00664E38">
        <w:trPr>
          <w:cantSplit/>
          <w:trHeight w:val="300"/>
          <w:jc w:val="center"/>
          <w:ins w:id="68439"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8440" w:author="Chunhui zheng(BJ-RD)" w:date="2019-06-26T19:15:00Z"/>
                <w:rFonts w:eastAsia="宋体" w:hint="eastAsia"/>
                <w:b w:val="0"/>
                <w:lang w:eastAsia="zh-CN"/>
              </w:rPr>
            </w:pPr>
            <w:ins w:id="68441"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68442" w:author="Chunhui zheng(BJ-RD)" w:date="2019-06-26T19:15:00Z"/>
                <w:rFonts w:eastAsia="宋体" w:hint="eastAsia"/>
                <w:lang w:eastAsia="zh-CN"/>
              </w:rPr>
            </w:pPr>
            <w:ins w:id="6844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8444" w:author="Chunhui zheng(BJ-RD)" w:date="2019-06-26T19:15:00Z"/>
              </w:rPr>
            </w:pPr>
            <w:ins w:id="6844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8446" w:author="Chunhui zheng(BJ-RD)" w:date="2019-06-26T19:15:00Z"/>
              </w:rPr>
            </w:pPr>
            <w:ins w:id="6844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8448" w:author="Chunhui zheng(BJ-RD)" w:date="2019-06-26T19:15:00Z"/>
                <w:rFonts w:eastAsia="宋体" w:hint="eastAsia"/>
                <w:b/>
                <w:lang w:eastAsia="zh-CN"/>
              </w:rPr>
            </w:pPr>
            <w:ins w:id="68449" w:author="Chunhui zheng(BJ-RD)" w:date="2019-06-26T19:15:00Z">
              <w:r>
                <w:rPr>
                  <w:rFonts w:eastAsia="宋体" w:hint="eastAsia"/>
                  <w:b/>
                  <w:lang w:eastAsia="zh-CN"/>
                </w:rPr>
                <w:t xml:space="preserve">MEM entry1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68450" w:author="Chunhui zheng(BJ-RD)" w:date="2019-06-26T19:15:00Z"/>
                <w:sz w:val="16"/>
                <w:szCs w:val="16"/>
                <w:shd w:val="clear" w:color="auto" w:fill="C0C0C0"/>
              </w:rPr>
            </w:pPr>
            <w:ins w:id="6845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8452" w:author="Chunhui zheng(BJ-RD)" w:date="2019-06-26T19:15:00Z"/>
                <w:rFonts w:eastAsia="宋体" w:hint="eastAsia"/>
                <w:lang w:eastAsia="zh-CN"/>
              </w:rPr>
            </w:pPr>
            <w:ins w:id="6845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8454" w:author="Chunhui zheng(BJ-RD)" w:date="2019-06-26T19:15:00Z"/>
                <w:rFonts w:eastAsia="Times New Roman"/>
                <w:shd w:val="clear" w:color="auto" w:fill="C0C0C0"/>
              </w:rPr>
            </w:pPr>
            <w:ins w:id="6845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8456" w:author="Chunhui zheng(BJ-RD)" w:date="2019-06-26T19:15:00Z"/>
                <w:rFonts w:eastAsia="宋体" w:hint="eastAsia"/>
                <w:shd w:val="clear" w:color="auto" w:fill="C0C0C0"/>
                <w:lang w:eastAsia="zh-CN"/>
              </w:rPr>
            </w:pPr>
            <w:ins w:id="6845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8458" w:author="Chunhui zheng(BJ-RD)" w:date="2019-06-26T19:15:00Z"/>
                <w:color w:val="999999"/>
              </w:rPr>
            </w:pPr>
            <w:ins w:id="68459" w:author="Chunhui zheng(BJ-RD)" w:date="2019-06-26T19:15:00Z">
              <w:r>
                <w:rPr>
                  <w:rFonts w:eastAsia="宋体" w:hint="eastAsia"/>
                  <w:lang w:eastAsia="zh-CN"/>
                </w:rPr>
                <w:t>RSVAD_ME19TARGET_LIST9</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846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8461" w:author="Chunhui zheng(BJ-RD)" w:date="2019-06-26T19:15:00Z"/>
                <w:sz w:val="15"/>
                <w:szCs w:val="15"/>
              </w:rPr>
            </w:pPr>
            <w:ins w:id="6846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8463" w:author="Chunhui zheng(BJ-RD)" w:date="2019-06-26T19:15:00Z"/>
              </w:rPr>
            </w:pPr>
            <w:ins w:id="6846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8465" w:author="Chunhui zheng(BJ-RD)" w:date="2019-06-26T19:15:00Z"/>
              </w:rPr>
            </w:pPr>
            <w:ins w:id="6846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8467" w:author="Chunhui zheng(BJ-RD)" w:date="2019-06-26T19:15:00Z"/>
              </w:rPr>
            </w:pPr>
            <w:ins w:id="68468" w:author="Chunhui zheng(BJ-RD)" w:date="2019-06-26T19:15:00Z">
              <w:r>
                <w:t>x</w:t>
              </w:r>
            </w:ins>
          </w:p>
        </w:tc>
      </w:tr>
      <w:tr w:rsidR="006F1C24" w:rsidTr="00664E38">
        <w:trPr>
          <w:cantSplit/>
          <w:jc w:val="center"/>
          <w:ins w:id="68469"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68470" w:author="Chunhui zheng(BJ-RD)" w:date="2019-06-26T19:15:00Z"/>
                <w:b w:val="0"/>
              </w:rPr>
            </w:pPr>
            <w:ins w:id="68471"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68472" w:author="Chunhui zheng(BJ-RD)" w:date="2019-06-26T19:15:00Z"/>
                <w:rFonts w:eastAsia="宋体" w:hint="eastAsia"/>
                <w:lang w:eastAsia="zh-CN"/>
              </w:rPr>
            </w:pPr>
            <w:ins w:id="6847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8474" w:author="Chunhui zheng(BJ-RD)" w:date="2019-06-26T19:15:00Z"/>
              </w:rPr>
            </w:pPr>
            <w:ins w:id="6847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68476" w:author="Chunhui zheng(BJ-RD)" w:date="2019-06-26T19:15:00Z"/>
                <w:rFonts w:eastAsia="宋体" w:hint="eastAsia"/>
                <w:lang w:eastAsia="zh-CN"/>
              </w:rPr>
            </w:pPr>
            <w:ins w:id="6847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8478" w:author="Chunhui zheng(BJ-RD)" w:date="2019-06-26T19:15:00Z"/>
                <w:rFonts w:eastAsia="宋体" w:hint="eastAsia"/>
                <w:b/>
                <w:lang w:eastAsia="zh-CN"/>
              </w:rPr>
            </w:pPr>
            <w:ins w:id="68479" w:author="Chunhui zheng(BJ-RD)" w:date="2019-06-26T19:15:00Z">
              <w:r>
                <w:rPr>
                  <w:rFonts w:eastAsia="宋体" w:hint="eastAsia"/>
                  <w:b/>
                  <w:lang w:eastAsia="zh-CN"/>
                </w:rPr>
                <w:t xml:space="preserve">MEM entry1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68480" w:author="Chunhui zheng(BJ-RD)" w:date="2019-06-26T19:15:00Z"/>
                <w:sz w:val="16"/>
                <w:szCs w:val="16"/>
                <w:shd w:val="clear" w:color="auto" w:fill="C0C0C0"/>
              </w:rPr>
            </w:pPr>
            <w:ins w:id="6848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8482" w:author="Chunhui zheng(BJ-RD)" w:date="2019-06-26T19:15:00Z"/>
                <w:rFonts w:eastAsia="宋体" w:hint="eastAsia"/>
                <w:lang w:eastAsia="zh-CN"/>
              </w:rPr>
            </w:pPr>
            <w:ins w:id="6848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8484" w:author="Chunhui zheng(BJ-RD)" w:date="2019-06-26T19:15:00Z"/>
                <w:rFonts w:eastAsia="Times New Roman"/>
                <w:shd w:val="clear" w:color="auto" w:fill="C0C0C0"/>
              </w:rPr>
            </w:pPr>
            <w:ins w:id="6848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8486" w:author="Chunhui zheng(BJ-RD)" w:date="2019-06-26T19:15:00Z"/>
                <w:rFonts w:eastAsia="宋体" w:hint="eastAsia"/>
                <w:shd w:val="clear" w:color="auto" w:fill="C0C0C0"/>
                <w:lang w:eastAsia="zh-CN"/>
              </w:rPr>
            </w:pPr>
            <w:ins w:id="6848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8488" w:author="Chunhui zheng(BJ-RD)" w:date="2019-06-26T19:15:00Z"/>
                <w:color w:val="999999"/>
              </w:rPr>
            </w:pPr>
            <w:ins w:id="68489" w:author="Chunhui zheng(BJ-RD)" w:date="2019-06-26T19:15:00Z">
              <w:r>
                <w:rPr>
                  <w:rFonts w:eastAsia="宋体" w:hint="eastAsia"/>
                  <w:lang w:eastAsia="zh-CN"/>
                </w:rPr>
                <w:t>RSVAD_ME19TARGET _LIST8</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849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8491" w:author="Chunhui zheng(BJ-RD)" w:date="2019-06-26T19:15:00Z"/>
                <w:sz w:val="15"/>
                <w:szCs w:val="15"/>
              </w:rPr>
            </w:pPr>
            <w:ins w:id="6849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8493" w:author="Chunhui zheng(BJ-RD)" w:date="2019-06-26T19:15:00Z"/>
              </w:rPr>
            </w:pPr>
            <w:ins w:id="6849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8495" w:author="Chunhui zheng(BJ-RD)" w:date="2019-06-26T19:15:00Z"/>
              </w:rPr>
            </w:pPr>
            <w:ins w:id="6849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8497" w:author="Chunhui zheng(BJ-RD)" w:date="2019-06-26T19:15:00Z"/>
              </w:rPr>
            </w:pPr>
            <w:ins w:id="68498" w:author="Chunhui zheng(BJ-RD)" w:date="2019-06-26T19:15:00Z">
              <w:r>
                <w:t>x</w:t>
              </w:r>
            </w:ins>
          </w:p>
        </w:tc>
      </w:tr>
    </w:tbl>
    <w:p w:rsidR="006F1C24" w:rsidRDefault="006F1C24" w:rsidP="006F1C24">
      <w:pPr>
        <w:pStyle w:val="IRSReg-Heading"/>
        <w:ind w:left="189"/>
        <w:rPr>
          <w:ins w:id="68499" w:author="Chunhui zheng(BJ-RD)" w:date="2019-06-26T19:15:00Z"/>
        </w:rPr>
      </w:pPr>
      <w:ins w:id="68500" w:author="Chunhui zheng(BJ-RD)" w:date="2019-06-26T19:15:00Z">
        <w:r>
          <w:rPr>
            <w:u w:val="single"/>
          </w:rPr>
          <w:t xml:space="preserve">Offset Address: </w:t>
        </w:r>
        <w:r>
          <w:rPr>
            <w:rFonts w:eastAsia="宋体" w:hint="eastAsia"/>
            <w:u w:val="single"/>
            <w:lang w:eastAsia="zh-CN"/>
          </w:rPr>
          <w:t>1FF</w:t>
        </w:r>
        <w:r>
          <w:rPr>
            <w:u w:val="single"/>
          </w:rPr>
          <w:t>-</w:t>
        </w:r>
        <w:r>
          <w:rPr>
            <w:rFonts w:eastAsia="宋体" w:hint="eastAsia"/>
            <w:u w:val="single"/>
            <w:lang w:eastAsia="zh-CN"/>
          </w:rPr>
          <w:t>1FC</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19</w:t>
        </w:r>
        <w:r>
          <w:rPr>
            <w:rFonts w:hint="eastAsia"/>
            <w:lang w:eastAsia="zh-TW"/>
          </w:rPr>
          <w:tab/>
        </w:r>
        <w:r>
          <w:t xml:space="preserve">Default Value: </w:t>
        </w:r>
      </w:ins>
      <w:ins w:id="68501" w:author="Chunhui zheng(BJ-RD)" w:date="2019-07-10T11:03:00Z">
        <w:r w:rsidR="00AC2E3D">
          <w:t>7FFF E000</w:t>
        </w:r>
      </w:ins>
      <w:ins w:id="68502"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68503"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68504" w:author="Chunhui zheng(BJ-RD)" w:date="2019-06-26T19:15:00Z"/>
              </w:rPr>
            </w:pPr>
            <w:ins w:id="68505"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68506" w:author="Chunhui zheng(BJ-RD)" w:date="2019-06-26T19:15:00Z"/>
                <w:b/>
              </w:rPr>
            </w:pPr>
            <w:ins w:id="68507"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68508" w:author="Chunhui zheng(BJ-RD)" w:date="2019-06-26T19:15:00Z"/>
                <w:b/>
              </w:rPr>
            </w:pPr>
            <w:ins w:id="68509"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68510" w:author="Chunhui zheng(BJ-RD)" w:date="2019-06-26T19:15:00Z"/>
                <w:b/>
              </w:rPr>
            </w:pPr>
            <w:ins w:id="68511"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68512" w:author="Chunhui zheng(BJ-RD)" w:date="2019-06-26T19:15:00Z"/>
                <w:rFonts w:eastAsia="Times New Roman"/>
                <w:b/>
              </w:rPr>
            </w:pPr>
            <w:ins w:id="68513"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68514" w:author="Chunhui zheng(BJ-RD)" w:date="2019-06-26T19:15:00Z"/>
              </w:rPr>
            </w:pPr>
            <w:ins w:id="68515"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68516" w:author="Chunhui zheng(BJ-RD)" w:date="2019-06-26T19:15:00Z"/>
                <w:b/>
              </w:rPr>
            </w:pPr>
            <w:ins w:id="68517"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68518" w:author="Chunhui zheng(BJ-RD)" w:date="2019-06-26T19:15:00Z"/>
                <w:b/>
              </w:rPr>
            </w:pPr>
            <w:ins w:id="68519"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68520" w:author="Chunhui zheng(BJ-RD)" w:date="2019-06-26T19:15:00Z"/>
                <w:b/>
              </w:rPr>
            </w:pPr>
            <w:ins w:id="68521"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68522" w:author="Chunhui zheng(BJ-RD)" w:date="2019-06-26T19:15:00Z"/>
                <w:b/>
              </w:rPr>
            </w:pPr>
            <w:ins w:id="68523"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68524" w:author="Chunhui zheng(BJ-RD)" w:date="2019-06-26T19:15:00Z"/>
                <w:b/>
              </w:rPr>
            </w:pPr>
            <w:ins w:id="68525" w:author="Chunhui zheng(BJ-RD)" w:date="2019-06-26T19:15:00Z">
              <w:r w:rsidRPr="00F62296">
                <w:rPr>
                  <w:b/>
                </w:rPr>
                <w:t>E</w:t>
              </w:r>
            </w:ins>
          </w:p>
        </w:tc>
      </w:tr>
      <w:tr w:rsidR="006F1C24" w:rsidTr="00664E38">
        <w:trPr>
          <w:cantSplit/>
          <w:trHeight w:val="300"/>
          <w:jc w:val="center"/>
          <w:ins w:id="68526"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68527" w:author="Chunhui zheng(BJ-RD)" w:date="2019-06-26T19:15:00Z"/>
                <w:rFonts w:eastAsia="宋体" w:hint="eastAsia"/>
                <w:b w:val="0"/>
                <w:lang w:eastAsia="zh-CN"/>
              </w:rPr>
            </w:pPr>
            <w:ins w:id="68528"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68529" w:author="Chunhui zheng(BJ-RD)" w:date="2019-06-26T19:15:00Z"/>
              </w:rPr>
            </w:pPr>
            <w:ins w:id="68530"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68531" w:author="Chunhui zheng(BJ-RD)" w:date="2019-06-26T19:15:00Z"/>
              </w:rPr>
            </w:pPr>
            <w:ins w:id="68532"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68533" w:author="Chunhui zheng(BJ-RD)" w:date="2019-06-26T19:15:00Z"/>
              </w:rPr>
            </w:pPr>
            <w:ins w:id="68534"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68535" w:author="Chunhui zheng(BJ-RD)" w:date="2019-06-26T19:15:00Z"/>
                <w:rFonts w:eastAsia="宋体" w:hint="eastAsia"/>
                <w:b/>
                <w:lang w:eastAsia="zh-CN"/>
              </w:rPr>
            </w:pPr>
            <w:ins w:id="68536" w:author="Chunhui zheng(BJ-RD)" w:date="2019-06-26T19:15:00Z">
              <w:r>
                <w:rPr>
                  <w:rFonts w:eastAsia="宋体" w:hint="eastAsia"/>
                  <w:b/>
                  <w:lang w:eastAsia="zh-CN"/>
                </w:rPr>
                <w:t>MEM entry19 attr</w:t>
              </w:r>
            </w:ins>
          </w:p>
          <w:p w:rsidR="006F1C24" w:rsidRDefault="006F1C24" w:rsidP="00664E38">
            <w:pPr>
              <w:pStyle w:val="IRSBitDescription"/>
              <w:ind w:left="53"/>
              <w:rPr>
                <w:ins w:id="68537" w:author="Chunhui zheng(BJ-RD)" w:date="2019-06-26T19:15:00Z"/>
                <w:rFonts w:eastAsia="宋体" w:hint="eastAsia"/>
                <w:lang w:eastAsia="zh-CN"/>
              </w:rPr>
            </w:pPr>
            <w:ins w:id="68538"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68539" w:author="Chunhui zheng(BJ-RD)" w:date="2019-06-26T19:15:00Z"/>
                <w:rFonts w:eastAsia="宋体" w:hint="eastAsia"/>
                <w:lang w:eastAsia="zh-CN"/>
              </w:rPr>
            </w:pPr>
            <w:ins w:id="68540"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68541" w:author="Chunhui zheng(BJ-RD)" w:date="2019-06-26T19:15:00Z"/>
                <w:rFonts w:eastAsia="宋体" w:hint="eastAsia"/>
                <w:lang w:eastAsia="zh-CN"/>
              </w:rPr>
            </w:pPr>
            <w:ins w:id="68542" w:author="Chunhui zheng(BJ-RD)" w:date="2019-06-26T19:15:00Z">
              <w:r w:rsidRPr="004B5834">
                <w:rPr>
                  <w:rFonts w:eastAsia="宋体"/>
                  <w:lang w:eastAsia="zh-CN"/>
                </w:rPr>
                <w:t xml:space="preserve">1'b1: MMIO; </w:t>
              </w:r>
            </w:ins>
          </w:p>
          <w:p w:rsidR="006F1C24" w:rsidRDefault="006F1C24" w:rsidP="00664E38">
            <w:pPr>
              <w:ind w:leftChars="25" w:left="53"/>
              <w:rPr>
                <w:ins w:id="68543" w:author="Chunhui zheng(BJ-RD)" w:date="2019-06-26T19:15:00Z"/>
                <w:sz w:val="16"/>
                <w:szCs w:val="16"/>
                <w:shd w:val="clear" w:color="auto" w:fill="C0C0C0"/>
              </w:rPr>
            </w:pPr>
            <w:ins w:id="68544"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8545" w:author="Chunhui zheng(BJ-RD)" w:date="2019-06-26T19:15:00Z"/>
                <w:rFonts w:eastAsia="宋体" w:hint="eastAsia"/>
                <w:lang w:eastAsia="zh-CN"/>
              </w:rPr>
            </w:pPr>
            <w:ins w:id="6854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8547" w:author="Chunhui zheng(BJ-RD)" w:date="2019-06-26T19:15:00Z"/>
                <w:rFonts w:eastAsia="Times New Roman"/>
                <w:shd w:val="clear" w:color="auto" w:fill="C0C0C0"/>
              </w:rPr>
            </w:pPr>
            <w:ins w:id="6854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8549" w:author="Chunhui zheng(BJ-RD)" w:date="2019-06-26T19:15:00Z"/>
                <w:rFonts w:eastAsia="Times New Roman"/>
                <w:b/>
              </w:rPr>
            </w:pPr>
            <w:ins w:id="6855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68551" w:author="Chunhui zheng(BJ-RD)" w:date="2019-06-26T19:15:00Z"/>
                <w:rFonts w:eastAsia="宋体" w:hint="eastAsia"/>
                <w:lang w:eastAsia="zh-CN"/>
              </w:rPr>
            </w:pPr>
            <w:ins w:id="68552" w:author="Chunhui zheng(BJ-RD)" w:date="2019-06-26T19:15:00Z">
              <w:r>
                <w:rPr>
                  <w:rFonts w:eastAsia="宋体" w:hint="eastAsia"/>
                  <w:lang w:eastAsia="zh-CN"/>
                </w:rPr>
                <w:t>RSVAD_ME19</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68553"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8554" w:author="Chunhui zheng(BJ-RD)" w:date="2019-06-26T19:15:00Z"/>
                <w:sz w:val="15"/>
                <w:szCs w:val="15"/>
              </w:rPr>
            </w:pPr>
            <w:ins w:id="68555"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68556" w:author="Chunhui zheng(BJ-RD)" w:date="2019-06-26T19:15:00Z"/>
                <w:rFonts w:eastAsia="宋体" w:hint="eastAsia"/>
                <w:lang w:eastAsia="zh-CN"/>
              </w:rPr>
            </w:pPr>
            <w:ins w:id="68557"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68558" w:author="Chunhui zheng(BJ-RD)" w:date="2019-06-26T19:15:00Z"/>
              </w:rPr>
            </w:pPr>
            <w:ins w:id="68559"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68560" w:author="Chunhui zheng(BJ-RD)" w:date="2019-06-26T19:15:00Z"/>
              </w:rPr>
            </w:pPr>
            <w:ins w:id="68561" w:author="Chunhui zheng(BJ-RD)" w:date="2019-06-26T19:15:00Z">
              <w:r>
                <w:t>x</w:t>
              </w:r>
            </w:ins>
          </w:p>
        </w:tc>
      </w:tr>
      <w:tr w:rsidR="006F1C24" w:rsidTr="00664E38">
        <w:trPr>
          <w:cantSplit/>
          <w:trHeight w:val="300"/>
          <w:jc w:val="center"/>
          <w:ins w:id="68562"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68563" w:author="Chunhui zheng(BJ-RD)" w:date="2019-06-26T19:15:00Z"/>
                <w:rFonts w:eastAsia="宋体" w:hint="eastAsia"/>
                <w:b w:val="0"/>
                <w:lang w:eastAsia="zh-CN"/>
              </w:rPr>
            </w:pPr>
            <w:ins w:id="68564"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68565" w:author="Chunhui zheng(BJ-RD)" w:date="2019-06-26T19:15:00Z"/>
                <w:rFonts w:eastAsia="宋体" w:hint="eastAsia"/>
                <w:lang w:eastAsia="zh-CN"/>
              </w:rPr>
            </w:pPr>
            <w:ins w:id="68566"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68567" w:author="Chunhui zheng(BJ-RD)" w:date="2019-06-26T19:15:00Z"/>
                <w:rFonts w:eastAsia="宋体" w:hint="eastAsia"/>
                <w:lang w:eastAsia="zh-CN"/>
              </w:rPr>
            </w:pPr>
            <w:ins w:id="68568" w:author="Chunhui zheng(BJ-RD)" w:date="2019-06-26T19:15:00Z">
              <w:r w:rsidRPr="00A0741C">
                <w:t>RO</w:t>
              </w:r>
            </w:ins>
          </w:p>
        </w:tc>
        <w:tc>
          <w:tcPr>
            <w:tcW w:w="278" w:type="pct"/>
            <w:tcMar>
              <w:top w:w="0" w:type="dxa"/>
              <w:left w:w="29" w:type="dxa"/>
              <w:bottom w:w="0" w:type="dxa"/>
              <w:right w:w="29" w:type="dxa"/>
            </w:tcMar>
          </w:tcPr>
          <w:p w:rsidR="006F1C24" w:rsidRDefault="00AC2E3D" w:rsidP="00664E38">
            <w:pPr>
              <w:pStyle w:val="IRSBitDefault"/>
              <w:rPr>
                <w:ins w:id="68569" w:author="Chunhui zheng(BJ-RD)" w:date="2019-06-26T19:15:00Z"/>
              </w:rPr>
            </w:pPr>
            <w:ins w:id="68570" w:author="Chunhui zheng(BJ-RD)" w:date="2019-07-10T11:01:00Z">
              <w:r>
                <w:rPr>
                  <w:rFonts w:eastAsia="宋体" w:hint="eastAsia"/>
                  <w:lang w:eastAsia="zh-CN"/>
                </w:rPr>
                <w:t>3F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68571" w:author="Chunhui zheng(BJ-RD)" w:date="2019-06-26T19:15:00Z"/>
                <w:rFonts w:eastAsia="宋体" w:hint="eastAsia"/>
                <w:b/>
                <w:lang w:eastAsia="zh-CN"/>
              </w:rPr>
            </w:pPr>
            <w:ins w:id="68572" w:author="Chunhui zheng(BJ-RD)" w:date="2019-06-26T19:15:00Z">
              <w:r>
                <w:rPr>
                  <w:rFonts w:eastAsia="宋体" w:hint="eastAsia"/>
                  <w:b/>
                  <w:lang w:eastAsia="zh-CN"/>
                </w:rPr>
                <w:t>MEM entry19  limit addr</w:t>
              </w:r>
            </w:ins>
          </w:p>
          <w:p w:rsidR="006F1C24" w:rsidRDefault="006F1C24" w:rsidP="00664E38">
            <w:pPr>
              <w:pStyle w:val="IRSBitDescription"/>
              <w:ind w:left="53"/>
              <w:rPr>
                <w:ins w:id="68573" w:author="Chunhui zheng(BJ-RD)" w:date="2019-06-26T19:15:00Z"/>
                <w:rFonts w:eastAsia="宋体" w:hint="eastAsia"/>
                <w:lang w:eastAsia="zh-CN"/>
              </w:rPr>
            </w:pPr>
            <w:ins w:id="68574"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68575" w:author="Chunhui zheng(BJ-RD)" w:date="2019-06-26T19:15:00Z"/>
                <w:rFonts w:eastAsia="宋体" w:hint="eastAsia"/>
                <w:lang w:eastAsia="zh-CN"/>
              </w:rPr>
            </w:pPr>
            <w:ins w:id="68576"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68577" w:author="Chunhui zheng(BJ-RD)" w:date="2019-06-26T19:15:00Z"/>
                <w:rFonts w:eastAsia="宋体" w:hint="eastAsia"/>
                <w:lang w:eastAsia="zh-CN"/>
              </w:rPr>
            </w:pPr>
            <w:ins w:id="68578"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68579" w:author="Chunhui zheng(BJ-RD)" w:date="2019-06-26T19:15:00Z"/>
                <w:rFonts w:eastAsia="宋体" w:hint="eastAsia"/>
                <w:lang w:eastAsia="zh-CN"/>
              </w:rPr>
            </w:pPr>
            <w:ins w:id="68580"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68581" w:author="Chunhui zheng(BJ-RD)" w:date="2019-06-26T19:15:00Z"/>
                <w:rFonts w:eastAsia="宋体" w:hint="eastAsia"/>
                <w:lang w:eastAsia="zh-CN"/>
              </w:rPr>
            </w:pPr>
          </w:p>
          <w:p w:rsidR="006F1C24" w:rsidRDefault="006F1C24" w:rsidP="00664E38">
            <w:pPr>
              <w:pStyle w:val="IRSBitDescription"/>
              <w:ind w:left="53"/>
              <w:rPr>
                <w:ins w:id="68582" w:author="Chunhui zheng(BJ-RD)" w:date="2019-06-26T19:15:00Z"/>
                <w:rFonts w:eastAsia="宋体" w:hint="eastAsia"/>
                <w:lang w:eastAsia="zh-CN"/>
              </w:rPr>
            </w:pPr>
            <w:ins w:id="68583"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68584" w:author="Chunhui zheng(BJ-RD)" w:date="2019-06-26T19:15:00Z"/>
                <w:sz w:val="16"/>
                <w:szCs w:val="16"/>
                <w:shd w:val="clear" w:color="auto" w:fill="C0C0C0"/>
              </w:rPr>
            </w:pPr>
            <w:ins w:id="6858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8586" w:author="Chunhui zheng(BJ-RD)" w:date="2019-06-26T19:15:00Z"/>
                <w:rFonts w:eastAsia="宋体" w:hint="eastAsia"/>
                <w:lang w:eastAsia="zh-CN"/>
              </w:rPr>
            </w:pPr>
            <w:ins w:id="6858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8588" w:author="Chunhui zheng(BJ-RD)" w:date="2019-06-26T19:15:00Z"/>
                <w:rFonts w:eastAsia="Times New Roman"/>
                <w:shd w:val="clear" w:color="auto" w:fill="C0C0C0"/>
              </w:rPr>
            </w:pPr>
            <w:ins w:id="6858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68590" w:author="Chunhui zheng(BJ-RD)" w:date="2019-06-26T19:15:00Z"/>
                <w:rFonts w:eastAsia="宋体" w:hint="eastAsia"/>
                <w:b/>
                <w:lang w:eastAsia="zh-CN"/>
              </w:rPr>
            </w:pPr>
            <w:ins w:id="6859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68592" w:author="Chunhui zheng(BJ-RD)" w:date="2019-06-26T19:15:00Z"/>
                <w:rFonts w:eastAsia="宋体" w:hint="eastAsia"/>
                <w:lang w:eastAsia="zh-CN"/>
              </w:rPr>
            </w:pPr>
            <w:ins w:id="68593" w:author="Chunhui zheng(BJ-RD)" w:date="2019-06-26T19:15:00Z">
              <w:r>
                <w:rPr>
                  <w:rFonts w:eastAsia="宋体" w:hint="eastAsia"/>
                  <w:lang w:eastAsia="zh-CN"/>
                </w:rPr>
                <w:t>RSVAD_ME19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68594"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8595" w:author="Chunhui zheng(BJ-RD)" w:date="2019-06-26T19:15:00Z"/>
                <w:sz w:val="15"/>
                <w:szCs w:val="15"/>
              </w:rPr>
            </w:pPr>
            <w:ins w:id="68596"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68597" w:author="Chunhui zheng(BJ-RD)" w:date="2019-06-26T19:15:00Z"/>
                <w:rFonts w:eastAsia="宋体" w:hint="eastAsia"/>
                <w:lang w:eastAsia="zh-CN"/>
              </w:rPr>
            </w:pPr>
            <w:ins w:id="68598"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68599" w:author="Chunhui zheng(BJ-RD)" w:date="2019-06-26T19:15:00Z"/>
              </w:rPr>
            </w:pPr>
            <w:ins w:id="68600"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68601" w:author="Chunhui zheng(BJ-RD)" w:date="2019-06-26T19:15:00Z"/>
              </w:rPr>
            </w:pPr>
            <w:ins w:id="68602" w:author="Chunhui zheng(BJ-RD)" w:date="2019-06-26T19:15:00Z">
              <w:r>
                <w:t>x</w:t>
              </w:r>
            </w:ins>
          </w:p>
        </w:tc>
      </w:tr>
      <w:tr w:rsidR="006F1C24" w:rsidTr="00664E38">
        <w:trPr>
          <w:cantSplit/>
          <w:trHeight w:val="300"/>
          <w:jc w:val="center"/>
          <w:ins w:id="68603"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68604" w:author="Chunhui zheng(BJ-RD)" w:date="2019-06-26T19:15:00Z"/>
                <w:rFonts w:eastAsia="宋体" w:hint="eastAsia"/>
                <w:b w:val="0"/>
                <w:lang w:eastAsia="zh-CN"/>
              </w:rPr>
            </w:pPr>
            <w:ins w:id="68605"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68606" w:author="Chunhui zheng(BJ-RD)" w:date="2019-06-26T19:15:00Z"/>
              </w:rPr>
            </w:pPr>
            <w:ins w:id="68607"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68608" w:author="Chunhui zheng(BJ-RD)" w:date="2019-06-26T19:15:00Z"/>
              </w:rPr>
            </w:pPr>
            <w:ins w:id="68609"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68610" w:author="Chunhui zheng(BJ-RD)" w:date="2019-06-26T19:15:00Z"/>
              </w:rPr>
            </w:pPr>
            <w:ins w:id="68611"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68612" w:author="Chunhui zheng(BJ-RD)" w:date="2019-06-26T19:15:00Z"/>
                <w:rFonts w:eastAsia="宋体" w:hint="eastAsia"/>
                <w:b/>
                <w:lang w:eastAsia="zh-CN"/>
              </w:rPr>
            </w:pPr>
            <w:ins w:id="68613" w:author="Chunhui zheng(BJ-RD)" w:date="2019-06-26T19:15:00Z">
              <w:r>
                <w:rPr>
                  <w:rFonts w:eastAsia="宋体" w:hint="eastAsia"/>
                  <w:b/>
                  <w:lang w:eastAsia="zh-CN"/>
                </w:rPr>
                <w:t>MEM entry19  interleave addr bit sel</w:t>
              </w:r>
            </w:ins>
          </w:p>
          <w:p w:rsidR="006F1C24" w:rsidRDefault="006F1C24" w:rsidP="00664E38">
            <w:pPr>
              <w:pStyle w:val="IRSBitDescription"/>
              <w:ind w:left="53"/>
              <w:rPr>
                <w:ins w:id="68614" w:author="Chunhui zheng(BJ-RD)" w:date="2019-06-26T19:15:00Z"/>
                <w:rFonts w:eastAsia="宋体" w:hint="eastAsia"/>
                <w:lang w:eastAsia="zh-CN"/>
              </w:rPr>
            </w:pPr>
            <w:ins w:id="68615" w:author="Chunhui zheng(BJ-RD)" w:date="2019-06-26T19:15:00Z">
              <w:r w:rsidRPr="00907B65">
                <w:rPr>
                  <w:rFonts w:eastAsia="宋体" w:hint="eastAsia"/>
                  <w:lang w:eastAsia="zh-CN"/>
                </w:rPr>
                <w:t>2</w:t>
              </w:r>
              <w:r w:rsidRPr="00907B65">
                <w:rPr>
                  <w:rFonts w:eastAsia="宋体"/>
                  <w:lang w:eastAsia="zh-CN"/>
                </w:rPr>
                <w:t>’</w:t>
              </w:r>
              <w:r w:rsidRPr="00907B65">
                <w:rPr>
                  <w:rFonts w:eastAsia="宋体" w:hint="eastAsia"/>
                  <w:lang w:eastAsia="zh-CN"/>
                </w:rPr>
                <w:t>b00: A[9:6]  2</w:t>
              </w:r>
              <w:r w:rsidRPr="00907B65">
                <w:rPr>
                  <w:rFonts w:eastAsia="宋体"/>
                  <w:lang w:eastAsia="zh-CN"/>
                </w:rPr>
                <w:t>’</w:t>
              </w:r>
              <w:r w:rsidRPr="00907B65">
                <w:rPr>
                  <w:rFonts w:eastAsia="宋体" w:hint="eastAsia"/>
                  <w:lang w:eastAsia="zh-CN"/>
                </w:rPr>
                <w:t>b01:A[10:7]  2</w:t>
              </w:r>
              <w:r w:rsidRPr="00907B65">
                <w:rPr>
                  <w:rFonts w:eastAsia="宋体"/>
                  <w:lang w:eastAsia="zh-CN"/>
                </w:rPr>
                <w:t>’</w:t>
              </w:r>
              <w:r w:rsidRPr="00907B65">
                <w:rPr>
                  <w:rFonts w:eastAsia="宋体" w:hint="eastAsia"/>
                  <w:lang w:eastAsia="zh-CN"/>
                </w:rPr>
                <w:t>b10:A[11:8]</w:t>
              </w:r>
            </w:ins>
          </w:p>
          <w:p w:rsidR="006F1C24" w:rsidRDefault="006F1C24" w:rsidP="00664E38">
            <w:pPr>
              <w:ind w:leftChars="25" w:left="53"/>
              <w:rPr>
                <w:ins w:id="68616" w:author="Chunhui zheng(BJ-RD)" w:date="2019-06-26T19:15:00Z"/>
                <w:sz w:val="16"/>
                <w:szCs w:val="16"/>
                <w:shd w:val="clear" w:color="auto" w:fill="C0C0C0"/>
              </w:rPr>
            </w:pPr>
            <w:ins w:id="68617"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8618" w:author="Chunhui zheng(BJ-RD)" w:date="2019-06-26T19:15:00Z"/>
                <w:rFonts w:eastAsia="宋体" w:hint="eastAsia"/>
                <w:lang w:eastAsia="zh-CN"/>
              </w:rPr>
            </w:pPr>
            <w:ins w:id="6861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8620" w:author="Chunhui zheng(BJ-RD)" w:date="2019-06-26T19:15:00Z"/>
                <w:rFonts w:eastAsia="Times New Roman"/>
                <w:shd w:val="clear" w:color="auto" w:fill="C0C0C0"/>
              </w:rPr>
            </w:pPr>
            <w:ins w:id="6862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68622" w:author="Chunhui zheng(BJ-RD)" w:date="2019-06-26T19:15:00Z"/>
                <w:rFonts w:eastAsia="宋体" w:hint="eastAsia"/>
                <w:b/>
                <w:lang w:eastAsia="zh-CN"/>
              </w:rPr>
            </w:pPr>
            <w:ins w:id="6862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68624" w:author="Chunhui zheng(BJ-RD)" w:date="2019-06-26T19:15:00Z"/>
                <w:rFonts w:eastAsia="宋体" w:hint="eastAsia"/>
                <w:lang w:eastAsia="zh-CN"/>
              </w:rPr>
            </w:pPr>
            <w:ins w:id="68625" w:author="Chunhui zheng(BJ-RD)" w:date="2019-06-26T19:15:00Z">
              <w:r>
                <w:rPr>
                  <w:rFonts w:eastAsia="宋体" w:hint="eastAsia"/>
                  <w:lang w:eastAsia="zh-CN"/>
                </w:rPr>
                <w:t>RSVAD_ME19</w:t>
              </w:r>
              <w:r w:rsidRPr="00F05F08">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68626"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8627" w:author="Chunhui zheng(BJ-RD)" w:date="2019-06-26T19:15:00Z"/>
              </w:rPr>
            </w:pPr>
            <w:ins w:id="68628"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68629" w:author="Chunhui zheng(BJ-RD)" w:date="2019-06-26T19:15:00Z"/>
                <w:rFonts w:eastAsia="宋体" w:hint="eastAsia"/>
                <w:lang w:eastAsia="zh-CN"/>
              </w:rPr>
            </w:pPr>
            <w:ins w:id="68630"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68631" w:author="Chunhui zheng(BJ-RD)" w:date="2019-06-26T19:15:00Z"/>
                <w:rFonts w:eastAsia="宋体" w:hint="eastAsia"/>
                <w:lang w:eastAsia="zh-CN"/>
              </w:rPr>
            </w:pPr>
            <w:ins w:id="68632"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68633" w:author="Chunhui zheng(BJ-RD)" w:date="2019-06-26T19:15:00Z"/>
                <w:rFonts w:eastAsia="宋体" w:hint="eastAsia"/>
                <w:lang w:eastAsia="zh-CN"/>
              </w:rPr>
            </w:pPr>
            <w:ins w:id="68634" w:author="Chunhui zheng(BJ-RD)" w:date="2019-06-26T19:15:00Z">
              <w:r w:rsidRPr="00A31AC7">
                <w:rPr>
                  <w:rFonts w:eastAsia="宋体" w:hint="eastAsia"/>
                  <w:lang w:eastAsia="zh-CN"/>
                </w:rPr>
                <w:t>x</w:t>
              </w:r>
            </w:ins>
          </w:p>
        </w:tc>
      </w:tr>
      <w:tr w:rsidR="006F1C24" w:rsidTr="00664E38">
        <w:trPr>
          <w:cantSplit/>
          <w:trHeight w:val="300"/>
          <w:jc w:val="center"/>
          <w:ins w:id="68635"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68636" w:author="Chunhui zheng(BJ-RD)" w:date="2019-06-26T19:15:00Z"/>
                <w:rFonts w:eastAsia="宋体" w:hint="eastAsia"/>
                <w:b w:val="0"/>
                <w:lang w:eastAsia="zh-CN"/>
              </w:rPr>
            </w:pPr>
            <w:ins w:id="68637"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68638" w:author="Chunhui zheng(BJ-RD)" w:date="2019-06-26T19:15:00Z"/>
                <w:rFonts w:eastAsia="宋体" w:hint="eastAsia"/>
                <w:lang w:eastAsia="zh-CN"/>
              </w:rPr>
            </w:pPr>
            <w:ins w:id="68639"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68640" w:author="Chunhui zheng(BJ-RD)" w:date="2019-06-26T19:15:00Z"/>
              </w:rPr>
            </w:pPr>
            <w:ins w:id="68641"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68642" w:author="Chunhui zheng(BJ-RD)" w:date="2019-06-26T19:15:00Z"/>
              </w:rPr>
            </w:pPr>
            <w:ins w:id="68643"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68644" w:author="Chunhui zheng(BJ-RD)" w:date="2019-06-26T19:15:00Z"/>
                <w:rFonts w:eastAsia="宋体" w:hint="eastAsia"/>
                <w:shd w:val="clear" w:color="auto" w:fill="C0C0C0"/>
                <w:lang w:eastAsia="zh-CN"/>
              </w:rPr>
            </w:pPr>
            <w:ins w:id="68645"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68646" w:author="Chunhui zheng(BJ-RD)" w:date="2019-06-26T19:15:00Z"/>
                <w:color w:val="999999"/>
              </w:rPr>
            </w:pPr>
            <w:ins w:id="68647" w:author="Chunhui zheng(BJ-RD)" w:date="2019-06-26T19:15:00Z">
              <w:r>
                <w:rPr>
                  <w:rFonts w:eastAsia="宋体"/>
                  <w:lang w:eastAsia="zh-CN"/>
                </w:rPr>
                <w:t>R</w:t>
              </w:r>
              <w:r>
                <w:rPr>
                  <w:rFonts w:eastAsia="宋体" w:hint="eastAsia"/>
                  <w:lang w:eastAsia="zh-CN"/>
                </w:rPr>
                <w:t>x1FC[</w:t>
              </w:r>
              <w:r>
                <w:rPr>
                  <w:rFonts w:eastAsia="宋体"/>
                  <w:lang w:eastAsia="zh-CN"/>
                </w:rPr>
                <w:t>10</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68648"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8649" w:author="Chunhui zheng(BJ-RD)" w:date="2019-06-26T19:15:00Z"/>
                <w:sz w:val="15"/>
                <w:szCs w:val="15"/>
              </w:rPr>
            </w:pPr>
            <w:ins w:id="68650"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68651" w:author="Chunhui zheng(BJ-RD)" w:date="2019-06-26T19:15:00Z"/>
              </w:rPr>
            </w:pPr>
            <w:ins w:id="68652"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68653" w:author="Chunhui zheng(BJ-RD)" w:date="2019-06-26T19:15:00Z"/>
              </w:rPr>
            </w:pPr>
            <w:ins w:id="68654"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68655" w:author="Chunhui zheng(BJ-RD)" w:date="2019-06-26T19:15:00Z"/>
              </w:rPr>
            </w:pPr>
            <w:ins w:id="68656" w:author="Chunhui zheng(BJ-RD)" w:date="2019-06-26T19:15:00Z">
              <w:r>
                <w:t>x</w:t>
              </w:r>
            </w:ins>
          </w:p>
        </w:tc>
      </w:tr>
    </w:tbl>
    <w:p w:rsidR="006F1C24" w:rsidRDefault="006F1C24" w:rsidP="006F1C24">
      <w:pPr>
        <w:rPr>
          <w:ins w:id="68657" w:author="Chunhui zheng(BJ-RD)" w:date="2019-06-26T19:15:00Z"/>
          <w:rFonts w:hint="eastAsia"/>
        </w:rPr>
      </w:pPr>
    </w:p>
    <w:p w:rsidR="006F1C24" w:rsidRDefault="006F1C24" w:rsidP="006F1C24">
      <w:pPr>
        <w:pStyle w:val="IRSReg-Heading"/>
        <w:ind w:left="189"/>
        <w:rPr>
          <w:ins w:id="68658" w:author="Chunhui zheng(BJ-RD)" w:date="2019-06-26T19:15:00Z"/>
        </w:rPr>
      </w:pPr>
      <w:ins w:id="68659" w:author="Chunhui zheng(BJ-RD)" w:date="2019-06-26T19:15:00Z">
        <w:r>
          <w:rPr>
            <w:u w:val="single"/>
          </w:rPr>
          <w:t xml:space="preserve">Offset Address: </w:t>
        </w:r>
        <w:r>
          <w:rPr>
            <w:rFonts w:eastAsia="宋体" w:hint="eastAsia"/>
            <w:u w:val="single"/>
            <w:lang w:eastAsia="zh-CN"/>
          </w:rPr>
          <w:t>203</w:t>
        </w:r>
        <w:r>
          <w:rPr>
            <w:u w:val="single"/>
          </w:rPr>
          <w:t>-</w:t>
        </w:r>
        <w:r>
          <w:rPr>
            <w:rFonts w:eastAsia="宋体" w:hint="eastAsia"/>
            <w:u w:val="single"/>
            <w:lang w:eastAsia="zh-CN"/>
          </w:rPr>
          <w:t>200</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20</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Ind w:w="-182"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99"/>
        <w:gridCol w:w="565"/>
        <w:gridCol w:w="3767"/>
        <w:gridCol w:w="2681"/>
        <w:gridCol w:w="663"/>
        <w:gridCol w:w="592"/>
        <w:gridCol w:w="147"/>
        <w:gridCol w:w="156"/>
        <w:gridCol w:w="165"/>
      </w:tblGrid>
      <w:tr w:rsidR="006F1C24" w:rsidTr="00664E38">
        <w:trPr>
          <w:cantSplit/>
          <w:trHeight w:val="300"/>
          <w:jc w:val="center"/>
          <w:ins w:id="68660"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68661" w:author="Chunhui zheng(BJ-RD)" w:date="2019-06-26T19:15:00Z"/>
              </w:rPr>
            </w:pPr>
            <w:ins w:id="68662"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68663" w:author="Chunhui zheng(BJ-RD)" w:date="2019-06-26T19:15:00Z"/>
                <w:b/>
              </w:rPr>
            </w:pPr>
            <w:ins w:id="68664"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68665" w:author="Chunhui zheng(BJ-RD)" w:date="2019-06-26T19:15:00Z"/>
                <w:b/>
              </w:rPr>
            </w:pPr>
            <w:ins w:id="68666"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68667" w:author="Chunhui zheng(BJ-RD)" w:date="2019-06-26T19:15:00Z"/>
                <w:b/>
              </w:rPr>
            </w:pPr>
            <w:ins w:id="68668"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68669" w:author="Chunhui zheng(BJ-RD)" w:date="2019-06-26T19:15:00Z"/>
                <w:rFonts w:eastAsia="Times New Roman"/>
                <w:b/>
              </w:rPr>
            </w:pPr>
            <w:ins w:id="68670"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68671" w:author="Chunhui zheng(BJ-RD)" w:date="2019-06-26T19:15:00Z"/>
              </w:rPr>
            </w:pPr>
            <w:ins w:id="68672"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68673" w:author="Chunhui zheng(BJ-RD)" w:date="2019-06-26T19:15:00Z"/>
                <w:b/>
              </w:rPr>
            </w:pPr>
            <w:ins w:id="68674"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68675" w:author="Chunhui zheng(BJ-RD)" w:date="2019-06-26T19:15:00Z"/>
                <w:b/>
              </w:rPr>
            </w:pPr>
            <w:ins w:id="68676"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68677" w:author="Chunhui zheng(BJ-RD)" w:date="2019-06-26T19:15:00Z"/>
                <w:b/>
              </w:rPr>
            </w:pPr>
            <w:ins w:id="68678"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68679" w:author="Chunhui zheng(BJ-RD)" w:date="2019-06-26T19:15:00Z"/>
                <w:b/>
              </w:rPr>
            </w:pPr>
            <w:ins w:id="68680"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68681" w:author="Chunhui zheng(BJ-RD)" w:date="2019-06-26T19:15:00Z"/>
                <w:b/>
              </w:rPr>
            </w:pPr>
            <w:ins w:id="68682" w:author="Chunhui zheng(BJ-RD)" w:date="2019-06-26T19:15:00Z">
              <w:r w:rsidRPr="00F62296">
                <w:rPr>
                  <w:b/>
                </w:rPr>
                <w:t>E</w:t>
              </w:r>
            </w:ins>
          </w:p>
        </w:tc>
      </w:tr>
      <w:tr w:rsidR="006F1C24" w:rsidTr="00664E38">
        <w:trPr>
          <w:cantSplit/>
          <w:trHeight w:val="300"/>
          <w:jc w:val="center"/>
          <w:ins w:id="68683"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68684" w:author="Chunhui zheng(BJ-RD)" w:date="2019-06-26T19:15:00Z"/>
                <w:rFonts w:eastAsia="宋体" w:hint="eastAsia"/>
                <w:b w:val="0"/>
                <w:lang w:eastAsia="zh-CN"/>
              </w:rPr>
            </w:pPr>
            <w:ins w:id="68685"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68686" w:author="Chunhui zheng(BJ-RD)" w:date="2019-06-26T19:15:00Z"/>
              </w:rPr>
            </w:pPr>
            <w:ins w:id="6868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8688" w:author="Chunhui zheng(BJ-RD)" w:date="2019-06-26T19:15:00Z"/>
              </w:rPr>
            </w:pPr>
            <w:ins w:id="6868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8690" w:author="Chunhui zheng(BJ-RD)" w:date="2019-06-26T19:15:00Z"/>
              </w:rPr>
            </w:pPr>
            <w:ins w:id="6869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8692" w:author="Chunhui zheng(BJ-RD)" w:date="2019-06-26T19:15:00Z"/>
                <w:rFonts w:eastAsia="宋体" w:hint="eastAsia"/>
                <w:b/>
                <w:lang w:eastAsia="zh-CN"/>
              </w:rPr>
            </w:pPr>
            <w:ins w:id="68693" w:author="Chunhui zheng(BJ-RD)" w:date="2019-06-26T19:15:00Z">
              <w:r>
                <w:rPr>
                  <w:rFonts w:eastAsia="宋体" w:hint="eastAsia"/>
                  <w:b/>
                  <w:lang w:eastAsia="zh-CN"/>
                </w:rPr>
                <w:t xml:space="preserve">MEM entry2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68694" w:author="Chunhui zheng(BJ-RD)" w:date="2019-06-26T19:15:00Z"/>
                <w:sz w:val="16"/>
                <w:szCs w:val="16"/>
                <w:shd w:val="clear" w:color="auto" w:fill="C0C0C0"/>
              </w:rPr>
            </w:pPr>
            <w:ins w:id="6869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8696" w:author="Chunhui zheng(BJ-RD)" w:date="2019-06-26T19:15:00Z"/>
                <w:rFonts w:eastAsia="宋体" w:hint="eastAsia"/>
                <w:lang w:eastAsia="zh-CN"/>
              </w:rPr>
            </w:pPr>
            <w:ins w:id="6869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8698" w:author="Chunhui zheng(BJ-RD)" w:date="2019-06-26T19:15:00Z"/>
                <w:rFonts w:eastAsia="Times New Roman"/>
                <w:shd w:val="clear" w:color="auto" w:fill="C0C0C0"/>
              </w:rPr>
            </w:pPr>
            <w:ins w:id="6869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8700" w:author="Chunhui zheng(BJ-RD)" w:date="2019-06-26T19:15:00Z"/>
                <w:rFonts w:eastAsia="Times New Roman"/>
                <w:b/>
              </w:rPr>
            </w:pPr>
            <w:ins w:id="6870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05F08" w:rsidRDefault="006F1C24" w:rsidP="00664E38">
            <w:pPr>
              <w:pStyle w:val="IRSBitMnemonic"/>
              <w:ind w:left="53"/>
              <w:rPr>
                <w:ins w:id="68702" w:author="Chunhui zheng(BJ-RD)" w:date="2019-06-26T19:15:00Z"/>
                <w:rFonts w:eastAsia="宋体" w:hint="eastAsia"/>
                <w:lang w:eastAsia="zh-CN"/>
              </w:rPr>
            </w:pPr>
            <w:ins w:id="68703" w:author="Chunhui zheng(BJ-RD)" w:date="2019-06-26T19:15:00Z">
              <w:r>
                <w:rPr>
                  <w:rFonts w:eastAsia="宋体" w:hint="eastAsia"/>
                  <w:lang w:eastAsia="zh-CN"/>
                </w:rPr>
                <w:t>RSVAD_ME20TARGET_LIST7</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870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8705" w:author="Chunhui zheng(BJ-RD)" w:date="2019-06-26T19:15:00Z"/>
                <w:sz w:val="15"/>
                <w:szCs w:val="15"/>
              </w:rPr>
            </w:pPr>
            <w:ins w:id="68706"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68707" w:author="Chunhui zheng(BJ-RD)" w:date="2019-06-26T19:15:00Z"/>
                <w:rFonts w:eastAsia="宋体" w:hint="eastAsia"/>
                <w:lang w:eastAsia="zh-CN"/>
              </w:rPr>
            </w:pPr>
            <w:ins w:id="6870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8709" w:author="Chunhui zheng(BJ-RD)" w:date="2019-06-26T19:15:00Z"/>
              </w:rPr>
            </w:pPr>
            <w:ins w:id="6871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8711" w:author="Chunhui zheng(BJ-RD)" w:date="2019-06-26T19:15:00Z"/>
              </w:rPr>
            </w:pPr>
            <w:ins w:id="68712" w:author="Chunhui zheng(BJ-RD)" w:date="2019-06-26T19:15:00Z">
              <w:r>
                <w:t>x</w:t>
              </w:r>
            </w:ins>
          </w:p>
        </w:tc>
      </w:tr>
      <w:tr w:rsidR="006F1C24" w:rsidTr="00664E38">
        <w:trPr>
          <w:cantSplit/>
          <w:trHeight w:val="300"/>
          <w:jc w:val="center"/>
          <w:ins w:id="68713"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68714" w:author="Chunhui zheng(BJ-RD)" w:date="2019-06-26T19:15:00Z"/>
                <w:rFonts w:eastAsia="宋体" w:hint="eastAsia"/>
                <w:b w:val="0"/>
                <w:lang w:eastAsia="zh-CN"/>
              </w:rPr>
            </w:pPr>
            <w:ins w:id="68715"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68716" w:author="Chunhui zheng(BJ-RD)" w:date="2019-06-26T19:15:00Z"/>
                <w:rFonts w:eastAsia="宋体" w:hint="eastAsia"/>
                <w:lang w:eastAsia="zh-CN"/>
              </w:rPr>
            </w:pPr>
            <w:ins w:id="6871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68718" w:author="Chunhui zheng(BJ-RD)" w:date="2019-06-26T19:15:00Z"/>
                <w:rFonts w:eastAsia="宋体" w:hint="eastAsia"/>
                <w:lang w:eastAsia="zh-CN"/>
              </w:rPr>
            </w:pPr>
            <w:ins w:id="6871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8720" w:author="Chunhui zheng(BJ-RD)" w:date="2019-06-26T19:15:00Z"/>
              </w:rPr>
            </w:pPr>
            <w:ins w:id="6872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8722" w:author="Chunhui zheng(BJ-RD)" w:date="2019-06-26T19:15:00Z"/>
                <w:rFonts w:eastAsia="宋体" w:hint="eastAsia"/>
                <w:b/>
                <w:lang w:eastAsia="zh-CN"/>
              </w:rPr>
            </w:pPr>
            <w:ins w:id="68723" w:author="Chunhui zheng(BJ-RD)" w:date="2019-06-26T19:15:00Z">
              <w:r>
                <w:rPr>
                  <w:rFonts w:eastAsia="宋体" w:hint="eastAsia"/>
                  <w:b/>
                  <w:lang w:eastAsia="zh-CN"/>
                </w:rPr>
                <w:t xml:space="preserve">MEM entry2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68724" w:author="Chunhui zheng(BJ-RD)" w:date="2019-06-26T19:15:00Z"/>
                <w:sz w:val="16"/>
                <w:szCs w:val="16"/>
                <w:shd w:val="clear" w:color="auto" w:fill="C0C0C0"/>
              </w:rPr>
            </w:pPr>
            <w:ins w:id="6872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8726" w:author="Chunhui zheng(BJ-RD)" w:date="2019-06-26T19:15:00Z"/>
                <w:rFonts w:eastAsia="宋体" w:hint="eastAsia"/>
                <w:lang w:eastAsia="zh-CN"/>
              </w:rPr>
            </w:pPr>
            <w:ins w:id="6872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8728" w:author="Chunhui zheng(BJ-RD)" w:date="2019-06-26T19:15:00Z"/>
                <w:rFonts w:eastAsia="Times New Roman"/>
                <w:shd w:val="clear" w:color="auto" w:fill="C0C0C0"/>
              </w:rPr>
            </w:pPr>
            <w:ins w:id="6872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68730" w:author="Chunhui zheng(BJ-RD)" w:date="2019-06-26T19:15:00Z"/>
                <w:rFonts w:eastAsia="宋体" w:hint="eastAsia"/>
                <w:b/>
                <w:lang w:eastAsia="zh-CN"/>
              </w:rPr>
            </w:pPr>
            <w:ins w:id="6873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68732" w:author="Chunhui zheng(BJ-RD)" w:date="2019-06-26T19:15:00Z"/>
                <w:rFonts w:eastAsia="宋体" w:hint="eastAsia"/>
                <w:lang w:eastAsia="zh-CN"/>
              </w:rPr>
            </w:pPr>
            <w:ins w:id="68733" w:author="Chunhui zheng(BJ-RD)" w:date="2019-06-26T19:15:00Z">
              <w:r>
                <w:rPr>
                  <w:rFonts w:eastAsia="宋体" w:hint="eastAsia"/>
                  <w:lang w:eastAsia="zh-CN"/>
                </w:rPr>
                <w:t>RSVAD_ME20TARGET_LIST6</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873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8735" w:author="Chunhui zheng(BJ-RD)" w:date="2019-06-26T19:15:00Z"/>
                <w:sz w:val="15"/>
                <w:szCs w:val="15"/>
              </w:rPr>
            </w:pPr>
            <w:ins w:id="68736"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68737" w:author="Chunhui zheng(BJ-RD)" w:date="2019-06-26T19:15:00Z"/>
                <w:rFonts w:eastAsia="宋体" w:hint="eastAsia"/>
                <w:lang w:eastAsia="zh-CN"/>
              </w:rPr>
            </w:pPr>
            <w:ins w:id="6873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8739" w:author="Chunhui zheng(BJ-RD)" w:date="2019-06-26T19:15:00Z"/>
              </w:rPr>
            </w:pPr>
            <w:ins w:id="6874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8741" w:author="Chunhui zheng(BJ-RD)" w:date="2019-06-26T19:15:00Z"/>
              </w:rPr>
            </w:pPr>
            <w:ins w:id="68742" w:author="Chunhui zheng(BJ-RD)" w:date="2019-06-26T19:15:00Z">
              <w:r>
                <w:t>x</w:t>
              </w:r>
            </w:ins>
          </w:p>
        </w:tc>
      </w:tr>
      <w:tr w:rsidR="006F1C24" w:rsidTr="00664E38">
        <w:trPr>
          <w:cantSplit/>
          <w:trHeight w:val="300"/>
          <w:jc w:val="center"/>
          <w:ins w:id="68743"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68744" w:author="Chunhui zheng(BJ-RD)" w:date="2019-06-26T19:15:00Z"/>
                <w:rFonts w:eastAsia="宋体" w:hint="eastAsia"/>
                <w:b w:val="0"/>
                <w:lang w:eastAsia="zh-CN"/>
              </w:rPr>
            </w:pPr>
            <w:ins w:id="68745"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68746" w:author="Chunhui zheng(BJ-RD)" w:date="2019-06-26T19:15:00Z"/>
              </w:rPr>
            </w:pPr>
            <w:ins w:id="6874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8748" w:author="Chunhui zheng(BJ-RD)" w:date="2019-06-26T19:15:00Z"/>
              </w:rPr>
            </w:pPr>
            <w:ins w:id="6874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8750" w:author="Chunhui zheng(BJ-RD)" w:date="2019-06-26T19:15:00Z"/>
              </w:rPr>
            </w:pPr>
            <w:ins w:id="6875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8752" w:author="Chunhui zheng(BJ-RD)" w:date="2019-06-26T19:15:00Z"/>
                <w:rFonts w:eastAsia="宋体" w:hint="eastAsia"/>
                <w:b/>
                <w:lang w:eastAsia="zh-CN"/>
              </w:rPr>
            </w:pPr>
            <w:ins w:id="68753" w:author="Chunhui zheng(BJ-RD)" w:date="2019-06-26T19:15:00Z">
              <w:r>
                <w:rPr>
                  <w:rFonts w:eastAsia="宋体" w:hint="eastAsia"/>
                  <w:b/>
                  <w:lang w:eastAsia="zh-CN"/>
                </w:rPr>
                <w:t xml:space="preserve">MEM entry2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68754" w:author="Chunhui zheng(BJ-RD)" w:date="2019-06-26T19:15:00Z"/>
                <w:sz w:val="16"/>
                <w:szCs w:val="16"/>
                <w:shd w:val="clear" w:color="auto" w:fill="C0C0C0"/>
              </w:rPr>
            </w:pPr>
            <w:ins w:id="6875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8756" w:author="Chunhui zheng(BJ-RD)" w:date="2019-06-26T19:15:00Z"/>
                <w:rFonts w:eastAsia="宋体" w:hint="eastAsia"/>
                <w:lang w:eastAsia="zh-CN"/>
              </w:rPr>
            </w:pPr>
            <w:ins w:id="6875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8758" w:author="Chunhui zheng(BJ-RD)" w:date="2019-06-26T19:15:00Z"/>
                <w:rFonts w:eastAsia="Times New Roman"/>
                <w:shd w:val="clear" w:color="auto" w:fill="C0C0C0"/>
              </w:rPr>
            </w:pPr>
            <w:ins w:id="6875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68760" w:author="Chunhui zheng(BJ-RD)" w:date="2019-06-26T19:15:00Z"/>
                <w:rFonts w:eastAsia="宋体" w:hint="eastAsia"/>
                <w:b/>
                <w:lang w:eastAsia="zh-CN"/>
              </w:rPr>
            </w:pPr>
            <w:ins w:id="6876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8762" w:author="Chunhui zheng(BJ-RD)" w:date="2019-06-26T19:15:00Z"/>
                <w:rFonts w:eastAsia="宋体" w:hint="eastAsia"/>
                <w:lang w:eastAsia="zh-CN"/>
              </w:rPr>
            </w:pPr>
            <w:ins w:id="68763" w:author="Chunhui zheng(BJ-RD)" w:date="2019-06-26T19:15:00Z">
              <w:r>
                <w:rPr>
                  <w:rFonts w:eastAsia="宋体" w:hint="eastAsia"/>
                  <w:lang w:eastAsia="zh-CN"/>
                </w:rPr>
                <w:t>RSVAD_ME20TARGET_LIST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876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8765" w:author="Chunhui zheng(BJ-RD)" w:date="2019-06-26T19:15:00Z"/>
              </w:rPr>
            </w:pPr>
            <w:ins w:id="6876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8767" w:author="Chunhui zheng(BJ-RD)" w:date="2019-06-26T19:15:00Z"/>
              </w:rPr>
            </w:pPr>
            <w:ins w:id="6876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8769" w:author="Chunhui zheng(BJ-RD)" w:date="2019-06-26T19:15:00Z"/>
              </w:rPr>
            </w:pPr>
            <w:ins w:id="6877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8771" w:author="Chunhui zheng(BJ-RD)" w:date="2019-06-26T19:15:00Z"/>
              </w:rPr>
            </w:pPr>
            <w:ins w:id="68772" w:author="Chunhui zheng(BJ-RD)" w:date="2019-06-26T19:15:00Z">
              <w:r>
                <w:t>x</w:t>
              </w:r>
            </w:ins>
          </w:p>
        </w:tc>
      </w:tr>
      <w:tr w:rsidR="006F1C24" w:rsidTr="00664E38">
        <w:trPr>
          <w:cantSplit/>
          <w:trHeight w:val="300"/>
          <w:jc w:val="center"/>
          <w:ins w:id="6877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8774" w:author="Chunhui zheng(BJ-RD)" w:date="2019-06-26T19:15:00Z"/>
                <w:rFonts w:eastAsia="宋体" w:hint="eastAsia"/>
                <w:b w:val="0"/>
                <w:lang w:eastAsia="zh-CN"/>
              </w:rPr>
            </w:pPr>
            <w:ins w:id="68775"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68776" w:author="Chunhui zheng(BJ-RD)" w:date="2019-06-26T19:15:00Z"/>
                <w:rFonts w:eastAsia="宋体" w:hint="eastAsia"/>
                <w:lang w:eastAsia="zh-CN"/>
              </w:rPr>
            </w:pPr>
            <w:ins w:id="6877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8778" w:author="Chunhui zheng(BJ-RD)" w:date="2019-06-26T19:15:00Z"/>
              </w:rPr>
            </w:pPr>
            <w:ins w:id="6877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8780" w:author="Chunhui zheng(BJ-RD)" w:date="2019-06-26T19:15:00Z"/>
              </w:rPr>
            </w:pPr>
            <w:ins w:id="6878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8782" w:author="Chunhui zheng(BJ-RD)" w:date="2019-06-26T19:15:00Z"/>
                <w:rFonts w:eastAsia="宋体" w:hint="eastAsia"/>
                <w:b/>
                <w:lang w:eastAsia="zh-CN"/>
              </w:rPr>
            </w:pPr>
            <w:ins w:id="68783" w:author="Chunhui zheng(BJ-RD)" w:date="2019-06-26T19:15:00Z">
              <w:r>
                <w:rPr>
                  <w:rFonts w:eastAsia="宋体" w:hint="eastAsia"/>
                  <w:b/>
                  <w:lang w:eastAsia="zh-CN"/>
                </w:rPr>
                <w:t xml:space="preserve">MEM entry2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68784" w:author="Chunhui zheng(BJ-RD)" w:date="2019-06-26T19:15:00Z"/>
                <w:sz w:val="16"/>
                <w:szCs w:val="16"/>
                <w:shd w:val="clear" w:color="auto" w:fill="C0C0C0"/>
              </w:rPr>
            </w:pPr>
            <w:ins w:id="6878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8786" w:author="Chunhui zheng(BJ-RD)" w:date="2019-06-26T19:15:00Z"/>
                <w:rFonts w:eastAsia="宋体" w:hint="eastAsia"/>
                <w:lang w:eastAsia="zh-CN"/>
              </w:rPr>
            </w:pPr>
            <w:ins w:id="6878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8788" w:author="Chunhui zheng(BJ-RD)" w:date="2019-06-26T19:15:00Z"/>
                <w:rFonts w:eastAsia="Times New Roman"/>
                <w:shd w:val="clear" w:color="auto" w:fill="C0C0C0"/>
              </w:rPr>
            </w:pPr>
            <w:ins w:id="6878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8790" w:author="Chunhui zheng(BJ-RD)" w:date="2019-06-26T19:15:00Z"/>
                <w:rFonts w:eastAsia="宋体" w:hint="eastAsia"/>
                <w:shd w:val="clear" w:color="auto" w:fill="C0C0C0"/>
                <w:lang w:eastAsia="zh-CN"/>
              </w:rPr>
            </w:pPr>
            <w:ins w:id="6879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8792" w:author="Chunhui zheng(BJ-RD)" w:date="2019-06-26T19:15:00Z"/>
                <w:color w:val="999999"/>
              </w:rPr>
            </w:pPr>
            <w:ins w:id="68793" w:author="Chunhui zheng(BJ-RD)" w:date="2019-06-26T19:15:00Z">
              <w:r>
                <w:rPr>
                  <w:rFonts w:eastAsia="宋体" w:hint="eastAsia"/>
                  <w:lang w:eastAsia="zh-CN"/>
                </w:rPr>
                <w:t>RSVAD_ME20TARGET_LIST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879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8795" w:author="Chunhui zheng(BJ-RD)" w:date="2019-06-26T19:15:00Z"/>
                <w:sz w:val="15"/>
                <w:szCs w:val="15"/>
              </w:rPr>
            </w:pPr>
            <w:ins w:id="6879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8797" w:author="Chunhui zheng(BJ-RD)" w:date="2019-06-26T19:15:00Z"/>
              </w:rPr>
            </w:pPr>
            <w:ins w:id="6879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8799" w:author="Chunhui zheng(BJ-RD)" w:date="2019-06-26T19:15:00Z"/>
              </w:rPr>
            </w:pPr>
            <w:ins w:id="6880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8801" w:author="Chunhui zheng(BJ-RD)" w:date="2019-06-26T19:15:00Z"/>
              </w:rPr>
            </w:pPr>
            <w:ins w:id="68802" w:author="Chunhui zheng(BJ-RD)" w:date="2019-06-26T19:15:00Z">
              <w:r>
                <w:t>x</w:t>
              </w:r>
            </w:ins>
          </w:p>
        </w:tc>
      </w:tr>
      <w:tr w:rsidR="006F1C24" w:rsidTr="00664E38">
        <w:trPr>
          <w:cantSplit/>
          <w:trHeight w:val="300"/>
          <w:jc w:val="center"/>
          <w:ins w:id="6880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8804" w:author="Chunhui zheng(BJ-RD)" w:date="2019-06-26T19:15:00Z"/>
                <w:rFonts w:eastAsia="宋体" w:hint="eastAsia"/>
                <w:b w:val="0"/>
                <w:lang w:eastAsia="zh-CN"/>
              </w:rPr>
            </w:pPr>
            <w:ins w:id="68805"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68806" w:author="Chunhui zheng(BJ-RD)" w:date="2019-06-26T19:15:00Z"/>
                <w:rFonts w:eastAsia="宋体" w:hint="eastAsia"/>
                <w:lang w:eastAsia="zh-CN"/>
              </w:rPr>
            </w:pPr>
            <w:ins w:id="6880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8808" w:author="Chunhui zheng(BJ-RD)" w:date="2019-06-26T19:15:00Z"/>
              </w:rPr>
            </w:pPr>
            <w:ins w:id="6880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8810" w:author="Chunhui zheng(BJ-RD)" w:date="2019-06-26T19:15:00Z"/>
              </w:rPr>
            </w:pPr>
            <w:ins w:id="6881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8812" w:author="Chunhui zheng(BJ-RD)" w:date="2019-06-26T19:15:00Z"/>
                <w:rFonts w:eastAsia="宋体" w:hint="eastAsia"/>
                <w:b/>
                <w:lang w:eastAsia="zh-CN"/>
              </w:rPr>
            </w:pPr>
            <w:ins w:id="68813" w:author="Chunhui zheng(BJ-RD)" w:date="2019-06-26T19:15:00Z">
              <w:r>
                <w:rPr>
                  <w:rFonts w:eastAsia="宋体" w:hint="eastAsia"/>
                  <w:b/>
                  <w:lang w:eastAsia="zh-CN"/>
                </w:rPr>
                <w:t xml:space="preserve">MEM entry2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68814" w:author="Chunhui zheng(BJ-RD)" w:date="2019-06-26T19:15:00Z"/>
                <w:sz w:val="16"/>
                <w:szCs w:val="16"/>
                <w:shd w:val="clear" w:color="auto" w:fill="C0C0C0"/>
              </w:rPr>
            </w:pPr>
            <w:ins w:id="6881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8816" w:author="Chunhui zheng(BJ-RD)" w:date="2019-06-26T19:15:00Z"/>
                <w:rFonts w:eastAsia="宋体" w:hint="eastAsia"/>
                <w:lang w:eastAsia="zh-CN"/>
              </w:rPr>
            </w:pPr>
            <w:ins w:id="6881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8818" w:author="Chunhui zheng(BJ-RD)" w:date="2019-06-26T19:15:00Z"/>
                <w:rFonts w:eastAsia="Times New Roman"/>
                <w:shd w:val="clear" w:color="auto" w:fill="C0C0C0"/>
              </w:rPr>
            </w:pPr>
            <w:ins w:id="6881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8820" w:author="Chunhui zheng(BJ-RD)" w:date="2019-06-26T19:15:00Z"/>
                <w:rFonts w:eastAsia="宋体" w:hint="eastAsia"/>
                <w:shd w:val="clear" w:color="auto" w:fill="C0C0C0"/>
                <w:lang w:eastAsia="zh-CN"/>
              </w:rPr>
            </w:pPr>
            <w:ins w:id="6882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8822" w:author="Chunhui zheng(BJ-RD)" w:date="2019-06-26T19:15:00Z"/>
                <w:color w:val="999999"/>
              </w:rPr>
            </w:pPr>
            <w:ins w:id="68823" w:author="Chunhui zheng(BJ-RD)" w:date="2019-06-26T19:15:00Z">
              <w:r>
                <w:rPr>
                  <w:rFonts w:eastAsia="宋体" w:hint="eastAsia"/>
                  <w:lang w:eastAsia="zh-CN"/>
                </w:rPr>
                <w:t>RSVAD_ME20TARGET_LIST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882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8825" w:author="Chunhui zheng(BJ-RD)" w:date="2019-06-26T19:15:00Z"/>
                <w:sz w:val="15"/>
                <w:szCs w:val="15"/>
              </w:rPr>
            </w:pPr>
            <w:ins w:id="6882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8827" w:author="Chunhui zheng(BJ-RD)" w:date="2019-06-26T19:15:00Z"/>
              </w:rPr>
            </w:pPr>
            <w:ins w:id="6882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8829" w:author="Chunhui zheng(BJ-RD)" w:date="2019-06-26T19:15:00Z"/>
              </w:rPr>
            </w:pPr>
            <w:ins w:id="6883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8831" w:author="Chunhui zheng(BJ-RD)" w:date="2019-06-26T19:15:00Z"/>
              </w:rPr>
            </w:pPr>
            <w:ins w:id="68832" w:author="Chunhui zheng(BJ-RD)" w:date="2019-06-26T19:15:00Z">
              <w:r>
                <w:t>x</w:t>
              </w:r>
            </w:ins>
          </w:p>
        </w:tc>
      </w:tr>
      <w:tr w:rsidR="006F1C24" w:rsidTr="00664E38">
        <w:trPr>
          <w:cantSplit/>
          <w:jc w:val="center"/>
          <w:ins w:id="6883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8834" w:author="Chunhui zheng(BJ-RD)" w:date="2019-06-26T19:15:00Z"/>
                <w:rFonts w:eastAsia="宋体" w:hint="eastAsia"/>
                <w:b w:val="0"/>
                <w:lang w:eastAsia="zh-CN"/>
              </w:rPr>
            </w:pPr>
            <w:ins w:id="68835"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68836" w:author="Chunhui zheng(BJ-RD)" w:date="2019-06-26T19:15:00Z"/>
                <w:rFonts w:eastAsia="宋体" w:hint="eastAsia"/>
                <w:lang w:eastAsia="zh-CN"/>
              </w:rPr>
            </w:pPr>
            <w:ins w:id="6883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8838" w:author="Chunhui zheng(BJ-RD)" w:date="2019-06-26T19:15:00Z"/>
              </w:rPr>
            </w:pPr>
            <w:ins w:id="6883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8840" w:author="Chunhui zheng(BJ-RD)" w:date="2019-06-26T19:15:00Z"/>
              </w:rPr>
            </w:pPr>
            <w:ins w:id="6884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8842" w:author="Chunhui zheng(BJ-RD)" w:date="2019-06-26T19:15:00Z"/>
                <w:rFonts w:eastAsia="宋体" w:hint="eastAsia"/>
                <w:b/>
                <w:lang w:eastAsia="zh-CN"/>
              </w:rPr>
            </w:pPr>
            <w:ins w:id="68843" w:author="Chunhui zheng(BJ-RD)" w:date="2019-06-26T19:15:00Z">
              <w:r>
                <w:rPr>
                  <w:rFonts w:eastAsia="宋体" w:hint="eastAsia"/>
                  <w:b/>
                  <w:lang w:eastAsia="zh-CN"/>
                </w:rPr>
                <w:t xml:space="preserve">MEM entry2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68844" w:author="Chunhui zheng(BJ-RD)" w:date="2019-06-26T19:15:00Z"/>
                <w:sz w:val="16"/>
                <w:szCs w:val="16"/>
                <w:shd w:val="clear" w:color="auto" w:fill="C0C0C0"/>
              </w:rPr>
            </w:pPr>
            <w:ins w:id="6884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8846" w:author="Chunhui zheng(BJ-RD)" w:date="2019-06-26T19:15:00Z"/>
                <w:rFonts w:eastAsia="宋体" w:hint="eastAsia"/>
                <w:lang w:eastAsia="zh-CN"/>
              </w:rPr>
            </w:pPr>
            <w:ins w:id="6884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8848" w:author="Chunhui zheng(BJ-RD)" w:date="2019-06-26T19:15:00Z"/>
                <w:rFonts w:eastAsia="Times New Roman"/>
                <w:shd w:val="clear" w:color="auto" w:fill="C0C0C0"/>
              </w:rPr>
            </w:pPr>
            <w:ins w:id="6884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8850" w:author="Chunhui zheng(BJ-RD)" w:date="2019-06-26T19:15:00Z"/>
                <w:rFonts w:eastAsia="宋体" w:hint="eastAsia"/>
                <w:shd w:val="clear" w:color="auto" w:fill="C0C0C0"/>
                <w:lang w:eastAsia="zh-CN"/>
              </w:rPr>
            </w:pPr>
            <w:ins w:id="6885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8852" w:author="Chunhui zheng(BJ-RD)" w:date="2019-06-26T19:15:00Z"/>
                <w:color w:val="999999"/>
              </w:rPr>
            </w:pPr>
            <w:ins w:id="68853" w:author="Chunhui zheng(BJ-RD)" w:date="2019-06-26T19:15:00Z">
              <w:r>
                <w:rPr>
                  <w:rFonts w:eastAsia="宋体" w:hint="eastAsia"/>
                  <w:lang w:eastAsia="zh-CN"/>
                </w:rPr>
                <w:t>RSVAD_ME20TARGET_LIST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885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8855" w:author="Chunhui zheng(BJ-RD)" w:date="2019-06-26T19:15:00Z"/>
                <w:sz w:val="15"/>
                <w:szCs w:val="15"/>
              </w:rPr>
            </w:pPr>
            <w:ins w:id="6885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8857" w:author="Chunhui zheng(BJ-RD)" w:date="2019-06-26T19:15:00Z"/>
              </w:rPr>
            </w:pPr>
            <w:ins w:id="6885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8859" w:author="Chunhui zheng(BJ-RD)" w:date="2019-06-26T19:15:00Z"/>
              </w:rPr>
            </w:pPr>
            <w:ins w:id="6886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8861" w:author="Chunhui zheng(BJ-RD)" w:date="2019-06-26T19:15:00Z"/>
              </w:rPr>
            </w:pPr>
            <w:ins w:id="68862" w:author="Chunhui zheng(BJ-RD)" w:date="2019-06-26T19:15:00Z">
              <w:r>
                <w:t>x</w:t>
              </w:r>
            </w:ins>
          </w:p>
        </w:tc>
      </w:tr>
      <w:tr w:rsidR="006F1C24" w:rsidTr="00664E38">
        <w:trPr>
          <w:cantSplit/>
          <w:trHeight w:val="300"/>
          <w:jc w:val="center"/>
          <w:ins w:id="6886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8864" w:author="Chunhui zheng(BJ-RD)" w:date="2019-06-26T19:15:00Z"/>
                <w:rFonts w:eastAsia="宋体" w:hint="eastAsia"/>
                <w:b w:val="0"/>
                <w:lang w:eastAsia="zh-CN"/>
              </w:rPr>
            </w:pPr>
            <w:ins w:id="68865"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68866" w:author="Chunhui zheng(BJ-RD)" w:date="2019-06-26T19:15:00Z"/>
                <w:rFonts w:eastAsia="宋体" w:hint="eastAsia"/>
                <w:lang w:eastAsia="zh-CN"/>
              </w:rPr>
            </w:pPr>
            <w:ins w:id="6886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8868" w:author="Chunhui zheng(BJ-RD)" w:date="2019-06-26T19:15:00Z"/>
              </w:rPr>
            </w:pPr>
            <w:ins w:id="6886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8870" w:author="Chunhui zheng(BJ-RD)" w:date="2019-06-26T19:15:00Z"/>
              </w:rPr>
            </w:pPr>
            <w:ins w:id="6887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8872" w:author="Chunhui zheng(BJ-RD)" w:date="2019-06-26T19:15:00Z"/>
                <w:rFonts w:eastAsia="宋体" w:hint="eastAsia"/>
                <w:b/>
                <w:lang w:eastAsia="zh-CN"/>
              </w:rPr>
            </w:pPr>
            <w:ins w:id="68873" w:author="Chunhui zheng(BJ-RD)" w:date="2019-06-26T19:15:00Z">
              <w:r>
                <w:rPr>
                  <w:rFonts w:eastAsia="宋体" w:hint="eastAsia"/>
                  <w:b/>
                  <w:lang w:eastAsia="zh-CN"/>
                </w:rPr>
                <w:t xml:space="preserve">MEM entry2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 for target decode</w:t>
              </w:r>
            </w:ins>
          </w:p>
          <w:p w:rsidR="006F1C24" w:rsidRDefault="006F1C24" w:rsidP="00664E38">
            <w:pPr>
              <w:ind w:leftChars="25" w:left="53"/>
              <w:rPr>
                <w:ins w:id="68874" w:author="Chunhui zheng(BJ-RD)" w:date="2019-06-26T19:15:00Z"/>
                <w:sz w:val="16"/>
                <w:szCs w:val="16"/>
                <w:shd w:val="clear" w:color="auto" w:fill="C0C0C0"/>
              </w:rPr>
            </w:pPr>
            <w:ins w:id="6887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8876" w:author="Chunhui zheng(BJ-RD)" w:date="2019-06-26T19:15:00Z"/>
                <w:rFonts w:eastAsia="宋体" w:hint="eastAsia"/>
                <w:lang w:eastAsia="zh-CN"/>
              </w:rPr>
            </w:pPr>
            <w:ins w:id="6887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8878" w:author="Chunhui zheng(BJ-RD)" w:date="2019-06-26T19:15:00Z"/>
                <w:rFonts w:eastAsia="Times New Roman"/>
                <w:shd w:val="clear" w:color="auto" w:fill="C0C0C0"/>
              </w:rPr>
            </w:pPr>
            <w:ins w:id="6887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8880" w:author="Chunhui zheng(BJ-RD)" w:date="2019-06-26T19:15:00Z"/>
                <w:rFonts w:eastAsia="宋体" w:hint="eastAsia"/>
                <w:shd w:val="clear" w:color="auto" w:fill="C0C0C0"/>
                <w:lang w:eastAsia="zh-CN"/>
              </w:rPr>
            </w:pPr>
            <w:ins w:id="6888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8882" w:author="Chunhui zheng(BJ-RD)" w:date="2019-06-26T19:15:00Z"/>
                <w:color w:val="999999"/>
              </w:rPr>
            </w:pPr>
            <w:ins w:id="68883" w:author="Chunhui zheng(BJ-RD)" w:date="2019-06-26T19:15:00Z">
              <w:r>
                <w:rPr>
                  <w:rFonts w:eastAsia="宋体" w:hint="eastAsia"/>
                  <w:lang w:eastAsia="zh-CN"/>
                </w:rPr>
                <w:t>RSVAD_ME20TARGET_LIST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888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8885" w:author="Chunhui zheng(BJ-RD)" w:date="2019-06-26T19:15:00Z"/>
                <w:sz w:val="15"/>
                <w:szCs w:val="15"/>
              </w:rPr>
            </w:pPr>
            <w:ins w:id="6888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8887" w:author="Chunhui zheng(BJ-RD)" w:date="2019-06-26T19:15:00Z"/>
              </w:rPr>
            </w:pPr>
            <w:ins w:id="6888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8889" w:author="Chunhui zheng(BJ-RD)" w:date="2019-06-26T19:15:00Z"/>
              </w:rPr>
            </w:pPr>
            <w:ins w:id="6889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8891" w:author="Chunhui zheng(BJ-RD)" w:date="2019-06-26T19:15:00Z"/>
              </w:rPr>
            </w:pPr>
            <w:ins w:id="68892" w:author="Chunhui zheng(BJ-RD)" w:date="2019-06-26T19:15:00Z">
              <w:r>
                <w:t>x</w:t>
              </w:r>
            </w:ins>
          </w:p>
        </w:tc>
      </w:tr>
      <w:tr w:rsidR="006F1C24" w:rsidTr="00664E38">
        <w:trPr>
          <w:cantSplit/>
          <w:jc w:val="center"/>
          <w:ins w:id="68893"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68894" w:author="Chunhui zheng(BJ-RD)" w:date="2019-06-26T19:15:00Z"/>
                <w:b w:val="0"/>
              </w:rPr>
            </w:pPr>
            <w:ins w:id="68895"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68896" w:author="Chunhui zheng(BJ-RD)" w:date="2019-06-26T19:15:00Z"/>
                <w:rFonts w:eastAsia="宋体" w:hint="eastAsia"/>
                <w:lang w:eastAsia="zh-CN"/>
              </w:rPr>
            </w:pPr>
            <w:ins w:id="6889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8898" w:author="Chunhui zheng(BJ-RD)" w:date="2019-06-26T19:15:00Z"/>
              </w:rPr>
            </w:pPr>
            <w:ins w:id="6889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68900" w:author="Chunhui zheng(BJ-RD)" w:date="2019-06-26T19:15:00Z"/>
                <w:rFonts w:eastAsia="宋体" w:hint="eastAsia"/>
                <w:lang w:eastAsia="zh-CN"/>
              </w:rPr>
            </w:pPr>
            <w:ins w:id="6890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8902" w:author="Chunhui zheng(BJ-RD)" w:date="2019-06-26T19:15:00Z"/>
                <w:rFonts w:eastAsia="宋体" w:hint="eastAsia"/>
                <w:b/>
                <w:lang w:eastAsia="zh-CN"/>
              </w:rPr>
            </w:pPr>
            <w:ins w:id="68903" w:author="Chunhui zheng(BJ-RD)" w:date="2019-06-26T19:15:00Z">
              <w:r>
                <w:rPr>
                  <w:rFonts w:eastAsia="宋体" w:hint="eastAsia"/>
                  <w:b/>
                  <w:lang w:eastAsia="zh-CN"/>
                </w:rPr>
                <w:t xml:space="preserve">MEM entry2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68904" w:author="Chunhui zheng(BJ-RD)" w:date="2019-06-26T19:15:00Z"/>
                <w:sz w:val="16"/>
                <w:szCs w:val="16"/>
                <w:shd w:val="clear" w:color="auto" w:fill="C0C0C0"/>
              </w:rPr>
            </w:pPr>
            <w:ins w:id="68905"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8906" w:author="Chunhui zheng(BJ-RD)" w:date="2019-06-26T19:15:00Z"/>
                <w:rFonts w:eastAsia="宋体" w:hint="eastAsia"/>
                <w:lang w:eastAsia="zh-CN"/>
              </w:rPr>
            </w:pPr>
            <w:ins w:id="6890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8908" w:author="Chunhui zheng(BJ-RD)" w:date="2019-06-26T19:15:00Z"/>
                <w:rFonts w:eastAsia="Times New Roman"/>
                <w:shd w:val="clear" w:color="auto" w:fill="C0C0C0"/>
              </w:rPr>
            </w:pPr>
            <w:ins w:id="6890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8910" w:author="Chunhui zheng(BJ-RD)" w:date="2019-06-26T19:15:00Z"/>
                <w:rFonts w:eastAsia="宋体" w:hint="eastAsia"/>
                <w:shd w:val="clear" w:color="auto" w:fill="C0C0C0"/>
                <w:lang w:eastAsia="zh-CN"/>
              </w:rPr>
            </w:pPr>
            <w:ins w:id="6891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8912" w:author="Chunhui zheng(BJ-RD)" w:date="2019-06-26T19:15:00Z"/>
                <w:color w:val="999999"/>
              </w:rPr>
            </w:pPr>
            <w:ins w:id="68913" w:author="Chunhui zheng(BJ-RD)" w:date="2019-06-26T19:15:00Z">
              <w:r>
                <w:rPr>
                  <w:rFonts w:eastAsia="宋体" w:hint="eastAsia"/>
                  <w:lang w:eastAsia="zh-CN"/>
                </w:rPr>
                <w:t>RSVAD_ME20</w:t>
              </w:r>
              <w:r w:rsidRPr="00907B65">
                <w:rPr>
                  <w:rFonts w:eastAsia="宋体" w:hint="eastAsia"/>
                  <w:lang w:eastAsia="zh-CN"/>
                </w:rPr>
                <w:t>TARGET</w:t>
              </w:r>
              <w:r>
                <w:rPr>
                  <w:rFonts w:eastAsia="宋体" w:hint="eastAsia"/>
                  <w:lang w:eastAsia="zh-CN"/>
                </w:rPr>
                <w:t>_</w:t>
              </w:r>
              <w:r w:rsidRPr="00907B65">
                <w:rPr>
                  <w:rFonts w:eastAsia="宋体" w:hint="eastAsia"/>
                  <w:lang w:eastAsia="zh-CN"/>
                </w:rPr>
                <w:t>LIST0[3:0]</w:t>
              </w:r>
            </w:ins>
          </w:p>
        </w:tc>
        <w:tc>
          <w:tcPr>
            <w:tcW w:w="0" w:type="auto"/>
            <w:tcMar>
              <w:top w:w="0" w:type="dxa"/>
              <w:left w:w="29" w:type="dxa"/>
              <w:bottom w:w="0" w:type="dxa"/>
              <w:right w:w="29" w:type="dxa"/>
            </w:tcMar>
          </w:tcPr>
          <w:p w:rsidR="006F1C24" w:rsidRDefault="006F1C24" w:rsidP="00664E38">
            <w:pPr>
              <w:pStyle w:val="IRSBitChipRev"/>
              <w:rPr>
                <w:ins w:id="6891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8915" w:author="Chunhui zheng(BJ-RD)" w:date="2019-06-26T19:15:00Z"/>
                <w:sz w:val="15"/>
                <w:szCs w:val="15"/>
              </w:rPr>
            </w:pPr>
            <w:ins w:id="6891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8917" w:author="Chunhui zheng(BJ-RD)" w:date="2019-06-26T19:15:00Z"/>
              </w:rPr>
            </w:pPr>
            <w:ins w:id="6891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8919" w:author="Chunhui zheng(BJ-RD)" w:date="2019-06-26T19:15:00Z"/>
              </w:rPr>
            </w:pPr>
            <w:ins w:id="6892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8921" w:author="Chunhui zheng(BJ-RD)" w:date="2019-06-26T19:15:00Z"/>
              </w:rPr>
            </w:pPr>
            <w:ins w:id="68922" w:author="Chunhui zheng(BJ-RD)" w:date="2019-06-26T19:15:00Z">
              <w:r>
                <w:t>x</w:t>
              </w:r>
            </w:ins>
          </w:p>
        </w:tc>
      </w:tr>
    </w:tbl>
    <w:p w:rsidR="006F1C24" w:rsidRDefault="006F1C24" w:rsidP="006F1C24">
      <w:pPr>
        <w:pStyle w:val="IRSReg-Heading"/>
        <w:ind w:left="189"/>
        <w:rPr>
          <w:ins w:id="68923" w:author="Chunhui zheng(BJ-RD)" w:date="2019-06-26T19:15:00Z"/>
        </w:rPr>
      </w:pPr>
      <w:ins w:id="68924" w:author="Chunhui zheng(BJ-RD)" w:date="2019-06-26T19:15:00Z">
        <w:r>
          <w:rPr>
            <w:u w:val="single"/>
          </w:rPr>
          <w:t>Offset Address:</w:t>
        </w:r>
        <w:r>
          <w:rPr>
            <w:rFonts w:eastAsia="宋体" w:hint="eastAsia"/>
            <w:u w:val="single"/>
            <w:lang w:eastAsia="zh-CN"/>
          </w:rPr>
          <w:t>207</w:t>
        </w:r>
        <w:r>
          <w:rPr>
            <w:u w:val="single"/>
          </w:rPr>
          <w:t>-</w:t>
        </w:r>
        <w:r>
          <w:rPr>
            <w:rFonts w:eastAsia="宋体" w:hint="eastAsia"/>
            <w:u w:val="single"/>
            <w:lang w:eastAsia="zh-CN"/>
          </w:rPr>
          <w:t>204</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20</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76"/>
        <w:gridCol w:w="565"/>
        <w:gridCol w:w="3528"/>
        <w:gridCol w:w="2761"/>
        <w:gridCol w:w="663"/>
        <w:gridCol w:w="592"/>
        <w:gridCol w:w="147"/>
        <w:gridCol w:w="156"/>
        <w:gridCol w:w="165"/>
      </w:tblGrid>
      <w:tr w:rsidR="006F1C24" w:rsidTr="00664E38">
        <w:trPr>
          <w:cantSplit/>
          <w:trHeight w:val="300"/>
          <w:jc w:val="center"/>
          <w:ins w:id="68925"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68926" w:author="Chunhui zheng(BJ-RD)" w:date="2019-06-26T19:15:00Z"/>
              </w:rPr>
            </w:pPr>
            <w:ins w:id="68927"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68928" w:author="Chunhui zheng(BJ-RD)" w:date="2019-06-26T19:15:00Z"/>
                <w:b/>
              </w:rPr>
            </w:pPr>
            <w:ins w:id="68929"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68930" w:author="Chunhui zheng(BJ-RD)" w:date="2019-06-26T19:15:00Z"/>
                <w:b/>
              </w:rPr>
            </w:pPr>
            <w:ins w:id="68931"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68932" w:author="Chunhui zheng(BJ-RD)" w:date="2019-06-26T19:15:00Z"/>
                <w:b/>
              </w:rPr>
            </w:pPr>
            <w:ins w:id="68933"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68934" w:author="Chunhui zheng(BJ-RD)" w:date="2019-06-26T19:15:00Z"/>
                <w:rFonts w:eastAsia="Times New Roman"/>
                <w:b/>
              </w:rPr>
            </w:pPr>
            <w:ins w:id="68935"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68936" w:author="Chunhui zheng(BJ-RD)" w:date="2019-06-26T19:15:00Z"/>
              </w:rPr>
            </w:pPr>
            <w:ins w:id="68937"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68938" w:author="Chunhui zheng(BJ-RD)" w:date="2019-06-26T19:15:00Z"/>
                <w:b/>
              </w:rPr>
            </w:pPr>
            <w:ins w:id="68939"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68940" w:author="Chunhui zheng(BJ-RD)" w:date="2019-06-26T19:15:00Z"/>
                <w:b/>
              </w:rPr>
            </w:pPr>
            <w:ins w:id="68941"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68942" w:author="Chunhui zheng(BJ-RD)" w:date="2019-06-26T19:15:00Z"/>
                <w:b/>
              </w:rPr>
            </w:pPr>
            <w:ins w:id="68943"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68944" w:author="Chunhui zheng(BJ-RD)" w:date="2019-06-26T19:15:00Z"/>
                <w:b/>
              </w:rPr>
            </w:pPr>
            <w:ins w:id="68945"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68946" w:author="Chunhui zheng(BJ-RD)" w:date="2019-06-26T19:15:00Z"/>
                <w:b/>
              </w:rPr>
            </w:pPr>
            <w:ins w:id="68947" w:author="Chunhui zheng(BJ-RD)" w:date="2019-06-26T19:15:00Z">
              <w:r w:rsidRPr="00F62296">
                <w:rPr>
                  <w:b/>
                </w:rPr>
                <w:t>E</w:t>
              </w:r>
            </w:ins>
          </w:p>
        </w:tc>
      </w:tr>
      <w:tr w:rsidR="006F1C24" w:rsidTr="00664E38">
        <w:trPr>
          <w:cantSplit/>
          <w:trHeight w:val="300"/>
          <w:jc w:val="center"/>
          <w:ins w:id="68948"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68949" w:author="Chunhui zheng(BJ-RD)" w:date="2019-06-26T19:15:00Z"/>
                <w:rFonts w:eastAsia="宋体" w:hint="eastAsia"/>
                <w:b w:val="0"/>
                <w:lang w:eastAsia="zh-CN"/>
              </w:rPr>
            </w:pPr>
            <w:ins w:id="68950"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68951" w:author="Chunhui zheng(BJ-RD)" w:date="2019-06-26T19:15:00Z"/>
              </w:rPr>
            </w:pPr>
            <w:ins w:id="6895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8953" w:author="Chunhui zheng(BJ-RD)" w:date="2019-06-26T19:15:00Z"/>
              </w:rPr>
            </w:pPr>
            <w:ins w:id="6895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8955" w:author="Chunhui zheng(BJ-RD)" w:date="2019-06-26T19:15:00Z"/>
              </w:rPr>
            </w:pPr>
            <w:ins w:id="6895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8957" w:author="Chunhui zheng(BJ-RD)" w:date="2019-06-26T19:15:00Z"/>
                <w:rFonts w:eastAsia="宋体" w:hint="eastAsia"/>
                <w:b/>
                <w:lang w:eastAsia="zh-CN"/>
              </w:rPr>
            </w:pPr>
            <w:ins w:id="68958" w:author="Chunhui zheng(BJ-RD)" w:date="2019-06-26T19:15:00Z">
              <w:r>
                <w:rPr>
                  <w:rFonts w:eastAsia="宋体" w:hint="eastAsia"/>
                  <w:b/>
                  <w:lang w:eastAsia="zh-CN"/>
                </w:rPr>
                <w:t xml:space="preserve">MEM entry2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Pr="00907B65" w:rsidRDefault="006F1C24" w:rsidP="00664E38">
            <w:pPr>
              <w:pStyle w:val="IRSBitDescription"/>
              <w:ind w:left="53"/>
              <w:rPr>
                <w:ins w:id="68959" w:author="Chunhui zheng(BJ-RD)" w:date="2019-06-26T19:15:00Z"/>
                <w:rFonts w:eastAsia="宋体" w:hint="eastAsia"/>
                <w:b/>
                <w:lang w:eastAsia="zh-CN"/>
              </w:rPr>
            </w:pPr>
          </w:p>
          <w:p w:rsidR="006F1C24" w:rsidRDefault="006F1C24" w:rsidP="00664E38">
            <w:pPr>
              <w:ind w:leftChars="25" w:left="53"/>
              <w:rPr>
                <w:ins w:id="68960" w:author="Chunhui zheng(BJ-RD)" w:date="2019-06-26T19:15:00Z"/>
                <w:sz w:val="16"/>
                <w:szCs w:val="16"/>
                <w:shd w:val="clear" w:color="auto" w:fill="C0C0C0"/>
              </w:rPr>
            </w:pPr>
            <w:ins w:id="68961"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8962" w:author="Chunhui zheng(BJ-RD)" w:date="2019-06-26T19:15:00Z"/>
                <w:rFonts w:eastAsia="宋体" w:hint="eastAsia"/>
                <w:lang w:eastAsia="zh-CN"/>
              </w:rPr>
            </w:pPr>
            <w:ins w:id="6896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8964" w:author="Chunhui zheng(BJ-RD)" w:date="2019-06-26T19:15:00Z"/>
                <w:rFonts w:eastAsia="Times New Roman"/>
                <w:shd w:val="clear" w:color="auto" w:fill="C0C0C0"/>
              </w:rPr>
            </w:pPr>
            <w:ins w:id="6896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8966" w:author="Chunhui zheng(BJ-RD)" w:date="2019-06-26T19:15:00Z"/>
                <w:rFonts w:eastAsia="Times New Roman"/>
                <w:b/>
              </w:rPr>
            </w:pPr>
            <w:ins w:id="6896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D074E0" w:rsidRDefault="006F1C24" w:rsidP="00664E38">
            <w:pPr>
              <w:pStyle w:val="IRSBitMnemonic"/>
              <w:ind w:left="53"/>
              <w:rPr>
                <w:ins w:id="68968" w:author="Chunhui zheng(BJ-RD)" w:date="2019-06-26T19:15:00Z"/>
                <w:rFonts w:eastAsia="宋体" w:hint="eastAsia"/>
                <w:lang w:eastAsia="zh-CN"/>
              </w:rPr>
            </w:pPr>
            <w:ins w:id="68969" w:author="Chunhui zheng(BJ-RD)" w:date="2019-06-26T19:15:00Z">
              <w:r>
                <w:rPr>
                  <w:rFonts w:eastAsia="宋体" w:hint="eastAsia"/>
                  <w:lang w:eastAsia="zh-CN"/>
                </w:rPr>
                <w:t>RSVAD_ME20TARGET_LIST1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897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8971" w:author="Chunhui zheng(BJ-RD)" w:date="2019-06-26T19:15:00Z"/>
                <w:sz w:val="15"/>
                <w:szCs w:val="15"/>
              </w:rPr>
            </w:pPr>
            <w:ins w:id="68972"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68973" w:author="Chunhui zheng(BJ-RD)" w:date="2019-06-26T19:15:00Z"/>
                <w:rFonts w:eastAsia="宋体" w:hint="eastAsia"/>
                <w:lang w:eastAsia="zh-CN"/>
              </w:rPr>
            </w:pPr>
            <w:ins w:id="6897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8975" w:author="Chunhui zheng(BJ-RD)" w:date="2019-06-26T19:15:00Z"/>
              </w:rPr>
            </w:pPr>
            <w:ins w:id="6897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8977" w:author="Chunhui zheng(BJ-RD)" w:date="2019-06-26T19:15:00Z"/>
              </w:rPr>
            </w:pPr>
            <w:ins w:id="68978" w:author="Chunhui zheng(BJ-RD)" w:date="2019-06-26T19:15:00Z">
              <w:r>
                <w:t>x</w:t>
              </w:r>
            </w:ins>
          </w:p>
        </w:tc>
      </w:tr>
      <w:tr w:rsidR="006F1C24" w:rsidTr="00664E38">
        <w:trPr>
          <w:cantSplit/>
          <w:trHeight w:val="300"/>
          <w:jc w:val="center"/>
          <w:ins w:id="68979"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68980" w:author="Chunhui zheng(BJ-RD)" w:date="2019-06-26T19:15:00Z"/>
                <w:rFonts w:eastAsia="宋体" w:hint="eastAsia"/>
                <w:b w:val="0"/>
                <w:lang w:eastAsia="zh-CN"/>
              </w:rPr>
            </w:pPr>
            <w:ins w:id="68981"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68982" w:author="Chunhui zheng(BJ-RD)" w:date="2019-06-26T19:15:00Z"/>
                <w:rFonts w:eastAsia="宋体" w:hint="eastAsia"/>
                <w:lang w:eastAsia="zh-CN"/>
              </w:rPr>
            </w:pPr>
            <w:ins w:id="6898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68984" w:author="Chunhui zheng(BJ-RD)" w:date="2019-06-26T19:15:00Z"/>
                <w:rFonts w:eastAsia="宋体" w:hint="eastAsia"/>
                <w:lang w:eastAsia="zh-CN"/>
              </w:rPr>
            </w:pPr>
            <w:ins w:id="6898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8986" w:author="Chunhui zheng(BJ-RD)" w:date="2019-06-26T19:15:00Z"/>
              </w:rPr>
            </w:pPr>
            <w:ins w:id="6898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8988" w:author="Chunhui zheng(BJ-RD)" w:date="2019-06-26T19:15:00Z"/>
                <w:rFonts w:eastAsia="宋体" w:hint="eastAsia"/>
                <w:b/>
                <w:lang w:eastAsia="zh-CN"/>
              </w:rPr>
            </w:pPr>
            <w:ins w:id="68989" w:author="Chunhui zheng(BJ-RD)" w:date="2019-06-26T19:15:00Z">
              <w:r>
                <w:rPr>
                  <w:rFonts w:eastAsia="宋体" w:hint="eastAsia"/>
                  <w:b/>
                  <w:lang w:eastAsia="zh-CN"/>
                </w:rPr>
                <w:t xml:space="preserve">MEM entry2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68990" w:author="Chunhui zheng(BJ-RD)" w:date="2019-06-26T19:15:00Z"/>
                <w:sz w:val="16"/>
                <w:szCs w:val="16"/>
                <w:shd w:val="clear" w:color="auto" w:fill="C0C0C0"/>
              </w:rPr>
            </w:pPr>
            <w:ins w:id="6899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8992" w:author="Chunhui zheng(BJ-RD)" w:date="2019-06-26T19:15:00Z"/>
                <w:rFonts w:eastAsia="宋体" w:hint="eastAsia"/>
                <w:lang w:eastAsia="zh-CN"/>
              </w:rPr>
            </w:pPr>
            <w:ins w:id="6899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8994" w:author="Chunhui zheng(BJ-RD)" w:date="2019-06-26T19:15:00Z"/>
                <w:rFonts w:eastAsia="Times New Roman"/>
                <w:shd w:val="clear" w:color="auto" w:fill="C0C0C0"/>
              </w:rPr>
            </w:pPr>
            <w:ins w:id="6899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68996" w:author="Chunhui zheng(BJ-RD)" w:date="2019-06-26T19:15:00Z"/>
                <w:rFonts w:eastAsia="宋体" w:hint="eastAsia"/>
                <w:b/>
                <w:lang w:eastAsia="zh-CN"/>
              </w:rPr>
            </w:pPr>
            <w:ins w:id="6899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68998" w:author="Chunhui zheng(BJ-RD)" w:date="2019-06-26T19:15:00Z"/>
                <w:rFonts w:eastAsia="宋体" w:hint="eastAsia"/>
                <w:lang w:eastAsia="zh-CN"/>
              </w:rPr>
            </w:pPr>
            <w:ins w:id="68999" w:author="Chunhui zheng(BJ-RD)" w:date="2019-06-26T19:15:00Z">
              <w:r>
                <w:rPr>
                  <w:rFonts w:eastAsia="宋体" w:hint="eastAsia"/>
                  <w:lang w:eastAsia="zh-CN"/>
                </w:rPr>
                <w:t>RSVAD_ME20TARGET_LIST1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900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9001" w:author="Chunhui zheng(BJ-RD)" w:date="2019-06-26T19:15:00Z"/>
                <w:sz w:val="15"/>
                <w:szCs w:val="15"/>
              </w:rPr>
            </w:pPr>
            <w:ins w:id="69002"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69003" w:author="Chunhui zheng(BJ-RD)" w:date="2019-06-26T19:15:00Z"/>
                <w:rFonts w:eastAsia="宋体" w:hint="eastAsia"/>
                <w:lang w:eastAsia="zh-CN"/>
              </w:rPr>
            </w:pPr>
            <w:ins w:id="6900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9005" w:author="Chunhui zheng(BJ-RD)" w:date="2019-06-26T19:15:00Z"/>
              </w:rPr>
            </w:pPr>
            <w:ins w:id="6900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9007" w:author="Chunhui zheng(BJ-RD)" w:date="2019-06-26T19:15:00Z"/>
              </w:rPr>
            </w:pPr>
            <w:ins w:id="69008" w:author="Chunhui zheng(BJ-RD)" w:date="2019-06-26T19:15:00Z">
              <w:r>
                <w:t>x</w:t>
              </w:r>
            </w:ins>
          </w:p>
        </w:tc>
      </w:tr>
      <w:tr w:rsidR="006F1C24" w:rsidTr="00664E38">
        <w:trPr>
          <w:cantSplit/>
          <w:trHeight w:val="300"/>
          <w:jc w:val="center"/>
          <w:ins w:id="69009"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69010" w:author="Chunhui zheng(BJ-RD)" w:date="2019-06-26T19:15:00Z"/>
                <w:rFonts w:eastAsia="宋体" w:hint="eastAsia"/>
                <w:b w:val="0"/>
                <w:lang w:eastAsia="zh-CN"/>
              </w:rPr>
            </w:pPr>
            <w:ins w:id="69011"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69012" w:author="Chunhui zheng(BJ-RD)" w:date="2019-06-26T19:15:00Z"/>
              </w:rPr>
            </w:pPr>
            <w:ins w:id="6901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9014" w:author="Chunhui zheng(BJ-RD)" w:date="2019-06-26T19:15:00Z"/>
              </w:rPr>
            </w:pPr>
            <w:ins w:id="6901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9016" w:author="Chunhui zheng(BJ-RD)" w:date="2019-06-26T19:15:00Z"/>
              </w:rPr>
            </w:pPr>
            <w:ins w:id="6901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9018" w:author="Chunhui zheng(BJ-RD)" w:date="2019-06-26T19:15:00Z"/>
                <w:rFonts w:eastAsia="宋体" w:hint="eastAsia"/>
                <w:b/>
                <w:lang w:eastAsia="zh-CN"/>
              </w:rPr>
            </w:pPr>
            <w:ins w:id="69019" w:author="Chunhui zheng(BJ-RD)" w:date="2019-06-26T19:15:00Z">
              <w:r>
                <w:rPr>
                  <w:rFonts w:eastAsia="宋体" w:hint="eastAsia"/>
                  <w:b/>
                  <w:lang w:eastAsia="zh-CN"/>
                </w:rPr>
                <w:t xml:space="preserve">MEM entry2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907B65" w:rsidRDefault="006F1C24" w:rsidP="00664E38">
            <w:pPr>
              <w:pStyle w:val="IRSBitDescription"/>
              <w:ind w:leftChars="0" w:left="0"/>
              <w:rPr>
                <w:ins w:id="69020" w:author="Chunhui zheng(BJ-RD)" w:date="2019-06-26T19:15:00Z"/>
                <w:rFonts w:eastAsia="宋体" w:hint="eastAsia"/>
                <w:b/>
                <w:lang w:eastAsia="zh-CN"/>
              </w:rPr>
            </w:pPr>
          </w:p>
          <w:p w:rsidR="006F1C24" w:rsidRDefault="006F1C24" w:rsidP="00664E38">
            <w:pPr>
              <w:ind w:leftChars="25" w:left="53"/>
              <w:rPr>
                <w:ins w:id="69021" w:author="Chunhui zheng(BJ-RD)" w:date="2019-06-26T19:15:00Z"/>
                <w:sz w:val="16"/>
                <w:szCs w:val="16"/>
                <w:shd w:val="clear" w:color="auto" w:fill="C0C0C0"/>
              </w:rPr>
            </w:pPr>
            <w:ins w:id="69022"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9023" w:author="Chunhui zheng(BJ-RD)" w:date="2019-06-26T19:15:00Z"/>
                <w:rFonts w:eastAsia="宋体" w:hint="eastAsia"/>
                <w:lang w:eastAsia="zh-CN"/>
              </w:rPr>
            </w:pPr>
            <w:ins w:id="6902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9025" w:author="Chunhui zheng(BJ-RD)" w:date="2019-06-26T19:15:00Z"/>
                <w:rFonts w:eastAsia="Times New Roman"/>
                <w:shd w:val="clear" w:color="auto" w:fill="C0C0C0"/>
              </w:rPr>
            </w:pPr>
            <w:ins w:id="6902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69027" w:author="Chunhui zheng(BJ-RD)" w:date="2019-06-26T19:15:00Z"/>
                <w:rFonts w:eastAsia="宋体" w:hint="eastAsia"/>
                <w:b/>
                <w:lang w:eastAsia="zh-CN"/>
              </w:rPr>
            </w:pPr>
            <w:ins w:id="6902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9029" w:author="Chunhui zheng(BJ-RD)" w:date="2019-06-26T19:15:00Z"/>
                <w:rFonts w:eastAsia="宋体" w:hint="eastAsia"/>
                <w:lang w:eastAsia="zh-CN"/>
              </w:rPr>
            </w:pPr>
            <w:ins w:id="69030" w:author="Chunhui zheng(BJ-RD)" w:date="2019-06-26T19:15:00Z">
              <w:r>
                <w:rPr>
                  <w:rFonts w:eastAsia="宋体" w:hint="eastAsia"/>
                  <w:lang w:eastAsia="zh-CN"/>
                </w:rPr>
                <w:t>RSVAD_ME20TARGET_LIST1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903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9032" w:author="Chunhui zheng(BJ-RD)" w:date="2019-06-26T19:15:00Z"/>
              </w:rPr>
            </w:pPr>
            <w:ins w:id="6903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9034" w:author="Chunhui zheng(BJ-RD)" w:date="2019-06-26T19:15:00Z"/>
              </w:rPr>
            </w:pPr>
            <w:ins w:id="6903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9036" w:author="Chunhui zheng(BJ-RD)" w:date="2019-06-26T19:15:00Z"/>
              </w:rPr>
            </w:pPr>
            <w:ins w:id="6903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9038" w:author="Chunhui zheng(BJ-RD)" w:date="2019-06-26T19:15:00Z"/>
              </w:rPr>
            </w:pPr>
            <w:ins w:id="69039" w:author="Chunhui zheng(BJ-RD)" w:date="2019-06-26T19:15:00Z">
              <w:r>
                <w:t>x</w:t>
              </w:r>
            </w:ins>
          </w:p>
        </w:tc>
      </w:tr>
      <w:tr w:rsidR="006F1C24" w:rsidTr="00664E38">
        <w:trPr>
          <w:cantSplit/>
          <w:trHeight w:val="300"/>
          <w:jc w:val="center"/>
          <w:ins w:id="69040"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9041" w:author="Chunhui zheng(BJ-RD)" w:date="2019-06-26T19:15:00Z"/>
                <w:rFonts w:eastAsia="宋体" w:hint="eastAsia"/>
                <w:b w:val="0"/>
                <w:lang w:eastAsia="zh-CN"/>
              </w:rPr>
            </w:pPr>
            <w:ins w:id="69042"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69043" w:author="Chunhui zheng(BJ-RD)" w:date="2019-06-26T19:15:00Z"/>
                <w:rFonts w:eastAsia="宋体" w:hint="eastAsia"/>
                <w:lang w:eastAsia="zh-CN"/>
              </w:rPr>
            </w:pPr>
            <w:ins w:id="6904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9045" w:author="Chunhui zheng(BJ-RD)" w:date="2019-06-26T19:15:00Z"/>
              </w:rPr>
            </w:pPr>
            <w:ins w:id="6904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9047" w:author="Chunhui zheng(BJ-RD)" w:date="2019-06-26T19:15:00Z"/>
              </w:rPr>
            </w:pPr>
            <w:ins w:id="6904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9049" w:author="Chunhui zheng(BJ-RD)" w:date="2019-06-26T19:15:00Z"/>
                <w:rFonts w:eastAsia="宋体" w:hint="eastAsia"/>
                <w:b/>
                <w:lang w:eastAsia="zh-CN"/>
              </w:rPr>
            </w:pPr>
            <w:ins w:id="69050" w:author="Chunhui zheng(BJ-RD)" w:date="2019-06-26T19:15:00Z">
              <w:r>
                <w:rPr>
                  <w:rFonts w:eastAsia="宋体" w:hint="eastAsia"/>
                  <w:b/>
                  <w:lang w:eastAsia="zh-CN"/>
                </w:rPr>
                <w:t xml:space="preserve">MEM entry2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69051" w:author="Chunhui zheng(BJ-RD)" w:date="2019-06-26T19:15:00Z"/>
                <w:sz w:val="16"/>
                <w:szCs w:val="16"/>
                <w:shd w:val="clear" w:color="auto" w:fill="C0C0C0"/>
              </w:rPr>
            </w:pPr>
            <w:ins w:id="6905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9053" w:author="Chunhui zheng(BJ-RD)" w:date="2019-06-26T19:15:00Z"/>
                <w:rFonts w:eastAsia="宋体" w:hint="eastAsia"/>
                <w:lang w:eastAsia="zh-CN"/>
              </w:rPr>
            </w:pPr>
            <w:ins w:id="6905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9055" w:author="Chunhui zheng(BJ-RD)" w:date="2019-06-26T19:15:00Z"/>
                <w:rFonts w:eastAsia="Times New Roman"/>
                <w:shd w:val="clear" w:color="auto" w:fill="C0C0C0"/>
              </w:rPr>
            </w:pPr>
            <w:ins w:id="6905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9057" w:author="Chunhui zheng(BJ-RD)" w:date="2019-06-26T19:15:00Z"/>
                <w:rFonts w:eastAsia="宋体" w:hint="eastAsia"/>
                <w:shd w:val="clear" w:color="auto" w:fill="C0C0C0"/>
                <w:lang w:eastAsia="zh-CN"/>
              </w:rPr>
            </w:pPr>
            <w:ins w:id="6905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9059" w:author="Chunhui zheng(BJ-RD)" w:date="2019-06-26T19:15:00Z"/>
                <w:color w:val="999999"/>
              </w:rPr>
            </w:pPr>
            <w:ins w:id="69060" w:author="Chunhui zheng(BJ-RD)" w:date="2019-06-26T19:15:00Z">
              <w:r>
                <w:rPr>
                  <w:rFonts w:eastAsia="宋体" w:hint="eastAsia"/>
                  <w:lang w:eastAsia="zh-CN"/>
                </w:rPr>
                <w:t>RSVAD_ME20TARGET_LIST1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906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9062" w:author="Chunhui zheng(BJ-RD)" w:date="2019-06-26T19:15:00Z"/>
                <w:sz w:val="15"/>
                <w:szCs w:val="15"/>
              </w:rPr>
            </w:pPr>
            <w:ins w:id="6906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9064" w:author="Chunhui zheng(BJ-RD)" w:date="2019-06-26T19:15:00Z"/>
              </w:rPr>
            </w:pPr>
            <w:ins w:id="6906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9066" w:author="Chunhui zheng(BJ-RD)" w:date="2019-06-26T19:15:00Z"/>
              </w:rPr>
            </w:pPr>
            <w:ins w:id="6906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9068" w:author="Chunhui zheng(BJ-RD)" w:date="2019-06-26T19:15:00Z"/>
              </w:rPr>
            </w:pPr>
            <w:ins w:id="69069" w:author="Chunhui zheng(BJ-RD)" w:date="2019-06-26T19:15:00Z">
              <w:r>
                <w:t>x</w:t>
              </w:r>
            </w:ins>
          </w:p>
        </w:tc>
      </w:tr>
      <w:tr w:rsidR="006F1C24" w:rsidTr="00664E38">
        <w:trPr>
          <w:cantSplit/>
          <w:trHeight w:val="300"/>
          <w:jc w:val="center"/>
          <w:ins w:id="69070"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9071" w:author="Chunhui zheng(BJ-RD)" w:date="2019-06-26T19:15:00Z"/>
                <w:rFonts w:eastAsia="宋体" w:hint="eastAsia"/>
                <w:b w:val="0"/>
                <w:lang w:eastAsia="zh-CN"/>
              </w:rPr>
            </w:pPr>
            <w:ins w:id="69072"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69073" w:author="Chunhui zheng(BJ-RD)" w:date="2019-06-26T19:15:00Z"/>
                <w:rFonts w:eastAsia="宋体" w:hint="eastAsia"/>
                <w:lang w:eastAsia="zh-CN"/>
              </w:rPr>
            </w:pPr>
            <w:ins w:id="6907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9075" w:author="Chunhui zheng(BJ-RD)" w:date="2019-06-26T19:15:00Z"/>
              </w:rPr>
            </w:pPr>
            <w:ins w:id="6907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9077" w:author="Chunhui zheng(BJ-RD)" w:date="2019-06-26T19:15:00Z"/>
              </w:rPr>
            </w:pPr>
            <w:ins w:id="6907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9079" w:author="Chunhui zheng(BJ-RD)" w:date="2019-06-26T19:15:00Z"/>
                <w:rFonts w:eastAsia="宋体" w:hint="eastAsia"/>
                <w:b/>
                <w:lang w:eastAsia="zh-CN"/>
              </w:rPr>
            </w:pPr>
            <w:ins w:id="69080" w:author="Chunhui zheng(BJ-RD)" w:date="2019-06-26T19:15:00Z">
              <w:r>
                <w:rPr>
                  <w:rFonts w:eastAsia="宋体" w:hint="eastAsia"/>
                  <w:b/>
                  <w:lang w:eastAsia="zh-CN"/>
                </w:rPr>
                <w:t xml:space="preserve">MEM entry2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69081" w:author="Chunhui zheng(BJ-RD)" w:date="2019-06-26T19:15:00Z"/>
                <w:sz w:val="16"/>
                <w:szCs w:val="16"/>
                <w:shd w:val="clear" w:color="auto" w:fill="C0C0C0"/>
              </w:rPr>
            </w:pPr>
            <w:ins w:id="6908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9083" w:author="Chunhui zheng(BJ-RD)" w:date="2019-06-26T19:15:00Z"/>
                <w:rFonts w:eastAsia="宋体" w:hint="eastAsia"/>
                <w:lang w:eastAsia="zh-CN"/>
              </w:rPr>
            </w:pPr>
            <w:ins w:id="6908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9085" w:author="Chunhui zheng(BJ-RD)" w:date="2019-06-26T19:15:00Z"/>
                <w:rFonts w:eastAsia="Times New Roman"/>
                <w:shd w:val="clear" w:color="auto" w:fill="C0C0C0"/>
              </w:rPr>
            </w:pPr>
            <w:ins w:id="6908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9087" w:author="Chunhui zheng(BJ-RD)" w:date="2019-06-26T19:15:00Z"/>
                <w:rFonts w:eastAsia="宋体" w:hint="eastAsia"/>
                <w:shd w:val="clear" w:color="auto" w:fill="C0C0C0"/>
                <w:lang w:eastAsia="zh-CN"/>
              </w:rPr>
            </w:pPr>
            <w:ins w:id="6908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9089" w:author="Chunhui zheng(BJ-RD)" w:date="2019-06-26T19:15:00Z"/>
                <w:color w:val="999999"/>
              </w:rPr>
            </w:pPr>
            <w:ins w:id="69090" w:author="Chunhui zheng(BJ-RD)" w:date="2019-06-26T19:15:00Z">
              <w:r>
                <w:rPr>
                  <w:rFonts w:eastAsia="宋体" w:hint="eastAsia"/>
                  <w:lang w:eastAsia="zh-CN"/>
                </w:rPr>
                <w:t>RSVAD_ME20TARGET_LIST1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909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9092" w:author="Chunhui zheng(BJ-RD)" w:date="2019-06-26T19:15:00Z"/>
                <w:sz w:val="15"/>
                <w:szCs w:val="15"/>
              </w:rPr>
            </w:pPr>
            <w:ins w:id="6909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9094" w:author="Chunhui zheng(BJ-RD)" w:date="2019-06-26T19:15:00Z"/>
              </w:rPr>
            </w:pPr>
            <w:ins w:id="6909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9096" w:author="Chunhui zheng(BJ-RD)" w:date="2019-06-26T19:15:00Z"/>
              </w:rPr>
            </w:pPr>
            <w:ins w:id="6909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9098" w:author="Chunhui zheng(BJ-RD)" w:date="2019-06-26T19:15:00Z"/>
              </w:rPr>
            </w:pPr>
            <w:ins w:id="69099" w:author="Chunhui zheng(BJ-RD)" w:date="2019-06-26T19:15:00Z">
              <w:r>
                <w:t>x</w:t>
              </w:r>
            </w:ins>
          </w:p>
        </w:tc>
      </w:tr>
      <w:tr w:rsidR="006F1C24" w:rsidTr="00664E38">
        <w:trPr>
          <w:cantSplit/>
          <w:jc w:val="center"/>
          <w:ins w:id="69100"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9101" w:author="Chunhui zheng(BJ-RD)" w:date="2019-06-26T19:15:00Z"/>
                <w:rFonts w:eastAsia="宋体" w:hint="eastAsia"/>
                <w:b w:val="0"/>
                <w:lang w:eastAsia="zh-CN"/>
              </w:rPr>
            </w:pPr>
            <w:ins w:id="69102"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69103" w:author="Chunhui zheng(BJ-RD)" w:date="2019-06-26T19:15:00Z"/>
                <w:rFonts w:eastAsia="宋体" w:hint="eastAsia"/>
                <w:lang w:eastAsia="zh-CN"/>
              </w:rPr>
            </w:pPr>
            <w:ins w:id="6910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9105" w:author="Chunhui zheng(BJ-RD)" w:date="2019-06-26T19:15:00Z"/>
              </w:rPr>
            </w:pPr>
            <w:ins w:id="6910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9107" w:author="Chunhui zheng(BJ-RD)" w:date="2019-06-26T19:15:00Z"/>
              </w:rPr>
            </w:pPr>
            <w:ins w:id="6910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9109" w:author="Chunhui zheng(BJ-RD)" w:date="2019-06-26T19:15:00Z"/>
                <w:rFonts w:eastAsia="宋体" w:hint="eastAsia"/>
                <w:b/>
                <w:lang w:eastAsia="zh-CN"/>
              </w:rPr>
            </w:pPr>
            <w:ins w:id="69110" w:author="Chunhui zheng(BJ-RD)" w:date="2019-06-26T19:15:00Z">
              <w:r>
                <w:rPr>
                  <w:rFonts w:eastAsia="宋体" w:hint="eastAsia"/>
                  <w:b/>
                  <w:lang w:eastAsia="zh-CN"/>
                </w:rPr>
                <w:t xml:space="preserve">MEM entry2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69111" w:author="Chunhui zheng(BJ-RD)" w:date="2019-06-26T19:15:00Z"/>
                <w:sz w:val="16"/>
                <w:szCs w:val="16"/>
                <w:shd w:val="clear" w:color="auto" w:fill="C0C0C0"/>
              </w:rPr>
            </w:pPr>
            <w:ins w:id="6911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9113" w:author="Chunhui zheng(BJ-RD)" w:date="2019-06-26T19:15:00Z"/>
                <w:rFonts w:eastAsia="宋体" w:hint="eastAsia"/>
                <w:lang w:eastAsia="zh-CN"/>
              </w:rPr>
            </w:pPr>
            <w:ins w:id="6911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9115" w:author="Chunhui zheng(BJ-RD)" w:date="2019-06-26T19:15:00Z"/>
                <w:rFonts w:eastAsia="Times New Roman"/>
                <w:shd w:val="clear" w:color="auto" w:fill="C0C0C0"/>
              </w:rPr>
            </w:pPr>
            <w:ins w:id="6911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9117" w:author="Chunhui zheng(BJ-RD)" w:date="2019-06-26T19:15:00Z"/>
                <w:rFonts w:eastAsia="宋体" w:hint="eastAsia"/>
                <w:shd w:val="clear" w:color="auto" w:fill="C0C0C0"/>
                <w:lang w:eastAsia="zh-CN"/>
              </w:rPr>
            </w:pPr>
            <w:ins w:id="6911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9119" w:author="Chunhui zheng(BJ-RD)" w:date="2019-06-26T19:15:00Z"/>
                <w:color w:val="999999"/>
              </w:rPr>
            </w:pPr>
            <w:ins w:id="69120" w:author="Chunhui zheng(BJ-RD)" w:date="2019-06-26T19:15:00Z">
              <w:r>
                <w:rPr>
                  <w:rFonts w:eastAsia="宋体" w:hint="eastAsia"/>
                  <w:lang w:eastAsia="zh-CN"/>
                </w:rPr>
                <w:t>RSVAD_ME20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0" w:type="auto"/>
            <w:tcMar>
              <w:top w:w="0" w:type="dxa"/>
              <w:left w:w="29" w:type="dxa"/>
              <w:bottom w:w="0" w:type="dxa"/>
              <w:right w:w="29" w:type="dxa"/>
            </w:tcMar>
          </w:tcPr>
          <w:p w:rsidR="006F1C24" w:rsidRDefault="006F1C24" w:rsidP="00664E38">
            <w:pPr>
              <w:pStyle w:val="IRSBitChipRev"/>
              <w:rPr>
                <w:ins w:id="6912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9122" w:author="Chunhui zheng(BJ-RD)" w:date="2019-06-26T19:15:00Z"/>
                <w:sz w:val="15"/>
                <w:szCs w:val="15"/>
              </w:rPr>
            </w:pPr>
            <w:ins w:id="6912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9124" w:author="Chunhui zheng(BJ-RD)" w:date="2019-06-26T19:15:00Z"/>
              </w:rPr>
            </w:pPr>
            <w:ins w:id="6912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9126" w:author="Chunhui zheng(BJ-RD)" w:date="2019-06-26T19:15:00Z"/>
              </w:rPr>
            </w:pPr>
            <w:ins w:id="6912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9128" w:author="Chunhui zheng(BJ-RD)" w:date="2019-06-26T19:15:00Z"/>
              </w:rPr>
            </w:pPr>
            <w:ins w:id="69129" w:author="Chunhui zheng(BJ-RD)" w:date="2019-06-26T19:15:00Z">
              <w:r>
                <w:t>x</w:t>
              </w:r>
            </w:ins>
          </w:p>
        </w:tc>
      </w:tr>
      <w:tr w:rsidR="006F1C24" w:rsidTr="00664E38">
        <w:trPr>
          <w:cantSplit/>
          <w:trHeight w:val="300"/>
          <w:jc w:val="center"/>
          <w:ins w:id="69130"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9131" w:author="Chunhui zheng(BJ-RD)" w:date="2019-06-26T19:15:00Z"/>
                <w:rFonts w:eastAsia="宋体" w:hint="eastAsia"/>
                <w:b w:val="0"/>
                <w:lang w:eastAsia="zh-CN"/>
              </w:rPr>
            </w:pPr>
            <w:ins w:id="69132"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69133" w:author="Chunhui zheng(BJ-RD)" w:date="2019-06-26T19:15:00Z"/>
                <w:rFonts w:eastAsia="宋体" w:hint="eastAsia"/>
                <w:lang w:eastAsia="zh-CN"/>
              </w:rPr>
            </w:pPr>
            <w:ins w:id="6913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9135" w:author="Chunhui zheng(BJ-RD)" w:date="2019-06-26T19:15:00Z"/>
              </w:rPr>
            </w:pPr>
            <w:ins w:id="6913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9137" w:author="Chunhui zheng(BJ-RD)" w:date="2019-06-26T19:15:00Z"/>
              </w:rPr>
            </w:pPr>
            <w:ins w:id="6913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9139" w:author="Chunhui zheng(BJ-RD)" w:date="2019-06-26T19:15:00Z"/>
                <w:rFonts w:eastAsia="宋体" w:hint="eastAsia"/>
                <w:b/>
                <w:lang w:eastAsia="zh-CN"/>
              </w:rPr>
            </w:pPr>
            <w:ins w:id="69140" w:author="Chunhui zheng(BJ-RD)" w:date="2019-06-26T19:15:00Z">
              <w:r>
                <w:rPr>
                  <w:rFonts w:eastAsia="宋体" w:hint="eastAsia"/>
                  <w:b/>
                  <w:lang w:eastAsia="zh-CN"/>
                </w:rPr>
                <w:t xml:space="preserve">MEM entry2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69141" w:author="Chunhui zheng(BJ-RD)" w:date="2019-06-26T19:15:00Z"/>
                <w:sz w:val="16"/>
                <w:szCs w:val="16"/>
                <w:shd w:val="clear" w:color="auto" w:fill="C0C0C0"/>
              </w:rPr>
            </w:pPr>
            <w:ins w:id="6914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9143" w:author="Chunhui zheng(BJ-RD)" w:date="2019-06-26T19:15:00Z"/>
                <w:rFonts w:eastAsia="宋体" w:hint="eastAsia"/>
                <w:lang w:eastAsia="zh-CN"/>
              </w:rPr>
            </w:pPr>
            <w:ins w:id="6914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9145" w:author="Chunhui zheng(BJ-RD)" w:date="2019-06-26T19:15:00Z"/>
                <w:rFonts w:eastAsia="Times New Roman"/>
                <w:shd w:val="clear" w:color="auto" w:fill="C0C0C0"/>
              </w:rPr>
            </w:pPr>
            <w:ins w:id="6914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9147" w:author="Chunhui zheng(BJ-RD)" w:date="2019-06-26T19:15:00Z"/>
                <w:rFonts w:eastAsia="宋体" w:hint="eastAsia"/>
                <w:shd w:val="clear" w:color="auto" w:fill="C0C0C0"/>
                <w:lang w:eastAsia="zh-CN"/>
              </w:rPr>
            </w:pPr>
            <w:ins w:id="6914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9149" w:author="Chunhui zheng(BJ-RD)" w:date="2019-06-26T19:15:00Z"/>
                <w:color w:val="999999"/>
              </w:rPr>
            </w:pPr>
            <w:ins w:id="69150" w:author="Chunhui zheng(BJ-RD)" w:date="2019-06-26T19:15:00Z">
              <w:r>
                <w:rPr>
                  <w:rFonts w:eastAsia="宋体" w:hint="eastAsia"/>
                  <w:lang w:eastAsia="zh-CN"/>
                </w:rPr>
                <w:t>RSVAD_ME20TARGET_LIST9</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915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9152" w:author="Chunhui zheng(BJ-RD)" w:date="2019-06-26T19:15:00Z"/>
                <w:sz w:val="15"/>
                <w:szCs w:val="15"/>
              </w:rPr>
            </w:pPr>
            <w:ins w:id="6915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9154" w:author="Chunhui zheng(BJ-RD)" w:date="2019-06-26T19:15:00Z"/>
              </w:rPr>
            </w:pPr>
            <w:ins w:id="6915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9156" w:author="Chunhui zheng(BJ-RD)" w:date="2019-06-26T19:15:00Z"/>
              </w:rPr>
            </w:pPr>
            <w:ins w:id="6915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9158" w:author="Chunhui zheng(BJ-RD)" w:date="2019-06-26T19:15:00Z"/>
              </w:rPr>
            </w:pPr>
            <w:ins w:id="69159" w:author="Chunhui zheng(BJ-RD)" w:date="2019-06-26T19:15:00Z">
              <w:r>
                <w:t>x</w:t>
              </w:r>
            </w:ins>
          </w:p>
        </w:tc>
      </w:tr>
      <w:tr w:rsidR="006F1C24" w:rsidTr="00664E38">
        <w:trPr>
          <w:cantSplit/>
          <w:jc w:val="center"/>
          <w:ins w:id="69160"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69161" w:author="Chunhui zheng(BJ-RD)" w:date="2019-06-26T19:15:00Z"/>
                <w:b w:val="0"/>
              </w:rPr>
            </w:pPr>
            <w:ins w:id="69162"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69163" w:author="Chunhui zheng(BJ-RD)" w:date="2019-06-26T19:15:00Z"/>
                <w:rFonts w:eastAsia="宋体" w:hint="eastAsia"/>
                <w:lang w:eastAsia="zh-CN"/>
              </w:rPr>
            </w:pPr>
            <w:ins w:id="6916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9165" w:author="Chunhui zheng(BJ-RD)" w:date="2019-06-26T19:15:00Z"/>
              </w:rPr>
            </w:pPr>
            <w:ins w:id="6916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69167" w:author="Chunhui zheng(BJ-RD)" w:date="2019-06-26T19:15:00Z"/>
                <w:rFonts w:eastAsia="宋体" w:hint="eastAsia"/>
                <w:lang w:eastAsia="zh-CN"/>
              </w:rPr>
            </w:pPr>
            <w:ins w:id="6916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9169" w:author="Chunhui zheng(BJ-RD)" w:date="2019-06-26T19:15:00Z"/>
                <w:rFonts w:eastAsia="宋体" w:hint="eastAsia"/>
                <w:b/>
                <w:lang w:eastAsia="zh-CN"/>
              </w:rPr>
            </w:pPr>
            <w:ins w:id="69170" w:author="Chunhui zheng(BJ-RD)" w:date="2019-06-26T19:15:00Z">
              <w:r>
                <w:rPr>
                  <w:rFonts w:eastAsia="宋体" w:hint="eastAsia"/>
                  <w:b/>
                  <w:lang w:eastAsia="zh-CN"/>
                </w:rPr>
                <w:t xml:space="preserve">MEM entry2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69171" w:author="Chunhui zheng(BJ-RD)" w:date="2019-06-26T19:15:00Z"/>
                <w:sz w:val="16"/>
                <w:szCs w:val="16"/>
                <w:shd w:val="clear" w:color="auto" w:fill="C0C0C0"/>
              </w:rPr>
            </w:pPr>
            <w:ins w:id="6917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9173" w:author="Chunhui zheng(BJ-RD)" w:date="2019-06-26T19:15:00Z"/>
                <w:rFonts w:eastAsia="宋体" w:hint="eastAsia"/>
                <w:lang w:eastAsia="zh-CN"/>
              </w:rPr>
            </w:pPr>
            <w:ins w:id="6917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9175" w:author="Chunhui zheng(BJ-RD)" w:date="2019-06-26T19:15:00Z"/>
                <w:rFonts w:eastAsia="Times New Roman"/>
                <w:shd w:val="clear" w:color="auto" w:fill="C0C0C0"/>
              </w:rPr>
            </w:pPr>
            <w:ins w:id="6917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9177" w:author="Chunhui zheng(BJ-RD)" w:date="2019-06-26T19:15:00Z"/>
                <w:rFonts w:eastAsia="宋体" w:hint="eastAsia"/>
                <w:shd w:val="clear" w:color="auto" w:fill="C0C0C0"/>
                <w:lang w:eastAsia="zh-CN"/>
              </w:rPr>
            </w:pPr>
            <w:ins w:id="6917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9179" w:author="Chunhui zheng(BJ-RD)" w:date="2019-06-26T19:15:00Z"/>
                <w:color w:val="999999"/>
              </w:rPr>
            </w:pPr>
            <w:ins w:id="69180" w:author="Chunhui zheng(BJ-RD)" w:date="2019-06-26T19:15:00Z">
              <w:r>
                <w:rPr>
                  <w:rFonts w:eastAsia="宋体" w:hint="eastAsia"/>
                  <w:lang w:eastAsia="zh-CN"/>
                </w:rPr>
                <w:t>RSVAD_ME20TARGET _LIST8</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918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9182" w:author="Chunhui zheng(BJ-RD)" w:date="2019-06-26T19:15:00Z"/>
                <w:sz w:val="15"/>
                <w:szCs w:val="15"/>
              </w:rPr>
            </w:pPr>
            <w:ins w:id="6918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9184" w:author="Chunhui zheng(BJ-RD)" w:date="2019-06-26T19:15:00Z"/>
              </w:rPr>
            </w:pPr>
            <w:ins w:id="6918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9186" w:author="Chunhui zheng(BJ-RD)" w:date="2019-06-26T19:15:00Z"/>
              </w:rPr>
            </w:pPr>
            <w:ins w:id="6918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9188" w:author="Chunhui zheng(BJ-RD)" w:date="2019-06-26T19:15:00Z"/>
              </w:rPr>
            </w:pPr>
            <w:ins w:id="69189" w:author="Chunhui zheng(BJ-RD)" w:date="2019-06-26T19:15:00Z">
              <w:r>
                <w:t>x</w:t>
              </w:r>
            </w:ins>
          </w:p>
        </w:tc>
      </w:tr>
    </w:tbl>
    <w:p w:rsidR="006F1C24" w:rsidRDefault="006F1C24" w:rsidP="006F1C24">
      <w:pPr>
        <w:rPr>
          <w:ins w:id="69190" w:author="Chunhui zheng(BJ-RD)" w:date="2019-06-26T19:15:00Z"/>
          <w:rFonts w:hint="eastAsia"/>
        </w:rPr>
      </w:pPr>
    </w:p>
    <w:p w:rsidR="006F1C24" w:rsidRDefault="006F1C24" w:rsidP="006F1C24">
      <w:pPr>
        <w:pStyle w:val="IRSReg-Heading"/>
        <w:ind w:left="189"/>
        <w:rPr>
          <w:ins w:id="69191" w:author="Chunhui zheng(BJ-RD)" w:date="2019-06-26T19:15:00Z"/>
        </w:rPr>
      </w:pPr>
      <w:ins w:id="69192" w:author="Chunhui zheng(BJ-RD)" w:date="2019-06-26T19:15:00Z">
        <w:r>
          <w:rPr>
            <w:u w:val="single"/>
          </w:rPr>
          <w:t>Offset Address:</w:t>
        </w:r>
        <w:r>
          <w:rPr>
            <w:rFonts w:eastAsia="宋体" w:hint="eastAsia"/>
            <w:u w:val="single"/>
            <w:lang w:eastAsia="zh-CN"/>
          </w:rPr>
          <w:t>20B</w:t>
        </w:r>
        <w:r>
          <w:rPr>
            <w:u w:val="single"/>
          </w:rPr>
          <w:t>-</w:t>
        </w:r>
        <w:r>
          <w:rPr>
            <w:rFonts w:eastAsia="宋体" w:hint="eastAsia"/>
            <w:u w:val="single"/>
            <w:lang w:eastAsia="zh-CN"/>
          </w:rPr>
          <w:t>208</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20</w:t>
        </w:r>
        <w:r>
          <w:rPr>
            <w:rFonts w:hint="eastAsia"/>
            <w:lang w:eastAsia="zh-TW"/>
          </w:rPr>
          <w:tab/>
        </w:r>
        <w:r>
          <w:t xml:space="preserve">Default Value: </w:t>
        </w:r>
      </w:ins>
      <w:ins w:id="69193" w:author="Chunhui zheng(BJ-RD)" w:date="2019-07-10T11:03:00Z">
        <w:r w:rsidR="00AC2E3D">
          <w:t>7FFF E000</w:t>
        </w:r>
      </w:ins>
      <w:ins w:id="69194"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69195"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69196" w:author="Chunhui zheng(BJ-RD)" w:date="2019-06-26T19:15:00Z"/>
              </w:rPr>
            </w:pPr>
            <w:ins w:id="69197"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69198" w:author="Chunhui zheng(BJ-RD)" w:date="2019-06-26T19:15:00Z"/>
                <w:b/>
              </w:rPr>
            </w:pPr>
            <w:ins w:id="69199"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69200" w:author="Chunhui zheng(BJ-RD)" w:date="2019-06-26T19:15:00Z"/>
                <w:b/>
              </w:rPr>
            </w:pPr>
            <w:ins w:id="69201"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69202" w:author="Chunhui zheng(BJ-RD)" w:date="2019-06-26T19:15:00Z"/>
                <w:b/>
              </w:rPr>
            </w:pPr>
            <w:ins w:id="69203"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69204" w:author="Chunhui zheng(BJ-RD)" w:date="2019-06-26T19:15:00Z"/>
                <w:rFonts w:eastAsia="Times New Roman"/>
                <w:b/>
              </w:rPr>
            </w:pPr>
            <w:ins w:id="69205"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69206" w:author="Chunhui zheng(BJ-RD)" w:date="2019-06-26T19:15:00Z"/>
              </w:rPr>
            </w:pPr>
            <w:ins w:id="69207"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69208" w:author="Chunhui zheng(BJ-RD)" w:date="2019-06-26T19:15:00Z"/>
                <w:b/>
              </w:rPr>
            </w:pPr>
            <w:ins w:id="69209"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69210" w:author="Chunhui zheng(BJ-RD)" w:date="2019-06-26T19:15:00Z"/>
                <w:b/>
              </w:rPr>
            </w:pPr>
            <w:ins w:id="69211"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69212" w:author="Chunhui zheng(BJ-RD)" w:date="2019-06-26T19:15:00Z"/>
                <w:b/>
              </w:rPr>
            </w:pPr>
            <w:ins w:id="69213"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69214" w:author="Chunhui zheng(BJ-RD)" w:date="2019-06-26T19:15:00Z"/>
                <w:b/>
              </w:rPr>
            </w:pPr>
            <w:ins w:id="69215"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69216" w:author="Chunhui zheng(BJ-RD)" w:date="2019-06-26T19:15:00Z"/>
                <w:b/>
              </w:rPr>
            </w:pPr>
            <w:ins w:id="69217" w:author="Chunhui zheng(BJ-RD)" w:date="2019-06-26T19:15:00Z">
              <w:r w:rsidRPr="00F62296">
                <w:rPr>
                  <w:b/>
                </w:rPr>
                <w:t>E</w:t>
              </w:r>
            </w:ins>
          </w:p>
        </w:tc>
      </w:tr>
      <w:tr w:rsidR="006F1C24" w:rsidTr="00664E38">
        <w:trPr>
          <w:cantSplit/>
          <w:trHeight w:val="300"/>
          <w:jc w:val="center"/>
          <w:ins w:id="69218"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69219" w:author="Chunhui zheng(BJ-RD)" w:date="2019-06-26T19:15:00Z"/>
                <w:rFonts w:eastAsia="宋体" w:hint="eastAsia"/>
                <w:b w:val="0"/>
                <w:lang w:eastAsia="zh-CN"/>
              </w:rPr>
            </w:pPr>
            <w:ins w:id="69220"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69221" w:author="Chunhui zheng(BJ-RD)" w:date="2019-06-26T19:15:00Z"/>
              </w:rPr>
            </w:pPr>
            <w:ins w:id="69222"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69223" w:author="Chunhui zheng(BJ-RD)" w:date="2019-06-26T19:15:00Z"/>
              </w:rPr>
            </w:pPr>
            <w:ins w:id="69224"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69225" w:author="Chunhui zheng(BJ-RD)" w:date="2019-06-26T19:15:00Z"/>
              </w:rPr>
            </w:pPr>
            <w:ins w:id="69226"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69227" w:author="Chunhui zheng(BJ-RD)" w:date="2019-06-26T19:15:00Z"/>
                <w:rFonts w:eastAsia="宋体" w:hint="eastAsia"/>
                <w:b/>
                <w:lang w:eastAsia="zh-CN"/>
              </w:rPr>
            </w:pPr>
            <w:ins w:id="69228" w:author="Chunhui zheng(BJ-RD)" w:date="2019-06-26T19:15:00Z">
              <w:r>
                <w:rPr>
                  <w:rFonts w:eastAsia="宋体" w:hint="eastAsia"/>
                  <w:b/>
                  <w:lang w:eastAsia="zh-CN"/>
                </w:rPr>
                <w:t>MEM entry20 attr</w:t>
              </w:r>
            </w:ins>
          </w:p>
          <w:p w:rsidR="006F1C24" w:rsidRDefault="006F1C24" w:rsidP="00664E38">
            <w:pPr>
              <w:pStyle w:val="IRSBitDescription"/>
              <w:ind w:left="53"/>
              <w:rPr>
                <w:ins w:id="69229" w:author="Chunhui zheng(BJ-RD)" w:date="2019-06-26T19:15:00Z"/>
                <w:rFonts w:eastAsia="宋体" w:hint="eastAsia"/>
                <w:lang w:eastAsia="zh-CN"/>
              </w:rPr>
            </w:pPr>
            <w:ins w:id="69230"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69231" w:author="Chunhui zheng(BJ-RD)" w:date="2019-06-26T19:15:00Z"/>
                <w:rFonts w:eastAsia="宋体" w:hint="eastAsia"/>
                <w:lang w:eastAsia="zh-CN"/>
              </w:rPr>
            </w:pPr>
            <w:ins w:id="69232"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69233" w:author="Chunhui zheng(BJ-RD)" w:date="2019-06-26T19:15:00Z"/>
                <w:rFonts w:eastAsia="宋体" w:hint="eastAsia"/>
                <w:lang w:eastAsia="zh-CN"/>
              </w:rPr>
            </w:pPr>
            <w:ins w:id="69234" w:author="Chunhui zheng(BJ-RD)" w:date="2019-06-26T19:15:00Z">
              <w:r w:rsidRPr="004B5834">
                <w:rPr>
                  <w:rFonts w:eastAsia="宋体"/>
                  <w:lang w:eastAsia="zh-CN"/>
                </w:rPr>
                <w:t xml:space="preserve">1'b1: MMIO; </w:t>
              </w:r>
            </w:ins>
          </w:p>
          <w:p w:rsidR="006F1C24" w:rsidRDefault="006F1C24" w:rsidP="00664E38">
            <w:pPr>
              <w:ind w:leftChars="25" w:left="53"/>
              <w:rPr>
                <w:ins w:id="69235" w:author="Chunhui zheng(BJ-RD)" w:date="2019-06-26T19:15:00Z"/>
                <w:sz w:val="16"/>
                <w:szCs w:val="16"/>
                <w:shd w:val="clear" w:color="auto" w:fill="C0C0C0"/>
              </w:rPr>
            </w:pPr>
            <w:ins w:id="69236"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9237" w:author="Chunhui zheng(BJ-RD)" w:date="2019-06-26T19:15:00Z"/>
                <w:rFonts w:eastAsia="宋体" w:hint="eastAsia"/>
                <w:lang w:eastAsia="zh-CN"/>
              </w:rPr>
            </w:pPr>
            <w:ins w:id="6923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9239" w:author="Chunhui zheng(BJ-RD)" w:date="2019-06-26T19:15:00Z"/>
                <w:rFonts w:eastAsia="Times New Roman"/>
                <w:shd w:val="clear" w:color="auto" w:fill="C0C0C0"/>
              </w:rPr>
            </w:pPr>
            <w:ins w:id="6924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9241" w:author="Chunhui zheng(BJ-RD)" w:date="2019-06-26T19:15:00Z"/>
                <w:rFonts w:eastAsia="Times New Roman"/>
                <w:b/>
              </w:rPr>
            </w:pPr>
            <w:ins w:id="6924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69243" w:author="Chunhui zheng(BJ-RD)" w:date="2019-06-26T19:15:00Z"/>
                <w:rFonts w:eastAsia="宋体" w:hint="eastAsia"/>
                <w:lang w:eastAsia="zh-CN"/>
              </w:rPr>
            </w:pPr>
            <w:ins w:id="69244" w:author="Chunhui zheng(BJ-RD)" w:date="2019-06-26T19:15:00Z">
              <w:r>
                <w:rPr>
                  <w:rFonts w:eastAsia="宋体" w:hint="eastAsia"/>
                  <w:lang w:eastAsia="zh-CN"/>
                </w:rPr>
                <w:t>RSVAD_ME20</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69245"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9246" w:author="Chunhui zheng(BJ-RD)" w:date="2019-06-26T19:15:00Z"/>
                <w:sz w:val="15"/>
                <w:szCs w:val="15"/>
              </w:rPr>
            </w:pPr>
            <w:ins w:id="69247"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69248" w:author="Chunhui zheng(BJ-RD)" w:date="2019-06-26T19:15:00Z"/>
                <w:rFonts w:eastAsia="宋体" w:hint="eastAsia"/>
                <w:lang w:eastAsia="zh-CN"/>
              </w:rPr>
            </w:pPr>
            <w:ins w:id="69249"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69250" w:author="Chunhui zheng(BJ-RD)" w:date="2019-06-26T19:15:00Z"/>
              </w:rPr>
            </w:pPr>
            <w:ins w:id="69251"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69252" w:author="Chunhui zheng(BJ-RD)" w:date="2019-06-26T19:15:00Z"/>
              </w:rPr>
            </w:pPr>
            <w:ins w:id="69253" w:author="Chunhui zheng(BJ-RD)" w:date="2019-06-26T19:15:00Z">
              <w:r>
                <w:t>x</w:t>
              </w:r>
            </w:ins>
          </w:p>
        </w:tc>
      </w:tr>
      <w:tr w:rsidR="006F1C24" w:rsidTr="00664E38">
        <w:trPr>
          <w:cantSplit/>
          <w:trHeight w:val="300"/>
          <w:jc w:val="center"/>
          <w:ins w:id="69254"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69255" w:author="Chunhui zheng(BJ-RD)" w:date="2019-06-26T19:15:00Z"/>
                <w:rFonts w:eastAsia="宋体" w:hint="eastAsia"/>
                <w:b w:val="0"/>
                <w:lang w:eastAsia="zh-CN"/>
              </w:rPr>
            </w:pPr>
            <w:ins w:id="69256"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69257" w:author="Chunhui zheng(BJ-RD)" w:date="2019-06-26T19:15:00Z"/>
                <w:rFonts w:eastAsia="宋体" w:hint="eastAsia"/>
                <w:lang w:eastAsia="zh-CN"/>
              </w:rPr>
            </w:pPr>
            <w:ins w:id="69258"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69259" w:author="Chunhui zheng(BJ-RD)" w:date="2019-06-26T19:15:00Z"/>
                <w:rFonts w:eastAsia="宋体" w:hint="eastAsia"/>
                <w:lang w:eastAsia="zh-CN"/>
              </w:rPr>
            </w:pPr>
            <w:ins w:id="69260" w:author="Chunhui zheng(BJ-RD)" w:date="2019-06-26T19:15:00Z">
              <w:r w:rsidRPr="00A0741C">
                <w:t>RO</w:t>
              </w:r>
            </w:ins>
          </w:p>
        </w:tc>
        <w:tc>
          <w:tcPr>
            <w:tcW w:w="278" w:type="pct"/>
            <w:tcMar>
              <w:top w:w="0" w:type="dxa"/>
              <w:left w:w="29" w:type="dxa"/>
              <w:bottom w:w="0" w:type="dxa"/>
              <w:right w:w="29" w:type="dxa"/>
            </w:tcMar>
          </w:tcPr>
          <w:p w:rsidR="006F1C24" w:rsidRDefault="00AC2E3D" w:rsidP="00664E38">
            <w:pPr>
              <w:pStyle w:val="IRSBitDefault"/>
              <w:rPr>
                <w:ins w:id="69261" w:author="Chunhui zheng(BJ-RD)" w:date="2019-06-26T19:15:00Z"/>
              </w:rPr>
            </w:pPr>
            <w:ins w:id="69262" w:author="Chunhui zheng(BJ-RD)" w:date="2019-07-10T11:01:00Z">
              <w:r>
                <w:rPr>
                  <w:rFonts w:eastAsia="宋体" w:hint="eastAsia"/>
                  <w:lang w:eastAsia="zh-CN"/>
                </w:rPr>
                <w:t>3F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69263" w:author="Chunhui zheng(BJ-RD)" w:date="2019-06-26T19:15:00Z"/>
                <w:rFonts w:eastAsia="宋体" w:hint="eastAsia"/>
                <w:b/>
                <w:lang w:eastAsia="zh-CN"/>
              </w:rPr>
            </w:pPr>
            <w:ins w:id="69264" w:author="Chunhui zheng(BJ-RD)" w:date="2019-06-26T19:15:00Z">
              <w:r>
                <w:rPr>
                  <w:rFonts w:eastAsia="宋体" w:hint="eastAsia"/>
                  <w:b/>
                  <w:lang w:eastAsia="zh-CN"/>
                </w:rPr>
                <w:t>MEM entry20  limit addr</w:t>
              </w:r>
            </w:ins>
          </w:p>
          <w:p w:rsidR="006F1C24" w:rsidRDefault="006F1C24" w:rsidP="00664E38">
            <w:pPr>
              <w:pStyle w:val="IRSBitDescription"/>
              <w:ind w:left="53"/>
              <w:rPr>
                <w:ins w:id="69265" w:author="Chunhui zheng(BJ-RD)" w:date="2019-06-26T19:15:00Z"/>
                <w:rFonts w:eastAsia="宋体" w:hint="eastAsia"/>
                <w:lang w:eastAsia="zh-CN"/>
              </w:rPr>
            </w:pPr>
            <w:ins w:id="69266"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69267" w:author="Chunhui zheng(BJ-RD)" w:date="2019-06-26T19:15:00Z"/>
                <w:rFonts w:eastAsia="宋体" w:hint="eastAsia"/>
                <w:lang w:eastAsia="zh-CN"/>
              </w:rPr>
            </w:pPr>
            <w:ins w:id="69268"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69269" w:author="Chunhui zheng(BJ-RD)" w:date="2019-06-26T19:15:00Z"/>
                <w:rFonts w:eastAsia="宋体" w:hint="eastAsia"/>
                <w:lang w:eastAsia="zh-CN"/>
              </w:rPr>
            </w:pPr>
            <w:ins w:id="69270"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69271" w:author="Chunhui zheng(BJ-RD)" w:date="2019-06-26T19:15:00Z"/>
                <w:rFonts w:eastAsia="宋体" w:hint="eastAsia"/>
                <w:lang w:eastAsia="zh-CN"/>
              </w:rPr>
            </w:pPr>
            <w:ins w:id="69272"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69273" w:author="Chunhui zheng(BJ-RD)" w:date="2019-06-26T19:15:00Z"/>
                <w:rFonts w:eastAsia="宋体" w:hint="eastAsia"/>
                <w:lang w:eastAsia="zh-CN"/>
              </w:rPr>
            </w:pPr>
          </w:p>
          <w:p w:rsidR="006F1C24" w:rsidRDefault="006F1C24" w:rsidP="00664E38">
            <w:pPr>
              <w:pStyle w:val="IRSBitDescription"/>
              <w:ind w:left="53"/>
              <w:rPr>
                <w:ins w:id="69274" w:author="Chunhui zheng(BJ-RD)" w:date="2019-06-26T19:15:00Z"/>
                <w:rFonts w:eastAsia="宋体" w:hint="eastAsia"/>
                <w:lang w:eastAsia="zh-CN"/>
              </w:rPr>
            </w:pPr>
            <w:ins w:id="69275"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69276" w:author="Chunhui zheng(BJ-RD)" w:date="2019-06-26T19:15:00Z"/>
                <w:sz w:val="16"/>
                <w:szCs w:val="16"/>
                <w:shd w:val="clear" w:color="auto" w:fill="C0C0C0"/>
              </w:rPr>
            </w:pPr>
            <w:ins w:id="6927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9278" w:author="Chunhui zheng(BJ-RD)" w:date="2019-06-26T19:15:00Z"/>
                <w:rFonts w:eastAsia="宋体" w:hint="eastAsia"/>
                <w:lang w:eastAsia="zh-CN"/>
              </w:rPr>
            </w:pPr>
            <w:ins w:id="6927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9280" w:author="Chunhui zheng(BJ-RD)" w:date="2019-06-26T19:15:00Z"/>
                <w:rFonts w:eastAsia="Times New Roman"/>
                <w:shd w:val="clear" w:color="auto" w:fill="C0C0C0"/>
              </w:rPr>
            </w:pPr>
            <w:ins w:id="6928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69282" w:author="Chunhui zheng(BJ-RD)" w:date="2019-06-26T19:15:00Z"/>
                <w:rFonts w:eastAsia="宋体" w:hint="eastAsia"/>
                <w:b/>
                <w:lang w:eastAsia="zh-CN"/>
              </w:rPr>
            </w:pPr>
            <w:ins w:id="6928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69284" w:author="Chunhui zheng(BJ-RD)" w:date="2019-06-26T19:15:00Z"/>
                <w:rFonts w:eastAsia="宋体" w:hint="eastAsia"/>
                <w:lang w:eastAsia="zh-CN"/>
              </w:rPr>
            </w:pPr>
            <w:ins w:id="69285" w:author="Chunhui zheng(BJ-RD)" w:date="2019-06-26T19:15:00Z">
              <w:r>
                <w:rPr>
                  <w:rFonts w:eastAsia="宋体" w:hint="eastAsia"/>
                  <w:lang w:eastAsia="zh-CN"/>
                </w:rPr>
                <w:t>RSVAD_ME20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69286"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9287" w:author="Chunhui zheng(BJ-RD)" w:date="2019-06-26T19:15:00Z"/>
                <w:sz w:val="15"/>
                <w:szCs w:val="15"/>
              </w:rPr>
            </w:pPr>
            <w:ins w:id="69288"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69289" w:author="Chunhui zheng(BJ-RD)" w:date="2019-06-26T19:15:00Z"/>
                <w:rFonts w:eastAsia="宋体" w:hint="eastAsia"/>
                <w:lang w:eastAsia="zh-CN"/>
              </w:rPr>
            </w:pPr>
            <w:ins w:id="69290"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69291" w:author="Chunhui zheng(BJ-RD)" w:date="2019-06-26T19:15:00Z"/>
              </w:rPr>
            </w:pPr>
            <w:ins w:id="69292"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69293" w:author="Chunhui zheng(BJ-RD)" w:date="2019-06-26T19:15:00Z"/>
              </w:rPr>
            </w:pPr>
            <w:ins w:id="69294" w:author="Chunhui zheng(BJ-RD)" w:date="2019-06-26T19:15:00Z">
              <w:r>
                <w:t>x</w:t>
              </w:r>
            </w:ins>
          </w:p>
        </w:tc>
      </w:tr>
      <w:tr w:rsidR="006F1C24" w:rsidTr="00664E38">
        <w:trPr>
          <w:cantSplit/>
          <w:trHeight w:val="300"/>
          <w:jc w:val="center"/>
          <w:ins w:id="69295"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69296" w:author="Chunhui zheng(BJ-RD)" w:date="2019-06-26T19:15:00Z"/>
                <w:rFonts w:eastAsia="宋体" w:hint="eastAsia"/>
                <w:b w:val="0"/>
                <w:lang w:eastAsia="zh-CN"/>
              </w:rPr>
            </w:pPr>
            <w:ins w:id="69297"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69298" w:author="Chunhui zheng(BJ-RD)" w:date="2019-06-26T19:15:00Z"/>
              </w:rPr>
            </w:pPr>
            <w:ins w:id="69299"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69300" w:author="Chunhui zheng(BJ-RD)" w:date="2019-06-26T19:15:00Z"/>
              </w:rPr>
            </w:pPr>
            <w:ins w:id="69301"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69302" w:author="Chunhui zheng(BJ-RD)" w:date="2019-06-26T19:15:00Z"/>
              </w:rPr>
            </w:pPr>
            <w:ins w:id="69303"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69304" w:author="Chunhui zheng(BJ-RD)" w:date="2019-06-26T19:15:00Z"/>
                <w:rFonts w:eastAsia="宋体" w:hint="eastAsia"/>
                <w:b/>
                <w:lang w:eastAsia="zh-CN"/>
              </w:rPr>
            </w:pPr>
            <w:ins w:id="69305" w:author="Chunhui zheng(BJ-RD)" w:date="2019-06-26T19:15:00Z">
              <w:r>
                <w:rPr>
                  <w:rFonts w:eastAsia="宋体" w:hint="eastAsia"/>
                  <w:b/>
                  <w:lang w:eastAsia="zh-CN"/>
                </w:rPr>
                <w:t>MEM entry20  interleave addr bit sel</w:t>
              </w:r>
            </w:ins>
          </w:p>
          <w:p w:rsidR="006F1C24" w:rsidRDefault="006F1C24" w:rsidP="00664E38">
            <w:pPr>
              <w:pStyle w:val="IRSBitDescription"/>
              <w:ind w:left="53"/>
              <w:rPr>
                <w:ins w:id="69306" w:author="Chunhui zheng(BJ-RD)" w:date="2019-06-26T19:15:00Z"/>
                <w:rFonts w:eastAsia="宋体" w:hint="eastAsia"/>
                <w:lang w:eastAsia="zh-CN"/>
              </w:rPr>
            </w:pPr>
            <w:ins w:id="69307" w:author="Chunhui zheng(BJ-RD)" w:date="2019-06-26T19:15:00Z">
              <w:r w:rsidRPr="00907B65">
                <w:rPr>
                  <w:rFonts w:eastAsia="宋体" w:hint="eastAsia"/>
                  <w:lang w:eastAsia="zh-CN"/>
                </w:rPr>
                <w:t>2</w:t>
              </w:r>
              <w:r w:rsidRPr="00907B65">
                <w:rPr>
                  <w:rFonts w:eastAsia="宋体"/>
                  <w:lang w:eastAsia="zh-CN"/>
                </w:rPr>
                <w:t>’</w:t>
              </w:r>
              <w:r w:rsidRPr="00907B65">
                <w:rPr>
                  <w:rFonts w:eastAsia="宋体" w:hint="eastAsia"/>
                  <w:lang w:eastAsia="zh-CN"/>
                </w:rPr>
                <w:t>b00: A[9:6]  2</w:t>
              </w:r>
              <w:r w:rsidRPr="00907B65">
                <w:rPr>
                  <w:rFonts w:eastAsia="宋体"/>
                  <w:lang w:eastAsia="zh-CN"/>
                </w:rPr>
                <w:t>’</w:t>
              </w:r>
              <w:r w:rsidRPr="00907B65">
                <w:rPr>
                  <w:rFonts w:eastAsia="宋体" w:hint="eastAsia"/>
                  <w:lang w:eastAsia="zh-CN"/>
                </w:rPr>
                <w:t>b01:A[10:7]  2</w:t>
              </w:r>
              <w:r w:rsidRPr="00907B65">
                <w:rPr>
                  <w:rFonts w:eastAsia="宋体"/>
                  <w:lang w:eastAsia="zh-CN"/>
                </w:rPr>
                <w:t>’</w:t>
              </w:r>
              <w:r w:rsidRPr="00907B65">
                <w:rPr>
                  <w:rFonts w:eastAsia="宋体" w:hint="eastAsia"/>
                  <w:lang w:eastAsia="zh-CN"/>
                </w:rPr>
                <w:t>b10:A[11:8]</w:t>
              </w:r>
            </w:ins>
          </w:p>
          <w:p w:rsidR="006F1C24" w:rsidRDefault="006F1C24" w:rsidP="00664E38">
            <w:pPr>
              <w:ind w:leftChars="25" w:left="53"/>
              <w:rPr>
                <w:ins w:id="69308" w:author="Chunhui zheng(BJ-RD)" w:date="2019-06-26T19:15:00Z"/>
                <w:sz w:val="16"/>
                <w:szCs w:val="16"/>
                <w:shd w:val="clear" w:color="auto" w:fill="C0C0C0"/>
              </w:rPr>
            </w:pPr>
            <w:ins w:id="69309"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9310" w:author="Chunhui zheng(BJ-RD)" w:date="2019-06-26T19:15:00Z"/>
                <w:rFonts w:eastAsia="宋体" w:hint="eastAsia"/>
                <w:lang w:eastAsia="zh-CN"/>
              </w:rPr>
            </w:pPr>
            <w:ins w:id="6931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9312" w:author="Chunhui zheng(BJ-RD)" w:date="2019-06-26T19:15:00Z"/>
                <w:rFonts w:eastAsia="Times New Roman"/>
                <w:shd w:val="clear" w:color="auto" w:fill="C0C0C0"/>
              </w:rPr>
            </w:pPr>
            <w:ins w:id="6931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69314" w:author="Chunhui zheng(BJ-RD)" w:date="2019-06-26T19:15:00Z"/>
                <w:rFonts w:eastAsia="宋体" w:hint="eastAsia"/>
                <w:b/>
                <w:lang w:eastAsia="zh-CN"/>
              </w:rPr>
            </w:pPr>
            <w:ins w:id="6931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69316" w:author="Chunhui zheng(BJ-RD)" w:date="2019-06-26T19:15:00Z"/>
                <w:rFonts w:eastAsia="宋体" w:hint="eastAsia"/>
                <w:lang w:eastAsia="zh-CN"/>
              </w:rPr>
            </w:pPr>
            <w:ins w:id="69317" w:author="Chunhui zheng(BJ-RD)" w:date="2019-06-26T19:15:00Z">
              <w:r>
                <w:rPr>
                  <w:rFonts w:eastAsia="宋体" w:hint="eastAsia"/>
                  <w:lang w:eastAsia="zh-CN"/>
                </w:rPr>
                <w:t>RSVAD_ME20</w:t>
              </w:r>
              <w:r w:rsidRPr="00F05F08">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69318"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9319" w:author="Chunhui zheng(BJ-RD)" w:date="2019-06-26T19:15:00Z"/>
              </w:rPr>
            </w:pPr>
            <w:ins w:id="69320"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69321" w:author="Chunhui zheng(BJ-RD)" w:date="2019-06-26T19:15:00Z"/>
                <w:rFonts w:eastAsia="宋体" w:hint="eastAsia"/>
                <w:lang w:eastAsia="zh-CN"/>
              </w:rPr>
            </w:pPr>
            <w:ins w:id="69322"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69323" w:author="Chunhui zheng(BJ-RD)" w:date="2019-06-26T19:15:00Z"/>
                <w:rFonts w:eastAsia="宋体" w:hint="eastAsia"/>
                <w:lang w:eastAsia="zh-CN"/>
              </w:rPr>
            </w:pPr>
            <w:ins w:id="69324"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69325" w:author="Chunhui zheng(BJ-RD)" w:date="2019-06-26T19:15:00Z"/>
                <w:rFonts w:eastAsia="宋体" w:hint="eastAsia"/>
                <w:lang w:eastAsia="zh-CN"/>
              </w:rPr>
            </w:pPr>
            <w:ins w:id="69326" w:author="Chunhui zheng(BJ-RD)" w:date="2019-06-26T19:15:00Z">
              <w:r w:rsidRPr="00A31AC7">
                <w:rPr>
                  <w:rFonts w:eastAsia="宋体" w:hint="eastAsia"/>
                  <w:lang w:eastAsia="zh-CN"/>
                </w:rPr>
                <w:t>x</w:t>
              </w:r>
            </w:ins>
          </w:p>
        </w:tc>
      </w:tr>
      <w:tr w:rsidR="006F1C24" w:rsidTr="00664E38">
        <w:trPr>
          <w:cantSplit/>
          <w:trHeight w:val="300"/>
          <w:jc w:val="center"/>
          <w:ins w:id="69327"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69328" w:author="Chunhui zheng(BJ-RD)" w:date="2019-06-26T19:15:00Z"/>
                <w:rFonts w:eastAsia="宋体" w:hint="eastAsia"/>
                <w:b w:val="0"/>
                <w:lang w:eastAsia="zh-CN"/>
              </w:rPr>
            </w:pPr>
            <w:ins w:id="69329"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69330" w:author="Chunhui zheng(BJ-RD)" w:date="2019-06-26T19:15:00Z"/>
                <w:rFonts w:eastAsia="宋体" w:hint="eastAsia"/>
                <w:lang w:eastAsia="zh-CN"/>
              </w:rPr>
            </w:pPr>
            <w:ins w:id="69331"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69332" w:author="Chunhui zheng(BJ-RD)" w:date="2019-06-26T19:15:00Z"/>
              </w:rPr>
            </w:pPr>
            <w:ins w:id="69333"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69334" w:author="Chunhui zheng(BJ-RD)" w:date="2019-06-26T19:15:00Z"/>
              </w:rPr>
            </w:pPr>
            <w:ins w:id="69335"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69336" w:author="Chunhui zheng(BJ-RD)" w:date="2019-06-26T19:15:00Z"/>
                <w:rFonts w:eastAsia="宋体" w:hint="eastAsia"/>
                <w:shd w:val="clear" w:color="auto" w:fill="C0C0C0"/>
                <w:lang w:eastAsia="zh-CN"/>
              </w:rPr>
            </w:pPr>
            <w:ins w:id="69337"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69338" w:author="Chunhui zheng(BJ-RD)" w:date="2019-06-26T19:15:00Z"/>
                <w:color w:val="999999"/>
              </w:rPr>
            </w:pPr>
            <w:ins w:id="69339" w:author="Chunhui zheng(BJ-RD)" w:date="2019-06-26T19:15:00Z">
              <w:r>
                <w:rPr>
                  <w:rFonts w:eastAsia="宋体"/>
                  <w:lang w:eastAsia="zh-CN"/>
                </w:rPr>
                <w:t>R</w:t>
              </w:r>
              <w:r>
                <w:rPr>
                  <w:rFonts w:eastAsia="宋体" w:hint="eastAsia"/>
                  <w:lang w:eastAsia="zh-CN"/>
                </w:rPr>
                <w:t>x208[</w:t>
              </w:r>
              <w:r>
                <w:rPr>
                  <w:rFonts w:eastAsia="宋体"/>
                  <w:lang w:eastAsia="zh-CN"/>
                </w:rPr>
                <w:t>10</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69340"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9341" w:author="Chunhui zheng(BJ-RD)" w:date="2019-06-26T19:15:00Z"/>
                <w:sz w:val="15"/>
                <w:szCs w:val="15"/>
              </w:rPr>
            </w:pPr>
            <w:ins w:id="69342"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69343" w:author="Chunhui zheng(BJ-RD)" w:date="2019-06-26T19:15:00Z"/>
              </w:rPr>
            </w:pPr>
            <w:ins w:id="69344"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69345" w:author="Chunhui zheng(BJ-RD)" w:date="2019-06-26T19:15:00Z"/>
              </w:rPr>
            </w:pPr>
            <w:ins w:id="69346"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69347" w:author="Chunhui zheng(BJ-RD)" w:date="2019-06-26T19:15:00Z"/>
              </w:rPr>
            </w:pPr>
            <w:ins w:id="69348" w:author="Chunhui zheng(BJ-RD)" w:date="2019-06-26T19:15:00Z">
              <w:r>
                <w:t>x</w:t>
              </w:r>
            </w:ins>
          </w:p>
        </w:tc>
      </w:tr>
    </w:tbl>
    <w:p w:rsidR="006F1C24" w:rsidRPr="00492DD7" w:rsidRDefault="006F1C24" w:rsidP="006F1C24">
      <w:pPr>
        <w:pStyle w:val="IRSReg-Heading"/>
        <w:ind w:left="189"/>
        <w:rPr>
          <w:ins w:id="69349" w:author="Chunhui zheng(BJ-RD)" w:date="2019-06-26T19:15:00Z"/>
          <w:rFonts w:eastAsia="宋体" w:hint="eastAsia"/>
          <w:lang w:eastAsia="zh-CN"/>
        </w:rPr>
      </w:pPr>
      <w:ins w:id="69350" w:author="Chunhui zheng(BJ-RD)" w:date="2019-06-26T19:15:00Z">
        <w:r>
          <w:rPr>
            <w:u w:val="single"/>
          </w:rPr>
          <w:t xml:space="preserve">Offset Address: </w:t>
        </w:r>
        <w:r>
          <w:rPr>
            <w:rFonts w:eastAsia="宋体" w:hint="eastAsia"/>
            <w:u w:val="single"/>
            <w:lang w:eastAsia="zh-CN"/>
          </w:rPr>
          <w:t>20F</w:t>
        </w:r>
        <w:r>
          <w:rPr>
            <w:u w:val="single"/>
          </w:rPr>
          <w:t>-</w:t>
        </w:r>
        <w:r>
          <w:rPr>
            <w:rFonts w:eastAsia="宋体" w:hint="eastAsia"/>
            <w:u w:val="single"/>
            <w:lang w:eastAsia="zh-CN"/>
          </w:rPr>
          <w:t>20C</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21</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Ind w:w="39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47"/>
        <w:gridCol w:w="565"/>
        <w:gridCol w:w="3241"/>
        <w:gridCol w:w="2681"/>
        <w:gridCol w:w="663"/>
        <w:gridCol w:w="592"/>
        <w:gridCol w:w="147"/>
        <w:gridCol w:w="156"/>
        <w:gridCol w:w="165"/>
      </w:tblGrid>
      <w:tr w:rsidR="006F1C24" w:rsidTr="00664E38">
        <w:trPr>
          <w:cantSplit/>
          <w:trHeight w:val="300"/>
          <w:jc w:val="center"/>
          <w:ins w:id="69351"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69352" w:author="Chunhui zheng(BJ-RD)" w:date="2019-06-26T19:15:00Z"/>
              </w:rPr>
            </w:pPr>
            <w:ins w:id="69353"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69354" w:author="Chunhui zheng(BJ-RD)" w:date="2019-06-26T19:15:00Z"/>
                <w:b/>
              </w:rPr>
            </w:pPr>
            <w:ins w:id="69355"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69356" w:author="Chunhui zheng(BJ-RD)" w:date="2019-06-26T19:15:00Z"/>
                <w:b/>
              </w:rPr>
            </w:pPr>
            <w:ins w:id="69357"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69358" w:author="Chunhui zheng(BJ-RD)" w:date="2019-06-26T19:15:00Z"/>
                <w:b/>
              </w:rPr>
            </w:pPr>
            <w:ins w:id="69359"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69360" w:author="Chunhui zheng(BJ-RD)" w:date="2019-06-26T19:15:00Z"/>
                <w:rFonts w:eastAsia="Times New Roman"/>
                <w:b/>
              </w:rPr>
            </w:pPr>
            <w:ins w:id="69361"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69362" w:author="Chunhui zheng(BJ-RD)" w:date="2019-06-26T19:15:00Z"/>
              </w:rPr>
            </w:pPr>
            <w:ins w:id="69363"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69364" w:author="Chunhui zheng(BJ-RD)" w:date="2019-06-26T19:15:00Z"/>
                <w:b/>
              </w:rPr>
            </w:pPr>
            <w:ins w:id="69365"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69366" w:author="Chunhui zheng(BJ-RD)" w:date="2019-06-26T19:15:00Z"/>
                <w:b/>
              </w:rPr>
            </w:pPr>
            <w:ins w:id="69367"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69368" w:author="Chunhui zheng(BJ-RD)" w:date="2019-06-26T19:15:00Z"/>
                <w:b/>
              </w:rPr>
            </w:pPr>
            <w:ins w:id="69369"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69370" w:author="Chunhui zheng(BJ-RD)" w:date="2019-06-26T19:15:00Z"/>
                <w:b/>
              </w:rPr>
            </w:pPr>
            <w:ins w:id="69371"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69372" w:author="Chunhui zheng(BJ-RD)" w:date="2019-06-26T19:15:00Z"/>
                <w:b/>
              </w:rPr>
            </w:pPr>
            <w:ins w:id="69373" w:author="Chunhui zheng(BJ-RD)" w:date="2019-06-26T19:15:00Z">
              <w:r w:rsidRPr="00F62296">
                <w:rPr>
                  <w:b/>
                </w:rPr>
                <w:t>E</w:t>
              </w:r>
            </w:ins>
          </w:p>
        </w:tc>
      </w:tr>
      <w:tr w:rsidR="006F1C24" w:rsidTr="00664E38">
        <w:trPr>
          <w:cantSplit/>
          <w:trHeight w:val="300"/>
          <w:jc w:val="center"/>
          <w:ins w:id="69374" w:author="Chunhui zheng(BJ-RD)" w:date="2019-06-26T19:15:00Z"/>
        </w:trPr>
        <w:tc>
          <w:tcPr>
            <w:tcW w:w="0" w:type="auto"/>
            <w:tcMar>
              <w:top w:w="0" w:type="dxa"/>
              <w:left w:w="29" w:type="dxa"/>
              <w:bottom w:w="0" w:type="dxa"/>
              <w:right w:w="29" w:type="dxa"/>
            </w:tcMar>
          </w:tcPr>
          <w:p w:rsidR="006F1C24" w:rsidRDefault="006F1C24" w:rsidP="00664E38">
            <w:pPr>
              <w:pStyle w:val="IRSBitItem"/>
              <w:rPr>
                <w:ins w:id="69375" w:author="Chunhui zheng(BJ-RD)" w:date="2019-06-26T19:15:00Z"/>
              </w:rPr>
            </w:pPr>
            <w:ins w:id="69376"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Pr="00F62296" w:rsidRDefault="006F1C24" w:rsidP="00664E38">
            <w:pPr>
              <w:pStyle w:val="IRSBitAttribute"/>
              <w:rPr>
                <w:ins w:id="69377" w:author="Chunhui zheng(BJ-RD)" w:date="2019-06-26T19:15:00Z"/>
                <w:b/>
              </w:rPr>
            </w:pPr>
            <w:ins w:id="6937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F62296" w:rsidRDefault="006F1C24" w:rsidP="00664E38">
            <w:pPr>
              <w:pStyle w:val="IRSBitHW-Property"/>
              <w:rPr>
                <w:ins w:id="69379" w:author="Chunhui zheng(BJ-RD)" w:date="2019-06-26T19:15:00Z"/>
                <w:b/>
              </w:rPr>
            </w:pPr>
            <w:ins w:id="6938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F62296" w:rsidRDefault="006F1C24" w:rsidP="00664E38">
            <w:pPr>
              <w:pStyle w:val="IRSBitDefault"/>
              <w:rPr>
                <w:ins w:id="69381" w:author="Chunhui zheng(BJ-RD)" w:date="2019-06-26T19:15:00Z"/>
                <w:b/>
              </w:rPr>
            </w:pPr>
            <w:ins w:id="6938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9383" w:author="Chunhui zheng(BJ-RD)" w:date="2019-06-26T19:15:00Z"/>
                <w:rFonts w:eastAsia="宋体" w:hint="eastAsia"/>
                <w:b/>
                <w:lang w:eastAsia="zh-CN"/>
              </w:rPr>
            </w:pPr>
            <w:ins w:id="69384" w:author="Chunhui zheng(BJ-RD)" w:date="2019-06-26T19:15:00Z">
              <w:r>
                <w:rPr>
                  <w:rFonts w:eastAsia="宋体" w:hint="eastAsia"/>
                  <w:b/>
                  <w:lang w:eastAsia="zh-CN"/>
                </w:rPr>
                <w:t xml:space="preserve">MEM entry2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69385" w:author="Chunhui zheng(BJ-RD)" w:date="2019-06-26T19:15:00Z"/>
                <w:sz w:val="16"/>
                <w:szCs w:val="16"/>
                <w:shd w:val="clear" w:color="auto" w:fill="C0C0C0"/>
              </w:rPr>
            </w:pPr>
            <w:ins w:id="6938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9387" w:author="Chunhui zheng(BJ-RD)" w:date="2019-06-26T19:15:00Z"/>
                <w:rFonts w:eastAsia="宋体" w:hint="eastAsia"/>
                <w:lang w:eastAsia="zh-CN"/>
              </w:rPr>
            </w:pPr>
            <w:ins w:id="6938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9389" w:author="Chunhui zheng(BJ-RD)" w:date="2019-06-26T19:15:00Z"/>
                <w:rFonts w:eastAsia="Times New Roman"/>
                <w:shd w:val="clear" w:color="auto" w:fill="C0C0C0"/>
              </w:rPr>
            </w:pPr>
            <w:ins w:id="6939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9391" w:author="Chunhui zheng(BJ-RD)" w:date="2019-06-26T19:15:00Z"/>
                <w:rFonts w:eastAsia="Times New Roman"/>
                <w:b/>
              </w:rPr>
            </w:pPr>
            <w:ins w:id="6939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62296" w:rsidRDefault="006F1C24" w:rsidP="00664E38">
            <w:pPr>
              <w:pStyle w:val="IRSBitMnemonic"/>
              <w:ind w:left="53"/>
              <w:rPr>
                <w:ins w:id="69393" w:author="Chunhui zheng(BJ-RD)" w:date="2019-06-26T19:15:00Z"/>
              </w:rPr>
            </w:pPr>
            <w:ins w:id="69394" w:author="Chunhui zheng(BJ-RD)" w:date="2019-06-26T19:15:00Z">
              <w:r>
                <w:rPr>
                  <w:rFonts w:eastAsia="宋体" w:hint="eastAsia"/>
                  <w:lang w:eastAsia="zh-CN"/>
                </w:rPr>
                <w:t>RSVAD_ME21TARGET_LIST7</w:t>
              </w:r>
              <w:r w:rsidRPr="00907B65">
                <w:rPr>
                  <w:rFonts w:eastAsia="宋体" w:hint="eastAsia"/>
                  <w:lang w:eastAsia="zh-CN"/>
                </w:rPr>
                <w:t>[3:0]</w:t>
              </w:r>
            </w:ins>
          </w:p>
        </w:tc>
        <w:tc>
          <w:tcPr>
            <w:tcW w:w="0" w:type="auto"/>
            <w:tcMar>
              <w:top w:w="0" w:type="dxa"/>
              <w:left w:w="29" w:type="dxa"/>
              <w:bottom w:w="0" w:type="dxa"/>
              <w:right w:w="29" w:type="dxa"/>
            </w:tcMar>
          </w:tcPr>
          <w:p w:rsidR="006F1C24" w:rsidRPr="00F62296" w:rsidRDefault="006F1C24" w:rsidP="00664E38">
            <w:pPr>
              <w:pStyle w:val="IRSBitChipRev"/>
              <w:rPr>
                <w:ins w:id="69395" w:author="Chunhui zheng(BJ-RD)" w:date="2019-06-26T19:15:00Z"/>
                <w:b/>
              </w:rPr>
            </w:pPr>
          </w:p>
        </w:tc>
        <w:tc>
          <w:tcPr>
            <w:tcW w:w="0" w:type="auto"/>
            <w:tcMar>
              <w:top w:w="0" w:type="dxa"/>
              <w:left w:w="29" w:type="dxa"/>
              <w:bottom w:w="0" w:type="dxa"/>
              <w:right w:w="29" w:type="dxa"/>
            </w:tcMar>
          </w:tcPr>
          <w:p w:rsidR="006F1C24" w:rsidRPr="00F62296" w:rsidRDefault="006F1C24" w:rsidP="00664E38">
            <w:pPr>
              <w:pStyle w:val="IRSBitPwrDm"/>
              <w:rPr>
                <w:ins w:id="69396" w:author="Chunhui zheng(BJ-RD)" w:date="2019-06-26T19:15:00Z"/>
                <w:b/>
              </w:rPr>
            </w:pPr>
            <w:ins w:id="69397" w:author="Chunhui zheng(BJ-RD)" w:date="2019-06-26T19:15:00Z">
              <w:r>
                <w:t>vcc</w:t>
              </w:r>
            </w:ins>
          </w:p>
        </w:tc>
        <w:tc>
          <w:tcPr>
            <w:tcW w:w="0" w:type="auto"/>
            <w:tcMar>
              <w:top w:w="0" w:type="dxa"/>
              <w:left w:w="29" w:type="dxa"/>
              <w:bottom w:w="0" w:type="dxa"/>
              <w:right w:w="29" w:type="dxa"/>
            </w:tcMar>
          </w:tcPr>
          <w:p w:rsidR="006F1C24" w:rsidRPr="00F62296" w:rsidRDefault="006F1C24" w:rsidP="00664E38">
            <w:pPr>
              <w:pStyle w:val="IRSBitsugS"/>
              <w:rPr>
                <w:ins w:id="69398" w:author="Chunhui zheng(BJ-RD)" w:date="2019-06-26T19:15:00Z"/>
                <w:b/>
              </w:rPr>
            </w:pPr>
            <w:ins w:id="6939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Pr="00F62296" w:rsidRDefault="006F1C24" w:rsidP="00664E38">
            <w:pPr>
              <w:pStyle w:val="IRSBitsugP"/>
              <w:rPr>
                <w:ins w:id="69400" w:author="Chunhui zheng(BJ-RD)" w:date="2019-06-26T19:15:00Z"/>
                <w:b/>
              </w:rPr>
            </w:pPr>
            <w:ins w:id="69401" w:author="Chunhui zheng(BJ-RD)" w:date="2019-06-26T19:15:00Z">
              <w:r>
                <w:t>x</w:t>
              </w:r>
            </w:ins>
          </w:p>
        </w:tc>
        <w:tc>
          <w:tcPr>
            <w:tcW w:w="0" w:type="auto"/>
            <w:tcMar>
              <w:top w:w="0" w:type="dxa"/>
              <w:left w:w="29" w:type="dxa"/>
              <w:bottom w:w="0" w:type="dxa"/>
              <w:right w:w="29" w:type="dxa"/>
            </w:tcMar>
          </w:tcPr>
          <w:p w:rsidR="006F1C24" w:rsidRPr="00F62296" w:rsidRDefault="006F1C24" w:rsidP="00664E38">
            <w:pPr>
              <w:pStyle w:val="IRSBitsugE"/>
              <w:rPr>
                <w:ins w:id="69402" w:author="Chunhui zheng(BJ-RD)" w:date="2019-06-26T19:15:00Z"/>
                <w:b/>
              </w:rPr>
            </w:pPr>
            <w:ins w:id="69403" w:author="Chunhui zheng(BJ-RD)" w:date="2019-06-26T19:15:00Z">
              <w:r>
                <w:t>x</w:t>
              </w:r>
            </w:ins>
          </w:p>
        </w:tc>
      </w:tr>
      <w:tr w:rsidR="006F1C24" w:rsidTr="00664E38">
        <w:trPr>
          <w:cantSplit/>
          <w:trHeight w:val="300"/>
          <w:jc w:val="center"/>
          <w:ins w:id="69404" w:author="Chunhui zheng(BJ-RD)" w:date="2019-06-26T19:15:00Z"/>
        </w:trPr>
        <w:tc>
          <w:tcPr>
            <w:tcW w:w="0" w:type="auto"/>
            <w:tcMar>
              <w:top w:w="0" w:type="dxa"/>
              <w:left w:w="29" w:type="dxa"/>
              <w:bottom w:w="0" w:type="dxa"/>
              <w:right w:w="29" w:type="dxa"/>
            </w:tcMar>
          </w:tcPr>
          <w:p w:rsidR="006F1C24" w:rsidRDefault="006F1C24" w:rsidP="00664E38">
            <w:pPr>
              <w:pStyle w:val="IRSBitItem"/>
              <w:rPr>
                <w:ins w:id="69405" w:author="Chunhui zheng(BJ-RD)" w:date="2019-06-26T19:15:00Z"/>
              </w:rPr>
            </w:pPr>
            <w:ins w:id="69406"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F62296" w:rsidRDefault="006F1C24" w:rsidP="00664E38">
            <w:pPr>
              <w:pStyle w:val="IRSBitAttribute"/>
              <w:rPr>
                <w:ins w:id="69407" w:author="Chunhui zheng(BJ-RD)" w:date="2019-06-26T19:15:00Z"/>
                <w:b/>
              </w:rPr>
            </w:pPr>
            <w:ins w:id="6940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F62296" w:rsidRDefault="006F1C24" w:rsidP="00664E38">
            <w:pPr>
              <w:pStyle w:val="IRSBitHW-Property"/>
              <w:rPr>
                <w:ins w:id="69409" w:author="Chunhui zheng(BJ-RD)" w:date="2019-06-26T19:15:00Z"/>
                <w:b/>
              </w:rPr>
            </w:pPr>
            <w:ins w:id="6941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F62296" w:rsidRDefault="006F1C24" w:rsidP="00664E38">
            <w:pPr>
              <w:pStyle w:val="IRSBitDefault"/>
              <w:rPr>
                <w:ins w:id="69411" w:author="Chunhui zheng(BJ-RD)" w:date="2019-06-26T19:15:00Z"/>
                <w:b/>
              </w:rPr>
            </w:pPr>
            <w:ins w:id="6941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9413" w:author="Chunhui zheng(BJ-RD)" w:date="2019-06-26T19:15:00Z"/>
                <w:rFonts w:eastAsia="宋体" w:hint="eastAsia"/>
                <w:b/>
                <w:lang w:eastAsia="zh-CN"/>
              </w:rPr>
            </w:pPr>
            <w:ins w:id="69414" w:author="Chunhui zheng(BJ-RD)" w:date="2019-06-26T19:15:00Z">
              <w:r>
                <w:rPr>
                  <w:rFonts w:eastAsia="宋体" w:hint="eastAsia"/>
                  <w:b/>
                  <w:lang w:eastAsia="zh-CN"/>
                </w:rPr>
                <w:t xml:space="preserve">MEM entry2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69415" w:author="Chunhui zheng(BJ-RD)" w:date="2019-06-26T19:15:00Z"/>
                <w:sz w:val="16"/>
                <w:szCs w:val="16"/>
                <w:shd w:val="clear" w:color="auto" w:fill="C0C0C0"/>
              </w:rPr>
            </w:pPr>
            <w:ins w:id="6941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9417" w:author="Chunhui zheng(BJ-RD)" w:date="2019-06-26T19:15:00Z"/>
                <w:rFonts w:eastAsia="宋体" w:hint="eastAsia"/>
                <w:lang w:eastAsia="zh-CN"/>
              </w:rPr>
            </w:pPr>
            <w:ins w:id="6941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9419" w:author="Chunhui zheng(BJ-RD)" w:date="2019-06-26T19:15:00Z"/>
                <w:rFonts w:eastAsia="Times New Roman"/>
                <w:shd w:val="clear" w:color="auto" w:fill="C0C0C0"/>
              </w:rPr>
            </w:pPr>
            <w:ins w:id="6942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9421" w:author="Chunhui zheng(BJ-RD)" w:date="2019-06-26T19:15:00Z"/>
                <w:rFonts w:eastAsia="Times New Roman"/>
                <w:b/>
              </w:rPr>
            </w:pPr>
            <w:ins w:id="6942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62296" w:rsidRDefault="006F1C24" w:rsidP="00664E38">
            <w:pPr>
              <w:pStyle w:val="IRSBitMnemonic"/>
              <w:ind w:left="53"/>
              <w:rPr>
                <w:ins w:id="69423" w:author="Chunhui zheng(BJ-RD)" w:date="2019-06-26T19:15:00Z"/>
              </w:rPr>
            </w:pPr>
            <w:ins w:id="69424" w:author="Chunhui zheng(BJ-RD)" w:date="2019-06-26T19:15:00Z">
              <w:r>
                <w:rPr>
                  <w:rFonts w:eastAsia="宋体" w:hint="eastAsia"/>
                  <w:lang w:eastAsia="zh-CN"/>
                </w:rPr>
                <w:t>RSVAD_ME21TARGET_LIST6</w:t>
              </w:r>
              <w:r w:rsidRPr="00907B65">
                <w:rPr>
                  <w:rFonts w:eastAsia="宋体" w:hint="eastAsia"/>
                  <w:lang w:eastAsia="zh-CN"/>
                </w:rPr>
                <w:t>[3:0]</w:t>
              </w:r>
            </w:ins>
          </w:p>
        </w:tc>
        <w:tc>
          <w:tcPr>
            <w:tcW w:w="0" w:type="auto"/>
            <w:tcMar>
              <w:top w:w="0" w:type="dxa"/>
              <w:left w:w="29" w:type="dxa"/>
              <w:bottom w:w="0" w:type="dxa"/>
              <w:right w:w="29" w:type="dxa"/>
            </w:tcMar>
          </w:tcPr>
          <w:p w:rsidR="006F1C24" w:rsidRPr="00F62296" w:rsidRDefault="006F1C24" w:rsidP="00664E38">
            <w:pPr>
              <w:pStyle w:val="IRSBitChipRev"/>
              <w:rPr>
                <w:ins w:id="69425" w:author="Chunhui zheng(BJ-RD)" w:date="2019-06-26T19:15:00Z"/>
                <w:b/>
              </w:rPr>
            </w:pPr>
          </w:p>
        </w:tc>
        <w:tc>
          <w:tcPr>
            <w:tcW w:w="0" w:type="auto"/>
            <w:tcMar>
              <w:top w:w="0" w:type="dxa"/>
              <w:left w:w="29" w:type="dxa"/>
              <w:bottom w:w="0" w:type="dxa"/>
              <w:right w:w="29" w:type="dxa"/>
            </w:tcMar>
          </w:tcPr>
          <w:p w:rsidR="006F1C24" w:rsidRPr="00F62296" w:rsidRDefault="006F1C24" w:rsidP="00664E38">
            <w:pPr>
              <w:pStyle w:val="IRSBitPwrDm"/>
              <w:rPr>
                <w:ins w:id="69426" w:author="Chunhui zheng(BJ-RD)" w:date="2019-06-26T19:15:00Z"/>
                <w:b/>
              </w:rPr>
            </w:pPr>
            <w:ins w:id="69427" w:author="Chunhui zheng(BJ-RD)" w:date="2019-06-26T19:15:00Z">
              <w:r>
                <w:t>vcc</w:t>
              </w:r>
            </w:ins>
          </w:p>
        </w:tc>
        <w:tc>
          <w:tcPr>
            <w:tcW w:w="0" w:type="auto"/>
            <w:tcMar>
              <w:top w:w="0" w:type="dxa"/>
              <w:left w:w="29" w:type="dxa"/>
              <w:bottom w:w="0" w:type="dxa"/>
              <w:right w:w="29" w:type="dxa"/>
            </w:tcMar>
          </w:tcPr>
          <w:p w:rsidR="006F1C24" w:rsidRPr="00F62296" w:rsidRDefault="006F1C24" w:rsidP="00664E38">
            <w:pPr>
              <w:pStyle w:val="IRSBitsugS"/>
              <w:rPr>
                <w:ins w:id="69428" w:author="Chunhui zheng(BJ-RD)" w:date="2019-06-26T19:15:00Z"/>
                <w:b/>
              </w:rPr>
            </w:pPr>
            <w:ins w:id="6942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Pr="00F62296" w:rsidRDefault="006F1C24" w:rsidP="00664E38">
            <w:pPr>
              <w:pStyle w:val="IRSBitsugP"/>
              <w:rPr>
                <w:ins w:id="69430" w:author="Chunhui zheng(BJ-RD)" w:date="2019-06-26T19:15:00Z"/>
                <w:b/>
              </w:rPr>
            </w:pPr>
            <w:ins w:id="69431" w:author="Chunhui zheng(BJ-RD)" w:date="2019-06-26T19:15:00Z">
              <w:r>
                <w:t>x</w:t>
              </w:r>
            </w:ins>
          </w:p>
        </w:tc>
        <w:tc>
          <w:tcPr>
            <w:tcW w:w="0" w:type="auto"/>
            <w:tcMar>
              <w:top w:w="0" w:type="dxa"/>
              <w:left w:w="29" w:type="dxa"/>
              <w:bottom w:w="0" w:type="dxa"/>
              <w:right w:w="29" w:type="dxa"/>
            </w:tcMar>
          </w:tcPr>
          <w:p w:rsidR="006F1C24" w:rsidRPr="00F62296" w:rsidRDefault="006F1C24" w:rsidP="00664E38">
            <w:pPr>
              <w:pStyle w:val="IRSBitsugE"/>
              <w:rPr>
                <w:ins w:id="69432" w:author="Chunhui zheng(BJ-RD)" w:date="2019-06-26T19:15:00Z"/>
                <w:b/>
              </w:rPr>
            </w:pPr>
            <w:ins w:id="69433" w:author="Chunhui zheng(BJ-RD)" w:date="2019-06-26T19:15:00Z">
              <w:r>
                <w:t>x</w:t>
              </w:r>
            </w:ins>
          </w:p>
        </w:tc>
      </w:tr>
      <w:tr w:rsidR="006F1C24" w:rsidTr="00664E38">
        <w:trPr>
          <w:cantSplit/>
          <w:trHeight w:val="300"/>
          <w:jc w:val="center"/>
          <w:ins w:id="69434" w:author="Chunhui zheng(BJ-RD)" w:date="2019-06-26T19:15:00Z"/>
        </w:trPr>
        <w:tc>
          <w:tcPr>
            <w:tcW w:w="0" w:type="auto"/>
            <w:tcMar>
              <w:top w:w="0" w:type="dxa"/>
              <w:left w:w="29" w:type="dxa"/>
              <w:bottom w:w="0" w:type="dxa"/>
              <w:right w:w="29" w:type="dxa"/>
            </w:tcMar>
          </w:tcPr>
          <w:p w:rsidR="006F1C24" w:rsidRDefault="006F1C24" w:rsidP="00664E38">
            <w:pPr>
              <w:pStyle w:val="IRSBitItem"/>
              <w:rPr>
                <w:ins w:id="69435" w:author="Chunhui zheng(BJ-RD)" w:date="2019-06-26T19:15:00Z"/>
              </w:rPr>
            </w:pPr>
            <w:ins w:id="69436"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Pr="00F62296" w:rsidRDefault="006F1C24" w:rsidP="00664E38">
            <w:pPr>
              <w:pStyle w:val="IRSBitAttribute"/>
              <w:rPr>
                <w:ins w:id="69437" w:author="Chunhui zheng(BJ-RD)" w:date="2019-06-26T19:15:00Z"/>
                <w:b/>
              </w:rPr>
            </w:pPr>
            <w:ins w:id="6943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F62296" w:rsidRDefault="006F1C24" w:rsidP="00664E38">
            <w:pPr>
              <w:pStyle w:val="IRSBitHW-Property"/>
              <w:rPr>
                <w:ins w:id="69439" w:author="Chunhui zheng(BJ-RD)" w:date="2019-06-26T19:15:00Z"/>
                <w:b/>
              </w:rPr>
            </w:pPr>
            <w:ins w:id="6944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F62296" w:rsidRDefault="006F1C24" w:rsidP="00664E38">
            <w:pPr>
              <w:pStyle w:val="IRSBitDefault"/>
              <w:rPr>
                <w:ins w:id="69441" w:author="Chunhui zheng(BJ-RD)" w:date="2019-06-26T19:15:00Z"/>
                <w:b/>
              </w:rPr>
            </w:pPr>
            <w:ins w:id="6944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9443" w:author="Chunhui zheng(BJ-RD)" w:date="2019-06-26T19:15:00Z"/>
                <w:rFonts w:eastAsia="宋体" w:hint="eastAsia"/>
                <w:b/>
                <w:lang w:eastAsia="zh-CN"/>
              </w:rPr>
            </w:pPr>
            <w:ins w:id="69444" w:author="Chunhui zheng(BJ-RD)" w:date="2019-06-26T19:15:00Z">
              <w:r>
                <w:rPr>
                  <w:rFonts w:eastAsia="宋体" w:hint="eastAsia"/>
                  <w:b/>
                  <w:lang w:eastAsia="zh-CN"/>
                </w:rPr>
                <w:t xml:space="preserve">MEM entry2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69445" w:author="Chunhui zheng(BJ-RD)" w:date="2019-06-26T19:15:00Z"/>
                <w:sz w:val="16"/>
                <w:szCs w:val="16"/>
                <w:shd w:val="clear" w:color="auto" w:fill="C0C0C0"/>
              </w:rPr>
            </w:pPr>
            <w:ins w:id="6944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9447" w:author="Chunhui zheng(BJ-RD)" w:date="2019-06-26T19:15:00Z"/>
                <w:rFonts w:eastAsia="宋体" w:hint="eastAsia"/>
                <w:lang w:eastAsia="zh-CN"/>
              </w:rPr>
            </w:pPr>
            <w:ins w:id="6944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9449" w:author="Chunhui zheng(BJ-RD)" w:date="2019-06-26T19:15:00Z"/>
                <w:rFonts w:eastAsia="Times New Roman"/>
                <w:shd w:val="clear" w:color="auto" w:fill="C0C0C0"/>
              </w:rPr>
            </w:pPr>
            <w:ins w:id="6945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9451" w:author="Chunhui zheng(BJ-RD)" w:date="2019-06-26T19:15:00Z"/>
                <w:rFonts w:eastAsia="Times New Roman"/>
                <w:b/>
              </w:rPr>
            </w:pPr>
            <w:ins w:id="6945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62296" w:rsidRDefault="006F1C24" w:rsidP="00664E38">
            <w:pPr>
              <w:pStyle w:val="IRSBitMnemonic"/>
              <w:ind w:left="53"/>
              <w:rPr>
                <w:ins w:id="69453" w:author="Chunhui zheng(BJ-RD)" w:date="2019-06-26T19:15:00Z"/>
              </w:rPr>
            </w:pPr>
            <w:ins w:id="69454" w:author="Chunhui zheng(BJ-RD)" w:date="2019-06-26T19:15:00Z">
              <w:r>
                <w:rPr>
                  <w:rFonts w:eastAsia="宋体" w:hint="eastAsia"/>
                  <w:lang w:eastAsia="zh-CN"/>
                </w:rPr>
                <w:t>RSVAD_ME21TARGET_LIST5</w:t>
              </w:r>
              <w:r w:rsidRPr="00907B65">
                <w:rPr>
                  <w:rFonts w:eastAsia="宋体" w:hint="eastAsia"/>
                  <w:lang w:eastAsia="zh-CN"/>
                </w:rPr>
                <w:t>[3:0]</w:t>
              </w:r>
            </w:ins>
          </w:p>
        </w:tc>
        <w:tc>
          <w:tcPr>
            <w:tcW w:w="0" w:type="auto"/>
            <w:tcMar>
              <w:top w:w="0" w:type="dxa"/>
              <w:left w:w="29" w:type="dxa"/>
              <w:bottom w:w="0" w:type="dxa"/>
              <w:right w:w="29" w:type="dxa"/>
            </w:tcMar>
          </w:tcPr>
          <w:p w:rsidR="006F1C24" w:rsidRPr="00F62296" w:rsidRDefault="006F1C24" w:rsidP="00664E38">
            <w:pPr>
              <w:pStyle w:val="IRSBitChipRev"/>
              <w:rPr>
                <w:ins w:id="69455" w:author="Chunhui zheng(BJ-RD)" w:date="2019-06-26T19:15:00Z"/>
                <w:b/>
              </w:rPr>
            </w:pPr>
          </w:p>
        </w:tc>
        <w:tc>
          <w:tcPr>
            <w:tcW w:w="0" w:type="auto"/>
            <w:tcMar>
              <w:top w:w="0" w:type="dxa"/>
              <w:left w:w="29" w:type="dxa"/>
              <w:bottom w:w="0" w:type="dxa"/>
              <w:right w:w="29" w:type="dxa"/>
            </w:tcMar>
          </w:tcPr>
          <w:p w:rsidR="006F1C24" w:rsidRPr="00F62296" w:rsidRDefault="006F1C24" w:rsidP="00664E38">
            <w:pPr>
              <w:pStyle w:val="IRSBitPwrDm"/>
              <w:rPr>
                <w:ins w:id="69456" w:author="Chunhui zheng(BJ-RD)" w:date="2019-06-26T19:15:00Z"/>
                <w:b/>
              </w:rPr>
            </w:pPr>
            <w:ins w:id="69457" w:author="Chunhui zheng(BJ-RD)" w:date="2019-06-26T19:15:00Z">
              <w:r>
                <w:t>vcc</w:t>
              </w:r>
            </w:ins>
          </w:p>
        </w:tc>
        <w:tc>
          <w:tcPr>
            <w:tcW w:w="0" w:type="auto"/>
            <w:tcMar>
              <w:top w:w="0" w:type="dxa"/>
              <w:left w:w="29" w:type="dxa"/>
              <w:bottom w:w="0" w:type="dxa"/>
              <w:right w:w="29" w:type="dxa"/>
            </w:tcMar>
          </w:tcPr>
          <w:p w:rsidR="006F1C24" w:rsidRPr="00F62296" w:rsidRDefault="006F1C24" w:rsidP="00664E38">
            <w:pPr>
              <w:pStyle w:val="IRSBitsugS"/>
              <w:rPr>
                <w:ins w:id="69458" w:author="Chunhui zheng(BJ-RD)" w:date="2019-06-26T19:15:00Z"/>
                <w:b/>
              </w:rPr>
            </w:pPr>
            <w:ins w:id="6945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Pr="00F62296" w:rsidRDefault="006F1C24" w:rsidP="00664E38">
            <w:pPr>
              <w:pStyle w:val="IRSBitsugP"/>
              <w:rPr>
                <w:ins w:id="69460" w:author="Chunhui zheng(BJ-RD)" w:date="2019-06-26T19:15:00Z"/>
                <w:b/>
              </w:rPr>
            </w:pPr>
            <w:ins w:id="69461" w:author="Chunhui zheng(BJ-RD)" w:date="2019-06-26T19:15:00Z">
              <w:r>
                <w:t>x</w:t>
              </w:r>
            </w:ins>
          </w:p>
        </w:tc>
        <w:tc>
          <w:tcPr>
            <w:tcW w:w="0" w:type="auto"/>
            <w:tcMar>
              <w:top w:w="0" w:type="dxa"/>
              <w:left w:w="29" w:type="dxa"/>
              <w:bottom w:w="0" w:type="dxa"/>
              <w:right w:w="29" w:type="dxa"/>
            </w:tcMar>
          </w:tcPr>
          <w:p w:rsidR="006F1C24" w:rsidRPr="00F62296" w:rsidRDefault="006F1C24" w:rsidP="00664E38">
            <w:pPr>
              <w:pStyle w:val="IRSBitsugE"/>
              <w:rPr>
                <w:ins w:id="69462" w:author="Chunhui zheng(BJ-RD)" w:date="2019-06-26T19:15:00Z"/>
                <w:b/>
              </w:rPr>
            </w:pPr>
            <w:ins w:id="69463" w:author="Chunhui zheng(BJ-RD)" w:date="2019-06-26T19:15:00Z">
              <w:r>
                <w:t>x</w:t>
              </w:r>
            </w:ins>
          </w:p>
        </w:tc>
      </w:tr>
      <w:tr w:rsidR="006F1C24" w:rsidTr="00664E38">
        <w:trPr>
          <w:cantSplit/>
          <w:trHeight w:val="300"/>
          <w:jc w:val="center"/>
          <w:ins w:id="69464"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9465" w:author="Chunhui zheng(BJ-RD)" w:date="2019-06-26T19:15:00Z"/>
                <w:rFonts w:eastAsia="宋体" w:hint="eastAsia"/>
                <w:b w:val="0"/>
                <w:lang w:eastAsia="zh-CN"/>
              </w:rPr>
            </w:pPr>
            <w:ins w:id="69466"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69467" w:author="Chunhui zheng(BJ-RD)" w:date="2019-06-26T19:15:00Z"/>
                <w:rFonts w:eastAsia="宋体" w:hint="eastAsia"/>
                <w:lang w:eastAsia="zh-CN"/>
              </w:rPr>
            </w:pPr>
            <w:ins w:id="6946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9469" w:author="Chunhui zheng(BJ-RD)" w:date="2019-06-26T19:15:00Z"/>
              </w:rPr>
            </w:pPr>
            <w:ins w:id="6947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9471" w:author="Chunhui zheng(BJ-RD)" w:date="2019-06-26T19:15:00Z"/>
              </w:rPr>
            </w:pPr>
            <w:ins w:id="6947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9473" w:author="Chunhui zheng(BJ-RD)" w:date="2019-06-26T19:15:00Z"/>
                <w:rFonts w:eastAsia="宋体" w:hint="eastAsia"/>
                <w:b/>
                <w:lang w:eastAsia="zh-CN"/>
              </w:rPr>
            </w:pPr>
            <w:ins w:id="69474" w:author="Chunhui zheng(BJ-RD)" w:date="2019-06-26T19:15:00Z">
              <w:r>
                <w:rPr>
                  <w:rFonts w:eastAsia="宋体" w:hint="eastAsia"/>
                  <w:b/>
                  <w:lang w:eastAsia="zh-CN"/>
                </w:rPr>
                <w:t xml:space="preserve">MEM entry2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69475" w:author="Chunhui zheng(BJ-RD)" w:date="2019-06-26T19:15:00Z"/>
                <w:sz w:val="16"/>
                <w:szCs w:val="16"/>
                <w:shd w:val="clear" w:color="auto" w:fill="C0C0C0"/>
              </w:rPr>
            </w:pPr>
            <w:ins w:id="6947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9477" w:author="Chunhui zheng(BJ-RD)" w:date="2019-06-26T19:15:00Z"/>
                <w:rFonts w:eastAsia="宋体" w:hint="eastAsia"/>
                <w:lang w:eastAsia="zh-CN"/>
              </w:rPr>
            </w:pPr>
            <w:ins w:id="6947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9479" w:author="Chunhui zheng(BJ-RD)" w:date="2019-06-26T19:15:00Z"/>
                <w:rFonts w:eastAsia="Times New Roman"/>
                <w:shd w:val="clear" w:color="auto" w:fill="C0C0C0"/>
              </w:rPr>
            </w:pPr>
            <w:ins w:id="6948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9481" w:author="Chunhui zheng(BJ-RD)" w:date="2019-06-26T19:15:00Z"/>
                <w:rFonts w:eastAsia="宋体" w:hint="eastAsia"/>
                <w:shd w:val="clear" w:color="auto" w:fill="C0C0C0"/>
                <w:lang w:eastAsia="zh-CN"/>
              </w:rPr>
            </w:pPr>
            <w:ins w:id="6948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9483" w:author="Chunhui zheng(BJ-RD)" w:date="2019-06-26T19:15:00Z"/>
                <w:color w:val="999999"/>
              </w:rPr>
            </w:pPr>
            <w:ins w:id="69484" w:author="Chunhui zheng(BJ-RD)" w:date="2019-06-26T19:15:00Z">
              <w:r>
                <w:rPr>
                  <w:rFonts w:eastAsia="宋体" w:hint="eastAsia"/>
                  <w:lang w:eastAsia="zh-CN"/>
                </w:rPr>
                <w:t>RSVAD_ME21TARGET_LIST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948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9486" w:author="Chunhui zheng(BJ-RD)" w:date="2019-06-26T19:15:00Z"/>
                <w:sz w:val="15"/>
                <w:szCs w:val="15"/>
              </w:rPr>
            </w:pPr>
            <w:ins w:id="6948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9488" w:author="Chunhui zheng(BJ-RD)" w:date="2019-06-26T19:15:00Z"/>
              </w:rPr>
            </w:pPr>
            <w:ins w:id="6948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9490" w:author="Chunhui zheng(BJ-RD)" w:date="2019-06-26T19:15:00Z"/>
              </w:rPr>
            </w:pPr>
            <w:ins w:id="6949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9492" w:author="Chunhui zheng(BJ-RD)" w:date="2019-06-26T19:15:00Z"/>
              </w:rPr>
            </w:pPr>
            <w:ins w:id="69493" w:author="Chunhui zheng(BJ-RD)" w:date="2019-06-26T19:15:00Z">
              <w:r>
                <w:t>x</w:t>
              </w:r>
            </w:ins>
          </w:p>
        </w:tc>
      </w:tr>
      <w:tr w:rsidR="006F1C24" w:rsidTr="00664E38">
        <w:trPr>
          <w:cantSplit/>
          <w:jc w:val="center"/>
          <w:ins w:id="69494"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9495" w:author="Chunhui zheng(BJ-RD)" w:date="2019-06-26T19:15:00Z"/>
                <w:rFonts w:eastAsia="宋体" w:hint="eastAsia"/>
                <w:b w:val="0"/>
                <w:lang w:eastAsia="zh-CN"/>
              </w:rPr>
            </w:pPr>
            <w:ins w:id="69496"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69497" w:author="Chunhui zheng(BJ-RD)" w:date="2019-06-26T19:15:00Z"/>
                <w:rFonts w:eastAsia="宋体" w:hint="eastAsia"/>
                <w:lang w:eastAsia="zh-CN"/>
              </w:rPr>
            </w:pPr>
            <w:ins w:id="6949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9499" w:author="Chunhui zheng(BJ-RD)" w:date="2019-06-26T19:15:00Z"/>
              </w:rPr>
            </w:pPr>
            <w:ins w:id="6950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9501" w:author="Chunhui zheng(BJ-RD)" w:date="2019-06-26T19:15:00Z"/>
              </w:rPr>
            </w:pPr>
            <w:ins w:id="6950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9503" w:author="Chunhui zheng(BJ-RD)" w:date="2019-06-26T19:15:00Z"/>
                <w:rFonts w:eastAsia="宋体" w:hint="eastAsia"/>
                <w:b/>
                <w:lang w:eastAsia="zh-CN"/>
              </w:rPr>
            </w:pPr>
            <w:ins w:id="69504" w:author="Chunhui zheng(BJ-RD)" w:date="2019-06-26T19:15:00Z">
              <w:r>
                <w:rPr>
                  <w:rFonts w:eastAsia="宋体" w:hint="eastAsia"/>
                  <w:b/>
                  <w:lang w:eastAsia="zh-CN"/>
                </w:rPr>
                <w:t xml:space="preserve">MEM entry2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69505" w:author="Chunhui zheng(BJ-RD)" w:date="2019-06-26T19:15:00Z"/>
                <w:sz w:val="16"/>
                <w:szCs w:val="16"/>
                <w:shd w:val="clear" w:color="auto" w:fill="C0C0C0"/>
              </w:rPr>
            </w:pPr>
            <w:ins w:id="6950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9507" w:author="Chunhui zheng(BJ-RD)" w:date="2019-06-26T19:15:00Z"/>
                <w:rFonts w:eastAsia="宋体" w:hint="eastAsia"/>
                <w:lang w:eastAsia="zh-CN"/>
              </w:rPr>
            </w:pPr>
            <w:ins w:id="6950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9509" w:author="Chunhui zheng(BJ-RD)" w:date="2019-06-26T19:15:00Z"/>
                <w:rFonts w:eastAsia="Times New Roman"/>
                <w:shd w:val="clear" w:color="auto" w:fill="C0C0C0"/>
              </w:rPr>
            </w:pPr>
            <w:ins w:id="6951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9511" w:author="Chunhui zheng(BJ-RD)" w:date="2019-06-26T19:15:00Z"/>
                <w:rFonts w:eastAsia="宋体" w:hint="eastAsia"/>
                <w:shd w:val="clear" w:color="auto" w:fill="C0C0C0"/>
                <w:lang w:eastAsia="zh-CN"/>
              </w:rPr>
            </w:pPr>
            <w:ins w:id="6951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9513" w:author="Chunhui zheng(BJ-RD)" w:date="2019-06-26T19:15:00Z"/>
                <w:color w:val="999999"/>
              </w:rPr>
            </w:pPr>
            <w:ins w:id="69514" w:author="Chunhui zheng(BJ-RD)" w:date="2019-06-26T19:15:00Z">
              <w:r>
                <w:rPr>
                  <w:rFonts w:eastAsia="宋体" w:hint="eastAsia"/>
                  <w:lang w:eastAsia="zh-CN"/>
                </w:rPr>
                <w:t>RSVAD_ME21TARGET_LIST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951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9516" w:author="Chunhui zheng(BJ-RD)" w:date="2019-06-26T19:15:00Z"/>
                <w:sz w:val="15"/>
                <w:szCs w:val="15"/>
              </w:rPr>
            </w:pPr>
            <w:ins w:id="6951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9518" w:author="Chunhui zheng(BJ-RD)" w:date="2019-06-26T19:15:00Z"/>
              </w:rPr>
            </w:pPr>
            <w:ins w:id="6951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9520" w:author="Chunhui zheng(BJ-RD)" w:date="2019-06-26T19:15:00Z"/>
              </w:rPr>
            </w:pPr>
            <w:ins w:id="6952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9522" w:author="Chunhui zheng(BJ-RD)" w:date="2019-06-26T19:15:00Z"/>
              </w:rPr>
            </w:pPr>
            <w:ins w:id="69523" w:author="Chunhui zheng(BJ-RD)" w:date="2019-06-26T19:15:00Z">
              <w:r>
                <w:t>x</w:t>
              </w:r>
            </w:ins>
          </w:p>
        </w:tc>
      </w:tr>
      <w:tr w:rsidR="006F1C24" w:rsidTr="00664E38">
        <w:trPr>
          <w:cantSplit/>
          <w:trHeight w:val="300"/>
          <w:jc w:val="center"/>
          <w:ins w:id="69524"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9525" w:author="Chunhui zheng(BJ-RD)" w:date="2019-06-26T19:15:00Z"/>
                <w:rFonts w:eastAsia="宋体" w:hint="eastAsia"/>
                <w:b w:val="0"/>
                <w:lang w:eastAsia="zh-CN"/>
              </w:rPr>
            </w:pPr>
            <w:ins w:id="69526"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69527" w:author="Chunhui zheng(BJ-RD)" w:date="2019-06-26T19:15:00Z"/>
                <w:rFonts w:eastAsia="宋体" w:hint="eastAsia"/>
                <w:lang w:eastAsia="zh-CN"/>
              </w:rPr>
            </w:pPr>
            <w:ins w:id="6952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9529" w:author="Chunhui zheng(BJ-RD)" w:date="2019-06-26T19:15:00Z"/>
              </w:rPr>
            </w:pPr>
            <w:ins w:id="6953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9531" w:author="Chunhui zheng(BJ-RD)" w:date="2019-06-26T19:15:00Z"/>
              </w:rPr>
            </w:pPr>
            <w:ins w:id="6953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9533" w:author="Chunhui zheng(BJ-RD)" w:date="2019-06-26T19:15:00Z"/>
                <w:rFonts w:eastAsia="宋体" w:hint="eastAsia"/>
                <w:b/>
                <w:lang w:eastAsia="zh-CN"/>
              </w:rPr>
            </w:pPr>
            <w:ins w:id="69534" w:author="Chunhui zheng(BJ-RD)" w:date="2019-06-26T19:15:00Z">
              <w:r>
                <w:rPr>
                  <w:rFonts w:eastAsia="宋体" w:hint="eastAsia"/>
                  <w:b/>
                  <w:lang w:eastAsia="zh-CN"/>
                </w:rPr>
                <w:t xml:space="preserve">MEM entry2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69535" w:author="Chunhui zheng(BJ-RD)" w:date="2019-06-26T19:15:00Z"/>
                <w:sz w:val="16"/>
                <w:szCs w:val="16"/>
                <w:shd w:val="clear" w:color="auto" w:fill="C0C0C0"/>
              </w:rPr>
            </w:pPr>
            <w:ins w:id="6953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9537" w:author="Chunhui zheng(BJ-RD)" w:date="2019-06-26T19:15:00Z"/>
                <w:rFonts w:eastAsia="宋体" w:hint="eastAsia"/>
                <w:lang w:eastAsia="zh-CN"/>
              </w:rPr>
            </w:pPr>
            <w:ins w:id="6953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9539" w:author="Chunhui zheng(BJ-RD)" w:date="2019-06-26T19:15:00Z"/>
                <w:rFonts w:eastAsia="Times New Roman"/>
                <w:shd w:val="clear" w:color="auto" w:fill="C0C0C0"/>
              </w:rPr>
            </w:pPr>
            <w:ins w:id="6954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9541" w:author="Chunhui zheng(BJ-RD)" w:date="2019-06-26T19:15:00Z"/>
                <w:rFonts w:eastAsia="宋体" w:hint="eastAsia"/>
                <w:shd w:val="clear" w:color="auto" w:fill="C0C0C0"/>
                <w:lang w:eastAsia="zh-CN"/>
              </w:rPr>
            </w:pPr>
            <w:ins w:id="6954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9543" w:author="Chunhui zheng(BJ-RD)" w:date="2019-06-26T19:15:00Z"/>
                <w:color w:val="999999"/>
              </w:rPr>
            </w:pPr>
            <w:ins w:id="69544" w:author="Chunhui zheng(BJ-RD)" w:date="2019-06-26T19:15:00Z">
              <w:r>
                <w:rPr>
                  <w:rFonts w:eastAsia="宋体" w:hint="eastAsia"/>
                  <w:lang w:eastAsia="zh-CN"/>
                </w:rPr>
                <w:t>RSVAD_ME21TARGET_LIST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954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9546" w:author="Chunhui zheng(BJ-RD)" w:date="2019-06-26T19:15:00Z"/>
                <w:sz w:val="15"/>
                <w:szCs w:val="15"/>
              </w:rPr>
            </w:pPr>
            <w:ins w:id="6954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9548" w:author="Chunhui zheng(BJ-RD)" w:date="2019-06-26T19:15:00Z"/>
              </w:rPr>
            </w:pPr>
            <w:ins w:id="6954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9550" w:author="Chunhui zheng(BJ-RD)" w:date="2019-06-26T19:15:00Z"/>
              </w:rPr>
            </w:pPr>
            <w:ins w:id="6955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9552" w:author="Chunhui zheng(BJ-RD)" w:date="2019-06-26T19:15:00Z"/>
              </w:rPr>
            </w:pPr>
            <w:ins w:id="69553" w:author="Chunhui zheng(BJ-RD)" w:date="2019-06-26T19:15:00Z">
              <w:r>
                <w:t>x</w:t>
              </w:r>
            </w:ins>
          </w:p>
        </w:tc>
      </w:tr>
      <w:tr w:rsidR="006F1C24" w:rsidTr="00664E38">
        <w:trPr>
          <w:cantSplit/>
          <w:jc w:val="center"/>
          <w:ins w:id="69554"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69555" w:author="Chunhui zheng(BJ-RD)" w:date="2019-06-26T19:15:00Z"/>
                <w:b w:val="0"/>
              </w:rPr>
            </w:pPr>
            <w:ins w:id="69556"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69557" w:author="Chunhui zheng(BJ-RD)" w:date="2019-06-26T19:15:00Z"/>
                <w:rFonts w:eastAsia="宋体" w:hint="eastAsia"/>
                <w:lang w:eastAsia="zh-CN"/>
              </w:rPr>
            </w:pPr>
            <w:ins w:id="6955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9559" w:author="Chunhui zheng(BJ-RD)" w:date="2019-06-26T19:15:00Z"/>
              </w:rPr>
            </w:pPr>
            <w:ins w:id="6956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4377D1" w:rsidRDefault="006F1C24" w:rsidP="00664E38">
            <w:pPr>
              <w:pStyle w:val="IRSBitDefault"/>
              <w:rPr>
                <w:ins w:id="69561" w:author="Chunhui zheng(BJ-RD)" w:date="2019-06-26T19:15:00Z"/>
                <w:rFonts w:eastAsia="宋体" w:hint="eastAsia"/>
                <w:lang w:eastAsia="zh-CN"/>
              </w:rPr>
            </w:pPr>
            <w:ins w:id="6956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9563" w:author="Chunhui zheng(BJ-RD)" w:date="2019-06-26T19:15:00Z"/>
                <w:rFonts w:eastAsia="宋体" w:hint="eastAsia"/>
                <w:b/>
                <w:lang w:eastAsia="zh-CN"/>
              </w:rPr>
            </w:pPr>
            <w:ins w:id="69564" w:author="Chunhui zheng(BJ-RD)" w:date="2019-06-26T19:15:00Z">
              <w:r>
                <w:rPr>
                  <w:rFonts w:eastAsia="宋体" w:hint="eastAsia"/>
                  <w:b/>
                  <w:lang w:eastAsia="zh-CN"/>
                </w:rPr>
                <w:t xml:space="preserve">MEM entry2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 for target decode</w:t>
              </w:r>
            </w:ins>
          </w:p>
          <w:p w:rsidR="006F1C24" w:rsidRDefault="006F1C24" w:rsidP="00664E38">
            <w:pPr>
              <w:ind w:leftChars="25" w:left="53"/>
              <w:rPr>
                <w:ins w:id="69565" w:author="Chunhui zheng(BJ-RD)" w:date="2019-06-26T19:15:00Z"/>
                <w:sz w:val="16"/>
                <w:szCs w:val="16"/>
                <w:shd w:val="clear" w:color="auto" w:fill="C0C0C0"/>
              </w:rPr>
            </w:pPr>
            <w:ins w:id="6956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9567" w:author="Chunhui zheng(BJ-RD)" w:date="2019-06-26T19:15:00Z"/>
                <w:rFonts w:eastAsia="宋体" w:hint="eastAsia"/>
                <w:lang w:eastAsia="zh-CN"/>
              </w:rPr>
            </w:pPr>
            <w:ins w:id="6956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9569" w:author="Chunhui zheng(BJ-RD)" w:date="2019-06-26T19:15:00Z"/>
                <w:rFonts w:eastAsia="Times New Roman"/>
                <w:shd w:val="clear" w:color="auto" w:fill="C0C0C0"/>
              </w:rPr>
            </w:pPr>
            <w:ins w:id="6957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9571" w:author="Chunhui zheng(BJ-RD)" w:date="2019-06-26T19:15:00Z"/>
                <w:rFonts w:eastAsia="宋体" w:hint="eastAsia"/>
                <w:shd w:val="clear" w:color="auto" w:fill="C0C0C0"/>
                <w:lang w:eastAsia="zh-CN"/>
              </w:rPr>
            </w:pPr>
            <w:ins w:id="6957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9573" w:author="Chunhui zheng(BJ-RD)" w:date="2019-06-26T19:15:00Z"/>
                <w:color w:val="999999"/>
              </w:rPr>
            </w:pPr>
            <w:ins w:id="69574" w:author="Chunhui zheng(BJ-RD)" w:date="2019-06-26T19:15:00Z">
              <w:r>
                <w:rPr>
                  <w:rFonts w:eastAsia="宋体" w:hint="eastAsia"/>
                  <w:lang w:eastAsia="zh-CN"/>
                </w:rPr>
                <w:t>RSVAD_ME21TARGET_LIST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957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9576" w:author="Chunhui zheng(BJ-RD)" w:date="2019-06-26T19:15:00Z"/>
                <w:sz w:val="15"/>
                <w:szCs w:val="15"/>
              </w:rPr>
            </w:pPr>
            <w:ins w:id="6957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9578" w:author="Chunhui zheng(BJ-RD)" w:date="2019-06-26T19:15:00Z"/>
              </w:rPr>
            </w:pPr>
            <w:ins w:id="6957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9580" w:author="Chunhui zheng(BJ-RD)" w:date="2019-06-26T19:15:00Z"/>
              </w:rPr>
            </w:pPr>
            <w:ins w:id="6958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9582" w:author="Chunhui zheng(BJ-RD)" w:date="2019-06-26T19:15:00Z"/>
              </w:rPr>
            </w:pPr>
            <w:ins w:id="69583" w:author="Chunhui zheng(BJ-RD)" w:date="2019-06-26T19:15:00Z">
              <w:r>
                <w:t>x</w:t>
              </w:r>
            </w:ins>
          </w:p>
        </w:tc>
      </w:tr>
      <w:tr w:rsidR="006F1C24" w:rsidTr="00664E38">
        <w:trPr>
          <w:cantSplit/>
          <w:jc w:val="center"/>
          <w:ins w:id="69584"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69585" w:author="Chunhui zheng(BJ-RD)" w:date="2019-06-26T19:15:00Z"/>
                <w:rFonts w:eastAsia="宋体" w:hint="eastAsia"/>
                <w:b w:val="0"/>
                <w:lang w:eastAsia="zh-CN"/>
              </w:rPr>
            </w:pPr>
            <w:ins w:id="69586"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C2E95" w:rsidRDefault="006F1C24" w:rsidP="00664E38">
            <w:pPr>
              <w:pStyle w:val="IRSBitAttribute"/>
              <w:rPr>
                <w:ins w:id="69587" w:author="Chunhui zheng(BJ-RD)" w:date="2019-06-26T19:15:00Z"/>
                <w:rFonts w:eastAsia="宋体" w:hint="eastAsia"/>
                <w:lang w:eastAsia="zh-CN"/>
              </w:rPr>
            </w:pPr>
            <w:ins w:id="6958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7C2E95" w:rsidRDefault="006F1C24" w:rsidP="00664E38">
            <w:pPr>
              <w:pStyle w:val="IRSBitHW-Property"/>
              <w:rPr>
                <w:ins w:id="69589" w:author="Chunhui zheng(BJ-RD)" w:date="2019-06-26T19:15:00Z"/>
                <w:rFonts w:eastAsia="宋体" w:hint="eastAsia"/>
                <w:lang w:eastAsia="zh-CN"/>
              </w:rPr>
            </w:pPr>
            <w:ins w:id="6959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9591" w:author="Chunhui zheng(BJ-RD)" w:date="2019-06-26T19:15:00Z"/>
              </w:rPr>
            </w:pPr>
            <w:ins w:id="6959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9593" w:author="Chunhui zheng(BJ-RD)" w:date="2019-06-26T19:15:00Z"/>
                <w:rFonts w:eastAsia="宋体" w:hint="eastAsia"/>
                <w:b/>
                <w:lang w:eastAsia="zh-CN"/>
              </w:rPr>
            </w:pPr>
            <w:ins w:id="69594" w:author="Chunhui zheng(BJ-RD)" w:date="2019-06-26T19:15:00Z">
              <w:r>
                <w:rPr>
                  <w:rFonts w:eastAsia="宋体" w:hint="eastAsia"/>
                  <w:b/>
                  <w:lang w:eastAsia="zh-CN"/>
                </w:rPr>
                <w:t xml:space="preserve">MEM entry21 </w:t>
              </w:r>
              <w:r w:rsidRPr="008E3EA4">
                <w:rPr>
                  <w:rFonts w:eastAsia="宋体" w:hint="eastAsia"/>
                  <w:b/>
                  <w:lang w:eastAsia="zh-CN"/>
                </w:rPr>
                <w:t>TARGET</w:t>
              </w:r>
              <w:r>
                <w:rPr>
                  <w:rFonts w:eastAsia="宋体" w:hint="eastAsia"/>
                  <w:b/>
                  <w:lang w:eastAsia="zh-CN"/>
                </w:rPr>
                <w:t xml:space="preserve">  </w:t>
              </w:r>
              <w:r w:rsidRPr="004377D1">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69595" w:author="Chunhui zheng(BJ-RD)" w:date="2019-06-26T19:15:00Z"/>
                <w:sz w:val="16"/>
                <w:szCs w:val="16"/>
                <w:shd w:val="clear" w:color="auto" w:fill="C0C0C0"/>
              </w:rPr>
            </w:pPr>
            <w:ins w:id="69596"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9597" w:author="Chunhui zheng(BJ-RD)" w:date="2019-06-26T19:15:00Z"/>
                <w:rFonts w:eastAsia="宋体" w:hint="eastAsia"/>
                <w:lang w:eastAsia="zh-CN"/>
              </w:rPr>
            </w:pPr>
            <w:ins w:id="6959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9599" w:author="Chunhui zheng(BJ-RD)" w:date="2019-06-26T19:15:00Z"/>
                <w:rFonts w:eastAsia="Times New Roman"/>
                <w:shd w:val="clear" w:color="auto" w:fill="C0C0C0"/>
              </w:rPr>
            </w:pPr>
            <w:ins w:id="6960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69601" w:author="Chunhui zheng(BJ-RD)" w:date="2019-06-26T19:15:00Z"/>
                <w:rFonts w:eastAsia="宋体" w:hint="eastAsia"/>
                <w:b/>
                <w:lang w:eastAsia="zh-CN"/>
              </w:rPr>
            </w:pPr>
            <w:ins w:id="6960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9603" w:author="Chunhui zheng(BJ-RD)" w:date="2019-06-26T19:15:00Z"/>
                <w:rFonts w:eastAsia="宋体" w:hint="eastAsia"/>
                <w:lang w:eastAsia="zh-CN"/>
              </w:rPr>
            </w:pPr>
            <w:ins w:id="69604" w:author="Chunhui zheng(BJ-RD)" w:date="2019-06-26T19:15:00Z">
              <w:r>
                <w:rPr>
                  <w:rFonts w:eastAsia="宋体" w:hint="eastAsia"/>
                  <w:lang w:eastAsia="zh-CN"/>
                </w:rPr>
                <w:t>RSVAD_ME21</w:t>
              </w:r>
              <w:r w:rsidRPr="008E3EA4">
                <w:rPr>
                  <w:rFonts w:eastAsia="宋体" w:hint="eastAsia"/>
                  <w:lang w:eastAsia="zh-CN"/>
                </w:rPr>
                <w:t>TARGET</w:t>
              </w:r>
              <w:r>
                <w:rPr>
                  <w:rFonts w:eastAsia="宋体" w:hint="eastAsia"/>
                  <w:lang w:eastAsia="zh-CN"/>
                </w:rPr>
                <w:t>_</w:t>
              </w:r>
              <w:r w:rsidRPr="004377D1">
                <w:rPr>
                  <w:rFonts w:eastAsia="宋体" w:hint="eastAsia"/>
                  <w:lang w:eastAsia="zh-CN"/>
                </w:rPr>
                <w:t>LIST0[3:0]</w:t>
              </w:r>
            </w:ins>
          </w:p>
        </w:tc>
        <w:tc>
          <w:tcPr>
            <w:tcW w:w="0" w:type="auto"/>
            <w:tcMar>
              <w:top w:w="0" w:type="dxa"/>
              <w:left w:w="29" w:type="dxa"/>
              <w:bottom w:w="0" w:type="dxa"/>
              <w:right w:w="29" w:type="dxa"/>
            </w:tcMar>
          </w:tcPr>
          <w:p w:rsidR="006F1C24" w:rsidRDefault="006F1C24" w:rsidP="00664E38">
            <w:pPr>
              <w:pStyle w:val="IRSBitChipRev"/>
              <w:rPr>
                <w:ins w:id="6960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9606" w:author="Chunhui zheng(BJ-RD)" w:date="2019-06-26T19:15:00Z"/>
              </w:rPr>
            </w:pPr>
            <w:ins w:id="6960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9608" w:author="Chunhui zheng(BJ-RD)" w:date="2019-06-26T19:15:00Z"/>
                <w:rFonts w:eastAsia="宋体" w:hint="eastAsia"/>
                <w:lang w:eastAsia="zh-CN"/>
              </w:rPr>
            </w:pPr>
            <w:ins w:id="6960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9610" w:author="Chunhui zheng(BJ-RD)" w:date="2019-06-26T19:15:00Z"/>
              </w:rPr>
            </w:pPr>
            <w:ins w:id="6961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9612" w:author="Chunhui zheng(BJ-RD)" w:date="2019-06-26T19:15:00Z"/>
              </w:rPr>
            </w:pPr>
            <w:ins w:id="69613" w:author="Chunhui zheng(BJ-RD)" w:date="2019-06-26T19:15:00Z">
              <w:r>
                <w:t>x</w:t>
              </w:r>
            </w:ins>
          </w:p>
        </w:tc>
      </w:tr>
    </w:tbl>
    <w:p w:rsidR="006F1C24" w:rsidRPr="00492DD7" w:rsidRDefault="006F1C24" w:rsidP="006F1C24">
      <w:pPr>
        <w:pStyle w:val="IRSReg-Heading"/>
        <w:ind w:left="189"/>
        <w:rPr>
          <w:ins w:id="69614" w:author="Chunhui zheng(BJ-RD)" w:date="2019-06-26T19:15:00Z"/>
          <w:rFonts w:eastAsia="宋体" w:hint="eastAsia"/>
          <w:lang w:eastAsia="zh-CN"/>
        </w:rPr>
      </w:pPr>
      <w:ins w:id="69615" w:author="Chunhui zheng(BJ-RD)" w:date="2019-06-26T19:15:00Z">
        <w:r>
          <w:rPr>
            <w:u w:val="single"/>
          </w:rPr>
          <w:t xml:space="preserve">Offset Address: </w:t>
        </w:r>
        <w:r>
          <w:rPr>
            <w:rFonts w:eastAsia="宋体" w:hint="eastAsia"/>
            <w:u w:val="single"/>
            <w:lang w:eastAsia="zh-CN"/>
          </w:rPr>
          <w:t>213</w:t>
        </w:r>
        <w:r>
          <w:rPr>
            <w:u w:val="single"/>
          </w:rPr>
          <w:t>-</w:t>
        </w:r>
        <w:r>
          <w:rPr>
            <w:rFonts w:eastAsia="宋体" w:hint="eastAsia"/>
            <w:u w:val="single"/>
            <w:lang w:eastAsia="zh-CN"/>
          </w:rPr>
          <w:t>210</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21</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70"/>
        <w:gridCol w:w="565"/>
        <w:gridCol w:w="3534"/>
        <w:gridCol w:w="2761"/>
        <w:gridCol w:w="663"/>
        <w:gridCol w:w="592"/>
        <w:gridCol w:w="147"/>
        <w:gridCol w:w="156"/>
        <w:gridCol w:w="165"/>
      </w:tblGrid>
      <w:tr w:rsidR="006F1C24" w:rsidTr="00664E38">
        <w:trPr>
          <w:cantSplit/>
          <w:trHeight w:val="300"/>
          <w:jc w:val="center"/>
          <w:ins w:id="69616"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69617" w:author="Chunhui zheng(BJ-RD)" w:date="2019-06-26T19:15:00Z"/>
              </w:rPr>
            </w:pPr>
            <w:ins w:id="69618"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69619" w:author="Chunhui zheng(BJ-RD)" w:date="2019-06-26T19:15:00Z"/>
                <w:b/>
              </w:rPr>
            </w:pPr>
            <w:ins w:id="69620"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69621" w:author="Chunhui zheng(BJ-RD)" w:date="2019-06-26T19:15:00Z"/>
                <w:b/>
              </w:rPr>
            </w:pPr>
            <w:ins w:id="69622"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69623" w:author="Chunhui zheng(BJ-RD)" w:date="2019-06-26T19:15:00Z"/>
                <w:b/>
              </w:rPr>
            </w:pPr>
            <w:ins w:id="69624"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69625" w:author="Chunhui zheng(BJ-RD)" w:date="2019-06-26T19:15:00Z"/>
                <w:rFonts w:eastAsia="Times New Roman"/>
                <w:b/>
              </w:rPr>
            </w:pPr>
            <w:ins w:id="69626"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69627" w:author="Chunhui zheng(BJ-RD)" w:date="2019-06-26T19:15:00Z"/>
              </w:rPr>
            </w:pPr>
            <w:ins w:id="69628"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69629" w:author="Chunhui zheng(BJ-RD)" w:date="2019-06-26T19:15:00Z"/>
                <w:b/>
              </w:rPr>
            </w:pPr>
            <w:ins w:id="69630"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69631" w:author="Chunhui zheng(BJ-RD)" w:date="2019-06-26T19:15:00Z"/>
                <w:b/>
              </w:rPr>
            </w:pPr>
            <w:ins w:id="69632"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69633" w:author="Chunhui zheng(BJ-RD)" w:date="2019-06-26T19:15:00Z"/>
                <w:b/>
              </w:rPr>
            </w:pPr>
            <w:ins w:id="69634"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69635" w:author="Chunhui zheng(BJ-RD)" w:date="2019-06-26T19:15:00Z"/>
                <w:b/>
              </w:rPr>
            </w:pPr>
            <w:ins w:id="69636"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69637" w:author="Chunhui zheng(BJ-RD)" w:date="2019-06-26T19:15:00Z"/>
                <w:b/>
              </w:rPr>
            </w:pPr>
            <w:ins w:id="69638" w:author="Chunhui zheng(BJ-RD)" w:date="2019-06-26T19:15:00Z">
              <w:r w:rsidRPr="00F62296">
                <w:rPr>
                  <w:b/>
                </w:rPr>
                <w:t>E</w:t>
              </w:r>
            </w:ins>
          </w:p>
        </w:tc>
      </w:tr>
      <w:tr w:rsidR="006F1C24" w:rsidTr="00664E38">
        <w:trPr>
          <w:cantSplit/>
          <w:trHeight w:val="300"/>
          <w:jc w:val="center"/>
          <w:ins w:id="69639"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69640" w:author="Chunhui zheng(BJ-RD)" w:date="2019-06-26T19:15:00Z"/>
                <w:rFonts w:eastAsia="宋体" w:hint="eastAsia"/>
                <w:b w:val="0"/>
                <w:lang w:eastAsia="zh-CN"/>
              </w:rPr>
            </w:pPr>
            <w:ins w:id="69641"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69642" w:author="Chunhui zheng(BJ-RD)" w:date="2019-06-26T19:15:00Z"/>
              </w:rPr>
            </w:pPr>
            <w:ins w:id="6964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9644" w:author="Chunhui zheng(BJ-RD)" w:date="2019-06-26T19:15:00Z"/>
              </w:rPr>
            </w:pPr>
            <w:ins w:id="6964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9646" w:author="Chunhui zheng(BJ-RD)" w:date="2019-06-26T19:15:00Z"/>
              </w:rPr>
            </w:pPr>
            <w:ins w:id="6964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9648" w:author="Chunhui zheng(BJ-RD)" w:date="2019-06-26T19:15:00Z"/>
                <w:rFonts w:eastAsia="宋体" w:hint="eastAsia"/>
                <w:b/>
                <w:lang w:eastAsia="zh-CN"/>
              </w:rPr>
            </w:pPr>
            <w:ins w:id="69649" w:author="Chunhui zheng(BJ-RD)" w:date="2019-06-26T19:15:00Z">
              <w:r>
                <w:rPr>
                  <w:rFonts w:eastAsia="宋体" w:hint="eastAsia"/>
                  <w:b/>
                  <w:lang w:eastAsia="zh-CN"/>
                </w:rPr>
                <w:t xml:space="preserve">MEM entry2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Default="006F1C24" w:rsidP="00664E38">
            <w:pPr>
              <w:pStyle w:val="IRSBitDescription"/>
              <w:ind w:left="53"/>
              <w:rPr>
                <w:ins w:id="69650" w:author="Chunhui zheng(BJ-RD)" w:date="2019-06-26T19:15:00Z"/>
                <w:szCs w:val="16"/>
                <w:shd w:val="clear" w:color="auto" w:fill="C0C0C0"/>
              </w:rPr>
            </w:pPr>
            <w:ins w:id="69651" w:author="Chunhui zheng(BJ-RD)" w:date="2019-06-26T19:15:00Z">
              <w:r>
                <w:rPr>
                  <w:szCs w:val="16"/>
                  <w:shd w:val="clear" w:color="auto" w:fill="C0C0C0"/>
                </w:rPr>
                <w:t>((For Internal Reference: This bit is RW when D0F</w:t>
              </w:r>
              <w:r>
                <w:rPr>
                  <w:rFonts w:hint="eastAsia"/>
                  <w:szCs w:val="16"/>
                  <w:shd w:val="clear" w:color="auto" w:fill="C0C0C0"/>
                </w:rPr>
                <w:t>2</w:t>
              </w:r>
              <w:r>
                <w:rPr>
                  <w:szCs w:val="16"/>
                  <w:shd w:val="clear" w:color="auto" w:fill="C0C0C0"/>
                </w:rPr>
                <w:t xml:space="preserve"> Rx90 [3</w:t>
              </w:r>
              <w:r>
                <w:rPr>
                  <w:rFonts w:hint="eastAsia"/>
                  <w:szCs w:val="16"/>
                  <w:shd w:val="clear" w:color="auto" w:fill="C0C0C0"/>
                </w:rPr>
                <w:t>0</w:t>
              </w:r>
              <w:r>
                <w:rPr>
                  <w:szCs w:val="16"/>
                  <w:shd w:val="clear" w:color="auto" w:fill="C0C0C0"/>
                </w:rPr>
                <w:t>] is set to 0.</w:t>
              </w:r>
            </w:ins>
          </w:p>
          <w:p w:rsidR="006F1C24" w:rsidRDefault="006F1C24" w:rsidP="00664E38">
            <w:pPr>
              <w:pStyle w:val="IRSBitDescription"/>
              <w:ind w:left="53"/>
              <w:rPr>
                <w:ins w:id="69652" w:author="Chunhui zheng(BJ-RD)" w:date="2019-06-26T19:15:00Z"/>
                <w:rFonts w:eastAsia="宋体" w:hint="eastAsia"/>
                <w:lang w:eastAsia="zh-CN"/>
              </w:rPr>
            </w:pPr>
            <w:ins w:id="6965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9654" w:author="Chunhui zheng(BJ-RD)" w:date="2019-06-26T19:15:00Z"/>
                <w:rFonts w:eastAsia="Times New Roman"/>
                <w:shd w:val="clear" w:color="auto" w:fill="C0C0C0"/>
              </w:rPr>
            </w:pPr>
            <w:ins w:id="6965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9656" w:author="Chunhui zheng(BJ-RD)" w:date="2019-06-26T19:15:00Z"/>
                <w:rFonts w:eastAsia="Times New Roman"/>
                <w:b/>
              </w:rPr>
            </w:pPr>
            <w:ins w:id="6965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D074E0" w:rsidRDefault="006F1C24" w:rsidP="00664E38">
            <w:pPr>
              <w:pStyle w:val="IRSBitMnemonic"/>
              <w:ind w:left="53"/>
              <w:rPr>
                <w:ins w:id="69658" w:author="Chunhui zheng(BJ-RD)" w:date="2019-06-26T19:15:00Z"/>
                <w:rFonts w:eastAsia="宋体" w:hint="eastAsia"/>
                <w:lang w:eastAsia="zh-CN"/>
              </w:rPr>
            </w:pPr>
            <w:ins w:id="69659" w:author="Chunhui zheng(BJ-RD)" w:date="2019-06-26T19:15:00Z">
              <w:r>
                <w:rPr>
                  <w:rFonts w:eastAsia="宋体" w:hint="eastAsia"/>
                  <w:lang w:eastAsia="zh-CN"/>
                </w:rPr>
                <w:t>RSVAD_ME21TARGET_LIST1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966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9661" w:author="Chunhui zheng(BJ-RD)" w:date="2019-06-26T19:15:00Z"/>
                <w:sz w:val="15"/>
                <w:szCs w:val="15"/>
              </w:rPr>
            </w:pPr>
            <w:ins w:id="69662"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69663" w:author="Chunhui zheng(BJ-RD)" w:date="2019-06-26T19:15:00Z"/>
                <w:rFonts w:eastAsia="宋体" w:hint="eastAsia"/>
                <w:lang w:eastAsia="zh-CN"/>
              </w:rPr>
            </w:pPr>
            <w:ins w:id="6966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9665" w:author="Chunhui zheng(BJ-RD)" w:date="2019-06-26T19:15:00Z"/>
              </w:rPr>
            </w:pPr>
            <w:ins w:id="6966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9667" w:author="Chunhui zheng(BJ-RD)" w:date="2019-06-26T19:15:00Z"/>
              </w:rPr>
            </w:pPr>
            <w:ins w:id="69668" w:author="Chunhui zheng(BJ-RD)" w:date="2019-06-26T19:15:00Z">
              <w:r>
                <w:t>x</w:t>
              </w:r>
            </w:ins>
          </w:p>
        </w:tc>
      </w:tr>
      <w:tr w:rsidR="006F1C24" w:rsidTr="00664E38">
        <w:trPr>
          <w:cantSplit/>
          <w:trHeight w:val="300"/>
          <w:jc w:val="center"/>
          <w:ins w:id="69669"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69670" w:author="Chunhui zheng(BJ-RD)" w:date="2019-06-26T19:15:00Z"/>
                <w:rFonts w:eastAsia="宋体" w:hint="eastAsia"/>
                <w:b w:val="0"/>
                <w:lang w:eastAsia="zh-CN"/>
              </w:rPr>
            </w:pPr>
            <w:ins w:id="69671"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69672" w:author="Chunhui zheng(BJ-RD)" w:date="2019-06-26T19:15:00Z"/>
                <w:rFonts w:eastAsia="宋体" w:hint="eastAsia"/>
                <w:lang w:eastAsia="zh-CN"/>
              </w:rPr>
            </w:pPr>
            <w:ins w:id="6967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69674" w:author="Chunhui zheng(BJ-RD)" w:date="2019-06-26T19:15:00Z"/>
                <w:rFonts w:eastAsia="宋体" w:hint="eastAsia"/>
                <w:lang w:eastAsia="zh-CN"/>
              </w:rPr>
            </w:pPr>
            <w:ins w:id="6967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9676" w:author="Chunhui zheng(BJ-RD)" w:date="2019-06-26T19:15:00Z"/>
              </w:rPr>
            </w:pPr>
            <w:ins w:id="6967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9678" w:author="Chunhui zheng(BJ-RD)" w:date="2019-06-26T19:15:00Z"/>
                <w:rFonts w:eastAsia="宋体" w:hint="eastAsia"/>
                <w:b/>
                <w:lang w:eastAsia="zh-CN"/>
              </w:rPr>
            </w:pPr>
            <w:ins w:id="69679" w:author="Chunhui zheng(BJ-RD)" w:date="2019-06-26T19:15:00Z">
              <w:r>
                <w:rPr>
                  <w:rFonts w:eastAsia="宋体" w:hint="eastAsia"/>
                  <w:b/>
                  <w:lang w:eastAsia="zh-CN"/>
                </w:rPr>
                <w:t xml:space="preserve">MEM entry2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69680" w:author="Chunhui zheng(BJ-RD)" w:date="2019-06-26T19:15:00Z"/>
                <w:sz w:val="16"/>
                <w:szCs w:val="16"/>
                <w:shd w:val="clear" w:color="auto" w:fill="C0C0C0"/>
              </w:rPr>
            </w:pPr>
            <w:ins w:id="6968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9682" w:author="Chunhui zheng(BJ-RD)" w:date="2019-06-26T19:15:00Z"/>
                <w:rFonts w:eastAsia="宋体" w:hint="eastAsia"/>
                <w:lang w:eastAsia="zh-CN"/>
              </w:rPr>
            </w:pPr>
            <w:ins w:id="6968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9684" w:author="Chunhui zheng(BJ-RD)" w:date="2019-06-26T19:15:00Z"/>
                <w:rFonts w:eastAsia="Times New Roman"/>
                <w:shd w:val="clear" w:color="auto" w:fill="C0C0C0"/>
              </w:rPr>
            </w:pPr>
            <w:ins w:id="6968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69686" w:author="Chunhui zheng(BJ-RD)" w:date="2019-06-26T19:15:00Z"/>
                <w:rFonts w:eastAsia="宋体" w:hint="eastAsia"/>
                <w:b/>
                <w:lang w:eastAsia="zh-CN"/>
              </w:rPr>
            </w:pPr>
            <w:ins w:id="6968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69688" w:author="Chunhui zheng(BJ-RD)" w:date="2019-06-26T19:15:00Z"/>
                <w:rFonts w:eastAsia="宋体" w:hint="eastAsia"/>
                <w:lang w:eastAsia="zh-CN"/>
              </w:rPr>
            </w:pPr>
            <w:ins w:id="69689" w:author="Chunhui zheng(BJ-RD)" w:date="2019-06-26T19:15:00Z">
              <w:r>
                <w:rPr>
                  <w:rFonts w:eastAsia="宋体" w:hint="eastAsia"/>
                  <w:lang w:eastAsia="zh-CN"/>
                </w:rPr>
                <w:t>RSVAD_ME21TARGET_LIST1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969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9691" w:author="Chunhui zheng(BJ-RD)" w:date="2019-06-26T19:15:00Z"/>
                <w:sz w:val="15"/>
                <w:szCs w:val="15"/>
              </w:rPr>
            </w:pPr>
            <w:ins w:id="69692"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69693" w:author="Chunhui zheng(BJ-RD)" w:date="2019-06-26T19:15:00Z"/>
                <w:rFonts w:eastAsia="宋体" w:hint="eastAsia"/>
                <w:lang w:eastAsia="zh-CN"/>
              </w:rPr>
            </w:pPr>
            <w:ins w:id="6969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9695" w:author="Chunhui zheng(BJ-RD)" w:date="2019-06-26T19:15:00Z"/>
              </w:rPr>
            </w:pPr>
            <w:ins w:id="6969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9697" w:author="Chunhui zheng(BJ-RD)" w:date="2019-06-26T19:15:00Z"/>
              </w:rPr>
            </w:pPr>
            <w:ins w:id="69698" w:author="Chunhui zheng(BJ-RD)" w:date="2019-06-26T19:15:00Z">
              <w:r>
                <w:t>x</w:t>
              </w:r>
            </w:ins>
          </w:p>
        </w:tc>
      </w:tr>
      <w:tr w:rsidR="006F1C24" w:rsidTr="00664E38">
        <w:trPr>
          <w:cantSplit/>
          <w:trHeight w:val="300"/>
          <w:jc w:val="center"/>
          <w:ins w:id="69699"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69700" w:author="Chunhui zheng(BJ-RD)" w:date="2019-06-26T19:15:00Z"/>
                <w:rFonts w:eastAsia="宋体" w:hint="eastAsia"/>
                <w:b w:val="0"/>
                <w:lang w:eastAsia="zh-CN"/>
              </w:rPr>
            </w:pPr>
            <w:ins w:id="69701"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69702" w:author="Chunhui zheng(BJ-RD)" w:date="2019-06-26T19:15:00Z"/>
              </w:rPr>
            </w:pPr>
            <w:ins w:id="6970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9704" w:author="Chunhui zheng(BJ-RD)" w:date="2019-06-26T19:15:00Z"/>
              </w:rPr>
            </w:pPr>
            <w:ins w:id="6970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9706" w:author="Chunhui zheng(BJ-RD)" w:date="2019-06-26T19:15:00Z"/>
              </w:rPr>
            </w:pPr>
            <w:ins w:id="6970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9708" w:author="Chunhui zheng(BJ-RD)" w:date="2019-06-26T19:15:00Z"/>
                <w:rFonts w:eastAsia="宋体" w:hint="eastAsia"/>
                <w:b/>
                <w:lang w:eastAsia="zh-CN"/>
              </w:rPr>
            </w:pPr>
            <w:ins w:id="69709" w:author="Chunhui zheng(BJ-RD)" w:date="2019-06-26T19:15:00Z">
              <w:r>
                <w:rPr>
                  <w:rFonts w:eastAsia="宋体" w:hint="eastAsia"/>
                  <w:b/>
                  <w:lang w:eastAsia="zh-CN"/>
                </w:rPr>
                <w:t xml:space="preserve">MEM entry2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8E3EA4" w:rsidRDefault="006F1C24" w:rsidP="00664E38">
            <w:pPr>
              <w:pStyle w:val="IRSBitDescription"/>
              <w:ind w:left="53"/>
              <w:rPr>
                <w:ins w:id="69710" w:author="Chunhui zheng(BJ-RD)" w:date="2019-06-26T19:15:00Z"/>
                <w:rFonts w:eastAsia="宋体" w:hint="eastAsia"/>
                <w:b/>
                <w:lang w:eastAsia="zh-CN"/>
              </w:rPr>
            </w:pPr>
          </w:p>
          <w:p w:rsidR="006F1C24" w:rsidRDefault="006F1C24" w:rsidP="00664E38">
            <w:pPr>
              <w:ind w:leftChars="25" w:left="53"/>
              <w:rPr>
                <w:ins w:id="69711" w:author="Chunhui zheng(BJ-RD)" w:date="2019-06-26T19:15:00Z"/>
                <w:sz w:val="16"/>
                <w:szCs w:val="16"/>
                <w:shd w:val="clear" w:color="auto" w:fill="C0C0C0"/>
              </w:rPr>
            </w:pPr>
            <w:ins w:id="69712"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9713" w:author="Chunhui zheng(BJ-RD)" w:date="2019-06-26T19:15:00Z"/>
                <w:rFonts w:eastAsia="宋体" w:hint="eastAsia"/>
                <w:lang w:eastAsia="zh-CN"/>
              </w:rPr>
            </w:pPr>
            <w:ins w:id="6971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9715" w:author="Chunhui zheng(BJ-RD)" w:date="2019-06-26T19:15:00Z"/>
                <w:rFonts w:eastAsia="Times New Roman"/>
                <w:shd w:val="clear" w:color="auto" w:fill="C0C0C0"/>
              </w:rPr>
            </w:pPr>
            <w:ins w:id="6971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69717" w:author="Chunhui zheng(BJ-RD)" w:date="2019-06-26T19:15:00Z"/>
                <w:rFonts w:eastAsia="宋体" w:hint="eastAsia"/>
                <w:b/>
                <w:lang w:eastAsia="zh-CN"/>
              </w:rPr>
            </w:pPr>
            <w:ins w:id="6971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9719" w:author="Chunhui zheng(BJ-RD)" w:date="2019-06-26T19:15:00Z"/>
                <w:rFonts w:eastAsia="宋体" w:hint="eastAsia"/>
                <w:lang w:eastAsia="zh-CN"/>
              </w:rPr>
            </w:pPr>
            <w:ins w:id="69720" w:author="Chunhui zheng(BJ-RD)" w:date="2019-06-26T19:15:00Z">
              <w:r>
                <w:rPr>
                  <w:rFonts w:eastAsia="宋体" w:hint="eastAsia"/>
                  <w:lang w:eastAsia="zh-CN"/>
                </w:rPr>
                <w:t>RSVAD_ME21TARGET_LIST1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972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9722" w:author="Chunhui zheng(BJ-RD)" w:date="2019-06-26T19:15:00Z"/>
              </w:rPr>
            </w:pPr>
            <w:ins w:id="6972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9724" w:author="Chunhui zheng(BJ-RD)" w:date="2019-06-26T19:15:00Z"/>
              </w:rPr>
            </w:pPr>
            <w:ins w:id="6972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9726" w:author="Chunhui zheng(BJ-RD)" w:date="2019-06-26T19:15:00Z"/>
              </w:rPr>
            </w:pPr>
            <w:ins w:id="6972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9728" w:author="Chunhui zheng(BJ-RD)" w:date="2019-06-26T19:15:00Z"/>
              </w:rPr>
            </w:pPr>
            <w:ins w:id="69729" w:author="Chunhui zheng(BJ-RD)" w:date="2019-06-26T19:15:00Z">
              <w:r>
                <w:t>x</w:t>
              </w:r>
            </w:ins>
          </w:p>
        </w:tc>
      </w:tr>
      <w:tr w:rsidR="006F1C24" w:rsidTr="00664E38">
        <w:trPr>
          <w:cantSplit/>
          <w:trHeight w:val="300"/>
          <w:jc w:val="center"/>
          <w:ins w:id="69730"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9731" w:author="Chunhui zheng(BJ-RD)" w:date="2019-06-26T19:15:00Z"/>
                <w:rFonts w:eastAsia="宋体" w:hint="eastAsia"/>
                <w:b w:val="0"/>
                <w:lang w:eastAsia="zh-CN"/>
              </w:rPr>
            </w:pPr>
            <w:ins w:id="69732"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69733" w:author="Chunhui zheng(BJ-RD)" w:date="2019-06-26T19:15:00Z"/>
                <w:rFonts w:eastAsia="宋体" w:hint="eastAsia"/>
                <w:lang w:eastAsia="zh-CN"/>
              </w:rPr>
            </w:pPr>
            <w:ins w:id="6973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9735" w:author="Chunhui zheng(BJ-RD)" w:date="2019-06-26T19:15:00Z"/>
              </w:rPr>
            </w:pPr>
            <w:ins w:id="6973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9737" w:author="Chunhui zheng(BJ-RD)" w:date="2019-06-26T19:15:00Z"/>
              </w:rPr>
            </w:pPr>
            <w:ins w:id="6973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9739" w:author="Chunhui zheng(BJ-RD)" w:date="2019-06-26T19:15:00Z"/>
                <w:rFonts w:eastAsia="宋体" w:hint="eastAsia"/>
                <w:b/>
                <w:lang w:eastAsia="zh-CN"/>
              </w:rPr>
            </w:pPr>
            <w:ins w:id="69740" w:author="Chunhui zheng(BJ-RD)" w:date="2019-06-26T19:15:00Z">
              <w:r>
                <w:rPr>
                  <w:rFonts w:eastAsia="宋体" w:hint="eastAsia"/>
                  <w:b/>
                  <w:lang w:eastAsia="zh-CN"/>
                </w:rPr>
                <w:t xml:space="preserve">MEM entry2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69741" w:author="Chunhui zheng(BJ-RD)" w:date="2019-06-26T19:15:00Z"/>
                <w:sz w:val="16"/>
                <w:szCs w:val="16"/>
                <w:shd w:val="clear" w:color="auto" w:fill="C0C0C0"/>
              </w:rPr>
            </w:pPr>
            <w:ins w:id="6974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9743" w:author="Chunhui zheng(BJ-RD)" w:date="2019-06-26T19:15:00Z"/>
                <w:rFonts w:eastAsia="宋体" w:hint="eastAsia"/>
                <w:lang w:eastAsia="zh-CN"/>
              </w:rPr>
            </w:pPr>
            <w:ins w:id="6974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9745" w:author="Chunhui zheng(BJ-RD)" w:date="2019-06-26T19:15:00Z"/>
                <w:rFonts w:eastAsia="Times New Roman"/>
                <w:shd w:val="clear" w:color="auto" w:fill="C0C0C0"/>
              </w:rPr>
            </w:pPr>
            <w:ins w:id="6974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9747" w:author="Chunhui zheng(BJ-RD)" w:date="2019-06-26T19:15:00Z"/>
                <w:rFonts w:eastAsia="宋体" w:hint="eastAsia"/>
                <w:shd w:val="clear" w:color="auto" w:fill="C0C0C0"/>
                <w:lang w:eastAsia="zh-CN"/>
              </w:rPr>
            </w:pPr>
            <w:ins w:id="6974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9749" w:author="Chunhui zheng(BJ-RD)" w:date="2019-06-26T19:15:00Z"/>
                <w:color w:val="999999"/>
              </w:rPr>
            </w:pPr>
            <w:ins w:id="69750" w:author="Chunhui zheng(BJ-RD)" w:date="2019-06-26T19:15:00Z">
              <w:r>
                <w:rPr>
                  <w:rFonts w:eastAsia="宋体" w:hint="eastAsia"/>
                  <w:lang w:eastAsia="zh-CN"/>
                </w:rPr>
                <w:t>RSVAD_ME21TARGET_LIST1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975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9752" w:author="Chunhui zheng(BJ-RD)" w:date="2019-06-26T19:15:00Z"/>
                <w:sz w:val="15"/>
                <w:szCs w:val="15"/>
              </w:rPr>
            </w:pPr>
            <w:ins w:id="6975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9754" w:author="Chunhui zheng(BJ-RD)" w:date="2019-06-26T19:15:00Z"/>
              </w:rPr>
            </w:pPr>
            <w:ins w:id="6975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9756" w:author="Chunhui zheng(BJ-RD)" w:date="2019-06-26T19:15:00Z"/>
              </w:rPr>
            </w:pPr>
            <w:ins w:id="6975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9758" w:author="Chunhui zheng(BJ-RD)" w:date="2019-06-26T19:15:00Z"/>
              </w:rPr>
            </w:pPr>
            <w:ins w:id="69759" w:author="Chunhui zheng(BJ-RD)" w:date="2019-06-26T19:15:00Z">
              <w:r>
                <w:t>x</w:t>
              </w:r>
            </w:ins>
          </w:p>
        </w:tc>
      </w:tr>
      <w:tr w:rsidR="006F1C24" w:rsidTr="00664E38">
        <w:trPr>
          <w:cantSplit/>
          <w:trHeight w:val="300"/>
          <w:jc w:val="center"/>
          <w:ins w:id="69760"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9761" w:author="Chunhui zheng(BJ-RD)" w:date="2019-06-26T19:15:00Z"/>
                <w:rFonts w:eastAsia="宋体" w:hint="eastAsia"/>
                <w:b w:val="0"/>
                <w:lang w:eastAsia="zh-CN"/>
              </w:rPr>
            </w:pPr>
            <w:ins w:id="69762"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69763" w:author="Chunhui zheng(BJ-RD)" w:date="2019-06-26T19:15:00Z"/>
                <w:rFonts w:eastAsia="宋体" w:hint="eastAsia"/>
                <w:lang w:eastAsia="zh-CN"/>
              </w:rPr>
            </w:pPr>
            <w:ins w:id="6976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9765" w:author="Chunhui zheng(BJ-RD)" w:date="2019-06-26T19:15:00Z"/>
              </w:rPr>
            </w:pPr>
            <w:ins w:id="6976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9767" w:author="Chunhui zheng(BJ-RD)" w:date="2019-06-26T19:15:00Z"/>
              </w:rPr>
            </w:pPr>
            <w:ins w:id="6976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9769" w:author="Chunhui zheng(BJ-RD)" w:date="2019-06-26T19:15:00Z"/>
                <w:rFonts w:eastAsia="宋体" w:hint="eastAsia"/>
                <w:b/>
                <w:lang w:eastAsia="zh-CN"/>
              </w:rPr>
            </w:pPr>
            <w:ins w:id="69770" w:author="Chunhui zheng(BJ-RD)" w:date="2019-06-26T19:15:00Z">
              <w:r>
                <w:rPr>
                  <w:rFonts w:eastAsia="宋体" w:hint="eastAsia"/>
                  <w:b/>
                  <w:lang w:eastAsia="zh-CN"/>
                </w:rPr>
                <w:t xml:space="preserve">MEM entry2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69771" w:author="Chunhui zheng(BJ-RD)" w:date="2019-06-26T19:15:00Z"/>
                <w:sz w:val="16"/>
                <w:szCs w:val="16"/>
                <w:shd w:val="clear" w:color="auto" w:fill="C0C0C0"/>
              </w:rPr>
            </w:pPr>
            <w:ins w:id="6977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9773" w:author="Chunhui zheng(BJ-RD)" w:date="2019-06-26T19:15:00Z"/>
                <w:rFonts w:eastAsia="宋体" w:hint="eastAsia"/>
                <w:lang w:eastAsia="zh-CN"/>
              </w:rPr>
            </w:pPr>
            <w:ins w:id="6977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9775" w:author="Chunhui zheng(BJ-RD)" w:date="2019-06-26T19:15:00Z"/>
                <w:rFonts w:eastAsia="Times New Roman"/>
                <w:shd w:val="clear" w:color="auto" w:fill="C0C0C0"/>
              </w:rPr>
            </w:pPr>
            <w:ins w:id="6977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9777" w:author="Chunhui zheng(BJ-RD)" w:date="2019-06-26T19:15:00Z"/>
                <w:rFonts w:eastAsia="宋体" w:hint="eastAsia"/>
                <w:shd w:val="clear" w:color="auto" w:fill="C0C0C0"/>
                <w:lang w:eastAsia="zh-CN"/>
              </w:rPr>
            </w:pPr>
            <w:ins w:id="6977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9779" w:author="Chunhui zheng(BJ-RD)" w:date="2019-06-26T19:15:00Z"/>
                <w:color w:val="999999"/>
              </w:rPr>
            </w:pPr>
            <w:ins w:id="69780" w:author="Chunhui zheng(BJ-RD)" w:date="2019-06-26T19:15:00Z">
              <w:r>
                <w:rPr>
                  <w:rFonts w:eastAsia="宋体" w:hint="eastAsia"/>
                  <w:lang w:eastAsia="zh-CN"/>
                </w:rPr>
                <w:t>RSVAD_ME21TARGET_LIST1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978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9782" w:author="Chunhui zheng(BJ-RD)" w:date="2019-06-26T19:15:00Z"/>
                <w:sz w:val="15"/>
                <w:szCs w:val="15"/>
              </w:rPr>
            </w:pPr>
            <w:ins w:id="6978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9784" w:author="Chunhui zheng(BJ-RD)" w:date="2019-06-26T19:15:00Z"/>
              </w:rPr>
            </w:pPr>
            <w:ins w:id="6978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9786" w:author="Chunhui zheng(BJ-RD)" w:date="2019-06-26T19:15:00Z"/>
              </w:rPr>
            </w:pPr>
            <w:ins w:id="6978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9788" w:author="Chunhui zheng(BJ-RD)" w:date="2019-06-26T19:15:00Z"/>
              </w:rPr>
            </w:pPr>
            <w:ins w:id="69789" w:author="Chunhui zheng(BJ-RD)" w:date="2019-06-26T19:15:00Z">
              <w:r>
                <w:t>x</w:t>
              </w:r>
            </w:ins>
          </w:p>
        </w:tc>
      </w:tr>
      <w:tr w:rsidR="006F1C24" w:rsidTr="00664E38">
        <w:trPr>
          <w:cantSplit/>
          <w:jc w:val="center"/>
          <w:ins w:id="69790"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9791" w:author="Chunhui zheng(BJ-RD)" w:date="2019-06-26T19:15:00Z"/>
                <w:rFonts w:eastAsia="宋体" w:hint="eastAsia"/>
                <w:b w:val="0"/>
                <w:lang w:eastAsia="zh-CN"/>
              </w:rPr>
            </w:pPr>
            <w:ins w:id="69792"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69793" w:author="Chunhui zheng(BJ-RD)" w:date="2019-06-26T19:15:00Z"/>
                <w:rFonts w:eastAsia="宋体" w:hint="eastAsia"/>
                <w:lang w:eastAsia="zh-CN"/>
              </w:rPr>
            </w:pPr>
            <w:ins w:id="6979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9795" w:author="Chunhui zheng(BJ-RD)" w:date="2019-06-26T19:15:00Z"/>
              </w:rPr>
            </w:pPr>
            <w:ins w:id="6979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9797" w:author="Chunhui zheng(BJ-RD)" w:date="2019-06-26T19:15:00Z"/>
              </w:rPr>
            </w:pPr>
            <w:ins w:id="6979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9799" w:author="Chunhui zheng(BJ-RD)" w:date="2019-06-26T19:15:00Z"/>
                <w:rFonts w:eastAsia="宋体" w:hint="eastAsia"/>
                <w:b/>
                <w:lang w:eastAsia="zh-CN"/>
              </w:rPr>
            </w:pPr>
            <w:ins w:id="69800" w:author="Chunhui zheng(BJ-RD)" w:date="2019-06-26T19:15:00Z">
              <w:r>
                <w:rPr>
                  <w:rFonts w:eastAsia="宋体" w:hint="eastAsia"/>
                  <w:b/>
                  <w:lang w:eastAsia="zh-CN"/>
                </w:rPr>
                <w:t xml:space="preserve">MEM entry2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69801" w:author="Chunhui zheng(BJ-RD)" w:date="2019-06-26T19:15:00Z"/>
                <w:sz w:val="16"/>
                <w:szCs w:val="16"/>
                <w:shd w:val="clear" w:color="auto" w:fill="C0C0C0"/>
              </w:rPr>
            </w:pPr>
            <w:ins w:id="6980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9803" w:author="Chunhui zheng(BJ-RD)" w:date="2019-06-26T19:15:00Z"/>
                <w:rFonts w:eastAsia="宋体" w:hint="eastAsia"/>
                <w:lang w:eastAsia="zh-CN"/>
              </w:rPr>
            </w:pPr>
            <w:ins w:id="6980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9805" w:author="Chunhui zheng(BJ-RD)" w:date="2019-06-26T19:15:00Z"/>
                <w:rFonts w:eastAsia="Times New Roman"/>
                <w:shd w:val="clear" w:color="auto" w:fill="C0C0C0"/>
              </w:rPr>
            </w:pPr>
            <w:ins w:id="6980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9807" w:author="Chunhui zheng(BJ-RD)" w:date="2019-06-26T19:15:00Z"/>
                <w:rFonts w:eastAsia="宋体" w:hint="eastAsia"/>
                <w:shd w:val="clear" w:color="auto" w:fill="C0C0C0"/>
                <w:lang w:eastAsia="zh-CN"/>
              </w:rPr>
            </w:pPr>
            <w:ins w:id="6980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9809" w:author="Chunhui zheng(BJ-RD)" w:date="2019-06-26T19:15:00Z"/>
                <w:color w:val="999999"/>
              </w:rPr>
            </w:pPr>
            <w:ins w:id="69810" w:author="Chunhui zheng(BJ-RD)" w:date="2019-06-26T19:15:00Z">
              <w:r>
                <w:rPr>
                  <w:rFonts w:eastAsia="宋体" w:hint="eastAsia"/>
                  <w:lang w:eastAsia="zh-CN"/>
                </w:rPr>
                <w:t>RSVAD_ME21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0" w:type="auto"/>
            <w:tcMar>
              <w:top w:w="0" w:type="dxa"/>
              <w:left w:w="29" w:type="dxa"/>
              <w:bottom w:w="0" w:type="dxa"/>
              <w:right w:w="29" w:type="dxa"/>
            </w:tcMar>
          </w:tcPr>
          <w:p w:rsidR="006F1C24" w:rsidRDefault="006F1C24" w:rsidP="00664E38">
            <w:pPr>
              <w:pStyle w:val="IRSBitChipRev"/>
              <w:rPr>
                <w:ins w:id="6981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9812" w:author="Chunhui zheng(BJ-RD)" w:date="2019-06-26T19:15:00Z"/>
                <w:sz w:val="15"/>
                <w:szCs w:val="15"/>
              </w:rPr>
            </w:pPr>
            <w:ins w:id="6981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9814" w:author="Chunhui zheng(BJ-RD)" w:date="2019-06-26T19:15:00Z"/>
              </w:rPr>
            </w:pPr>
            <w:ins w:id="6981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9816" w:author="Chunhui zheng(BJ-RD)" w:date="2019-06-26T19:15:00Z"/>
              </w:rPr>
            </w:pPr>
            <w:ins w:id="6981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9818" w:author="Chunhui zheng(BJ-RD)" w:date="2019-06-26T19:15:00Z"/>
              </w:rPr>
            </w:pPr>
            <w:ins w:id="69819" w:author="Chunhui zheng(BJ-RD)" w:date="2019-06-26T19:15:00Z">
              <w:r>
                <w:t>x</w:t>
              </w:r>
            </w:ins>
          </w:p>
        </w:tc>
      </w:tr>
      <w:tr w:rsidR="006F1C24" w:rsidTr="00664E38">
        <w:trPr>
          <w:cantSplit/>
          <w:trHeight w:val="300"/>
          <w:jc w:val="center"/>
          <w:ins w:id="69820"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69821" w:author="Chunhui zheng(BJ-RD)" w:date="2019-06-26T19:15:00Z"/>
                <w:rFonts w:eastAsia="宋体" w:hint="eastAsia"/>
                <w:b w:val="0"/>
                <w:lang w:eastAsia="zh-CN"/>
              </w:rPr>
            </w:pPr>
            <w:ins w:id="69822"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69823" w:author="Chunhui zheng(BJ-RD)" w:date="2019-06-26T19:15:00Z"/>
                <w:rFonts w:eastAsia="宋体" w:hint="eastAsia"/>
                <w:lang w:eastAsia="zh-CN"/>
              </w:rPr>
            </w:pPr>
            <w:ins w:id="6982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9825" w:author="Chunhui zheng(BJ-RD)" w:date="2019-06-26T19:15:00Z"/>
              </w:rPr>
            </w:pPr>
            <w:ins w:id="6982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69827" w:author="Chunhui zheng(BJ-RD)" w:date="2019-06-26T19:15:00Z"/>
              </w:rPr>
            </w:pPr>
            <w:ins w:id="6982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9829" w:author="Chunhui zheng(BJ-RD)" w:date="2019-06-26T19:15:00Z"/>
                <w:rFonts w:eastAsia="宋体" w:hint="eastAsia"/>
                <w:b/>
                <w:lang w:eastAsia="zh-CN"/>
              </w:rPr>
            </w:pPr>
            <w:ins w:id="69830" w:author="Chunhui zheng(BJ-RD)" w:date="2019-06-26T19:15:00Z">
              <w:r>
                <w:rPr>
                  <w:rFonts w:eastAsia="宋体" w:hint="eastAsia"/>
                  <w:b/>
                  <w:lang w:eastAsia="zh-CN"/>
                </w:rPr>
                <w:t xml:space="preserve">MEM entry2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69831" w:author="Chunhui zheng(BJ-RD)" w:date="2019-06-26T19:15:00Z"/>
                <w:sz w:val="16"/>
                <w:szCs w:val="16"/>
                <w:shd w:val="clear" w:color="auto" w:fill="C0C0C0"/>
              </w:rPr>
            </w:pPr>
            <w:ins w:id="6983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9833" w:author="Chunhui zheng(BJ-RD)" w:date="2019-06-26T19:15:00Z"/>
                <w:rFonts w:eastAsia="宋体" w:hint="eastAsia"/>
                <w:lang w:eastAsia="zh-CN"/>
              </w:rPr>
            </w:pPr>
            <w:ins w:id="6983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9835" w:author="Chunhui zheng(BJ-RD)" w:date="2019-06-26T19:15:00Z"/>
                <w:rFonts w:eastAsia="Times New Roman"/>
                <w:shd w:val="clear" w:color="auto" w:fill="C0C0C0"/>
              </w:rPr>
            </w:pPr>
            <w:ins w:id="6983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9837" w:author="Chunhui zheng(BJ-RD)" w:date="2019-06-26T19:15:00Z"/>
                <w:rFonts w:eastAsia="宋体" w:hint="eastAsia"/>
                <w:shd w:val="clear" w:color="auto" w:fill="C0C0C0"/>
                <w:lang w:eastAsia="zh-CN"/>
              </w:rPr>
            </w:pPr>
            <w:ins w:id="6983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69839" w:author="Chunhui zheng(BJ-RD)" w:date="2019-06-26T19:15:00Z"/>
                <w:color w:val="999999"/>
              </w:rPr>
            </w:pPr>
            <w:ins w:id="69840" w:author="Chunhui zheng(BJ-RD)" w:date="2019-06-26T19:15:00Z">
              <w:r>
                <w:rPr>
                  <w:rFonts w:eastAsia="宋体" w:hint="eastAsia"/>
                  <w:lang w:eastAsia="zh-CN"/>
                </w:rPr>
                <w:t>RSVAD_ME21TARGET_LIST9</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984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9842" w:author="Chunhui zheng(BJ-RD)" w:date="2019-06-26T19:15:00Z"/>
                <w:sz w:val="15"/>
                <w:szCs w:val="15"/>
              </w:rPr>
            </w:pPr>
            <w:ins w:id="6984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9844" w:author="Chunhui zheng(BJ-RD)" w:date="2019-06-26T19:15:00Z"/>
              </w:rPr>
            </w:pPr>
            <w:ins w:id="6984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9846" w:author="Chunhui zheng(BJ-RD)" w:date="2019-06-26T19:15:00Z"/>
              </w:rPr>
            </w:pPr>
            <w:ins w:id="6984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9848" w:author="Chunhui zheng(BJ-RD)" w:date="2019-06-26T19:15:00Z"/>
              </w:rPr>
            </w:pPr>
            <w:ins w:id="69849" w:author="Chunhui zheng(BJ-RD)" w:date="2019-06-26T19:15:00Z">
              <w:r>
                <w:t>x</w:t>
              </w:r>
            </w:ins>
          </w:p>
        </w:tc>
      </w:tr>
      <w:tr w:rsidR="006F1C24" w:rsidTr="00664E38">
        <w:trPr>
          <w:cantSplit/>
          <w:jc w:val="center"/>
          <w:ins w:id="69850"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69851" w:author="Chunhui zheng(BJ-RD)" w:date="2019-06-26T19:15:00Z"/>
                <w:b w:val="0"/>
              </w:rPr>
            </w:pPr>
            <w:ins w:id="69852"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69853" w:author="Chunhui zheng(BJ-RD)" w:date="2019-06-26T19:15:00Z"/>
                <w:rFonts w:eastAsia="宋体" w:hint="eastAsia"/>
                <w:lang w:eastAsia="zh-CN"/>
              </w:rPr>
            </w:pPr>
            <w:ins w:id="6985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69855" w:author="Chunhui zheng(BJ-RD)" w:date="2019-06-26T19:15:00Z"/>
              </w:rPr>
            </w:pPr>
            <w:ins w:id="6985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69857" w:author="Chunhui zheng(BJ-RD)" w:date="2019-06-26T19:15:00Z"/>
                <w:rFonts w:eastAsia="宋体" w:hint="eastAsia"/>
                <w:lang w:eastAsia="zh-CN"/>
              </w:rPr>
            </w:pPr>
            <w:ins w:id="6985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69859" w:author="Chunhui zheng(BJ-RD)" w:date="2019-06-26T19:15:00Z"/>
                <w:rFonts w:eastAsia="宋体" w:hint="eastAsia"/>
                <w:b/>
                <w:lang w:eastAsia="zh-CN"/>
              </w:rPr>
            </w:pPr>
            <w:ins w:id="69860" w:author="Chunhui zheng(BJ-RD)" w:date="2019-06-26T19:15:00Z">
              <w:r>
                <w:rPr>
                  <w:rFonts w:eastAsia="宋体" w:hint="eastAsia"/>
                  <w:b/>
                  <w:lang w:eastAsia="zh-CN"/>
                </w:rPr>
                <w:t xml:space="preserve">MEM entry2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69861" w:author="Chunhui zheng(BJ-RD)" w:date="2019-06-26T19:15:00Z"/>
                <w:sz w:val="16"/>
                <w:szCs w:val="16"/>
                <w:shd w:val="clear" w:color="auto" w:fill="C0C0C0"/>
              </w:rPr>
            </w:pPr>
            <w:ins w:id="6986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9863" w:author="Chunhui zheng(BJ-RD)" w:date="2019-06-26T19:15:00Z"/>
                <w:rFonts w:eastAsia="宋体" w:hint="eastAsia"/>
                <w:lang w:eastAsia="zh-CN"/>
              </w:rPr>
            </w:pPr>
            <w:ins w:id="6986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9865" w:author="Chunhui zheng(BJ-RD)" w:date="2019-06-26T19:15:00Z"/>
                <w:rFonts w:eastAsia="Times New Roman"/>
                <w:shd w:val="clear" w:color="auto" w:fill="C0C0C0"/>
              </w:rPr>
            </w:pPr>
            <w:ins w:id="6986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69867" w:author="Chunhui zheng(BJ-RD)" w:date="2019-06-26T19:15:00Z"/>
                <w:rFonts w:eastAsia="宋体" w:hint="eastAsia"/>
                <w:shd w:val="clear" w:color="auto" w:fill="C0C0C0"/>
                <w:lang w:eastAsia="zh-CN"/>
              </w:rPr>
            </w:pPr>
            <w:ins w:id="6986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5837C6" w:rsidRDefault="006F1C24" w:rsidP="00664E38">
            <w:pPr>
              <w:pStyle w:val="IRSBitMnemonic"/>
              <w:ind w:left="53"/>
              <w:rPr>
                <w:ins w:id="69869" w:author="Chunhui zheng(BJ-RD)" w:date="2019-06-26T19:15:00Z"/>
                <w:rFonts w:eastAsia="宋体"/>
                <w:lang w:eastAsia="zh-CN"/>
              </w:rPr>
            </w:pPr>
            <w:ins w:id="69870" w:author="Chunhui zheng(BJ-RD)" w:date="2019-06-26T19:15:00Z">
              <w:r>
                <w:rPr>
                  <w:rFonts w:eastAsia="宋体" w:hint="eastAsia"/>
                  <w:lang w:eastAsia="zh-CN"/>
                </w:rPr>
                <w:t>RSVAD_ME21TARGET _LIST8</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6987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69872" w:author="Chunhui zheng(BJ-RD)" w:date="2019-06-26T19:15:00Z"/>
                <w:sz w:val="15"/>
                <w:szCs w:val="15"/>
              </w:rPr>
            </w:pPr>
            <w:ins w:id="6987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69874" w:author="Chunhui zheng(BJ-RD)" w:date="2019-06-26T19:15:00Z"/>
              </w:rPr>
            </w:pPr>
            <w:ins w:id="6987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69876" w:author="Chunhui zheng(BJ-RD)" w:date="2019-06-26T19:15:00Z"/>
              </w:rPr>
            </w:pPr>
            <w:ins w:id="6987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69878" w:author="Chunhui zheng(BJ-RD)" w:date="2019-06-26T19:15:00Z"/>
              </w:rPr>
            </w:pPr>
            <w:ins w:id="69879" w:author="Chunhui zheng(BJ-RD)" w:date="2019-06-26T19:15:00Z">
              <w:r>
                <w:t>x</w:t>
              </w:r>
            </w:ins>
          </w:p>
        </w:tc>
      </w:tr>
    </w:tbl>
    <w:p w:rsidR="006F1C24" w:rsidRDefault="006F1C24" w:rsidP="006F1C24">
      <w:pPr>
        <w:rPr>
          <w:ins w:id="69880" w:author="Chunhui zheng(BJ-RD)" w:date="2019-06-26T19:15:00Z"/>
          <w:rFonts w:hint="eastAsia"/>
        </w:rPr>
      </w:pPr>
    </w:p>
    <w:p w:rsidR="006F1C24" w:rsidRDefault="006F1C24" w:rsidP="006F1C24">
      <w:pPr>
        <w:pStyle w:val="IRSReg-Heading"/>
        <w:ind w:left="189"/>
        <w:rPr>
          <w:ins w:id="69881" w:author="Chunhui zheng(BJ-RD)" w:date="2019-06-26T19:15:00Z"/>
        </w:rPr>
      </w:pPr>
      <w:ins w:id="69882" w:author="Chunhui zheng(BJ-RD)" w:date="2019-06-26T19:15:00Z">
        <w:r>
          <w:rPr>
            <w:u w:val="single"/>
          </w:rPr>
          <w:t xml:space="preserve">Offset Address: </w:t>
        </w:r>
        <w:r>
          <w:rPr>
            <w:rFonts w:eastAsia="宋体" w:hint="eastAsia"/>
            <w:u w:val="single"/>
            <w:lang w:eastAsia="zh-CN"/>
          </w:rPr>
          <w:t>217</w:t>
        </w:r>
        <w:r>
          <w:rPr>
            <w:u w:val="single"/>
          </w:rPr>
          <w:t>-</w:t>
        </w:r>
        <w:r>
          <w:rPr>
            <w:rFonts w:eastAsia="宋体" w:hint="eastAsia"/>
            <w:u w:val="single"/>
            <w:lang w:eastAsia="zh-CN"/>
          </w:rPr>
          <w:t>214</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21</w:t>
        </w:r>
        <w:r>
          <w:rPr>
            <w:rFonts w:hint="eastAsia"/>
            <w:lang w:eastAsia="zh-TW"/>
          </w:rPr>
          <w:tab/>
        </w:r>
        <w:r>
          <w:t xml:space="preserve">Default Value: </w:t>
        </w:r>
      </w:ins>
      <w:ins w:id="69883" w:author="Chunhui zheng(BJ-RD)" w:date="2019-07-10T11:03:00Z">
        <w:r w:rsidR="00AC2E3D">
          <w:t>7FFF E000</w:t>
        </w:r>
      </w:ins>
      <w:ins w:id="69884"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69885"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69886" w:author="Chunhui zheng(BJ-RD)" w:date="2019-06-26T19:15:00Z"/>
              </w:rPr>
            </w:pPr>
            <w:ins w:id="69887"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69888" w:author="Chunhui zheng(BJ-RD)" w:date="2019-06-26T19:15:00Z"/>
                <w:b/>
              </w:rPr>
            </w:pPr>
            <w:ins w:id="69889"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69890" w:author="Chunhui zheng(BJ-RD)" w:date="2019-06-26T19:15:00Z"/>
                <w:b/>
              </w:rPr>
            </w:pPr>
            <w:ins w:id="69891"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69892" w:author="Chunhui zheng(BJ-RD)" w:date="2019-06-26T19:15:00Z"/>
                <w:b/>
              </w:rPr>
            </w:pPr>
            <w:ins w:id="69893"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69894" w:author="Chunhui zheng(BJ-RD)" w:date="2019-06-26T19:15:00Z"/>
                <w:rFonts w:eastAsia="Times New Roman"/>
                <w:b/>
              </w:rPr>
            </w:pPr>
            <w:ins w:id="69895"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69896" w:author="Chunhui zheng(BJ-RD)" w:date="2019-06-26T19:15:00Z"/>
              </w:rPr>
            </w:pPr>
            <w:ins w:id="69897"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69898" w:author="Chunhui zheng(BJ-RD)" w:date="2019-06-26T19:15:00Z"/>
                <w:b/>
              </w:rPr>
            </w:pPr>
            <w:ins w:id="69899"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69900" w:author="Chunhui zheng(BJ-RD)" w:date="2019-06-26T19:15:00Z"/>
                <w:b/>
              </w:rPr>
            </w:pPr>
            <w:ins w:id="69901"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69902" w:author="Chunhui zheng(BJ-RD)" w:date="2019-06-26T19:15:00Z"/>
                <w:b/>
              </w:rPr>
            </w:pPr>
            <w:ins w:id="69903"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69904" w:author="Chunhui zheng(BJ-RD)" w:date="2019-06-26T19:15:00Z"/>
                <w:b/>
              </w:rPr>
            </w:pPr>
            <w:ins w:id="69905"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69906" w:author="Chunhui zheng(BJ-RD)" w:date="2019-06-26T19:15:00Z"/>
                <w:b/>
              </w:rPr>
            </w:pPr>
            <w:ins w:id="69907" w:author="Chunhui zheng(BJ-RD)" w:date="2019-06-26T19:15:00Z">
              <w:r w:rsidRPr="00F62296">
                <w:rPr>
                  <w:b/>
                </w:rPr>
                <w:t>E</w:t>
              </w:r>
            </w:ins>
          </w:p>
        </w:tc>
      </w:tr>
      <w:tr w:rsidR="006F1C24" w:rsidTr="00664E38">
        <w:trPr>
          <w:cantSplit/>
          <w:trHeight w:val="300"/>
          <w:jc w:val="center"/>
          <w:ins w:id="69908"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69909" w:author="Chunhui zheng(BJ-RD)" w:date="2019-06-26T19:15:00Z"/>
                <w:rFonts w:eastAsia="宋体" w:hint="eastAsia"/>
                <w:b w:val="0"/>
                <w:lang w:eastAsia="zh-CN"/>
              </w:rPr>
            </w:pPr>
            <w:ins w:id="69910"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69911" w:author="Chunhui zheng(BJ-RD)" w:date="2019-06-26T19:15:00Z"/>
              </w:rPr>
            </w:pPr>
            <w:ins w:id="69912"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69913" w:author="Chunhui zheng(BJ-RD)" w:date="2019-06-26T19:15:00Z"/>
              </w:rPr>
            </w:pPr>
            <w:ins w:id="69914"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69915" w:author="Chunhui zheng(BJ-RD)" w:date="2019-06-26T19:15:00Z"/>
              </w:rPr>
            </w:pPr>
            <w:ins w:id="69916"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69917" w:author="Chunhui zheng(BJ-RD)" w:date="2019-06-26T19:15:00Z"/>
                <w:rFonts w:eastAsia="宋体" w:hint="eastAsia"/>
                <w:b/>
                <w:lang w:eastAsia="zh-CN"/>
              </w:rPr>
            </w:pPr>
            <w:ins w:id="69918" w:author="Chunhui zheng(BJ-RD)" w:date="2019-06-26T19:15:00Z">
              <w:r>
                <w:rPr>
                  <w:rFonts w:eastAsia="宋体" w:hint="eastAsia"/>
                  <w:b/>
                  <w:lang w:eastAsia="zh-CN"/>
                </w:rPr>
                <w:t>MEM entry21 attr</w:t>
              </w:r>
            </w:ins>
          </w:p>
          <w:p w:rsidR="006F1C24" w:rsidRDefault="006F1C24" w:rsidP="00664E38">
            <w:pPr>
              <w:pStyle w:val="IRSBitDescription"/>
              <w:ind w:left="53"/>
              <w:rPr>
                <w:ins w:id="69919" w:author="Chunhui zheng(BJ-RD)" w:date="2019-06-26T19:15:00Z"/>
                <w:rFonts w:eastAsia="宋体" w:hint="eastAsia"/>
                <w:lang w:eastAsia="zh-CN"/>
              </w:rPr>
            </w:pPr>
            <w:ins w:id="69920"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69921" w:author="Chunhui zheng(BJ-RD)" w:date="2019-06-26T19:15:00Z"/>
                <w:rFonts w:eastAsia="宋体" w:hint="eastAsia"/>
                <w:lang w:eastAsia="zh-CN"/>
              </w:rPr>
            </w:pPr>
            <w:ins w:id="69922"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69923" w:author="Chunhui zheng(BJ-RD)" w:date="2019-06-26T19:15:00Z"/>
                <w:rFonts w:eastAsia="宋体" w:hint="eastAsia"/>
                <w:lang w:eastAsia="zh-CN"/>
              </w:rPr>
            </w:pPr>
            <w:ins w:id="69924" w:author="Chunhui zheng(BJ-RD)" w:date="2019-06-26T19:15:00Z">
              <w:r w:rsidRPr="004B5834">
                <w:rPr>
                  <w:rFonts w:eastAsia="宋体"/>
                  <w:lang w:eastAsia="zh-CN"/>
                </w:rPr>
                <w:t xml:space="preserve">1'b1: MMIO; </w:t>
              </w:r>
            </w:ins>
          </w:p>
          <w:p w:rsidR="006F1C24" w:rsidRDefault="006F1C24" w:rsidP="00664E38">
            <w:pPr>
              <w:ind w:leftChars="25" w:left="53"/>
              <w:rPr>
                <w:ins w:id="69925" w:author="Chunhui zheng(BJ-RD)" w:date="2019-06-26T19:15:00Z"/>
                <w:sz w:val="16"/>
                <w:szCs w:val="16"/>
                <w:shd w:val="clear" w:color="auto" w:fill="C0C0C0"/>
              </w:rPr>
            </w:pPr>
            <w:ins w:id="69926"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9927" w:author="Chunhui zheng(BJ-RD)" w:date="2019-06-26T19:15:00Z"/>
                <w:rFonts w:eastAsia="宋体" w:hint="eastAsia"/>
                <w:lang w:eastAsia="zh-CN"/>
              </w:rPr>
            </w:pPr>
            <w:ins w:id="6992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9929" w:author="Chunhui zheng(BJ-RD)" w:date="2019-06-26T19:15:00Z"/>
                <w:rFonts w:eastAsia="Times New Roman"/>
                <w:shd w:val="clear" w:color="auto" w:fill="C0C0C0"/>
              </w:rPr>
            </w:pPr>
            <w:ins w:id="6993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69931" w:author="Chunhui zheng(BJ-RD)" w:date="2019-06-26T19:15:00Z"/>
                <w:rFonts w:eastAsia="Times New Roman"/>
                <w:b/>
              </w:rPr>
            </w:pPr>
            <w:ins w:id="6993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69933" w:author="Chunhui zheng(BJ-RD)" w:date="2019-06-26T19:15:00Z"/>
                <w:rFonts w:eastAsia="宋体" w:hint="eastAsia"/>
                <w:lang w:eastAsia="zh-CN"/>
              </w:rPr>
            </w:pPr>
            <w:ins w:id="69934" w:author="Chunhui zheng(BJ-RD)" w:date="2019-06-26T19:15:00Z">
              <w:r>
                <w:rPr>
                  <w:rFonts w:eastAsia="宋体" w:hint="eastAsia"/>
                  <w:lang w:eastAsia="zh-CN"/>
                </w:rPr>
                <w:t>RSVAD_ME21</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69935"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9936" w:author="Chunhui zheng(BJ-RD)" w:date="2019-06-26T19:15:00Z"/>
                <w:sz w:val="15"/>
                <w:szCs w:val="15"/>
              </w:rPr>
            </w:pPr>
            <w:ins w:id="69937"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69938" w:author="Chunhui zheng(BJ-RD)" w:date="2019-06-26T19:15:00Z"/>
                <w:rFonts w:eastAsia="宋体" w:hint="eastAsia"/>
                <w:lang w:eastAsia="zh-CN"/>
              </w:rPr>
            </w:pPr>
            <w:ins w:id="69939"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69940" w:author="Chunhui zheng(BJ-RD)" w:date="2019-06-26T19:15:00Z"/>
              </w:rPr>
            </w:pPr>
            <w:ins w:id="69941"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69942" w:author="Chunhui zheng(BJ-RD)" w:date="2019-06-26T19:15:00Z"/>
              </w:rPr>
            </w:pPr>
            <w:ins w:id="69943" w:author="Chunhui zheng(BJ-RD)" w:date="2019-06-26T19:15:00Z">
              <w:r>
                <w:t>x</w:t>
              </w:r>
            </w:ins>
          </w:p>
        </w:tc>
      </w:tr>
      <w:tr w:rsidR="006F1C24" w:rsidTr="00664E38">
        <w:trPr>
          <w:cantSplit/>
          <w:trHeight w:val="300"/>
          <w:jc w:val="center"/>
          <w:ins w:id="69944"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69945" w:author="Chunhui zheng(BJ-RD)" w:date="2019-06-26T19:15:00Z"/>
                <w:rFonts w:eastAsia="宋体" w:hint="eastAsia"/>
                <w:b w:val="0"/>
                <w:lang w:eastAsia="zh-CN"/>
              </w:rPr>
            </w:pPr>
            <w:ins w:id="69946"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69947" w:author="Chunhui zheng(BJ-RD)" w:date="2019-06-26T19:15:00Z"/>
                <w:rFonts w:eastAsia="宋体" w:hint="eastAsia"/>
                <w:lang w:eastAsia="zh-CN"/>
              </w:rPr>
            </w:pPr>
            <w:ins w:id="69948"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69949" w:author="Chunhui zheng(BJ-RD)" w:date="2019-06-26T19:15:00Z"/>
                <w:rFonts w:eastAsia="宋体" w:hint="eastAsia"/>
                <w:lang w:eastAsia="zh-CN"/>
              </w:rPr>
            </w:pPr>
            <w:ins w:id="69950" w:author="Chunhui zheng(BJ-RD)" w:date="2019-06-26T19:15:00Z">
              <w:r w:rsidRPr="00A0741C">
                <w:t>RO</w:t>
              </w:r>
            </w:ins>
          </w:p>
        </w:tc>
        <w:tc>
          <w:tcPr>
            <w:tcW w:w="278" w:type="pct"/>
            <w:tcMar>
              <w:top w:w="0" w:type="dxa"/>
              <w:left w:w="29" w:type="dxa"/>
              <w:bottom w:w="0" w:type="dxa"/>
              <w:right w:w="29" w:type="dxa"/>
            </w:tcMar>
          </w:tcPr>
          <w:p w:rsidR="006F1C24" w:rsidRDefault="00AC2E3D" w:rsidP="00664E38">
            <w:pPr>
              <w:pStyle w:val="IRSBitDefault"/>
              <w:rPr>
                <w:ins w:id="69951" w:author="Chunhui zheng(BJ-RD)" w:date="2019-06-26T19:15:00Z"/>
              </w:rPr>
            </w:pPr>
            <w:ins w:id="69952" w:author="Chunhui zheng(BJ-RD)" w:date="2019-07-10T11:01:00Z">
              <w:r>
                <w:rPr>
                  <w:rFonts w:eastAsia="宋体" w:hint="eastAsia"/>
                  <w:lang w:eastAsia="zh-CN"/>
                </w:rPr>
                <w:t>3F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69953" w:author="Chunhui zheng(BJ-RD)" w:date="2019-06-26T19:15:00Z"/>
                <w:rFonts w:eastAsia="宋体" w:hint="eastAsia"/>
                <w:b/>
                <w:lang w:eastAsia="zh-CN"/>
              </w:rPr>
            </w:pPr>
            <w:ins w:id="69954" w:author="Chunhui zheng(BJ-RD)" w:date="2019-06-26T19:15:00Z">
              <w:r>
                <w:rPr>
                  <w:rFonts w:eastAsia="宋体" w:hint="eastAsia"/>
                  <w:b/>
                  <w:lang w:eastAsia="zh-CN"/>
                </w:rPr>
                <w:t>MEM entry21  limit addr</w:t>
              </w:r>
            </w:ins>
          </w:p>
          <w:p w:rsidR="006F1C24" w:rsidRDefault="006F1C24" w:rsidP="00664E38">
            <w:pPr>
              <w:pStyle w:val="IRSBitDescription"/>
              <w:ind w:left="53"/>
              <w:rPr>
                <w:ins w:id="69955" w:author="Chunhui zheng(BJ-RD)" w:date="2019-06-26T19:15:00Z"/>
                <w:rFonts w:eastAsia="宋体" w:hint="eastAsia"/>
                <w:lang w:eastAsia="zh-CN"/>
              </w:rPr>
            </w:pPr>
            <w:ins w:id="69956"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69957" w:author="Chunhui zheng(BJ-RD)" w:date="2019-06-26T19:15:00Z"/>
                <w:rFonts w:eastAsia="宋体" w:hint="eastAsia"/>
                <w:lang w:eastAsia="zh-CN"/>
              </w:rPr>
            </w:pPr>
            <w:ins w:id="69958"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69959" w:author="Chunhui zheng(BJ-RD)" w:date="2019-06-26T19:15:00Z"/>
                <w:rFonts w:eastAsia="宋体" w:hint="eastAsia"/>
                <w:lang w:eastAsia="zh-CN"/>
              </w:rPr>
            </w:pPr>
            <w:ins w:id="69960"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69961" w:author="Chunhui zheng(BJ-RD)" w:date="2019-06-26T19:15:00Z"/>
                <w:rFonts w:eastAsia="宋体" w:hint="eastAsia"/>
                <w:lang w:eastAsia="zh-CN"/>
              </w:rPr>
            </w:pPr>
            <w:ins w:id="69962"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69963" w:author="Chunhui zheng(BJ-RD)" w:date="2019-06-26T19:15:00Z"/>
                <w:rFonts w:eastAsia="宋体" w:hint="eastAsia"/>
                <w:lang w:eastAsia="zh-CN"/>
              </w:rPr>
            </w:pPr>
          </w:p>
          <w:p w:rsidR="006F1C24" w:rsidRDefault="006F1C24" w:rsidP="00664E38">
            <w:pPr>
              <w:pStyle w:val="IRSBitDescription"/>
              <w:ind w:left="53"/>
              <w:rPr>
                <w:ins w:id="69964" w:author="Chunhui zheng(BJ-RD)" w:date="2019-06-26T19:15:00Z"/>
                <w:rFonts w:eastAsia="宋体" w:hint="eastAsia"/>
                <w:lang w:eastAsia="zh-CN"/>
              </w:rPr>
            </w:pPr>
            <w:ins w:id="69965"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69966" w:author="Chunhui zheng(BJ-RD)" w:date="2019-06-26T19:15:00Z"/>
                <w:sz w:val="16"/>
                <w:szCs w:val="16"/>
                <w:shd w:val="clear" w:color="auto" w:fill="C0C0C0"/>
              </w:rPr>
            </w:pPr>
            <w:ins w:id="6996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69968" w:author="Chunhui zheng(BJ-RD)" w:date="2019-06-26T19:15:00Z"/>
                <w:rFonts w:eastAsia="宋体" w:hint="eastAsia"/>
                <w:lang w:eastAsia="zh-CN"/>
              </w:rPr>
            </w:pPr>
            <w:ins w:id="6996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69970" w:author="Chunhui zheng(BJ-RD)" w:date="2019-06-26T19:15:00Z"/>
                <w:rFonts w:eastAsia="Times New Roman"/>
                <w:shd w:val="clear" w:color="auto" w:fill="C0C0C0"/>
              </w:rPr>
            </w:pPr>
            <w:ins w:id="6997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69972" w:author="Chunhui zheng(BJ-RD)" w:date="2019-06-26T19:15:00Z"/>
                <w:rFonts w:eastAsia="宋体" w:hint="eastAsia"/>
                <w:b/>
                <w:lang w:eastAsia="zh-CN"/>
              </w:rPr>
            </w:pPr>
            <w:ins w:id="6997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69974" w:author="Chunhui zheng(BJ-RD)" w:date="2019-06-26T19:15:00Z"/>
                <w:rFonts w:eastAsia="宋体" w:hint="eastAsia"/>
                <w:lang w:eastAsia="zh-CN"/>
              </w:rPr>
            </w:pPr>
            <w:ins w:id="69975" w:author="Chunhui zheng(BJ-RD)" w:date="2019-06-26T19:15:00Z">
              <w:r>
                <w:rPr>
                  <w:rFonts w:eastAsia="宋体" w:hint="eastAsia"/>
                  <w:lang w:eastAsia="zh-CN"/>
                </w:rPr>
                <w:t>RSVAD_ME21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69976"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69977" w:author="Chunhui zheng(BJ-RD)" w:date="2019-06-26T19:15:00Z"/>
                <w:sz w:val="15"/>
                <w:szCs w:val="15"/>
              </w:rPr>
            </w:pPr>
            <w:ins w:id="69978"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69979" w:author="Chunhui zheng(BJ-RD)" w:date="2019-06-26T19:15:00Z"/>
                <w:rFonts w:eastAsia="宋体" w:hint="eastAsia"/>
                <w:lang w:eastAsia="zh-CN"/>
              </w:rPr>
            </w:pPr>
            <w:ins w:id="69980"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69981" w:author="Chunhui zheng(BJ-RD)" w:date="2019-06-26T19:15:00Z"/>
              </w:rPr>
            </w:pPr>
            <w:ins w:id="69982"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69983" w:author="Chunhui zheng(BJ-RD)" w:date="2019-06-26T19:15:00Z"/>
              </w:rPr>
            </w:pPr>
            <w:ins w:id="69984" w:author="Chunhui zheng(BJ-RD)" w:date="2019-06-26T19:15:00Z">
              <w:r>
                <w:t>x</w:t>
              </w:r>
            </w:ins>
          </w:p>
        </w:tc>
      </w:tr>
      <w:tr w:rsidR="006F1C24" w:rsidTr="00664E38">
        <w:trPr>
          <w:cantSplit/>
          <w:trHeight w:val="300"/>
          <w:jc w:val="center"/>
          <w:ins w:id="69985"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69986" w:author="Chunhui zheng(BJ-RD)" w:date="2019-06-26T19:15:00Z"/>
                <w:rFonts w:eastAsia="宋体" w:hint="eastAsia"/>
                <w:b w:val="0"/>
                <w:lang w:eastAsia="zh-CN"/>
              </w:rPr>
            </w:pPr>
            <w:ins w:id="69987"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69988" w:author="Chunhui zheng(BJ-RD)" w:date="2019-06-26T19:15:00Z"/>
              </w:rPr>
            </w:pPr>
            <w:ins w:id="69989"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69990" w:author="Chunhui zheng(BJ-RD)" w:date="2019-06-26T19:15:00Z"/>
              </w:rPr>
            </w:pPr>
            <w:ins w:id="69991"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69992" w:author="Chunhui zheng(BJ-RD)" w:date="2019-06-26T19:15:00Z"/>
              </w:rPr>
            </w:pPr>
            <w:ins w:id="69993"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69994" w:author="Chunhui zheng(BJ-RD)" w:date="2019-06-26T19:15:00Z"/>
                <w:rFonts w:eastAsia="宋体" w:hint="eastAsia"/>
                <w:b/>
                <w:lang w:eastAsia="zh-CN"/>
              </w:rPr>
            </w:pPr>
            <w:ins w:id="69995" w:author="Chunhui zheng(BJ-RD)" w:date="2019-06-26T19:15:00Z">
              <w:r>
                <w:rPr>
                  <w:rFonts w:eastAsia="宋体" w:hint="eastAsia"/>
                  <w:b/>
                  <w:lang w:eastAsia="zh-CN"/>
                </w:rPr>
                <w:t>MEM entry21  interleave addr bit sel</w:t>
              </w:r>
            </w:ins>
          </w:p>
          <w:p w:rsidR="006F1C24" w:rsidRDefault="006F1C24" w:rsidP="00664E38">
            <w:pPr>
              <w:pStyle w:val="IRSBitDescription"/>
              <w:ind w:left="53"/>
              <w:rPr>
                <w:ins w:id="69996" w:author="Chunhui zheng(BJ-RD)" w:date="2019-06-26T19:15:00Z"/>
                <w:rFonts w:eastAsia="宋体" w:hint="eastAsia"/>
                <w:lang w:eastAsia="zh-CN"/>
              </w:rPr>
            </w:pPr>
            <w:ins w:id="69997" w:author="Chunhui zheng(BJ-RD)" w:date="2019-06-26T19:15:00Z">
              <w:r w:rsidRPr="004377D1">
                <w:rPr>
                  <w:rFonts w:eastAsia="宋体" w:hint="eastAsia"/>
                  <w:lang w:eastAsia="zh-CN"/>
                </w:rPr>
                <w:t>2</w:t>
              </w:r>
              <w:r w:rsidRPr="004377D1">
                <w:rPr>
                  <w:rFonts w:eastAsia="宋体"/>
                  <w:lang w:eastAsia="zh-CN"/>
                </w:rPr>
                <w:t>’</w:t>
              </w:r>
              <w:r w:rsidRPr="004377D1">
                <w:rPr>
                  <w:rFonts w:eastAsia="宋体" w:hint="eastAsia"/>
                  <w:lang w:eastAsia="zh-CN"/>
                </w:rPr>
                <w:t>b00: A[9:6]  2</w:t>
              </w:r>
              <w:r w:rsidRPr="004377D1">
                <w:rPr>
                  <w:rFonts w:eastAsia="宋体"/>
                  <w:lang w:eastAsia="zh-CN"/>
                </w:rPr>
                <w:t>’</w:t>
              </w:r>
              <w:r w:rsidRPr="004377D1">
                <w:rPr>
                  <w:rFonts w:eastAsia="宋体" w:hint="eastAsia"/>
                  <w:lang w:eastAsia="zh-CN"/>
                </w:rPr>
                <w:t>b01:A[10:7]  2</w:t>
              </w:r>
              <w:r w:rsidRPr="004377D1">
                <w:rPr>
                  <w:rFonts w:eastAsia="宋体"/>
                  <w:lang w:eastAsia="zh-CN"/>
                </w:rPr>
                <w:t>’</w:t>
              </w:r>
              <w:r w:rsidRPr="004377D1">
                <w:rPr>
                  <w:rFonts w:eastAsia="宋体" w:hint="eastAsia"/>
                  <w:lang w:eastAsia="zh-CN"/>
                </w:rPr>
                <w:t>b10:A[11:8]</w:t>
              </w:r>
            </w:ins>
          </w:p>
          <w:p w:rsidR="006F1C24" w:rsidRDefault="006F1C24" w:rsidP="00664E38">
            <w:pPr>
              <w:ind w:leftChars="25" w:left="53"/>
              <w:rPr>
                <w:ins w:id="69998" w:author="Chunhui zheng(BJ-RD)" w:date="2019-06-26T19:15:00Z"/>
                <w:sz w:val="16"/>
                <w:szCs w:val="16"/>
                <w:shd w:val="clear" w:color="auto" w:fill="C0C0C0"/>
              </w:rPr>
            </w:pPr>
            <w:ins w:id="69999"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0000" w:author="Chunhui zheng(BJ-RD)" w:date="2019-06-26T19:15:00Z"/>
                <w:rFonts w:eastAsia="宋体" w:hint="eastAsia"/>
                <w:lang w:eastAsia="zh-CN"/>
              </w:rPr>
            </w:pPr>
            <w:ins w:id="7000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0002" w:author="Chunhui zheng(BJ-RD)" w:date="2019-06-26T19:15:00Z"/>
                <w:rFonts w:eastAsia="Times New Roman"/>
                <w:shd w:val="clear" w:color="auto" w:fill="C0C0C0"/>
              </w:rPr>
            </w:pPr>
            <w:ins w:id="7000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70004" w:author="Chunhui zheng(BJ-RD)" w:date="2019-06-26T19:15:00Z"/>
                <w:rFonts w:eastAsia="宋体" w:hint="eastAsia"/>
                <w:b/>
                <w:lang w:eastAsia="zh-CN"/>
              </w:rPr>
            </w:pPr>
            <w:ins w:id="7000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70006" w:author="Chunhui zheng(BJ-RD)" w:date="2019-06-26T19:15:00Z"/>
                <w:rFonts w:eastAsia="宋体" w:hint="eastAsia"/>
                <w:lang w:eastAsia="zh-CN"/>
              </w:rPr>
            </w:pPr>
            <w:ins w:id="70007" w:author="Chunhui zheng(BJ-RD)" w:date="2019-06-26T19:15:00Z">
              <w:r>
                <w:rPr>
                  <w:rFonts w:eastAsia="宋体" w:hint="eastAsia"/>
                  <w:lang w:eastAsia="zh-CN"/>
                </w:rPr>
                <w:t>RSVAD_ME21</w:t>
              </w:r>
              <w:r w:rsidRPr="004377D1">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70008"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0009" w:author="Chunhui zheng(BJ-RD)" w:date="2019-06-26T19:15:00Z"/>
              </w:rPr>
            </w:pPr>
            <w:ins w:id="70010"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70011" w:author="Chunhui zheng(BJ-RD)" w:date="2019-06-26T19:15:00Z"/>
                <w:rFonts w:eastAsia="宋体" w:hint="eastAsia"/>
                <w:lang w:eastAsia="zh-CN"/>
              </w:rPr>
            </w:pPr>
            <w:ins w:id="70012"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70013" w:author="Chunhui zheng(BJ-RD)" w:date="2019-06-26T19:15:00Z"/>
                <w:rFonts w:eastAsia="宋体" w:hint="eastAsia"/>
                <w:lang w:eastAsia="zh-CN"/>
              </w:rPr>
            </w:pPr>
            <w:ins w:id="70014"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70015" w:author="Chunhui zheng(BJ-RD)" w:date="2019-06-26T19:15:00Z"/>
                <w:rFonts w:eastAsia="宋体" w:hint="eastAsia"/>
                <w:lang w:eastAsia="zh-CN"/>
              </w:rPr>
            </w:pPr>
            <w:ins w:id="70016" w:author="Chunhui zheng(BJ-RD)" w:date="2019-06-26T19:15:00Z">
              <w:r w:rsidRPr="00A31AC7">
                <w:rPr>
                  <w:rFonts w:eastAsia="宋体" w:hint="eastAsia"/>
                  <w:lang w:eastAsia="zh-CN"/>
                </w:rPr>
                <w:t>x</w:t>
              </w:r>
            </w:ins>
          </w:p>
        </w:tc>
      </w:tr>
      <w:tr w:rsidR="006F1C24" w:rsidTr="00664E38">
        <w:trPr>
          <w:cantSplit/>
          <w:trHeight w:val="300"/>
          <w:jc w:val="center"/>
          <w:ins w:id="70017"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70018" w:author="Chunhui zheng(BJ-RD)" w:date="2019-06-26T19:15:00Z"/>
                <w:rFonts w:eastAsia="宋体" w:hint="eastAsia"/>
                <w:b w:val="0"/>
                <w:lang w:eastAsia="zh-CN"/>
              </w:rPr>
            </w:pPr>
            <w:ins w:id="70019"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70020" w:author="Chunhui zheng(BJ-RD)" w:date="2019-06-26T19:15:00Z"/>
                <w:rFonts w:eastAsia="宋体" w:hint="eastAsia"/>
                <w:lang w:eastAsia="zh-CN"/>
              </w:rPr>
            </w:pPr>
            <w:ins w:id="70021"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70022" w:author="Chunhui zheng(BJ-RD)" w:date="2019-06-26T19:15:00Z"/>
              </w:rPr>
            </w:pPr>
            <w:ins w:id="70023"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70024" w:author="Chunhui zheng(BJ-RD)" w:date="2019-06-26T19:15:00Z"/>
              </w:rPr>
            </w:pPr>
            <w:ins w:id="70025"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70026" w:author="Chunhui zheng(BJ-RD)" w:date="2019-06-26T19:15:00Z"/>
                <w:rFonts w:eastAsia="宋体" w:hint="eastAsia"/>
                <w:shd w:val="clear" w:color="auto" w:fill="C0C0C0"/>
                <w:lang w:eastAsia="zh-CN"/>
              </w:rPr>
            </w:pPr>
            <w:ins w:id="70027"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70028" w:author="Chunhui zheng(BJ-RD)" w:date="2019-06-26T19:15:00Z"/>
                <w:color w:val="999999"/>
              </w:rPr>
            </w:pPr>
            <w:ins w:id="70029" w:author="Chunhui zheng(BJ-RD)" w:date="2019-06-26T19:15:00Z">
              <w:r>
                <w:rPr>
                  <w:rFonts w:eastAsia="宋体"/>
                  <w:lang w:eastAsia="zh-CN"/>
                </w:rPr>
                <w:t>R</w:t>
              </w:r>
              <w:r>
                <w:rPr>
                  <w:rFonts w:eastAsia="宋体" w:hint="eastAsia"/>
                  <w:lang w:eastAsia="zh-CN"/>
                </w:rPr>
                <w:t>x214[</w:t>
              </w:r>
              <w:r>
                <w:rPr>
                  <w:rFonts w:eastAsia="宋体"/>
                  <w:lang w:eastAsia="zh-CN"/>
                </w:rPr>
                <w:t>11</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70030"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0031" w:author="Chunhui zheng(BJ-RD)" w:date="2019-06-26T19:15:00Z"/>
                <w:sz w:val="15"/>
                <w:szCs w:val="15"/>
              </w:rPr>
            </w:pPr>
            <w:ins w:id="70032"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70033" w:author="Chunhui zheng(BJ-RD)" w:date="2019-06-26T19:15:00Z"/>
              </w:rPr>
            </w:pPr>
            <w:ins w:id="70034"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70035" w:author="Chunhui zheng(BJ-RD)" w:date="2019-06-26T19:15:00Z"/>
              </w:rPr>
            </w:pPr>
            <w:ins w:id="70036"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70037" w:author="Chunhui zheng(BJ-RD)" w:date="2019-06-26T19:15:00Z"/>
              </w:rPr>
            </w:pPr>
            <w:ins w:id="70038" w:author="Chunhui zheng(BJ-RD)" w:date="2019-06-26T19:15:00Z">
              <w:r>
                <w:t>x</w:t>
              </w:r>
            </w:ins>
          </w:p>
        </w:tc>
      </w:tr>
    </w:tbl>
    <w:p w:rsidR="006F1C24" w:rsidRDefault="006F1C24" w:rsidP="006F1C24">
      <w:pPr>
        <w:pStyle w:val="IRSReg-Heading"/>
        <w:ind w:left="189"/>
        <w:rPr>
          <w:ins w:id="70039" w:author="Chunhui zheng(BJ-RD)" w:date="2019-06-26T19:15:00Z"/>
        </w:rPr>
      </w:pPr>
      <w:ins w:id="70040" w:author="Chunhui zheng(BJ-RD)" w:date="2019-06-26T19:15:00Z">
        <w:r>
          <w:rPr>
            <w:u w:val="single"/>
          </w:rPr>
          <w:t xml:space="preserve">Offset Address: </w:t>
        </w:r>
        <w:r>
          <w:rPr>
            <w:rFonts w:eastAsia="宋体" w:hint="eastAsia"/>
            <w:u w:val="single"/>
            <w:lang w:eastAsia="zh-CN"/>
          </w:rPr>
          <w:t>21B</w:t>
        </w:r>
        <w:r>
          <w:rPr>
            <w:u w:val="single"/>
          </w:rPr>
          <w:t>-</w:t>
        </w:r>
        <w:r>
          <w:rPr>
            <w:rFonts w:eastAsia="宋体" w:hint="eastAsia"/>
            <w:u w:val="single"/>
            <w:lang w:eastAsia="zh-CN"/>
          </w:rPr>
          <w:t>218</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22</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80"/>
        <w:gridCol w:w="565"/>
        <w:gridCol w:w="3578"/>
        <w:gridCol w:w="2707"/>
        <w:gridCol w:w="663"/>
        <w:gridCol w:w="592"/>
        <w:gridCol w:w="147"/>
        <w:gridCol w:w="156"/>
        <w:gridCol w:w="165"/>
      </w:tblGrid>
      <w:tr w:rsidR="006F1C24" w:rsidTr="00664E38">
        <w:trPr>
          <w:cantSplit/>
          <w:trHeight w:val="300"/>
          <w:jc w:val="center"/>
          <w:ins w:id="70041"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70042" w:author="Chunhui zheng(BJ-RD)" w:date="2019-06-26T19:15:00Z"/>
              </w:rPr>
            </w:pPr>
            <w:ins w:id="70043"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70044" w:author="Chunhui zheng(BJ-RD)" w:date="2019-06-26T19:15:00Z"/>
                <w:b/>
              </w:rPr>
            </w:pPr>
            <w:ins w:id="70045"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70046" w:author="Chunhui zheng(BJ-RD)" w:date="2019-06-26T19:15:00Z"/>
                <w:b/>
              </w:rPr>
            </w:pPr>
            <w:ins w:id="70047"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70048" w:author="Chunhui zheng(BJ-RD)" w:date="2019-06-26T19:15:00Z"/>
                <w:b/>
              </w:rPr>
            </w:pPr>
            <w:ins w:id="70049"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70050" w:author="Chunhui zheng(BJ-RD)" w:date="2019-06-26T19:15:00Z"/>
                <w:rFonts w:eastAsia="Times New Roman"/>
                <w:b/>
              </w:rPr>
            </w:pPr>
            <w:ins w:id="70051"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70052" w:author="Chunhui zheng(BJ-RD)" w:date="2019-06-26T19:15:00Z"/>
              </w:rPr>
            </w:pPr>
            <w:ins w:id="70053"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70054" w:author="Chunhui zheng(BJ-RD)" w:date="2019-06-26T19:15:00Z"/>
                <w:b/>
              </w:rPr>
            </w:pPr>
            <w:ins w:id="70055"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70056" w:author="Chunhui zheng(BJ-RD)" w:date="2019-06-26T19:15:00Z"/>
                <w:b/>
              </w:rPr>
            </w:pPr>
            <w:ins w:id="70057"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70058" w:author="Chunhui zheng(BJ-RD)" w:date="2019-06-26T19:15:00Z"/>
                <w:b/>
              </w:rPr>
            </w:pPr>
            <w:ins w:id="70059"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70060" w:author="Chunhui zheng(BJ-RD)" w:date="2019-06-26T19:15:00Z"/>
                <w:b/>
              </w:rPr>
            </w:pPr>
            <w:ins w:id="70061"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70062" w:author="Chunhui zheng(BJ-RD)" w:date="2019-06-26T19:15:00Z"/>
                <w:b/>
              </w:rPr>
            </w:pPr>
            <w:ins w:id="70063" w:author="Chunhui zheng(BJ-RD)" w:date="2019-06-26T19:15:00Z">
              <w:r w:rsidRPr="00F62296">
                <w:rPr>
                  <w:b/>
                </w:rPr>
                <w:t>E</w:t>
              </w:r>
            </w:ins>
          </w:p>
        </w:tc>
      </w:tr>
      <w:tr w:rsidR="006F1C24" w:rsidTr="00664E38">
        <w:trPr>
          <w:cantSplit/>
          <w:trHeight w:val="300"/>
          <w:jc w:val="center"/>
          <w:ins w:id="70064"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70065" w:author="Chunhui zheng(BJ-RD)" w:date="2019-06-26T19:15:00Z"/>
                <w:rFonts w:eastAsia="宋体" w:hint="eastAsia"/>
                <w:b w:val="0"/>
                <w:lang w:eastAsia="zh-CN"/>
              </w:rPr>
            </w:pPr>
            <w:ins w:id="70066"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70067" w:author="Chunhui zheng(BJ-RD)" w:date="2019-06-26T19:15:00Z"/>
              </w:rPr>
            </w:pPr>
            <w:ins w:id="7006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0069" w:author="Chunhui zheng(BJ-RD)" w:date="2019-06-26T19:15:00Z"/>
              </w:rPr>
            </w:pPr>
            <w:ins w:id="7007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0071" w:author="Chunhui zheng(BJ-RD)" w:date="2019-06-26T19:15:00Z"/>
              </w:rPr>
            </w:pPr>
            <w:ins w:id="7007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0073" w:author="Chunhui zheng(BJ-RD)" w:date="2019-06-26T19:15:00Z"/>
                <w:rFonts w:eastAsia="宋体" w:hint="eastAsia"/>
                <w:b/>
                <w:lang w:eastAsia="zh-CN"/>
              </w:rPr>
            </w:pPr>
            <w:ins w:id="70074" w:author="Chunhui zheng(BJ-RD)" w:date="2019-06-26T19:15:00Z">
              <w:r>
                <w:rPr>
                  <w:rFonts w:eastAsia="宋体" w:hint="eastAsia"/>
                  <w:b/>
                  <w:lang w:eastAsia="zh-CN"/>
                </w:rPr>
                <w:t xml:space="preserve">MEM entry2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70075" w:author="Chunhui zheng(BJ-RD)" w:date="2019-06-26T19:15:00Z"/>
                <w:sz w:val="16"/>
                <w:szCs w:val="16"/>
                <w:shd w:val="clear" w:color="auto" w:fill="C0C0C0"/>
              </w:rPr>
            </w:pPr>
            <w:ins w:id="7007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0077" w:author="Chunhui zheng(BJ-RD)" w:date="2019-06-26T19:15:00Z"/>
                <w:rFonts w:eastAsia="宋体" w:hint="eastAsia"/>
                <w:lang w:eastAsia="zh-CN"/>
              </w:rPr>
            </w:pPr>
            <w:ins w:id="7007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0079" w:author="Chunhui zheng(BJ-RD)" w:date="2019-06-26T19:15:00Z"/>
                <w:rFonts w:eastAsia="Times New Roman"/>
                <w:shd w:val="clear" w:color="auto" w:fill="C0C0C0"/>
              </w:rPr>
            </w:pPr>
            <w:ins w:id="7008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0081" w:author="Chunhui zheng(BJ-RD)" w:date="2019-06-26T19:15:00Z"/>
                <w:rFonts w:eastAsia="Times New Roman"/>
                <w:b/>
              </w:rPr>
            </w:pPr>
            <w:ins w:id="7008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05F08" w:rsidRDefault="006F1C24" w:rsidP="00664E38">
            <w:pPr>
              <w:pStyle w:val="IRSBitMnemonic"/>
              <w:ind w:left="53"/>
              <w:rPr>
                <w:ins w:id="70083" w:author="Chunhui zheng(BJ-RD)" w:date="2019-06-26T19:15:00Z"/>
                <w:rFonts w:eastAsia="宋体" w:hint="eastAsia"/>
                <w:lang w:eastAsia="zh-CN"/>
              </w:rPr>
            </w:pPr>
            <w:ins w:id="70084" w:author="Chunhui zheng(BJ-RD)" w:date="2019-06-26T19:15:00Z">
              <w:r>
                <w:rPr>
                  <w:rFonts w:eastAsia="宋体" w:hint="eastAsia"/>
                  <w:lang w:eastAsia="zh-CN"/>
                </w:rPr>
                <w:t>RSVAD_ME22TARGET_LIST7</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008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0086" w:author="Chunhui zheng(BJ-RD)" w:date="2019-06-26T19:15:00Z"/>
                <w:sz w:val="15"/>
                <w:szCs w:val="15"/>
              </w:rPr>
            </w:pPr>
            <w:ins w:id="70087"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70088" w:author="Chunhui zheng(BJ-RD)" w:date="2019-06-26T19:15:00Z"/>
                <w:rFonts w:eastAsia="宋体" w:hint="eastAsia"/>
                <w:lang w:eastAsia="zh-CN"/>
              </w:rPr>
            </w:pPr>
            <w:ins w:id="7008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0090" w:author="Chunhui zheng(BJ-RD)" w:date="2019-06-26T19:15:00Z"/>
              </w:rPr>
            </w:pPr>
            <w:ins w:id="7009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0092" w:author="Chunhui zheng(BJ-RD)" w:date="2019-06-26T19:15:00Z"/>
              </w:rPr>
            </w:pPr>
            <w:ins w:id="70093" w:author="Chunhui zheng(BJ-RD)" w:date="2019-06-26T19:15:00Z">
              <w:r>
                <w:t>x</w:t>
              </w:r>
            </w:ins>
          </w:p>
        </w:tc>
      </w:tr>
      <w:tr w:rsidR="006F1C24" w:rsidTr="00664E38">
        <w:trPr>
          <w:cantSplit/>
          <w:trHeight w:val="300"/>
          <w:jc w:val="center"/>
          <w:ins w:id="70094"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70095" w:author="Chunhui zheng(BJ-RD)" w:date="2019-06-26T19:15:00Z"/>
                <w:rFonts w:eastAsia="宋体" w:hint="eastAsia"/>
                <w:b w:val="0"/>
                <w:lang w:eastAsia="zh-CN"/>
              </w:rPr>
            </w:pPr>
            <w:ins w:id="70096"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70097" w:author="Chunhui zheng(BJ-RD)" w:date="2019-06-26T19:15:00Z"/>
                <w:rFonts w:eastAsia="宋体" w:hint="eastAsia"/>
                <w:lang w:eastAsia="zh-CN"/>
              </w:rPr>
            </w:pPr>
            <w:ins w:id="7009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70099" w:author="Chunhui zheng(BJ-RD)" w:date="2019-06-26T19:15:00Z"/>
                <w:rFonts w:eastAsia="宋体" w:hint="eastAsia"/>
                <w:lang w:eastAsia="zh-CN"/>
              </w:rPr>
            </w:pPr>
            <w:ins w:id="7010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0101" w:author="Chunhui zheng(BJ-RD)" w:date="2019-06-26T19:15:00Z"/>
              </w:rPr>
            </w:pPr>
            <w:ins w:id="7010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0103" w:author="Chunhui zheng(BJ-RD)" w:date="2019-06-26T19:15:00Z"/>
                <w:rFonts w:eastAsia="宋体" w:hint="eastAsia"/>
                <w:b/>
                <w:lang w:eastAsia="zh-CN"/>
              </w:rPr>
            </w:pPr>
            <w:ins w:id="70104" w:author="Chunhui zheng(BJ-RD)" w:date="2019-06-26T19:15:00Z">
              <w:r>
                <w:rPr>
                  <w:rFonts w:eastAsia="宋体" w:hint="eastAsia"/>
                  <w:b/>
                  <w:lang w:eastAsia="zh-CN"/>
                </w:rPr>
                <w:t xml:space="preserve">MEM entry2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70105" w:author="Chunhui zheng(BJ-RD)" w:date="2019-06-26T19:15:00Z"/>
                <w:sz w:val="16"/>
                <w:szCs w:val="16"/>
                <w:shd w:val="clear" w:color="auto" w:fill="C0C0C0"/>
              </w:rPr>
            </w:pPr>
            <w:ins w:id="7010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0107" w:author="Chunhui zheng(BJ-RD)" w:date="2019-06-26T19:15:00Z"/>
                <w:rFonts w:eastAsia="宋体" w:hint="eastAsia"/>
                <w:lang w:eastAsia="zh-CN"/>
              </w:rPr>
            </w:pPr>
            <w:ins w:id="7010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0109" w:author="Chunhui zheng(BJ-RD)" w:date="2019-06-26T19:15:00Z"/>
                <w:rFonts w:eastAsia="Times New Roman"/>
                <w:shd w:val="clear" w:color="auto" w:fill="C0C0C0"/>
              </w:rPr>
            </w:pPr>
            <w:ins w:id="7011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70111" w:author="Chunhui zheng(BJ-RD)" w:date="2019-06-26T19:15:00Z"/>
                <w:rFonts w:eastAsia="宋体" w:hint="eastAsia"/>
                <w:b/>
                <w:lang w:eastAsia="zh-CN"/>
              </w:rPr>
            </w:pPr>
            <w:ins w:id="7011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70113" w:author="Chunhui zheng(BJ-RD)" w:date="2019-06-26T19:15:00Z"/>
                <w:rFonts w:eastAsia="宋体" w:hint="eastAsia"/>
                <w:lang w:eastAsia="zh-CN"/>
              </w:rPr>
            </w:pPr>
            <w:ins w:id="70114" w:author="Chunhui zheng(BJ-RD)" w:date="2019-06-26T19:15:00Z">
              <w:r>
                <w:rPr>
                  <w:rFonts w:eastAsia="宋体" w:hint="eastAsia"/>
                  <w:lang w:eastAsia="zh-CN"/>
                </w:rPr>
                <w:t>RSVAD_ME22TARGET_LIST6</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011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0116" w:author="Chunhui zheng(BJ-RD)" w:date="2019-06-26T19:15:00Z"/>
                <w:sz w:val="15"/>
                <w:szCs w:val="15"/>
              </w:rPr>
            </w:pPr>
            <w:ins w:id="70117"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70118" w:author="Chunhui zheng(BJ-RD)" w:date="2019-06-26T19:15:00Z"/>
                <w:rFonts w:eastAsia="宋体" w:hint="eastAsia"/>
                <w:lang w:eastAsia="zh-CN"/>
              </w:rPr>
            </w:pPr>
            <w:ins w:id="7011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0120" w:author="Chunhui zheng(BJ-RD)" w:date="2019-06-26T19:15:00Z"/>
              </w:rPr>
            </w:pPr>
            <w:ins w:id="7012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0122" w:author="Chunhui zheng(BJ-RD)" w:date="2019-06-26T19:15:00Z"/>
              </w:rPr>
            </w:pPr>
            <w:ins w:id="70123" w:author="Chunhui zheng(BJ-RD)" w:date="2019-06-26T19:15:00Z">
              <w:r>
                <w:t>x</w:t>
              </w:r>
            </w:ins>
          </w:p>
        </w:tc>
      </w:tr>
      <w:tr w:rsidR="006F1C24" w:rsidTr="00664E38">
        <w:trPr>
          <w:cantSplit/>
          <w:trHeight w:val="300"/>
          <w:jc w:val="center"/>
          <w:ins w:id="70124"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70125" w:author="Chunhui zheng(BJ-RD)" w:date="2019-06-26T19:15:00Z"/>
                <w:rFonts w:eastAsia="宋体" w:hint="eastAsia"/>
                <w:b w:val="0"/>
                <w:lang w:eastAsia="zh-CN"/>
              </w:rPr>
            </w:pPr>
            <w:ins w:id="70126"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70127" w:author="Chunhui zheng(BJ-RD)" w:date="2019-06-26T19:15:00Z"/>
              </w:rPr>
            </w:pPr>
            <w:ins w:id="7012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0129" w:author="Chunhui zheng(BJ-RD)" w:date="2019-06-26T19:15:00Z"/>
              </w:rPr>
            </w:pPr>
            <w:ins w:id="7013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0131" w:author="Chunhui zheng(BJ-RD)" w:date="2019-06-26T19:15:00Z"/>
              </w:rPr>
            </w:pPr>
            <w:ins w:id="7013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0133" w:author="Chunhui zheng(BJ-RD)" w:date="2019-06-26T19:15:00Z"/>
                <w:rFonts w:eastAsia="宋体" w:hint="eastAsia"/>
                <w:b/>
                <w:lang w:eastAsia="zh-CN"/>
              </w:rPr>
            </w:pPr>
            <w:ins w:id="70134" w:author="Chunhui zheng(BJ-RD)" w:date="2019-06-26T19:15:00Z">
              <w:r>
                <w:rPr>
                  <w:rFonts w:eastAsia="宋体" w:hint="eastAsia"/>
                  <w:b/>
                  <w:lang w:eastAsia="zh-CN"/>
                </w:rPr>
                <w:t xml:space="preserve">MEM entry2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70135" w:author="Chunhui zheng(BJ-RD)" w:date="2019-06-26T19:15:00Z"/>
                <w:sz w:val="16"/>
                <w:szCs w:val="16"/>
                <w:shd w:val="clear" w:color="auto" w:fill="C0C0C0"/>
              </w:rPr>
            </w:pPr>
            <w:ins w:id="7013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0137" w:author="Chunhui zheng(BJ-RD)" w:date="2019-06-26T19:15:00Z"/>
                <w:rFonts w:eastAsia="宋体" w:hint="eastAsia"/>
                <w:lang w:eastAsia="zh-CN"/>
              </w:rPr>
            </w:pPr>
            <w:ins w:id="7013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0139" w:author="Chunhui zheng(BJ-RD)" w:date="2019-06-26T19:15:00Z"/>
                <w:rFonts w:eastAsia="Times New Roman"/>
                <w:shd w:val="clear" w:color="auto" w:fill="C0C0C0"/>
              </w:rPr>
            </w:pPr>
            <w:ins w:id="7014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70141" w:author="Chunhui zheng(BJ-RD)" w:date="2019-06-26T19:15:00Z"/>
                <w:rFonts w:eastAsia="宋体" w:hint="eastAsia"/>
                <w:b/>
                <w:lang w:eastAsia="zh-CN"/>
              </w:rPr>
            </w:pPr>
            <w:ins w:id="7014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0143" w:author="Chunhui zheng(BJ-RD)" w:date="2019-06-26T19:15:00Z"/>
                <w:rFonts w:eastAsia="宋体" w:hint="eastAsia"/>
                <w:lang w:eastAsia="zh-CN"/>
              </w:rPr>
            </w:pPr>
            <w:ins w:id="70144" w:author="Chunhui zheng(BJ-RD)" w:date="2019-06-26T19:15:00Z">
              <w:r>
                <w:rPr>
                  <w:rFonts w:eastAsia="宋体" w:hint="eastAsia"/>
                  <w:lang w:eastAsia="zh-CN"/>
                </w:rPr>
                <w:t>RSVAD_ME22TARGET_LIST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014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0146" w:author="Chunhui zheng(BJ-RD)" w:date="2019-06-26T19:15:00Z"/>
              </w:rPr>
            </w:pPr>
            <w:ins w:id="7014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0148" w:author="Chunhui zheng(BJ-RD)" w:date="2019-06-26T19:15:00Z"/>
              </w:rPr>
            </w:pPr>
            <w:ins w:id="7014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0150" w:author="Chunhui zheng(BJ-RD)" w:date="2019-06-26T19:15:00Z"/>
              </w:rPr>
            </w:pPr>
            <w:ins w:id="7015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0152" w:author="Chunhui zheng(BJ-RD)" w:date="2019-06-26T19:15:00Z"/>
              </w:rPr>
            </w:pPr>
            <w:ins w:id="70153" w:author="Chunhui zheng(BJ-RD)" w:date="2019-06-26T19:15:00Z">
              <w:r>
                <w:t>x</w:t>
              </w:r>
            </w:ins>
          </w:p>
        </w:tc>
      </w:tr>
      <w:tr w:rsidR="006F1C24" w:rsidTr="00664E38">
        <w:trPr>
          <w:cantSplit/>
          <w:trHeight w:val="300"/>
          <w:jc w:val="center"/>
          <w:ins w:id="70154"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0155" w:author="Chunhui zheng(BJ-RD)" w:date="2019-06-26T19:15:00Z"/>
                <w:rFonts w:eastAsia="宋体" w:hint="eastAsia"/>
                <w:b w:val="0"/>
                <w:lang w:eastAsia="zh-CN"/>
              </w:rPr>
            </w:pPr>
            <w:ins w:id="70156"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70157" w:author="Chunhui zheng(BJ-RD)" w:date="2019-06-26T19:15:00Z"/>
                <w:rFonts w:eastAsia="宋体" w:hint="eastAsia"/>
                <w:lang w:eastAsia="zh-CN"/>
              </w:rPr>
            </w:pPr>
            <w:ins w:id="7015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0159" w:author="Chunhui zheng(BJ-RD)" w:date="2019-06-26T19:15:00Z"/>
              </w:rPr>
            </w:pPr>
            <w:ins w:id="7016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0161" w:author="Chunhui zheng(BJ-RD)" w:date="2019-06-26T19:15:00Z"/>
              </w:rPr>
            </w:pPr>
            <w:ins w:id="7016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0163" w:author="Chunhui zheng(BJ-RD)" w:date="2019-06-26T19:15:00Z"/>
                <w:rFonts w:eastAsia="宋体" w:hint="eastAsia"/>
                <w:b/>
                <w:lang w:eastAsia="zh-CN"/>
              </w:rPr>
            </w:pPr>
            <w:ins w:id="70164" w:author="Chunhui zheng(BJ-RD)" w:date="2019-06-26T19:15:00Z">
              <w:r>
                <w:rPr>
                  <w:rFonts w:eastAsia="宋体" w:hint="eastAsia"/>
                  <w:b/>
                  <w:lang w:eastAsia="zh-CN"/>
                </w:rPr>
                <w:t xml:space="preserve">MEM entry2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70165" w:author="Chunhui zheng(BJ-RD)" w:date="2019-06-26T19:15:00Z"/>
                <w:sz w:val="16"/>
                <w:szCs w:val="16"/>
                <w:shd w:val="clear" w:color="auto" w:fill="C0C0C0"/>
              </w:rPr>
            </w:pPr>
            <w:ins w:id="7016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0167" w:author="Chunhui zheng(BJ-RD)" w:date="2019-06-26T19:15:00Z"/>
                <w:rFonts w:eastAsia="宋体" w:hint="eastAsia"/>
                <w:lang w:eastAsia="zh-CN"/>
              </w:rPr>
            </w:pPr>
            <w:ins w:id="7016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0169" w:author="Chunhui zheng(BJ-RD)" w:date="2019-06-26T19:15:00Z"/>
                <w:rFonts w:eastAsia="Times New Roman"/>
                <w:shd w:val="clear" w:color="auto" w:fill="C0C0C0"/>
              </w:rPr>
            </w:pPr>
            <w:ins w:id="7017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0171" w:author="Chunhui zheng(BJ-RD)" w:date="2019-06-26T19:15:00Z"/>
                <w:rFonts w:eastAsia="宋体" w:hint="eastAsia"/>
                <w:shd w:val="clear" w:color="auto" w:fill="C0C0C0"/>
                <w:lang w:eastAsia="zh-CN"/>
              </w:rPr>
            </w:pPr>
            <w:ins w:id="7017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0173" w:author="Chunhui zheng(BJ-RD)" w:date="2019-06-26T19:15:00Z"/>
                <w:color w:val="999999"/>
              </w:rPr>
            </w:pPr>
            <w:ins w:id="70174" w:author="Chunhui zheng(BJ-RD)" w:date="2019-06-26T19:15:00Z">
              <w:r>
                <w:rPr>
                  <w:rFonts w:eastAsia="宋体" w:hint="eastAsia"/>
                  <w:lang w:eastAsia="zh-CN"/>
                </w:rPr>
                <w:t>RSVAD_ME22TARGET_LIST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017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0176" w:author="Chunhui zheng(BJ-RD)" w:date="2019-06-26T19:15:00Z"/>
                <w:sz w:val="15"/>
                <w:szCs w:val="15"/>
              </w:rPr>
            </w:pPr>
            <w:ins w:id="7017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0178" w:author="Chunhui zheng(BJ-RD)" w:date="2019-06-26T19:15:00Z"/>
              </w:rPr>
            </w:pPr>
            <w:ins w:id="7017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0180" w:author="Chunhui zheng(BJ-RD)" w:date="2019-06-26T19:15:00Z"/>
              </w:rPr>
            </w:pPr>
            <w:ins w:id="7018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0182" w:author="Chunhui zheng(BJ-RD)" w:date="2019-06-26T19:15:00Z"/>
              </w:rPr>
            </w:pPr>
            <w:ins w:id="70183" w:author="Chunhui zheng(BJ-RD)" w:date="2019-06-26T19:15:00Z">
              <w:r>
                <w:t>x</w:t>
              </w:r>
            </w:ins>
          </w:p>
        </w:tc>
      </w:tr>
      <w:tr w:rsidR="006F1C24" w:rsidTr="00664E38">
        <w:trPr>
          <w:cantSplit/>
          <w:trHeight w:val="300"/>
          <w:jc w:val="center"/>
          <w:ins w:id="70184"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0185" w:author="Chunhui zheng(BJ-RD)" w:date="2019-06-26T19:15:00Z"/>
                <w:rFonts w:eastAsia="宋体" w:hint="eastAsia"/>
                <w:b w:val="0"/>
                <w:lang w:eastAsia="zh-CN"/>
              </w:rPr>
            </w:pPr>
            <w:ins w:id="70186"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70187" w:author="Chunhui zheng(BJ-RD)" w:date="2019-06-26T19:15:00Z"/>
                <w:rFonts w:eastAsia="宋体" w:hint="eastAsia"/>
                <w:lang w:eastAsia="zh-CN"/>
              </w:rPr>
            </w:pPr>
            <w:ins w:id="7018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0189" w:author="Chunhui zheng(BJ-RD)" w:date="2019-06-26T19:15:00Z"/>
              </w:rPr>
            </w:pPr>
            <w:ins w:id="7019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0191" w:author="Chunhui zheng(BJ-RD)" w:date="2019-06-26T19:15:00Z"/>
              </w:rPr>
            </w:pPr>
            <w:ins w:id="7019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0193" w:author="Chunhui zheng(BJ-RD)" w:date="2019-06-26T19:15:00Z"/>
                <w:rFonts w:eastAsia="宋体" w:hint="eastAsia"/>
                <w:b/>
                <w:lang w:eastAsia="zh-CN"/>
              </w:rPr>
            </w:pPr>
            <w:ins w:id="70194" w:author="Chunhui zheng(BJ-RD)" w:date="2019-06-26T19:15:00Z">
              <w:r>
                <w:rPr>
                  <w:rFonts w:eastAsia="宋体" w:hint="eastAsia"/>
                  <w:b/>
                  <w:lang w:eastAsia="zh-CN"/>
                </w:rPr>
                <w:t xml:space="preserve">MEM entry2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70195" w:author="Chunhui zheng(BJ-RD)" w:date="2019-06-26T19:15:00Z"/>
                <w:sz w:val="16"/>
                <w:szCs w:val="16"/>
                <w:shd w:val="clear" w:color="auto" w:fill="C0C0C0"/>
              </w:rPr>
            </w:pPr>
            <w:ins w:id="7019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0197" w:author="Chunhui zheng(BJ-RD)" w:date="2019-06-26T19:15:00Z"/>
                <w:rFonts w:eastAsia="宋体" w:hint="eastAsia"/>
                <w:lang w:eastAsia="zh-CN"/>
              </w:rPr>
            </w:pPr>
            <w:ins w:id="7019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0199" w:author="Chunhui zheng(BJ-RD)" w:date="2019-06-26T19:15:00Z"/>
                <w:rFonts w:eastAsia="Times New Roman"/>
                <w:shd w:val="clear" w:color="auto" w:fill="C0C0C0"/>
              </w:rPr>
            </w:pPr>
            <w:ins w:id="7020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0201" w:author="Chunhui zheng(BJ-RD)" w:date="2019-06-26T19:15:00Z"/>
                <w:rFonts w:eastAsia="宋体" w:hint="eastAsia"/>
                <w:shd w:val="clear" w:color="auto" w:fill="C0C0C0"/>
                <w:lang w:eastAsia="zh-CN"/>
              </w:rPr>
            </w:pPr>
            <w:ins w:id="7020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0203" w:author="Chunhui zheng(BJ-RD)" w:date="2019-06-26T19:15:00Z"/>
                <w:color w:val="999999"/>
              </w:rPr>
            </w:pPr>
            <w:ins w:id="70204" w:author="Chunhui zheng(BJ-RD)" w:date="2019-06-26T19:15:00Z">
              <w:r>
                <w:rPr>
                  <w:rFonts w:eastAsia="宋体" w:hint="eastAsia"/>
                  <w:lang w:eastAsia="zh-CN"/>
                </w:rPr>
                <w:t>RSVAD_ME22TARGET _LIST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020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0206" w:author="Chunhui zheng(BJ-RD)" w:date="2019-06-26T19:15:00Z"/>
                <w:sz w:val="15"/>
                <w:szCs w:val="15"/>
              </w:rPr>
            </w:pPr>
            <w:ins w:id="7020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0208" w:author="Chunhui zheng(BJ-RD)" w:date="2019-06-26T19:15:00Z"/>
              </w:rPr>
            </w:pPr>
            <w:ins w:id="7020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0210" w:author="Chunhui zheng(BJ-RD)" w:date="2019-06-26T19:15:00Z"/>
              </w:rPr>
            </w:pPr>
            <w:ins w:id="7021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0212" w:author="Chunhui zheng(BJ-RD)" w:date="2019-06-26T19:15:00Z"/>
              </w:rPr>
            </w:pPr>
            <w:ins w:id="70213" w:author="Chunhui zheng(BJ-RD)" w:date="2019-06-26T19:15:00Z">
              <w:r>
                <w:t>x</w:t>
              </w:r>
            </w:ins>
          </w:p>
        </w:tc>
      </w:tr>
      <w:tr w:rsidR="006F1C24" w:rsidTr="00664E38">
        <w:trPr>
          <w:cantSplit/>
          <w:jc w:val="center"/>
          <w:ins w:id="70214"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0215" w:author="Chunhui zheng(BJ-RD)" w:date="2019-06-26T19:15:00Z"/>
                <w:rFonts w:eastAsia="宋体" w:hint="eastAsia"/>
                <w:b w:val="0"/>
                <w:lang w:eastAsia="zh-CN"/>
              </w:rPr>
            </w:pPr>
            <w:ins w:id="70216"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70217" w:author="Chunhui zheng(BJ-RD)" w:date="2019-06-26T19:15:00Z"/>
                <w:rFonts w:eastAsia="宋体" w:hint="eastAsia"/>
                <w:lang w:eastAsia="zh-CN"/>
              </w:rPr>
            </w:pPr>
            <w:ins w:id="7021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0219" w:author="Chunhui zheng(BJ-RD)" w:date="2019-06-26T19:15:00Z"/>
              </w:rPr>
            </w:pPr>
            <w:ins w:id="7022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0221" w:author="Chunhui zheng(BJ-RD)" w:date="2019-06-26T19:15:00Z"/>
              </w:rPr>
            </w:pPr>
            <w:ins w:id="7022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0223" w:author="Chunhui zheng(BJ-RD)" w:date="2019-06-26T19:15:00Z"/>
                <w:rFonts w:eastAsia="宋体" w:hint="eastAsia"/>
                <w:b/>
                <w:lang w:eastAsia="zh-CN"/>
              </w:rPr>
            </w:pPr>
            <w:ins w:id="70224" w:author="Chunhui zheng(BJ-RD)" w:date="2019-06-26T19:15:00Z">
              <w:r>
                <w:rPr>
                  <w:rFonts w:eastAsia="宋体" w:hint="eastAsia"/>
                  <w:b/>
                  <w:lang w:eastAsia="zh-CN"/>
                </w:rPr>
                <w:t xml:space="preserve">MEM entry2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70225" w:author="Chunhui zheng(BJ-RD)" w:date="2019-06-26T19:15:00Z"/>
                <w:sz w:val="16"/>
                <w:szCs w:val="16"/>
                <w:shd w:val="clear" w:color="auto" w:fill="C0C0C0"/>
              </w:rPr>
            </w:pPr>
            <w:ins w:id="7022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0227" w:author="Chunhui zheng(BJ-RD)" w:date="2019-06-26T19:15:00Z"/>
                <w:rFonts w:eastAsia="宋体" w:hint="eastAsia"/>
                <w:lang w:eastAsia="zh-CN"/>
              </w:rPr>
            </w:pPr>
            <w:ins w:id="7022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0229" w:author="Chunhui zheng(BJ-RD)" w:date="2019-06-26T19:15:00Z"/>
                <w:rFonts w:eastAsia="Times New Roman"/>
                <w:shd w:val="clear" w:color="auto" w:fill="C0C0C0"/>
              </w:rPr>
            </w:pPr>
            <w:ins w:id="7023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0231" w:author="Chunhui zheng(BJ-RD)" w:date="2019-06-26T19:15:00Z"/>
                <w:rFonts w:eastAsia="宋体" w:hint="eastAsia"/>
                <w:shd w:val="clear" w:color="auto" w:fill="C0C0C0"/>
                <w:lang w:eastAsia="zh-CN"/>
              </w:rPr>
            </w:pPr>
            <w:ins w:id="7023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0233" w:author="Chunhui zheng(BJ-RD)" w:date="2019-06-26T19:15:00Z"/>
                <w:color w:val="999999"/>
              </w:rPr>
            </w:pPr>
            <w:ins w:id="70234" w:author="Chunhui zheng(BJ-RD)" w:date="2019-06-26T19:15:00Z">
              <w:r>
                <w:rPr>
                  <w:rFonts w:eastAsia="宋体" w:hint="eastAsia"/>
                  <w:lang w:eastAsia="zh-CN"/>
                </w:rPr>
                <w:t>RSVAD_ME22TARGET_LIST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023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0236" w:author="Chunhui zheng(BJ-RD)" w:date="2019-06-26T19:15:00Z"/>
                <w:sz w:val="15"/>
                <w:szCs w:val="15"/>
              </w:rPr>
            </w:pPr>
            <w:ins w:id="7023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0238" w:author="Chunhui zheng(BJ-RD)" w:date="2019-06-26T19:15:00Z"/>
              </w:rPr>
            </w:pPr>
            <w:ins w:id="7023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0240" w:author="Chunhui zheng(BJ-RD)" w:date="2019-06-26T19:15:00Z"/>
              </w:rPr>
            </w:pPr>
            <w:ins w:id="7024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0242" w:author="Chunhui zheng(BJ-RD)" w:date="2019-06-26T19:15:00Z"/>
              </w:rPr>
            </w:pPr>
            <w:ins w:id="70243" w:author="Chunhui zheng(BJ-RD)" w:date="2019-06-26T19:15:00Z">
              <w:r>
                <w:t>x</w:t>
              </w:r>
            </w:ins>
          </w:p>
        </w:tc>
      </w:tr>
      <w:tr w:rsidR="006F1C24" w:rsidTr="00664E38">
        <w:trPr>
          <w:cantSplit/>
          <w:trHeight w:val="300"/>
          <w:jc w:val="center"/>
          <w:ins w:id="70244"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0245" w:author="Chunhui zheng(BJ-RD)" w:date="2019-06-26T19:15:00Z"/>
                <w:rFonts w:eastAsia="宋体" w:hint="eastAsia"/>
                <w:b w:val="0"/>
                <w:lang w:eastAsia="zh-CN"/>
              </w:rPr>
            </w:pPr>
            <w:ins w:id="70246"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70247" w:author="Chunhui zheng(BJ-RD)" w:date="2019-06-26T19:15:00Z"/>
                <w:rFonts w:eastAsia="宋体" w:hint="eastAsia"/>
                <w:lang w:eastAsia="zh-CN"/>
              </w:rPr>
            </w:pPr>
            <w:ins w:id="7024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0249" w:author="Chunhui zheng(BJ-RD)" w:date="2019-06-26T19:15:00Z"/>
              </w:rPr>
            </w:pPr>
            <w:ins w:id="7025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0251" w:author="Chunhui zheng(BJ-RD)" w:date="2019-06-26T19:15:00Z"/>
              </w:rPr>
            </w:pPr>
            <w:ins w:id="7025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0253" w:author="Chunhui zheng(BJ-RD)" w:date="2019-06-26T19:15:00Z"/>
                <w:rFonts w:eastAsia="宋体" w:hint="eastAsia"/>
                <w:b/>
                <w:lang w:eastAsia="zh-CN"/>
              </w:rPr>
            </w:pPr>
            <w:ins w:id="70254" w:author="Chunhui zheng(BJ-RD)" w:date="2019-06-26T19:15:00Z">
              <w:r>
                <w:rPr>
                  <w:rFonts w:eastAsia="宋体" w:hint="eastAsia"/>
                  <w:b/>
                  <w:lang w:eastAsia="zh-CN"/>
                </w:rPr>
                <w:t xml:space="preserve">MEM entry2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70255" w:author="Chunhui zheng(BJ-RD)" w:date="2019-06-26T19:15:00Z"/>
                <w:sz w:val="16"/>
                <w:szCs w:val="16"/>
                <w:shd w:val="clear" w:color="auto" w:fill="C0C0C0"/>
              </w:rPr>
            </w:pPr>
            <w:ins w:id="7025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0257" w:author="Chunhui zheng(BJ-RD)" w:date="2019-06-26T19:15:00Z"/>
                <w:rFonts w:eastAsia="宋体" w:hint="eastAsia"/>
                <w:lang w:eastAsia="zh-CN"/>
              </w:rPr>
            </w:pPr>
            <w:ins w:id="7025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0259" w:author="Chunhui zheng(BJ-RD)" w:date="2019-06-26T19:15:00Z"/>
                <w:rFonts w:eastAsia="Times New Roman"/>
                <w:shd w:val="clear" w:color="auto" w:fill="C0C0C0"/>
              </w:rPr>
            </w:pPr>
            <w:ins w:id="7026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0261" w:author="Chunhui zheng(BJ-RD)" w:date="2019-06-26T19:15:00Z"/>
                <w:rFonts w:eastAsia="宋体" w:hint="eastAsia"/>
                <w:shd w:val="clear" w:color="auto" w:fill="C0C0C0"/>
                <w:lang w:eastAsia="zh-CN"/>
              </w:rPr>
            </w:pPr>
            <w:ins w:id="7026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0263" w:author="Chunhui zheng(BJ-RD)" w:date="2019-06-26T19:15:00Z"/>
                <w:color w:val="999999"/>
              </w:rPr>
            </w:pPr>
            <w:ins w:id="70264" w:author="Chunhui zheng(BJ-RD)" w:date="2019-06-26T19:15:00Z">
              <w:r>
                <w:rPr>
                  <w:rFonts w:eastAsia="宋体" w:hint="eastAsia"/>
                  <w:lang w:eastAsia="zh-CN"/>
                </w:rPr>
                <w:t>RSVAD_ME22TARGET_LIST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026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0266" w:author="Chunhui zheng(BJ-RD)" w:date="2019-06-26T19:15:00Z"/>
                <w:sz w:val="15"/>
                <w:szCs w:val="15"/>
              </w:rPr>
            </w:pPr>
            <w:ins w:id="7026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0268" w:author="Chunhui zheng(BJ-RD)" w:date="2019-06-26T19:15:00Z"/>
              </w:rPr>
            </w:pPr>
            <w:ins w:id="7026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0270" w:author="Chunhui zheng(BJ-RD)" w:date="2019-06-26T19:15:00Z"/>
              </w:rPr>
            </w:pPr>
            <w:ins w:id="7027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0272" w:author="Chunhui zheng(BJ-RD)" w:date="2019-06-26T19:15:00Z"/>
              </w:rPr>
            </w:pPr>
            <w:ins w:id="70273" w:author="Chunhui zheng(BJ-RD)" w:date="2019-06-26T19:15:00Z">
              <w:r>
                <w:t>x</w:t>
              </w:r>
            </w:ins>
          </w:p>
        </w:tc>
      </w:tr>
      <w:tr w:rsidR="006F1C24" w:rsidTr="00664E38">
        <w:trPr>
          <w:cantSplit/>
          <w:jc w:val="center"/>
          <w:ins w:id="70274"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70275" w:author="Chunhui zheng(BJ-RD)" w:date="2019-06-26T19:15:00Z"/>
                <w:b w:val="0"/>
              </w:rPr>
            </w:pPr>
            <w:ins w:id="70276"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70277" w:author="Chunhui zheng(BJ-RD)" w:date="2019-06-26T19:15:00Z"/>
                <w:rFonts w:eastAsia="宋体" w:hint="eastAsia"/>
                <w:lang w:eastAsia="zh-CN"/>
              </w:rPr>
            </w:pPr>
            <w:ins w:id="7027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0279" w:author="Chunhui zheng(BJ-RD)" w:date="2019-06-26T19:15:00Z"/>
              </w:rPr>
            </w:pPr>
            <w:ins w:id="7028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70281" w:author="Chunhui zheng(BJ-RD)" w:date="2019-06-26T19:15:00Z"/>
                <w:rFonts w:eastAsia="宋体" w:hint="eastAsia"/>
                <w:lang w:eastAsia="zh-CN"/>
              </w:rPr>
            </w:pPr>
            <w:ins w:id="7028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0283" w:author="Chunhui zheng(BJ-RD)" w:date="2019-06-26T19:15:00Z"/>
                <w:rFonts w:eastAsia="宋体" w:hint="eastAsia"/>
                <w:b/>
                <w:lang w:eastAsia="zh-CN"/>
              </w:rPr>
            </w:pPr>
            <w:ins w:id="70284" w:author="Chunhui zheng(BJ-RD)" w:date="2019-06-26T19:15:00Z">
              <w:r>
                <w:rPr>
                  <w:rFonts w:eastAsia="宋体" w:hint="eastAsia"/>
                  <w:b/>
                  <w:lang w:eastAsia="zh-CN"/>
                </w:rPr>
                <w:t xml:space="preserve">MEM entry2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70285" w:author="Chunhui zheng(BJ-RD)" w:date="2019-06-26T19:15:00Z"/>
                <w:sz w:val="16"/>
                <w:szCs w:val="16"/>
                <w:shd w:val="clear" w:color="auto" w:fill="C0C0C0"/>
              </w:rPr>
            </w:pPr>
            <w:ins w:id="70286"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0287" w:author="Chunhui zheng(BJ-RD)" w:date="2019-06-26T19:15:00Z"/>
                <w:rFonts w:eastAsia="宋体" w:hint="eastAsia"/>
                <w:lang w:eastAsia="zh-CN"/>
              </w:rPr>
            </w:pPr>
            <w:ins w:id="7028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0289" w:author="Chunhui zheng(BJ-RD)" w:date="2019-06-26T19:15:00Z"/>
                <w:rFonts w:eastAsia="Times New Roman"/>
                <w:shd w:val="clear" w:color="auto" w:fill="C0C0C0"/>
              </w:rPr>
            </w:pPr>
            <w:ins w:id="7029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0291" w:author="Chunhui zheng(BJ-RD)" w:date="2019-06-26T19:15:00Z"/>
                <w:rFonts w:eastAsia="宋体" w:hint="eastAsia"/>
                <w:shd w:val="clear" w:color="auto" w:fill="C0C0C0"/>
                <w:lang w:eastAsia="zh-CN"/>
              </w:rPr>
            </w:pPr>
            <w:ins w:id="7029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0293" w:author="Chunhui zheng(BJ-RD)" w:date="2019-06-26T19:15:00Z"/>
                <w:color w:val="999999"/>
              </w:rPr>
            </w:pPr>
            <w:ins w:id="70294" w:author="Chunhui zheng(BJ-RD)" w:date="2019-06-26T19:15:00Z">
              <w:r>
                <w:rPr>
                  <w:rFonts w:eastAsia="宋体" w:hint="eastAsia"/>
                  <w:lang w:eastAsia="zh-CN"/>
                </w:rPr>
                <w:t>RSVAD_ME22</w:t>
              </w:r>
              <w:r w:rsidRPr="00907B65">
                <w:rPr>
                  <w:rFonts w:eastAsia="宋体" w:hint="eastAsia"/>
                  <w:lang w:eastAsia="zh-CN"/>
                </w:rPr>
                <w:t>TARGET</w:t>
              </w:r>
              <w:r>
                <w:rPr>
                  <w:rFonts w:eastAsia="宋体" w:hint="eastAsia"/>
                  <w:lang w:eastAsia="zh-CN"/>
                </w:rPr>
                <w:t>_</w:t>
              </w:r>
              <w:r w:rsidRPr="00907B65">
                <w:rPr>
                  <w:rFonts w:eastAsia="宋体" w:hint="eastAsia"/>
                  <w:lang w:eastAsia="zh-CN"/>
                </w:rPr>
                <w:t>LIST0[3:0]</w:t>
              </w:r>
            </w:ins>
          </w:p>
        </w:tc>
        <w:tc>
          <w:tcPr>
            <w:tcW w:w="0" w:type="auto"/>
            <w:tcMar>
              <w:top w:w="0" w:type="dxa"/>
              <w:left w:w="29" w:type="dxa"/>
              <w:bottom w:w="0" w:type="dxa"/>
              <w:right w:w="29" w:type="dxa"/>
            </w:tcMar>
          </w:tcPr>
          <w:p w:rsidR="006F1C24" w:rsidRDefault="006F1C24" w:rsidP="00664E38">
            <w:pPr>
              <w:pStyle w:val="IRSBitChipRev"/>
              <w:rPr>
                <w:ins w:id="7029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0296" w:author="Chunhui zheng(BJ-RD)" w:date="2019-06-26T19:15:00Z"/>
                <w:sz w:val="15"/>
                <w:szCs w:val="15"/>
              </w:rPr>
            </w:pPr>
            <w:ins w:id="7029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0298" w:author="Chunhui zheng(BJ-RD)" w:date="2019-06-26T19:15:00Z"/>
              </w:rPr>
            </w:pPr>
            <w:ins w:id="7029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0300" w:author="Chunhui zheng(BJ-RD)" w:date="2019-06-26T19:15:00Z"/>
              </w:rPr>
            </w:pPr>
            <w:ins w:id="7030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0302" w:author="Chunhui zheng(BJ-RD)" w:date="2019-06-26T19:15:00Z"/>
              </w:rPr>
            </w:pPr>
            <w:ins w:id="70303" w:author="Chunhui zheng(BJ-RD)" w:date="2019-06-26T19:15:00Z">
              <w:r>
                <w:t>x</w:t>
              </w:r>
            </w:ins>
          </w:p>
        </w:tc>
      </w:tr>
    </w:tbl>
    <w:p w:rsidR="006F1C24" w:rsidRDefault="006F1C24" w:rsidP="006F1C24">
      <w:pPr>
        <w:rPr>
          <w:ins w:id="70304" w:author="Chunhui zheng(BJ-RD)" w:date="2019-06-26T19:15:00Z"/>
          <w:rFonts w:hint="eastAsia"/>
        </w:rPr>
      </w:pPr>
    </w:p>
    <w:p w:rsidR="006F1C24" w:rsidRDefault="006F1C24" w:rsidP="006F1C24">
      <w:pPr>
        <w:pStyle w:val="IRSReg-Heading"/>
        <w:ind w:left="189"/>
        <w:rPr>
          <w:ins w:id="70305" w:author="Chunhui zheng(BJ-RD)" w:date="2019-06-26T19:15:00Z"/>
        </w:rPr>
      </w:pPr>
      <w:ins w:id="70306" w:author="Chunhui zheng(BJ-RD)" w:date="2019-06-26T19:15:00Z">
        <w:r>
          <w:rPr>
            <w:u w:val="single"/>
          </w:rPr>
          <w:t xml:space="preserve">Offset Address: </w:t>
        </w:r>
        <w:r>
          <w:rPr>
            <w:rFonts w:eastAsia="宋体" w:hint="eastAsia"/>
            <w:u w:val="single"/>
            <w:lang w:eastAsia="zh-CN"/>
          </w:rPr>
          <w:t>21F</w:t>
        </w:r>
        <w:r>
          <w:rPr>
            <w:u w:val="single"/>
          </w:rPr>
          <w:t>-</w:t>
        </w:r>
        <w:r>
          <w:rPr>
            <w:rFonts w:eastAsia="宋体" w:hint="eastAsia"/>
            <w:u w:val="single"/>
            <w:lang w:eastAsia="zh-CN"/>
          </w:rPr>
          <w:t>21C</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22</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76"/>
        <w:gridCol w:w="565"/>
        <w:gridCol w:w="3528"/>
        <w:gridCol w:w="2761"/>
        <w:gridCol w:w="663"/>
        <w:gridCol w:w="592"/>
        <w:gridCol w:w="147"/>
        <w:gridCol w:w="156"/>
        <w:gridCol w:w="165"/>
      </w:tblGrid>
      <w:tr w:rsidR="006F1C24" w:rsidTr="00664E38">
        <w:trPr>
          <w:cantSplit/>
          <w:trHeight w:val="300"/>
          <w:jc w:val="center"/>
          <w:ins w:id="70307"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70308" w:author="Chunhui zheng(BJ-RD)" w:date="2019-06-26T19:15:00Z"/>
              </w:rPr>
            </w:pPr>
            <w:ins w:id="70309"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70310" w:author="Chunhui zheng(BJ-RD)" w:date="2019-06-26T19:15:00Z"/>
                <w:b/>
              </w:rPr>
            </w:pPr>
            <w:ins w:id="70311"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70312" w:author="Chunhui zheng(BJ-RD)" w:date="2019-06-26T19:15:00Z"/>
                <w:b/>
              </w:rPr>
            </w:pPr>
            <w:ins w:id="70313"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70314" w:author="Chunhui zheng(BJ-RD)" w:date="2019-06-26T19:15:00Z"/>
                <w:b/>
              </w:rPr>
            </w:pPr>
            <w:ins w:id="70315"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70316" w:author="Chunhui zheng(BJ-RD)" w:date="2019-06-26T19:15:00Z"/>
                <w:rFonts w:eastAsia="Times New Roman"/>
                <w:b/>
              </w:rPr>
            </w:pPr>
            <w:ins w:id="70317"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70318" w:author="Chunhui zheng(BJ-RD)" w:date="2019-06-26T19:15:00Z"/>
              </w:rPr>
            </w:pPr>
            <w:ins w:id="70319"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70320" w:author="Chunhui zheng(BJ-RD)" w:date="2019-06-26T19:15:00Z"/>
                <w:b/>
              </w:rPr>
            </w:pPr>
            <w:ins w:id="70321"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70322" w:author="Chunhui zheng(BJ-RD)" w:date="2019-06-26T19:15:00Z"/>
                <w:b/>
              </w:rPr>
            </w:pPr>
            <w:ins w:id="70323"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70324" w:author="Chunhui zheng(BJ-RD)" w:date="2019-06-26T19:15:00Z"/>
                <w:b/>
              </w:rPr>
            </w:pPr>
            <w:ins w:id="70325"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70326" w:author="Chunhui zheng(BJ-RD)" w:date="2019-06-26T19:15:00Z"/>
                <w:b/>
              </w:rPr>
            </w:pPr>
            <w:ins w:id="70327"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70328" w:author="Chunhui zheng(BJ-RD)" w:date="2019-06-26T19:15:00Z"/>
                <w:b/>
              </w:rPr>
            </w:pPr>
            <w:ins w:id="70329" w:author="Chunhui zheng(BJ-RD)" w:date="2019-06-26T19:15:00Z">
              <w:r w:rsidRPr="00F62296">
                <w:rPr>
                  <w:b/>
                </w:rPr>
                <w:t>E</w:t>
              </w:r>
            </w:ins>
          </w:p>
        </w:tc>
      </w:tr>
      <w:tr w:rsidR="006F1C24" w:rsidTr="00664E38">
        <w:trPr>
          <w:cantSplit/>
          <w:trHeight w:val="300"/>
          <w:jc w:val="center"/>
          <w:ins w:id="70330"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70331" w:author="Chunhui zheng(BJ-RD)" w:date="2019-06-26T19:15:00Z"/>
                <w:rFonts w:eastAsia="宋体" w:hint="eastAsia"/>
                <w:b w:val="0"/>
                <w:lang w:eastAsia="zh-CN"/>
              </w:rPr>
            </w:pPr>
            <w:ins w:id="70332"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70333" w:author="Chunhui zheng(BJ-RD)" w:date="2019-06-26T19:15:00Z"/>
              </w:rPr>
            </w:pPr>
            <w:ins w:id="7033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0335" w:author="Chunhui zheng(BJ-RD)" w:date="2019-06-26T19:15:00Z"/>
              </w:rPr>
            </w:pPr>
            <w:ins w:id="7033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0337" w:author="Chunhui zheng(BJ-RD)" w:date="2019-06-26T19:15:00Z"/>
              </w:rPr>
            </w:pPr>
            <w:ins w:id="70338" w:author="Chunhui zheng(BJ-RD)" w:date="2019-06-26T19:15:00Z">
              <w:r>
                <w:t>0</w:t>
              </w:r>
            </w:ins>
          </w:p>
        </w:tc>
        <w:tc>
          <w:tcPr>
            <w:tcW w:w="0" w:type="auto"/>
            <w:tcMar>
              <w:top w:w="0" w:type="dxa"/>
              <w:left w:w="29" w:type="dxa"/>
              <w:bottom w:w="0" w:type="dxa"/>
              <w:right w:w="29" w:type="dxa"/>
            </w:tcMar>
          </w:tcPr>
          <w:p w:rsidR="006F1C24" w:rsidRPr="00907B65" w:rsidRDefault="006F1C24" w:rsidP="00664E38">
            <w:pPr>
              <w:pStyle w:val="IRSBitDescription"/>
              <w:ind w:left="53"/>
              <w:rPr>
                <w:ins w:id="70339" w:author="Chunhui zheng(BJ-RD)" w:date="2019-06-26T19:15:00Z"/>
                <w:rFonts w:eastAsia="宋体" w:hint="eastAsia"/>
                <w:b/>
                <w:lang w:eastAsia="zh-CN"/>
              </w:rPr>
            </w:pPr>
            <w:ins w:id="70340" w:author="Chunhui zheng(BJ-RD)" w:date="2019-06-26T19:15:00Z">
              <w:r>
                <w:rPr>
                  <w:rFonts w:eastAsia="宋体" w:hint="eastAsia"/>
                  <w:b/>
                  <w:lang w:eastAsia="zh-CN"/>
                </w:rPr>
                <w:t xml:space="preserve">MEM entry2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Default="006F1C24" w:rsidP="00664E38">
            <w:pPr>
              <w:ind w:leftChars="25" w:left="53"/>
              <w:rPr>
                <w:ins w:id="70341" w:author="Chunhui zheng(BJ-RD)" w:date="2019-06-26T19:15:00Z"/>
                <w:sz w:val="16"/>
                <w:szCs w:val="16"/>
                <w:shd w:val="clear" w:color="auto" w:fill="C0C0C0"/>
              </w:rPr>
            </w:pPr>
            <w:ins w:id="70342"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0343" w:author="Chunhui zheng(BJ-RD)" w:date="2019-06-26T19:15:00Z"/>
                <w:rFonts w:eastAsia="宋体" w:hint="eastAsia"/>
                <w:lang w:eastAsia="zh-CN"/>
              </w:rPr>
            </w:pPr>
            <w:ins w:id="7034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0345" w:author="Chunhui zheng(BJ-RD)" w:date="2019-06-26T19:15:00Z"/>
                <w:rFonts w:eastAsia="Times New Roman"/>
                <w:shd w:val="clear" w:color="auto" w:fill="C0C0C0"/>
              </w:rPr>
            </w:pPr>
            <w:ins w:id="7034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0347" w:author="Chunhui zheng(BJ-RD)" w:date="2019-06-26T19:15:00Z"/>
                <w:rFonts w:eastAsia="Times New Roman"/>
                <w:b/>
              </w:rPr>
            </w:pPr>
            <w:ins w:id="7034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D074E0" w:rsidRDefault="006F1C24" w:rsidP="00664E38">
            <w:pPr>
              <w:pStyle w:val="IRSBitMnemonic"/>
              <w:ind w:left="53"/>
              <w:rPr>
                <w:ins w:id="70349" w:author="Chunhui zheng(BJ-RD)" w:date="2019-06-26T19:15:00Z"/>
                <w:rFonts w:eastAsia="宋体" w:hint="eastAsia"/>
                <w:lang w:eastAsia="zh-CN"/>
              </w:rPr>
            </w:pPr>
            <w:ins w:id="70350" w:author="Chunhui zheng(BJ-RD)" w:date="2019-06-26T19:15:00Z">
              <w:r>
                <w:rPr>
                  <w:rFonts w:eastAsia="宋体" w:hint="eastAsia"/>
                  <w:lang w:eastAsia="zh-CN"/>
                </w:rPr>
                <w:t>RSVAD_ME22TARGET_LIST1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035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0352" w:author="Chunhui zheng(BJ-RD)" w:date="2019-06-26T19:15:00Z"/>
                <w:sz w:val="15"/>
                <w:szCs w:val="15"/>
              </w:rPr>
            </w:pPr>
            <w:ins w:id="70353"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70354" w:author="Chunhui zheng(BJ-RD)" w:date="2019-06-26T19:15:00Z"/>
                <w:rFonts w:eastAsia="宋体" w:hint="eastAsia"/>
                <w:lang w:eastAsia="zh-CN"/>
              </w:rPr>
            </w:pPr>
            <w:ins w:id="7035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0356" w:author="Chunhui zheng(BJ-RD)" w:date="2019-06-26T19:15:00Z"/>
              </w:rPr>
            </w:pPr>
            <w:ins w:id="7035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0358" w:author="Chunhui zheng(BJ-RD)" w:date="2019-06-26T19:15:00Z"/>
              </w:rPr>
            </w:pPr>
            <w:ins w:id="70359" w:author="Chunhui zheng(BJ-RD)" w:date="2019-06-26T19:15:00Z">
              <w:r>
                <w:t>x</w:t>
              </w:r>
            </w:ins>
          </w:p>
        </w:tc>
      </w:tr>
      <w:tr w:rsidR="006F1C24" w:rsidTr="00664E38">
        <w:trPr>
          <w:cantSplit/>
          <w:trHeight w:val="300"/>
          <w:jc w:val="center"/>
          <w:ins w:id="70360"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70361" w:author="Chunhui zheng(BJ-RD)" w:date="2019-06-26T19:15:00Z"/>
                <w:rFonts w:eastAsia="宋体" w:hint="eastAsia"/>
                <w:b w:val="0"/>
                <w:lang w:eastAsia="zh-CN"/>
              </w:rPr>
            </w:pPr>
            <w:ins w:id="70362"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70363" w:author="Chunhui zheng(BJ-RD)" w:date="2019-06-26T19:15:00Z"/>
                <w:rFonts w:eastAsia="宋体" w:hint="eastAsia"/>
                <w:lang w:eastAsia="zh-CN"/>
              </w:rPr>
            </w:pPr>
            <w:ins w:id="7036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70365" w:author="Chunhui zheng(BJ-RD)" w:date="2019-06-26T19:15:00Z"/>
                <w:rFonts w:eastAsia="宋体" w:hint="eastAsia"/>
                <w:lang w:eastAsia="zh-CN"/>
              </w:rPr>
            </w:pPr>
            <w:ins w:id="7036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0367" w:author="Chunhui zheng(BJ-RD)" w:date="2019-06-26T19:15:00Z"/>
              </w:rPr>
            </w:pPr>
            <w:ins w:id="7036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0369" w:author="Chunhui zheng(BJ-RD)" w:date="2019-06-26T19:15:00Z"/>
                <w:rFonts w:eastAsia="宋体" w:hint="eastAsia"/>
                <w:b/>
                <w:lang w:eastAsia="zh-CN"/>
              </w:rPr>
            </w:pPr>
            <w:ins w:id="70370" w:author="Chunhui zheng(BJ-RD)" w:date="2019-06-26T19:15:00Z">
              <w:r>
                <w:rPr>
                  <w:rFonts w:eastAsia="宋体" w:hint="eastAsia"/>
                  <w:b/>
                  <w:lang w:eastAsia="zh-CN"/>
                </w:rPr>
                <w:t xml:space="preserve">MEM entry2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70371" w:author="Chunhui zheng(BJ-RD)" w:date="2019-06-26T19:15:00Z"/>
                <w:sz w:val="16"/>
                <w:szCs w:val="16"/>
                <w:shd w:val="clear" w:color="auto" w:fill="C0C0C0"/>
              </w:rPr>
            </w:pPr>
            <w:ins w:id="7037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0373" w:author="Chunhui zheng(BJ-RD)" w:date="2019-06-26T19:15:00Z"/>
                <w:rFonts w:eastAsia="宋体" w:hint="eastAsia"/>
                <w:lang w:eastAsia="zh-CN"/>
              </w:rPr>
            </w:pPr>
            <w:ins w:id="7037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0375" w:author="Chunhui zheng(BJ-RD)" w:date="2019-06-26T19:15:00Z"/>
                <w:rFonts w:eastAsia="Times New Roman"/>
                <w:shd w:val="clear" w:color="auto" w:fill="C0C0C0"/>
              </w:rPr>
            </w:pPr>
            <w:ins w:id="7037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70377" w:author="Chunhui zheng(BJ-RD)" w:date="2019-06-26T19:15:00Z"/>
                <w:rFonts w:eastAsia="宋体" w:hint="eastAsia"/>
                <w:b/>
                <w:lang w:eastAsia="zh-CN"/>
              </w:rPr>
            </w:pPr>
            <w:ins w:id="7037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70379" w:author="Chunhui zheng(BJ-RD)" w:date="2019-06-26T19:15:00Z"/>
                <w:rFonts w:eastAsia="宋体" w:hint="eastAsia"/>
                <w:lang w:eastAsia="zh-CN"/>
              </w:rPr>
            </w:pPr>
            <w:ins w:id="70380" w:author="Chunhui zheng(BJ-RD)" w:date="2019-06-26T19:15:00Z">
              <w:r>
                <w:rPr>
                  <w:rFonts w:eastAsia="宋体" w:hint="eastAsia"/>
                  <w:lang w:eastAsia="zh-CN"/>
                </w:rPr>
                <w:t>RSVAD_ME22TARGET_LIST1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038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0382" w:author="Chunhui zheng(BJ-RD)" w:date="2019-06-26T19:15:00Z"/>
                <w:sz w:val="15"/>
                <w:szCs w:val="15"/>
              </w:rPr>
            </w:pPr>
            <w:ins w:id="70383"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70384" w:author="Chunhui zheng(BJ-RD)" w:date="2019-06-26T19:15:00Z"/>
                <w:rFonts w:eastAsia="宋体" w:hint="eastAsia"/>
                <w:lang w:eastAsia="zh-CN"/>
              </w:rPr>
            </w:pPr>
            <w:ins w:id="7038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0386" w:author="Chunhui zheng(BJ-RD)" w:date="2019-06-26T19:15:00Z"/>
              </w:rPr>
            </w:pPr>
            <w:ins w:id="7038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0388" w:author="Chunhui zheng(BJ-RD)" w:date="2019-06-26T19:15:00Z"/>
              </w:rPr>
            </w:pPr>
            <w:ins w:id="70389" w:author="Chunhui zheng(BJ-RD)" w:date="2019-06-26T19:15:00Z">
              <w:r>
                <w:t>x</w:t>
              </w:r>
            </w:ins>
          </w:p>
        </w:tc>
      </w:tr>
      <w:tr w:rsidR="006F1C24" w:rsidTr="00664E38">
        <w:trPr>
          <w:cantSplit/>
          <w:trHeight w:val="300"/>
          <w:jc w:val="center"/>
          <w:ins w:id="70390"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70391" w:author="Chunhui zheng(BJ-RD)" w:date="2019-06-26T19:15:00Z"/>
                <w:rFonts w:eastAsia="宋体" w:hint="eastAsia"/>
                <w:b w:val="0"/>
                <w:lang w:eastAsia="zh-CN"/>
              </w:rPr>
            </w:pPr>
            <w:ins w:id="70392"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70393" w:author="Chunhui zheng(BJ-RD)" w:date="2019-06-26T19:15:00Z"/>
              </w:rPr>
            </w:pPr>
            <w:ins w:id="7039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0395" w:author="Chunhui zheng(BJ-RD)" w:date="2019-06-26T19:15:00Z"/>
              </w:rPr>
            </w:pPr>
            <w:ins w:id="7039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0397" w:author="Chunhui zheng(BJ-RD)" w:date="2019-06-26T19:15:00Z"/>
              </w:rPr>
            </w:pPr>
            <w:ins w:id="7039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0399" w:author="Chunhui zheng(BJ-RD)" w:date="2019-06-26T19:15:00Z"/>
                <w:rFonts w:eastAsia="宋体" w:hint="eastAsia"/>
                <w:b/>
                <w:lang w:eastAsia="zh-CN"/>
              </w:rPr>
            </w:pPr>
            <w:ins w:id="70400" w:author="Chunhui zheng(BJ-RD)" w:date="2019-06-26T19:15:00Z">
              <w:r>
                <w:rPr>
                  <w:rFonts w:eastAsia="宋体" w:hint="eastAsia"/>
                  <w:b/>
                  <w:lang w:eastAsia="zh-CN"/>
                </w:rPr>
                <w:t xml:space="preserve">MEM entry2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907B65" w:rsidRDefault="006F1C24" w:rsidP="00664E38">
            <w:pPr>
              <w:pStyle w:val="IRSBitDescription"/>
              <w:ind w:leftChars="0" w:left="0"/>
              <w:rPr>
                <w:ins w:id="70401" w:author="Chunhui zheng(BJ-RD)" w:date="2019-06-26T19:15:00Z"/>
                <w:rFonts w:eastAsia="宋体" w:hint="eastAsia"/>
                <w:b/>
                <w:lang w:eastAsia="zh-CN"/>
              </w:rPr>
            </w:pPr>
          </w:p>
          <w:p w:rsidR="006F1C24" w:rsidRDefault="006F1C24" w:rsidP="00664E38">
            <w:pPr>
              <w:ind w:leftChars="25" w:left="53"/>
              <w:rPr>
                <w:ins w:id="70402" w:author="Chunhui zheng(BJ-RD)" w:date="2019-06-26T19:15:00Z"/>
                <w:sz w:val="16"/>
                <w:szCs w:val="16"/>
                <w:shd w:val="clear" w:color="auto" w:fill="C0C0C0"/>
              </w:rPr>
            </w:pPr>
            <w:ins w:id="70403"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0404" w:author="Chunhui zheng(BJ-RD)" w:date="2019-06-26T19:15:00Z"/>
                <w:rFonts w:eastAsia="宋体" w:hint="eastAsia"/>
                <w:lang w:eastAsia="zh-CN"/>
              </w:rPr>
            </w:pPr>
            <w:ins w:id="7040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0406" w:author="Chunhui zheng(BJ-RD)" w:date="2019-06-26T19:15:00Z"/>
                <w:rFonts w:eastAsia="Times New Roman"/>
                <w:shd w:val="clear" w:color="auto" w:fill="C0C0C0"/>
              </w:rPr>
            </w:pPr>
            <w:ins w:id="7040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70408" w:author="Chunhui zheng(BJ-RD)" w:date="2019-06-26T19:15:00Z"/>
                <w:rFonts w:eastAsia="宋体" w:hint="eastAsia"/>
                <w:b/>
                <w:lang w:eastAsia="zh-CN"/>
              </w:rPr>
            </w:pPr>
            <w:ins w:id="7040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0410" w:author="Chunhui zheng(BJ-RD)" w:date="2019-06-26T19:15:00Z"/>
                <w:rFonts w:eastAsia="宋体" w:hint="eastAsia"/>
                <w:lang w:eastAsia="zh-CN"/>
              </w:rPr>
            </w:pPr>
            <w:ins w:id="70411" w:author="Chunhui zheng(BJ-RD)" w:date="2019-06-26T19:15:00Z">
              <w:r>
                <w:rPr>
                  <w:rFonts w:eastAsia="宋体" w:hint="eastAsia"/>
                  <w:lang w:eastAsia="zh-CN"/>
                </w:rPr>
                <w:t>RSVAD_ME22TARGET_LIST1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041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0413" w:author="Chunhui zheng(BJ-RD)" w:date="2019-06-26T19:15:00Z"/>
              </w:rPr>
            </w:pPr>
            <w:ins w:id="7041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0415" w:author="Chunhui zheng(BJ-RD)" w:date="2019-06-26T19:15:00Z"/>
              </w:rPr>
            </w:pPr>
            <w:ins w:id="7041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0417" w:author="Chunhui zheng(BJ-RD)" w:date="2019-06-26T19:15:00Z"/>
              </w:rPr>
            </w:pPr>
            <w:ins w:id="7041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0419" w:author="Chunhui zheng(BJ-RD)" w:date="2019-06-26T19:15:00Z"/>
              </w:rPr>
            </w:pPr>
            <w:ins w:id="70420" w:author="Chunhui zheng(BJ-RD)" w:date="2019-06-26T19:15:00Z">
              <w:r>
                <w:t>x</w:t>
              </w:r>
            </w:ins>
          </w:p>
        </w:tc>
      </w:tr>
      <w:tr w:rsidR="006F1C24" w:rsidTr="00664E38">
        <w:trPr>
          <w:cantSplit/>
          <w:trHeight w:val="300"/>
          <w:jc w:val="center"/>
          <w:ins w:id="70421"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0422" w:author="Chunhui zheng(BJ-RD)" w:date="2019-06-26T19:15:00Z"/>
                <w:rFonts w:eastAsia="宋体" w:hint="eastAsia"/>
                <w:b w:val="0"/>
                <w:lang w:eastAsia="zh-CN"/>
              </w:rPr>
            </w:pPr>
            <w:ins w:id="70423"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70424" w:author="Chunhui zheng(BJ-RD)" w:date="2019-06-26T19:15:00Z"/>
                <w:rFonts w:eastAsia="宋体" w:hint="eastAsia"/>
                <w:lang w:eastAsia="zh-CN"/>
              </w:rPr>
            </w:pPr>
            <w:ins w:id="7042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0426" w:author="Chunhui zheng(BJ-RD)" w:date="2019-06-26T19:15:00Z"/>
              </w:rPr>
            </w:pPr>
            <w:ins w:id="7042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0428" w:author="Chunhui zheng(BJ-RD)" w:date="2019-06-26T19:15:00Z"/>
              </w:rPr>
            </w:pPr>
            <w:ins w:id="7042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0430" w:author="Chunhui zheng(BJ-RD)" w:date="2019-06-26T19:15:00Z"/>
                <w:rFonts w:eastAsia="宋体" w:hint="eastAsia"/>
                <w:b/>
                <w:lang w:eastAsia="zh-CN"/>
              </w:rPr>
            </w:pPr>
            <w:ins w:id="70431" w:author="Chunhui zheng(BJ-RD)" w:date="2019-06-26T19:15:00Z">
              <w:r>
                <w:rPr>
                  <w:rFonts w:eastAsia="宋体" w:hint="eastAsia"/>
                  <w:b/>
                  <w:lang w:eastAsia="zh-CN"/>
                </w:rPr>
                <w:t xml:space="preserve">MEM entry2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70432" w:author="Chunhui zheng(BJ-RD)" w:date="2019-06-26T19:15:00Z"/>
                <w:sz w:val="16"/>
                <w:szCs w:val="16"/>
                <w:shd w:val="clear" w:color="auto" w:fill="C0C0C0"/>
              </w:rPr>
            </w:pPr>
            <w:ins w:id="7043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0434" w:author="Chunhui zheng(BJ-RD)" w:date="2019-06-26T19:15:00Z"/>
                <w:rFonts w:eastAsia="宋体" w:hint="eastAsia"/>
                <w:lang w:eastAsia="zh-CN"/>
              </w:rPr>
            </w:pPr>
            <w:ins w:id="7043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0436" w:author="Chunhui zheng(BJ-RD)" w:date="2019-06-26T19:15:00Z"/>
                <w:rFonts w:eastAsia="Times New Roman"/>
                <w:shd w:val="clear" w:color="auto" w:fill="C0C0C0"/>
              </w:rPr>
            </w:pPr>
            <w:ins w:id="7043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0438" w:author="Chunhui zheng(BJ-RD)" w:date="2019-06-26T19:15:00Z"/>
                <w:rFonts w:eastAsia="宋体" w:hint="eastAsia"/>
                <w:shd w:val="clear" w:color="auto" w:fill="C0C0C0"/>
                <w:lang w:eastAsia="zh-CN"/>
              </w:rPr>
            </w:pPr>
            <w:ins w:id="7043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0440" w:author="Chunhui zheng(BJ-RD)" w:date="2019-06-26T19:15:00Z"/>
                <w:color w:val="999999"/>
              </w:rPr>
            </w:pPr>
            <w:ins w:id="70441" w:author="Chunhui zheng(BJ-RD)" w:date="2019-06-26T19:15:00Z">
              <w:r>
                <w:rPr>
                  <w:rFonts w:eastAsia="宋体" w:hint="eastAsia"/>
                  <w:lang w:eastAsia="zh-CN"/>
                </w:rPr>
                <w:t>RSVAD_ME22TARGET_LIST1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044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0443" w:author="Chunhui zheng(BJ-RD)" w:date="2019-06-26T19:15:00Z"/>
                <w:sz w:val="15"/>
                <w:szCs w:val="15"/>
              </w:rPr>
            </w:pPr>
            <w:ins w:id="7044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0445" w:author="Chunhui zheng(BJ-RD)" w:date="2019-06-26T19:15:00Z"/>
              </w:rPr>
            </w:pPr>
            <w:ins w:id="7044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0447" w:author="Chunhui zheng(BJ-RD)" w:date="2019-06-26T19:15:00Z"/>
              </w:rPr>
            </w:pPr>
            <w:ins w:id="7044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0449" w:author="Chunhui zheng(BJ-RD)" w:date="2019-06-26T19:15:00Z"/>
              </w:rPr>
            </w:pPr>
            <w:ins w:id="70450" w:author="Chunhui zheng(BJ-RD)" w:date="2019-06-26T19:15:00Z">
              <w:r>
                <w:t>x</w:t>
              </w:r>
            </w:ins>
          </w:p>
        </w:tc>
      </w:tr>
      <w:tr w:rsidR="006F1C24" w:rsidTr="00664E38">
        <w:trPr>
          <w:cantSplit/>
          <w:trHeight w:val="300"/>
          <w:jc w:val="center"/>
          <w:ins w:id="70451"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0452" w:author="Chunhui zheng(BJ-RD)" w:date="2019-06-26T19:15:00Z"/>
                <w:rFonts w:eastAsia="宋体" w:hint="eastAsia"/>
                <w:b w:val="0"/>
                <w:lang w:eastAsia="zh-CN"/>
              </w:rPr>
            </w:pPr>
            <w:ins w:id="70453"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70454" w:author="Chunhui zheng(BJ-RD)" w:date="2019-06-26T19:15:00Z"/>
                <w:rFonts w:eastAsia="宋体" w:hint="eastAsia"/>
                <w:lang w:eastAsia="zh-CN"/>
              </w:rPr>
            </w:pPr>
            <w:ins w:id="7045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0456" w:author="Chunhui zheng(BJ-RD)" w:date="2019-06-26T19:15:00Z"/>
              </w:rPr>
            </w:pPr>
            <w:ins w:id="7045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0458" w:author="Chunhui zheng(BJ-RD)" w:date="2019-06-26T19:15:00Z"/>
              </w:rPr>
            </w:pPr>
            <w:ins w:id="7045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0460" w:author="Chunhui zheng(BJ-RD)" w:date="2019-06-26T19:15:00Z"/>
                <w:rFonts w:eastAsia="宋体" w:hint="eastAsia"/>
                <w:b/>
                <w:lang w:eastAsia="zh-CN"/>
              </w:rPr>
            </w:pPr>
            <w:ins w:id="70461" w:author="Chunhui zheng(BJ-RD)" w:date="2019-06-26T19:15:00Z">
              <w:r>
                <w:rPr>
                  <w:rFonts w:eastAsia="宋体" w:hint="eastAsia"/>
                  <w:b/>
                  <w:lang w:eastAsia="zh-CN"/>
                </w:rPr>
                <w:t xml:space="preserve">MEM entry2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70462" w:author="Chunhui zheng(BJ-RD)" w:date="2019-06-26T19:15:00Z"/>
                <w:sz w:val="16"/>
                <w:szCs w:val="16"/>
                <w:shd w:val="clear" w:color="auto" w:fill="C0C0C0"/>
              </w:rPr>
            </w:pPr>
            <w:ins w:id="7046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0464" w:author="Chunhui zheng(BJ-RD)" w:date="2019-06-26T19:15:00Z"/>
                <w:rFonts w:eastAsia="宋体" w:hint="eastAsia"/>
                <w:lang w:eastAsia="zh-CN"/>
              </w:rPr>
            </w:pPr>
            <w:ins w:id="7046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0466" w:author="Chunhui zheng(BJ-RD)" w:date="2019-06-26T19:15:00Z"/>
                <w:rFonts w:eastAsia="Times New Roman"/>
                <w:shd w:val="clear" w:color="auto" w:fill="C0C0C0"/>
              </w:rPr>
            </w:pPr>
            <w:ins w:id="7046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0468" w:author="Chunhui zheng(BJ-RD)" w:date="2019-06-26T19:15:00Z"/>
                <w:rFonts w:eastAsia="宋体" w:hint="eastAsia"/>
                <w:shd w:val="clear" w:color="auto" w:fill="C0C0C0"/>
                <w:lang w:eastAsia="zh-CN"/>
              </w:rPr>
            </w:pPr>
            <w:ins w:id="7046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0470" w:author="Chunhui zheng(BJ-RD)" w:date="2019-06-26T19:15:00Z"/>
                <w:color w:val="999999"/>
              </w:rPr>
            </w:pPr>
            <w:ins w:id="70471" w:author="Chunhui zheng(BJ-RD)" w:date="2019-06-26T19:15:00Z">
              <w:r>
                <w:rPr>
                  <w:rFonts w:eastAsia="宋体" w:hint="eastAsia"/>
                  <w:lang w:eastAsia="zh-CN"/>
                </w:rPr>
                <w:t>RSVAD_ME22TARGET_LIST1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047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0473" w:author="Chunhui zheng(BJ-RD)" w:date="2019-06-26T19:15:00Z"/>
                <w:sz w:val="15"/>
                <w:szCs w:val="15"/>
              </w:rPr>
            </w:pPr>
            <w:ins w:id="7047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0475" w:author="Chunhui zheng(BJ-RD)" w:date="2019-06-26T19:15:00Z"/>
              </w:rPr>
            </w:pPr>
            <w:ins w:id="7047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0477" w:author="Chunhui zheng(BJ-RD)" w:date="2019-06-26T19:15:00Z"/>
              </w:rPr>
            </w:pPr>
            <w:ins w:id="7047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0479" w:author="Chunhui zheng(BJ-RD)" w:date="2019-06-26T19:15:00Z"/>
              </w:rPr>
            </w:pPr>
            <w:ins w:id="70480" w:author="Chunhui zheng(BJ-RD)" w:date="2019-06-26T19:15:00Z">
              <w:r>
                <w:t>x</w:t>
              </w:r>
            </w:ins>
          </w:p>
        </w:tc>
      </w:tr>
      <w:tr w:rsidR="006F1C24" w:rsidTr="00664E38">
        <w:trPr>
          <w:cantSplit/>
          <w:jc w:val="center"/>
          <w:ins w:id="70481"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0482" w:author="Chunhui zheng(BJ-RD)" w:date="2019-06-26T19:15:00Z"/>
                <w:rFonts w:eastAsia="宋体" w:hint="eastAsia"/>
                <w:b w:val="0"/>
                <w:lang w:eastAsia="zh-CN"/>
              </w:rPr>
            </w:pPr>
            <w:ins w:id="70483"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70484" w:author="Chunhui zheng(BJ-RD)" w:date="2019-06-26T19:15:00Z"/>
                <w:rFonts w:eastAsia="宋体" w:hint="eastAsia"/>
                <w:lang w:eastAsia="zh-CN"/>
              </w:rPr>
            </w:pPr>
            <w:ins w:id="7048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0486" w:author="Chunhui zheng(BJ-RD)" w:date="2019-06-26T19:15:00Z"/>
              </w:rPr>
            </w:pPr>
            <w:ins w:id="7048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0488" w:author="Chunhui zheng(BJ-RD)" w:date="2019-06-26T19:15:00Z"/>
              </w:rPr>
            </w:pPr>
            <w:ins w:id="7048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0490" w:author="Chunhui zheng(BJ-RD)" w:date="2019-06-26T19:15:00Z"/>
                <w:rFonts w:eastAsia="宋体" w:hint="eastAsia"/>
                <w:b/>
                <w:lang w:eastAsia="zh-CN"/>
              </w:rPr>
            </w:pPr>
            <w:ins w:id="70491" w:author="Chunhui zheng(BJ-RD)" w:date="2019-06-26T19:15:00Z">
              <w:r>
                <w:rPr>
                  <w:rFonts w:eastAsia="宋体" w:hint="eastAsia"/>
                  <w:b/>
                  <w:lang w:eastAsia="zh-CN"/>
                </w:rPr>
                <w:t xml:space="preserve">MEM entry2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70492" w:author="Chunhui zheng(BJ-RD)" w:date="2019-06-26T19:15:00Z"/>
                <w:sz w:val="16"/>
                <w:szCs w:val="16"/>
                <w:shd w:val="clear" w:color="auto" w:fill="C0C0C0"/>
              </w:rPr>
            </w:pPr>
            <w:ins w:id="7049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0494" w:author="Chunhui zheng(BJ-RD)" w:date="2019-06-26T19:15:00Z"/>
                <w:rFonts w:eastAsia="宋体" w:hint="eastAsia"/>
                <w:lang w:eastAsia="zh-CN"/>
              </w:rPr>
            </w:pPr>
            <w:ins w:id="7049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0496" w:author="Chunhui zheng(BJ-RD)" w:date="2019-06-26T19:15:00Z"/>
                <w:rFonts w:eastAsia="Times New Roman"/>
                <w:shd w:val="clear" w:color="auto" w:fill="C0C0C0"/>
              </w:rPr>
            </w:pPr>
            <w:ins w:id="7049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0498" w:author="Chunhui zheng(BJ-RD)" w:date="2019-06-26T19:15:00Z"/>
                <w:rFonts w:eastAsia="宋体" w:hint="eastAsia"/>
                <w:shd w:val="clear" w:color="auto" w:fill="C0C0C0"/>
                <w:lang w:eastAsia="zh-CN"/>
              </w:rPr>
            </w:pPr>
            <w:ins w:id="7049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0500" w:author="Chunhui zheng(BJ-RD)" w:date="2019-06-26T19:15:00Z"/>
                <w:color w:val="999999"/>
              </w:rPr>
            </w:pPr>
            <w:ins w:id="70501" w:author="Chunhui zheng(BJ-RD)" w:date="2019-06-26T19:15:00Z">
              <w:r>
                <w:rPr>
                  <w:rFonts w:eastAsia="宋体" w:hint="eastAsia"/>
                  <w:lang w:eastAsia="zh-CN"/>
                </w:rPr>
                <w:t>RSVAD_ME22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0" w:type="auto"/>
            <w:tcMar>
              <w:top w:w="0" w:type="dxa"/>
              <w:left w:w="29" w:type="dxa"/>
              <w:bottom w:w="0" w:type="dxa"/>
              <w:right w:w="29" w:type="dxa"/>
            </w:tcMar>
          </w:tcPr>
          <w:p w:rsidR="006F1C24" w:rsidRDefault="006F1C24" w:rsidP="00664E38">
            <w:pPr>
              <w:pStyle w:val="IRSBitChipRev"/>
              <w:rPr>
                <w:ins w:id="7050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0503" w:author="Chunhui zheng(BJ-RD)" w:date="2019-06-26T19:15:00Z"/>
                <w:sz w:val="15"/>
                <w:szCs w:val="15"/>
              </w:rPr>
            </w:pPr>
            <w:ins w:id="7050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0505" w:author="Chunhui zheng(BJ-RD)" w:date="2019-06-26T19:15:00Z"/>
              </w:rPr>
            </w:pPr>
            <w:ins w:id="7050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0507" w:author="Chunhui zheng(BJ-RD)" w:date="2019-06-26T19:15:00Z"/>
              </w:rPr>
            </w:pPr>
            <w:ins w:id="7050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0509" w:author="Chunhui zheng(BJ-RD)" w:date="2019-06-26T19:15:00Z"/>
              </w:rPr>
            </w:pPr>
            <w:ins w:id="70510" w:author="Chunhui zheng(BJ-RD)" w:date="2019-06-26T19:15:00Z">
              <w:r>
                <w:t>x</w:t>
              </w:r>
            </w:ins>
          </w:p>
        </w:tc>
      </w:tr>
      <w:tr w:rsidR="006F1C24" w:rsidTr="00664E38">
        <w:trPr>
          <w:cantSplit/>
          <w:trHeight w:val="300"/>
          <w:jc w:val="center"/>
          <w:ins w:id="70511"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0512" w:author="Chunhui zheng(BJ-RD)" w:date="2019-06-26T19:15:00Z"/>
                <w:rFonts w:eastAsia="宋体" w:hint="eastAsia"/>
                <w:b w:val="0"/>
                <w:lang w:eastAsia="zh-CN"/>
              </w:rPr>
            </w:pPr>
            <w:ins w:id="70513"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70514" w:author="Chunhui zheng(BJ-RD)" w:date="2019-06-26T19:15:00Z"/>
                <w:rFonts w:eastAsia="宋体" w:hint="eastAsia"/>
                <w:lang w:eastAsia="zh-CN"/>
              </w:rPr>
            </w:pPr>
            <w:ins w:id="7051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0516" w:author="Chunhui zheng(BJ-RD)" w:date="2019-06-26T19:15:00Z"/>
              </w:rPr>
            </w:pPr>
            <w:ins w:id="7051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0518" w:author="Chunhui zheng(BJ-RD)" w:date="2019-06-26T19:15:00Z"/>
              </w:rPr>
            </w:pPr>
            <w:ins w:id="7051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0520" w:author="Chunhui zheng(BJ-RD)" w:date="2019-06-26T19:15:00Z"/>
                <w:rFonts w:eastAsia="宋体" w:hint="eastAsia"/>
                <w:b/>
                <w:lang w:eastAsia="zh-CN"/>
              </w:rPr>
            </w:pPr>
            <w:ins w:id="70521" w:author="Chunhui zheng(BJ-RD)" w:date="2019-06-26T19:15:00Z">
              <w:r>
                <w:rPr>
                  <w:rFonts w:eastAsia="宋体" w:hint="eastAsia"/>
                  <w:b/>
                  <w:lang w:eastAsia="zh-CN"/>
                </w:rPr>
                <w:t xml:space="preserve">MEM entry2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70522" w:author="Chunhui zheng(BJ-RD)" w:date="2019-06-26T19:15:00Z"/>
                <w:sz w:val="16"/>
                <w:szCs w:val="16"/>
                <w:shd w:val="clear" w:color="auto" w:fill="C0C0C0"/>
              </w:rPr>
            </w:pPr>
            <w:ins w:id="7052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0524" w:author="Chunhui zheng(BJ-RD)" w:date="2019-06-26T19:15:00Z"/>
                <w:rFonts w:eastAsia="宋体" w:hint="eastAsia"/>
                <w:lang w:eastAsia="zh-CN"/>
              </w:rPr>
            </w:pPr>
            <w:ins w:id="7052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0526" w:author="Chunhui zheng(BJ-RD)" w:date="2019-06-26T19:15:00Z"/>
                <w:rFonts w:eastAsia="Times New Roman"/>
                <w:shd w:val="clear" w:color="auto" w:fill="C0C0C0"/>
              </w:rPr>
            </w:pPr>
            <w:ins w:id="7052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0528" w:author="Chunhui zheng(BJ-RD)" w:date="2019-06-26T19:15:00Z"/>
                <w:rFonts w:eastAsia="宋体" w:hint="eastAsia"/>
                <w:shd w:val="clear" w:color="auto" w:fill="C0C0C0"/>
                <w:lang w:eastAsia="zh-CN"/>
              </w:rPr>
            </w:pPr>
            <w:ins w:id="7052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0530" w:author="Chunhui zheng(BJ-RD)" w:date="2019-06-26T19:15:00Z"/>
                <w:color w:val="999999"/>
              </w:rPr>
            </w:pPr>
            <w:ins w:id="70531" w:author="Chunhui zheng(BJ-RD)" w:date="2019-06-26T19:15:00Z">
              <w:r>
                <w:rPr>
                  <w:rFonts w:eastAsia="宋体" w:hint="eastAsia"/>
                  <w:lang w:eastAsia="zh-CN"/>
                </w:rPr>
                <w:t>RSVAD_ME22TARGET_LIST9</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053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0533" w:author="Chunhui zheng(BJ-RD)" w:date="2019-06-26T19:15:00Z"/>
                <w:sz w:val="15"/>
                <w:szCs w:val="15"/>
              </w:rPr>
            </w:pPr>
            <w:ins w:id="7053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0535" w:author="Chunhui zheng(BJ-RD)" w:date="2019-06-26T19:15:00Z"/>
              </w:rPr>
            </w:pPr>
            <w:ins w:id="7053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0537" w:author="Chunhui zheng(BJ-RD)" w:date="2019-06-26T19:15:00Z"/>
              </w:rPr>
            </w:pPr>
            <w:ins w:id="7053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0539" w:author="Chunhui zheng(BJ-RD)" w:date="2019-06-26T19:15:00Z"/>
              </w:rPr>
            </w:pPr>
            <w:ins w:id="70540" w:author="Chunhui zheng(BJ-RD)" w:date="2019-06-26T19:15:00Z">
              <w:r>
                <w:t>x</w:t>
              </w:r>
            </w:ins>
          </w:p>
        </w:tc>
      </w:tr>
      <w:tr w:rsidR="006F1C24" w:rsidTr="00664E38">
        <w:trPr>
          <w:cantSplit/>
          <w:jc w:val="center"/>
          <w:ins w:id="70541"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70542" w:author="Chunhui zheng(BJ-RD)" w:date="2019-06-26T19:15:00Z"/>
                <w:b w:val="0"/>
              </w:rPr>
            </w:pPr>
            <w:ins w:id="70543"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70544" w:author="Chunhui zheng(BJ-RD)" w:date="2019-06-26T19:15:00Z"/>
                <w:rFonts w:eastAsia="宋体" w:hint="eastAsia"/>
                <w:lang w:eastAsia="zh-CN"/>
              </w:rPr>
            </w:pPr>
            <w:ins w:id="7054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0546" w:author="Chunhui zheng(BJ-RD)" w:date="2019-06-26T19:15:00Z"/>
              </w:rPr>
            </w:pPr>
            <w:ins w:id="7054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70548" w:author="Chunhui zheng(BJ-RD)" w:date="2019-06-26T19:15:00Z"/>
                <w:rFonts w:eastAsia="宋体" w:hint="eastAsia"/>
                <w:lang w:eastAsia="zh-CN"/>
              </w:rPr>
            </w:pPr>
            <w:ins w:id="7054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0550" w:author="Chunhui zheng(BJ-RD)" w:date="2019-06-26T19:15:00Z"/>
                <w:rFonts w:eastAsia="宋体" w:hint="eastAsia"/>
                <w:b/>
                <w:lang w:eastAsia="zh-CN"/>
              </w:rPr>
            </w:pPr>
            <w:ins w:id="70551" w:author="Chunhui zheng(BJ-RD)" w:date="2019-06-26T19:15:00Z">
              <w:r>
                <w:rPr>
                  <w:rFonts w:eastAsia="宋体" w:hint="eastAsia"/>
                  <w:b/>
                  <w:lang w:eastAsia="zh-CN"/>
                </w:rPr>
                <w:t xml:space="preserve">MEM entry2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70552" w:author="Chunhui zheng(BJ-RD)" w:date="2019-06-26T19:15:00Z"/>
                <w:sz w:val="16"/>
                <w:szCs w:val="16"/>
                <w:shd w:val="clear" w:color="auto" w:fill="C0C0C0"/>
              </w:rPr>
            </w:pPr>
            <w:ins w:id="7055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0554" w:author="Chunhui zheng(BJ-RD)" w:date="2019-06-26T19:15:00Z"/>
                <w:rFonts w:eastAsia="宋体" w:hint="eastAsia"/>
                <w:lang w:eastAsia="zh-CN"/>
              </w:rPr>
            </w:pPr>
            <w:ins w:id="7055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0556" w:author="Chunhui zheng(BJ-RD)" w:date="2019-06-26T19:15:00Z"/>
                <w:rFonts w:eastAsia="Times New Roman"/>
                <w:shd w:val="clear" w:color="auto" w:fill="C0C0C0"/>
              </w:rPr>
            </w:pPr>
            <w:ins w:id="7055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0558" w:author="Chunhui zheng(BJ-RD)" w:date="2019-06-26T19:15:00Z"/>
                <w:rFonts w:eastAsia="宋体" w:hint="eastAsia"/>
                <w:shd w:val="clear" w:color="auto" w:fill="C0C0C0"/>
                <w:lang w:eastAsia="zh-CN"/>
              </w:rPr>
            </w:pPr>
            <w:ins w:id="7055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0560" w:author="Chunhui zheng(BJ-RD)" w:date="2019-06-26T19:15:00Z"/>
                <w:color w:val="999999"/>
              </w:rPr>
            </w:pPr>
            <w:ins w:id="70561" w:author="Chunhui zheng(BJ-RD)" w:date="2019-06-26T19:15:00Z">
              <w:r>
                <w:rPr>
                  <w:rFonts w:eastAsia="宋体" w:hint="eastAsia"/>
                  <w:lang w:eastAsia="zh-CN"/>
                </w:rPr>
                <w:t>RSVAD_ME22TARGET _LIST8</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056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0563" w:author="Chunhui zheng(BJ-RD)" w:date="2019-06-26T19:15:00Z"/>
                <w:sz w:val="15"/>
                <w:szCs w:val="15"/>
              </w:rPr>
            </w:pPr>
            <w:ins w:id="7056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0565" w:author="Chunhui zheng(BJ-RD)" w:date="2019-06-26T19:15:00Z"/>
              </w:rPr>
            </w:pPr>
            <w:ins w:id="7056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0567" w:author="Chunhui zheng(BJ-RD)" w:date="2019-06-26T19:15:00Z"/>
              </w:rPr>
            </w:pPr>
            <w:ins w:id="7056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0569" w:author="Chunhui zheng(BJ-RD)" w:date="2019-06-26T19:15:00Z"/>
              </w:rPr>
            </w:pPr>
            <w:ins w:id="70570" w:author="Chunhui zheng(BJ-RD)" w:date="2019-06-26T19:15:00Z">
              <w:r>
                <w:t>x</w:t>
              </w:r>
            </w:ins>
          </w:p>
        </w:tc>
      </w:tr>
    </w:tbl>
    <w:p w:rsidR="006F1C24" w:rsidRDefault="006F1C24" w:rsidP="006F1C24">
      <w:pPr>
        <w:rPr>
          <w:ins w:id="70571" w:author="Chunhui zheng(BJ-RD)" w:date="2019-06-26T19:15:00Z"/>
          <w:rFonts w:hint="eastAsia"/>
        </w:rPr>
      </w:pPr>
    </w:p>
    <w:p w:rsidR="006F1C24" w:rsidRDefault="006F1C24" w:rsidP="006F1C24">
      <w:pPr>
        <w:pStyle w:val="IRSReg-Heading"/>
        <w:ind w:left="189"/>
        <w:rPr>
          <w:ins w:id="70572" w:author="Chunhui zheng(BJ-RD)" w:date="2019-06-26T19:15:00Z"/>
        </w:rPr>
      </w:pPr>
      <w:ins w:id="70573" w:author="Chunhui zheng(BJ-RD)" w:date="2019-06-26T19:15:00Z">
        <w:r>
          <w:rPr>
            <w:u w:val="single"/>
          </w:rPr>
          <w:t xml:space="preserve">Offset Address: </w:t>
        </w:r>
        <w:r>
          <w:rPr>
            <w:rFonts w:eastAsia="宋体" w:hint="eastAsia"/>
            <w:u w:val="single"/>
            <w:lang w:eastAsia="zh-CN"/>
          </w:rPr>
          <w:t>223</w:t>
        </w:r>
        <w:r>
          <w:rPr>
            <w:u w:val="single"/>
          </w:rPr>
          <w:t>-</w:t>
        </w:r>
        <w:r>
          <w:rPr>
            <w:rFonts w:eastAsia="宋体" w:hint="eastAsia"/>
            <w:u w:val="single"/>
            <w:lang w:eastAsia="zh-CN"/>
          </w:rPr>
          <w:t>220</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22</w:t>
        </w:r>
        <w:r>
          <w:rPr>
            <w:rFonts w:hint="eastAsia"/>
            <w:lang w:eastAsia="zh-TW"/>
          </w:rPr>
          <w:tab/>
        </w:r>
        <w:r>
          <w:t xml:space="preserve">Default Value: </w:t>
        </w:r>
      </w:ins>
      <w:ins w:id="70574" w:author="Chunhui zheng(BJ-RD)" w:date="2019-07-10T11:03:00Z">
        <w:r w:rsidR="00AC2E3D">
          <w:t>7FFF E000</w:t>
        </w:r>
      </w:ins>
      <w:ins w:id="70575"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70576"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70577" w:author="Chunhui zheng(BJ-RD)" w:date="2019-06-26T19:15:00Z"/>
              </w:rPr>
            </w:pPr>
            <w:ins w:id="70578"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70579" w:author="Chunhui zheng(BJ-RD)" w:date="2019-06-26T19:15:00Z"/>
                <w:b/>
              </w:rPr>
            </w:pPr>
            <w:ins w:id="70580"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70581" w:author="Chunhui zheng(BJ-RD)" w:date="2019-06-26T19:15:00Z"/>
                <w:b/>
              </w:rPr>
            </w:pPr>
            <w:ins w:id="70582"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70583" w:author="Chunhui zheng(BJ-RD)" w:date="2019-06-26T19:15:00Z"/>
                <w:b/>
              </w:rPr>
            </w:pPr>
            <w:ins w:id="70584"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70585" w:author="Chunhui zheng(BJ-RD)" w:date="2019-06-26T19:15:00Z"/>
                <w:rFonts w:eastAsia="Times New Roman"/>
                <w:b/>
              </w:rPr>
            </w:pPr>
            <w:ins w:id="70586"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70587" w:author="Chunhui zheng(BJ-RD)" w:date="2019-06-26T19:15:00Z"/>
              </w:rPr>
            </w:pPr>
            <w:ins w:id="70588"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70589" w:author="Chunhui zheng(BJ-RD)" w:date="2019-06-26T19:15:00Z"/>
                <w:b/>
              </w:rPr>
            </w:pPr>
            <w:ins w:id="70590"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70591" w:author="Chunhui zheng(BJ-RD)" w:date="2019-06-26T19:15:00Z"/>
                <w:b/>
              </w:rPr>
            </w:pPr>
            <w:ins w:id="70592"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70593" w:author="Chunhui zheng(BJ-RD)" w:date="2019-06-26T19:15:00Z"/>
                <w:b/>
              </w:rPr>
            </w:pPr>
            <w:ins w:id="70594"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70595" w:author="Chunhui zheng(BJ-RD)" w:date="2019-06-26T19:15:00Z"/>
                <w:b/>
              </w:rPr>
            </w:pPr>
            <w:ins w:id="70596"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70597" w:author="Chunhui zheng(BJ-RD)" w:date="2019-06-26T19:15:00Z"/>
                <w:b/>
              </w:rPr>
            </w:pPr>
            <w:ins w:id="70598" w:author="Chunhui zheng(BJ-RD)" w:date="2019-06-26T19:15:00Z">
              <w:r w:rsidRPr="00F62296">
                <w:rPr>
                  <w:b/>
                </w:rPr>
                <w:t>E</w:t>
              </w:r>
            </w:ins>
          </w:p>
        </w:tc>
      </w:tr>
      <w:tr w:rsidR="006F1C24" w:rsidTr="00664E38">
        <w:trPr>
          <w:cantSplit/>
          <w:trHeight w:val="300"/>
          <w:jc w:val="center"/>
          <w:ins w:id="70599"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70600" w:author="Chunhui zheng(BJ-RD)" w:date="2019-06-26T19:15:00Z"/>
                <w:rFonts w:eastAsia="宋体" w:hint="eastAsia"/>
                <w:b w:val="0"/>
                <w:lang w:eastAsia="zh-CN"/>
              </w:rPr>
            </w:pPr>
            <w:ins w:id="70601"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70602" w:author="Chunhui zheng(BJ-RD)" w:date="2019-06-26T19:15:00Z"/>
              </w:rPr>
            </w:pPr>
            <w:ins w:id="70603"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70604" w:author="Chunhui zheng(BJ-RD)" w:date="2019-06-26T19:15:00Z"/>
              </w:rPr>
            </w:pPr>
            <w:ins w:id="70605"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70606" w:author="Chunhui zheng(BJ-RD)" w:date="2019-06-26T19:15:00Z"/>
              </w:rPr>
            </w:pPr>
            <w:ins w:id="70607"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70608" w:author="Chunhui zheng(BJ-RD)" w:date="2019-06-26T19:15:00Z"/>
                <w:rFonts w:eastAsia="宋体" w:hint="eastAsia"/>
                <w:b/>
                <w:lang w:eastAsia="zh-CN"/>
              </w:rPr>
            </w:pPr>
            <w:ins w:id="70609" w:author="Chunhui zheng(BJ-RD)" w:date="2019-06-26T19:15:00Z">
              <w:r>
                <w:rPr>
                  <w:rFonts w:eastAsia="宋体" w:hint="eastAsia"/>
                  <w:b/>
                  <w:lang w:eastAsia="zh-CN"/>
                </w:rPr>
                <w:t>MEM entry22 attr</w:t>
              </w:r>
            </w:ins>
          </w:p>
          <w:p w:rsidR="006F1C24" w:rsidRDefault="006F1C24" w:rsidP="00664E38">
            <w:pPr>
              <w:pStyle w:val="IRSBitDescription"/>
              <w:ind w:left="53"/>
              <w:rPr>
                <w:ins w:id="70610" w:author="Chunhui zheng(BJ-RD)" w:date="2019-06-26T19:15:00Z"/>
                <w:rFonts w:eastAsia="宋体" w:hint="eastAsia"/>
                <w:lang w:eastAsia="zh-CN"/>
              </w:rPr>
            </w:pPr>
            <w:ins w:id="70611"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70612" w:author="Chunhui zheng(BJ-RD)" w:date="2019-06-26T19:15:00Z"/>
                <w:rFonts w:eastAsia="宋体" w:hint="eastAsia"/>
                <w:lang w:eastAsia="zh-CN"/>
              </w:rPr>
            </w:pPr>
            <w:ins w:id="70613"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70614" w:author="Chunhui zheng(BJ-RD)" w:date="2019-06-26T19:15:00Z"/>
                <w:rFonts w:eastAsia="宋体" w:hint="eastAsia"/>
                <w:lang w:eastAsia="zh-CN"/>
              </w:rPr>
            </w:pPr>
            <w:ins w:id="70615" w:author="Chunhui zheng(BJ-RD)" w:date="2019-06-26T19:15:00Z">
              <w:r w:rsidRPr="004B5834">
                <w:rPr>
                  <w:rFonts w:eastAsia="宋体"/>
                  <w:lang w:eastAsia="zh-CN"/>
                </w:rPr>
                <w:t xml:space="preserve">1'b1: MMIO; </w:t>
              </w:r>
            </w:ins>
          </w:p>
          <w:p w:rsidR="006F1C24" w:rsidRDefault="006F1C24" w:rsidP="00664E38">
            <w:pPr>
              <w:ind w:leftChars="25" w:left="53"/>
              <w:rPr>
                <w:ins w:id="70616" w:author="Chunhui zheng(BJ-RD)" w:date="2019-06-26T19:15:00Z"/>
                <w:sz w:val="16"/>
                <w:szCs w:val="16"/>
                <w:shd w:val="clear" w:color="auto" w:fill="C0C0C0"/>
              </w:rPr>
            </w:pPr>
            <w:ins w:id="70617"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0618" w:author="Chunhui zheng(BJ-RD)" w:date="2019-06-26T19:15:00Z"/>
                <w:rFonts w:eastAsia="宋体" w:hint="eastAsia"/>
                <w:lang w:eastAsia="zh-CN"/>
              </w:rPr>
            </w:pPr>
            <w:ins w:id="7061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0620" w:author="Chunhui zheng(BJ-RD)" w:date="2019-06-26T19:15:00Z"/>
                <w:rFonts w:eastAsia="Times New Roman"/>
                <w:shd w:val="clear" w:color="auto" w:fill="C0C0C0"/>
              </w:rPr>
            </w:pPr>
            <w:ins w:id="7062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0622" w:author="Chunhui zheng(BJ-RD)" w:date="2019-06-26T19:15:00Z"/>
                <w:rFonts w:eastAsia="Times New Roman"/>
                <w:b/>
              </w:rPr>
            </w:pPr>
            <w:ins w:id="7062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70624" w:author="Chunhui zheng(BJ-RD)" w:date="2019-06-26T19:15:00Z"/>
                <w:rFonts w:eastAsia="宋体" w:hint="eastAsia"/>
                <w:lang w:eastAsia="zh-CN"/>
              </w:rPr>
            </w:pPr>
            <w:ins w:id="70625" w:author="Chunhui zheng(BJ-RD)" w:date="2019-06-26T19:15:00Z">
              <w:r>
                <w:rPr>
                  <w:rFonts w:eastAsia="宋体" w:hint="eastAsia"/>
                  <w:lang w:eastAsia="zh-CN"/>
                </w:rPr>
                <w:t>RSVAD_ME22</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70626"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0627" w:author="Chunhui zheng(BJ-RD)" w:date="2019-06-26T19:15:00Z"/>
                <w:sz w:val="15"/>
                <w:szCs w:val="15"/>
              </w:rPr>
            </w:pPr>
            <w:ins w:id="70628"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70629" w:author="Chunhui zheng(BJ-RD)" w:date="2019-06-26T19:15:00Z"/>
                <w:rFonts w:eastAsia="宋体" w:hint="eastAsia"/>
                <w:lang w:eastAsia="zh-CN"/>
              </w:rPr>
            </w:pPr>
            <w:ins w:id="70630"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70631" w:author="Chunhui zheng(BJ-RD)" w:date="2019-06-26T19:15:00Z"/>
              </w:rPr>
            </w:pPr>
            <w:ins w:id="70632"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70633" w:author="Chunhui zheng(BJ-RD)" w:date="2019-06-26T19:15:00Z"/>
              </w:rPr>
            </w:pPr>
            <w:ins w:id="70634" w:author="Chunhui zheng(BJ-RD)" w:date="2019-06-26T19:15:00Z">
              <w:r>
                <w:t>x</w:t>
              </w:r>
            </w:ins>
          </w:p>
        </w:tc>
      </w:tr>
      <w:tr w:rsidR="006F1C24" w:rsidTr="00664E38">
        <w:trPr>
          <w:cantSplit/>
          <w:trHeight w:val="300"/>
          <w:jc w:val="center"/>
          <w:ins w:id="70635"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70636" w:author="Chunhui zheng(BJ-RD)" w:date="2019-06-26T19:15:00Z"/>
                <w:rFonts w:eastAsia="宋体" w:hint="eastAsia"/>
                <w:b w:val="0"/>
                <w:lang w:eastAsia="zh-CN"/>
              </w:rPr>
            </w:pPr>
            <w:ins w:id="70637"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70638" w:author="Chunhui zheng(BJ-RD)" w:date="2019-06-26T19:15:00Z"/>
                <w:rFonts w:eastAsia="宋体" w:hint="eastAsia"/>
                <w:lang w:eastAsia="zh-CN"/>
              </w:rPr>
            </w:pPr>
            <w:ins w:id="70639"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70640" w:author="Chunhui zheng(BJ-RD)" w:date="2019-06-26T19:15:00Z"/>
                <w:rFonts w:eastAsia="宋体" w:hint="eastAsia"/>
                <w:lang w:eastAsia="zh-CN"/>
              </w:rPr>
            </w:pPr>
            <w:ins w:id="70641" w:author="Chunhui zheng(BJ-RD)" w:date="2019-06-26T19:15:00Z">
              <w:r w:rsidRPr="00A0741C">
                <w:t>RO</w:t>
              </w:r>
            </w:ins>
          </w:p>
        </w:tc>
        <w:tc>
          <w:tcPr>
            <w:tcW w:w="278" w:type="pct"/>
            <w:tcMar>
              <w:top w:w="0" w:type="dxa"/>
              <w:left w:w="29" w:type="dxa"/>
              <w:bottom w:w="0" w:type="dxa"/>
              <w:right w:w="29" w:type="dxa"/>
            </w:tcMar>
          </w:tcPr>
          <w:p w:rsidR="006F1C24" w:rsidRDefault="00AC2E3D" w:rsidP="00664E38">
            <w:pPr>
              <w:pStyle w:val="IRSBitDefault"/>
              <w:rPr>
                <w:ins w:id="70642" w:author="Chunhui zheng(BJ-RD)" w:date="2019-06-26T19:15:00Z"/>
              </w:rPr>
            </w:pPr>
            <w:ins w:id="70643" w:author="Chunhui zheng(BJ-RD)" w:date="2019-07-10T11:01:00Z">
              <w:r>
                <w:rPr>
                  <w:rFonts w:eastAsia="宋体" w:hint="eastAsia"/>
                  <w:lang w:eastAsia="zh-CN"/>
                </w:rPr>
                <w:t>3F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70644" w:author="Chunhui zheng(BJ-RD)" w:date="2019-06-26T19:15:00Z"/>
                <w:rFonts w:eastAsia="宋体" w:hint="eastAsia"/>
                <w:b/>
                <w:lang w:eastAsia="zh-CN"/>
              </w:rPr>
            </w:pPr>
            <w:ins w:id="70645" w:author="Chunhui zheng(BJ-RD)" w:date="2019-06-26T19:15:00Z">
              <w:r>
                <w:rPr>
                  <w:rFonts w:eastAsia="宋体" w:hint="eastAsia"/>
                  <w:b/>
                  <w:lang w:eastAsia="zh-CN"/>
                </w:rPr>
                <w:t>MEM entry22  limit addr</w:t>
              </w:r>
            </w:ins>
          </w:p>
          <w:p w:rsidR="006F1C24" w:rsidRDefault="006F1C24" w:rsidP="00664E38">
            <w:pPr>
              <w:pStyle w:val="IRSBitDescription"/>
              <w:ind w:left="53"/>
              <w:rPr>
                <w:ins w:id="70646" w:author="Chunhui zheng(BJ-RD)" w:date="2019-06-26T19:15:00Z"/>
                <w:rFonts w:eastAsia="宋体" w:hint="eastAsia"/>
                <w:lang w:eastAsia="zh-CN"/>
              </w:rPr>
            </w:pPr>
            <w:ins w:id="70647"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70648" w:author="Chunhui zheng(BJ-RD)" w:date="2019-06-26T19:15:00Z"/>
                <w:rFonts w:eastAsia="宋体" w:hint="eastAsia"/>
                <w:lang w:eastAsia="zh-CN"/>
              </w:rPr>
            </w:pPr>
            <w:ins w:id="70649"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70650" w:author="Chunhui zheng(BJ-RD)" w:date="2019-06-26T19:15:00Z"/>
                <w:rFonts w:eastAsia="宋体" w:hint="eastAsia"/>
                <w:lang w:eastAsia="zh-CN"/>
              </w:rPr>
            </w:pPr>
            <w:ins w:id="70651"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70652" w:author="Chunhui zheng(BJ-RD)" w:date="2019-06-26T19:15:00Z"/>
                <w:rFonts w:eastAsia="宋体" w:hint="eastAsia"/>
                <w:lang w:eastAsia="zh-CN"/>
              </w:rPr>
            </w:pPr>
            <w:ins w:id="70653"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70654" w:author="Chunhui zheng(BJ-RD)" w:date="2019-06-26T19:15:00Z"/>
                <w:rFonts w:eastAsia="宋体" w:hint="eastAsia"/>
                <w:lang w:eastAsia="zh-CN"/>
              </w:rPr>
            </w:pPr>
          </w:p>
          <w:p w:rsidR="006F1C24" w:rsidRDefault="006F1C24" w:rsidP="00664E38">
            <w:pPr>
              <w:pStyle w:val="IRSBitDescription"/>
              <w:ind w:left="53"/>
              <w:rPr>
                <w:ins w:id="70655" w:author="Chunhui zheng(BJ-RD)" w:date="2019-06-26T19:15:00Z"/>
                <w:rFonts w:eastAsia="宋体" w:hint="eastAsia"/>
                <w:lang w:eastAsia="zh-CN"/>
              </w:rPr>
            </w:pPr>
            <w:ins w:id="70656"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70657" w:author="Chunhui zheng(BJ-RD)" w:date="2019-06-26T19:15:00Z"/>
                <w:sz w:val="16"/>
                <w:szCs w:val="16"/>
                <w:shd w:val="clear" w:color="auto" w:fill="C0C0C0"/>
              </w:rPr>
            </w:pPr>
            <w:ins w:id="7065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0659" w:author="Chunhui zheng(BJ-RD)" w:date="2019-06-26T19:15:00Z"/>
                <w:rFonts w:eastAsia="宋体" w:hint="eastAsia"/>
                <w:lang w:eastAsia="zh-CN"/>
              </w:rPr>
            </w:pPr>
            <w:ins w:id="7066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0661" w:author="Chunhui zheng(BJ-RD)" w:date="2019-06-26T19:15:00Z"/>
                <w:rFonts w:eastAsia="Times New Roman"/>
                <w:shd w:val="clear" w:color="auto" w:fill="C0C0C0"/>
              </w:rPr>
            </w:pPr>
            <w:ins w:id="7066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70663" w:author="Chunhui zheng(BJ-RD)" w:date="2019-06-26T19:15:00Z"/>
                <w:rFonts w:eastAsia="宋体" w:hint="eastAsia"/>
                <w:b/>
                <w:lang w:eastAsia="zh-CN"/>
              </w:rPr>
            </w:pPr>
            <w:ins w:id="7066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70665" w:author="Chunhui zheng(BJ-RD)" w:date="2019-06-26T19:15:00Z"/>
                <w:rFonts w:eastAsia="宋体" w:hint="eastAsia"/>
                <w:lang w:eastAsia="zh-CN"/>
              </w:rPr>
            </w:pPr>
            <w:ins w:id="70666" w:author="Chunhui zheng(BJ-RD)" w:date="2019-06-26T19:15:00Z">
              <w:r>
                <w:rPr>
                  <w:rFonts w:eastAsia="宋体" w:hint="eastAsia"/>
                  <w:lang w:eastAsia="zh-CN"/>
                </w:rPr>
                <w:t>RSVAD_ME22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70667"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0668" w:author="Chunhui zheng(BJ-RD)" w:date="2019-06-26T19:15:00Z"/>
                <w:sz w:val="15"/>
                <w:szCs w:val="15"/>
              </w:rPr>
            </w:pPr>
            <w:ins w:id="70669"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70670" w:author="Chunhui zheng(BJ-RD)" w:date="2019-06-26T19:15:00Z"/>
                <w:rFonts w:eastAsia="宋体" w:hint="eastAsia"/>
                <w:lang w:eastAsia="zh-CN"/>
              </w:rPr>
            </w:pPr>
            <w:ins w:id="70671"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70672" w:author="Chunhui zheng(BJ-RD)" w:date="2019-06-26T19:15:00Z"/>
              </w:rPr>
            </w:pPr>
            <w:ins w:id="70673"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70674" w:author="Chunhui zheng(BJ-RD)" w:date="2019-06-26T19:15:00Z"/>
              </w:rPr>
            </w:pPr>
            <w:ins w:id="70675" w:author="Chunhui zheng(BJ-RD)" w:date="2019-06-26T19:15:00Z">
              <w:r>
                <w:t>x</w:t>
              </w:r>
            </w:ins>
          </w:p>
        </w:tc>
      </w:tr>
      <w:tr w:rsidR="006F1C24" w:rsidTr="00664E38">
        <w:trPr>
          <w:cantSplit/>
          <w:trHeight w:val="300"/>
          <w:jc w:val="center"/>
          <w:ins w:id="70676"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70677" w:author="Chunhui zheng(BJ-RD)" w:date="2019-06-26T19:15:00Z"/>
                <w:rFonts w:eastAsia="宋体" w:hint="eastAsia"/>
                <w:b w:val="0"/>
                <w:lang w:eastAsia="zh-CN"/>
              </w:rPr>
            </w:pPr>
            <w:ins w:id="70678"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70679" w:author="Chunhui zheng(BJ-RD)" w:date="2019-06-26T19:15:00Z"/>
              </w:rPr>
            </w:pPr>
            <w:ins w:id="70680"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70681" w:author="Chunhui zheng(BJ-RD)" w:date="2019-06-26T19:15:00Z"/>
              </w:rPr>
            </w:pPr>
            <w:ins w:id="70682"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70683" w:author="Chunhui zheng(BJ-RD)" w:date="2019-06-26T19:15:00Z"/>
              </w:rPr>
            </w:pPr>
            <w:ins w:id="70684"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70685" w:author="Chunhui zheng(BJ-RD)" w:date="2019-06-26T19:15:00Z"/>
                <w:rFonts w:eastAsia="宋体" w:hint="eastAsia"/>
                <w:b/>
                <w:lang w:eastAsia="zh-CN"/>
              </w:rPr>
            </w:pPr>
            <w:ins w:id="70686" w:author="Chunhui zheng(BJ-RD)" w:date="2019-06-26T19:15:00Z">
              <w:r>
                <w:rPr>
                  <w:rFonts w:eastAsia="宋体" w:hint="eastAsia"/>
                  <w:b/>
                  <w:lang w:eastAsia="zh-CN"/>
                </w:rPr>
                <w:t>MEM entry22  interleave addr bit sel</w:t>
              </w:r>
            </w:ins>
          </w:p>
          <w:p w:rsidR="006F1C24" w:rsidRDefault="006F1C24" w:rsidP="00664E38">
            <w:pPr>
              <w:pStyle w:val="IRSBitDescription"/>
              <w:ind w:left="53"/>
              <w:rPr>
                <w:ins w:id="70687" w:author="Chunhui zheng(BJ-RD)" w:date="2019-06-26T19:15:00Z"/>
                <w:rFonts w:eastAsia="宋体" w:hint="eastAsia"/>
                <w:lang w:eastAsia="zh-CN"/>
              </w:rPr>
            </w:pPr>
            <w:ins w:id="70688" w:author="Chunhui zheng(BJ-RD)" w:date="2019-06-26T19:15:00Z">
              <w:r w:rsidRPr="00907B65">
                <w:rPr>
                  <w:rFonts w:eastAsia="宋体" w:hint="eastAsia"/>
                  <w:lang w:eastAsia="zh-CN"/>
                </w:rPr>
                <w:t>2</w:t>
              </w:r>
              <w:r w:rsidRPr="00907B65">
                <w:rPr>
                  <w:rFonts w:eastAsia="宋体"/>
                  <w:lang w:eastAsia="zh-CN"/>
                </w:rPr>
                <w:t>’</w:t>
              </w:r>
              <w:r w:rsidRPr="00907B65">
                <w:rPr>
                  <w:rFonts w:eastAsia="宋体" w:hint="eastAsia"/>
                  <w:lang w:eastAsia="zh-CN"/>
                </w:rPr>
                <w:t>b00: A[9:6]  2</w:t>
              </w:r>
              <w:r w:rsidRPr="00907B65">
                <w:rPr>
                  <w:rFonts w:eastAsia="宋体"/>
                  <w:lang w:eastAsia="zh-CN"/>
                </w:rPr>
                <w:t>’</w:t>
              </w:r>
              <w:r w:rsidRPr="00907B65">
                <w:rPr>
                  <w:rFonts w:eastAsia="宋体" w:hint="eastAsia"/>
                  <w:lang w:eastAsia="zh-CN"/>
                </w:rPr>
                <w:t>b01:A[10:7]  2</w:t>
              </w:r>
              <w:r w:rsidRPr="00907B65">
                <w:rPr>
                  <w:rFonts w:eastAsia="宋体"/>
                  <w:lang w:eastAsia="zh-CN"/>
                </w:rPr>
                <w:t>’</w:t>
              </w:r>
              <w:r w:rsidRPr="00907B65">
                <w:rPr>
                  <w:rFonts w:eastAsia="宋体" w:hint="eastAsia"/>
                  <w:lang w:eastAsia="zh-CN"/>
                </w:rPr>
                <w:t>b10:A[11:8]</w:t>
              </w:r>
            </w:ins>
          </w:p>
          <w:p w:rsidR="006F1C24" w:rsidRDefault="006F1C24" w:rsidP="00664E38">
            <w:pPr>
              <w:ind w:leftChars="25" w:left="53"/>
              <w:rPr>
                <w:ins w:id="70689" w:author="Chunhui zheng(BJ-RD)" w:date="2019-06-26T19:15:00Z"/>
                <w:sz w:val="16"/>
                <w:szCs w:val="16"/>
                <w:shd w:val="clear" w:color="auto" w:fill="C0C0C0"/>
              </w:rPr>
            </w:pPr>
            <w:ins w:id="70690"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0691" w:author="Chunhui zheng(BJ-RD)" w:date="2019-06-26T19:15:00Z"/>
                <w:rFonts w:eastAsia="宋体" w:hint="eastAsia"/>
                <w:lang w:eastAsia="zh-CN"/>
              </w:rPr>
            </w:pPr>
            <w:ins w:id="7069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0693" w:author="Chunhui zheng(BJ-RD)" w:date="2019-06-26T19:15:00Z"/>
                <w:rFonts w:eastAsia="Times New Roman"/>
                <w:shd w:val="clear" w:color="auto" w:fill="C0C0C0"/>
              </w:rPr>
            </w:pPr>
            <w:ins w:id="7069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70695" w:author="Chunhui zheng(BJ-RD)" w:date="2019-06-26T19:15:00Z"/>
                <w:rFonts w:eastAsia="宋体" w:hint="eastAsia"/>
                <w:b/>
                <w:lang w:eastAsia="zh-CN"/>
              </w:rPr>
            </w:pPr>
            <w:ins w:id="7069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70697" w:author="Chunhui zheng(BJ-RD)" w:date="2019-06-26T19:15:00Z"/>
                <w:rFonts w:eastAsia="宋体" w:hint="eastAsia"/>
                <w:lang w:eastAsia="zh-CN"/>
              </w:rPr>
            </w:pPr>
            <w:ins w:id="70698" w:author="Chunhui zheng(BJ-RD)" w:date="2019-06-26T19:15:00Z">
              <w:r>
                <w:rPr>
                  <w:rFonts w:eastAsia="宋体" w:hint="eastAsia"/>
                  <w:lang w:eastAsia="zh-CN"/>
                </w:rPr>
                <w:t>RSVAD_ME22</w:t>
              </w:r>
              <w:r w:rsidRPr="00F05F08">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70699"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0700" w:author="Chunhui zheng(BJ-RD)" w:date="2019-06-26T19:15:00Z"/>
              </w:rPr>
            </w:pPr>
            <w:ins w:id="70701"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70702" w:author="Chunhui zheng(BJ-RD)" w:date="2019-06-26T19:15:00Z"/>
                <w:rFonts w:eastAsia="宋体" w:hint="eastAsia"/>
                <w:lang w:eastAsia="zh-CN"/>
              </w:rPr>
            </w:pPr>
            <w:ins w:id="70703"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70704" w:author="Chunhui zheng(BJ-RD)" w:date="2019-06-26T19:15:00Z"/>
                <w:rFonts w:eastAsia="宋体" w:hint="eastAsia"/>
                <w:lang w:eastAsia="zh-CN"/>
              </w:rPr>
            </w:pPr>
            <w:ins w:id="70705"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70706" w:author="Chunhui zheng(BJ-RD)" w:date="2019-06-26T19:15:00Z"/>
                <w:rFonts w:eastAsia="宋体" w:hint="eastAsia"/>
                <w:lang w:eastAsia="zh-CN"/>
              </w:rPr>
            </w:pPr>
            <w:ins w:id="70707" w:author="Chunhui zheng(BJ-RD)" w:date="2019-06-26T19:15:00Z">
              <w:r w:rsidRPr="00A31AC7">
                <w:rPr>
                  <w:rFonts w:eastAsia="宋体" w:hint="eastAsia"/>
                  <w:lang w:eastAsia="zh-CN"/>
                </w:rPr>
                <w:t>x</w:t>
              </w:r>
            </w:ins>
          </w:p>
        </w:tc>
      </w:tr>
      <w:tr w:rsidR="006F1C24" w:rsidTr="00664E38">
        <w:trPr>
          <w:cantSplit/>
          <w:trHeight w:val="300"/>
          <w:jc w:val="center"/>
          <w:ins w:id="70708"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70709" w:author="Chunhui zheng(BJ-RD)" w:date="2019-06-26T19:15:00Z"/>
                <w:rFonts w:eastAsia="宋体" w:hint="eastAsia"/>
                <w:b w:val="0"/>
                <w:lang w:eastAsia="zh-CN"/>
              </w:rPr>
            </w:pPr>
            <w:ins w:id="70710"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70711" w:author="Chunhui zheng(BJ-RD)" w:date="2019-06-26T19:15:00Z"/>
                <w:rFonts w:eastAsia="宋体" w:hint="eastAsia"/>
                <w:lang w:eastAsia="zh-CN"/>
              </w:rPr>
            </w:pPr>
            <w:ins w:id="70712"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70713" w:author="Chunhui zheng(BJ-RD)" w:date="2019-06-26T19:15:00Z"/>
              </w:rPr>
            </w:pPr>
            <w:ins w:id="70714"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70715" w:author="Chunhui zheng(BJ-RD)" w:date="2019-06-26T19:15:00Z"/>
              </w:rPr>
            </w:pPr>
            <w:ins w:id="70716"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70717" w:author="Chunhui zheng(BJ-RD)" w:date="2019-06-26T19:15:00Z"/>
                <w:rFonts w:eastAsia="宋体" w:hint="eastAsia"/>
                <w:shd w:val="clear" w:color="auto" w:fill="C0C0C0"/>
                <w:lang w:eastAsia="zh-CN"/>
              </w:rPr>
            </w:pPr>
            <w:ins w:id="70718"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70719" w:author="Chunhui zheng(BJ-RD)" w:date="2019-06-26T19:15:00Z"/>
                <w:color w:val="999999"/>
              </w:rPr>
            </w:pPr>
            <w:ins w:id="70720" w:author="Chunhui zheng(BJ-RD)" w:date="2019-06-26T19:15:00Z">
              <w:r>
                <w:rPr>
                  <w:rFonts w:eastAsia="宋体"/>
                  <w:lang w:eastAsia="zh-CN"/>
                </w:rPr>
                <w:t>R</w:t>
              </w:r>
              <w:r>
                <w:rPr>
                  <w:rFonts w:eastAsia="宋体" w:hint="eastAsia"/>
                  <w:lang w:eastAsia="zh-CN"/>
                </w:rPr>
                <w:t>x220[</w:t>
              </w:r>
              <w:r>
                <w:rPr>
                  <w:rFonts w:eastAsia="宋体"/>
                  <w:lang w:eastAsia="zh-CN"/>
                </w:rPr>
                <w:t>10</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70721"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0722" w:author="Chunhui zheng(BJ-RD)" w:date="2019-06-26T19:15:00Z"/>
                <w:sz w:val="15"/>
                <w:szCs w:val="15"/>
              </w:rPr>
            </w:pPr>
            <w:ins w:id="70723"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70724" w:author="Chunhui zheng(BJ-RD)" w:date="2019-06-26T19:15:00Z"/>
              </w:rPr>
            </w:pPr>
            <w:ins w:id="70725"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70726" w:author="Chunhui zheng(BJ-RD)" w:date="2019-06-26T19:15:00Z"/>
              </w:rPr>
            </w:pPr>
            <w:ins w:id="70727"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70728" w:author="Chunhui zheng(BJ-RD)" w:date="2019-06-26T19:15:00Z"/>
              </w:rPr>
            </w:pPr>
            <w:ins w:id="70729" w:author="Chunhui zheng(BJ-RD)" w:date="2019-06-26T19:15:00Z">
              <w:r>
                <w:t>x</w:t>
              </w:r>
            </w:ins>
          </w:p>
        </w:tc>
      </w:tr>
    </w:tbl>
    <w:p w:rsidR="006F1C24" w:rsidRDefault="006F1C24" w:rsidP="006F1C24">
      <w:pPr>
        <w:rPr>
          <w:ins w:id="70730" w:author="Chunhui zheng(BJ-RD)" w:date="2019-06-26T19:15:00Z"/>
          <w:rFonts w:hint="eastAsia"/>
        </w:rPr>
      </w:pPr>
    </w:p>
    <w:p w:rsidR="006F1C24" w:rsidRDefault="006F1C24" w:rsidP="006F1C24">
      <w:pPr>
        <w:pStyle w:val="IRSReg-Heading"/>
        <w:ind w:left="189"/>
        <w:rPr>
          <w:ins w:id="70731" w:author="Chunhui zheng(BJ-RD)" w:date="2019-06-26T19:15:00Z"/>
        </w:rPr>
      </w:pPr>
      <w:ins w:id="70732" w:author="Chunhui zheng(BJ-RD)" w:date="2019-06-26T19:15:00Z">
        <w:r>
          <w:rPr>
            <w:u w:val="single"/>
          </w:rPr>
          <w:t xml:space="preserve">Offset Address: </w:t>
        </w:r>
        <w:r>
          <w:rPr>
            <w:rFonts w:eastAsia="宋体" w:hint="eastAsia"/>
            <w:u w:val="single"/>
            <w:lang w:eastAsia="zh-CN"/>
          </w:rPr>
          <w:t>227</w:t>
        </w:r>
        <w:r>
          <w:rPr>
            <w:u w:val="single"/>
          </w:rPr>
          <w:t>-</w:t>
        </w:r>
        <w:r>
          <w:rPr>
            <w:rFonts w:eastAsia="宋体" w:hint="eastAsia"/>
            <w:u w:val="single"/>
            <w:lang w:eastAsia="zh-CN"/>
          </w:rPr>
          <w:t>224</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23</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4886" w:type="pct"/>
        <w:jc w:val="center"/>
        <w:tblInd w:w="-182"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CellMar>
          <w:left w:w="0" w:type="dxa"/>
          <w:right w:w="0" w:type="dxa"/>
        </w:tblCellMar>
        <w:tblLook w:val="0000" w:firstRow="0" w:lastRow="0" w:firstColumn="0" w:lastColumn="0" w:noHBand="0" w:noVBand="0"/>
      </w:tblPr>
      <w:tblGrid>
        <w:gridCol w:w="603"/>
        <w:gridCol w:w="701"/>
        <w:gridCol w:w="672"/>
        <w:gridCol w:w="719"/>
        <w:gridCol w:w="3216"/>
        <w:gridCol w:w="2602"/>
        <w:gridCol w:w="663"/>
        <w:gridCol w:w="593"/>
        <w:gridCol w:w="246"/>
        <w:gridCol w:w="155"/>
        <w:gridCol w:w="163"/>
      </w:tblGrid>
      <w:tr w:rsidR="006F1C24" w:rsidTr="00664E38">
        <w:trPr>
          <w:cantSplit/>
          <w:trHeight w:val="300"/>
          <w:jc w:val="center"/>
          <w:ins w:id="70733" w:author="Chunhui zheng(BJ-RD)" w:date="2019-06-26T19:15:00Z"/>
        </w:trPr>
        <w:tc>
          <w:tcPr>
            <w:tcW w:w="292" w:type="pct"/>
            <w:tcMar>
              <w:top w:w="0" w:type="dxa"/>
              <w:left w:w="29" w:type="dxa"/>
              <w:bottom w:w="0" w:type="dxa"/>
              <w:right w:w="29" w:type="dxa"/>
            </w:tcMar>
            <w:vAlign w:val="center"/>
          </w:tcPr>
          <w:p w:rsidR="006F1C24" w:rsidRDefault="006F1C24" w:rsidP="00664E38">
            <w:pPr>
              <w:pStyle w:val="IRSBitItem"/>
              <w:rPr>
                <w:ins w:id="70734" w:author="Chunhui zheng(BJ-RD)" w:date="2019-06-26T19:15:00Z"/>
              </w:rPr>
            </w:pPr>
            <w:ins w:id="70735" w:author="Chunhui zheng(BJ-RD)" w:date="2019-06-26T19:15:00Z">
              <w:r>
                <w:t>Bit</w:t>
              </w:r>
            </w:ins>
          </w:p>
        </w:tc>
        <w:tc>
          <w:tcPr>
            <w:tcW w:w="339" w:type="pct"/>
            <w:tcMar>
              <w:top w:w="0" w:type="dxa"/>
              <w:left w:w="29" w:type="dxa"/>
              <w:bottom w:w="0" w:type="dxa"/>
              <w:right w:w="29" w:type="dxa"/>
            </w:tcMar>
            <w:vAlign w:val="center"/>
          </w:tcPr>
          <w:p w:rsidR="006F1C24" w:rsidRPr="00F62296" w:rsidRDefault="006F1C24" w:rsidP="00664E38">
            <w:pPr>
              <w:pStyle w:val="IRSBitAttribute"/>
              <w:rPr>
                <w:ins w:id="70736" w:author="Chunhui zheng(BJ-RD)" w:date="2019-06-26T19:15:00Z"/>
                <w:b/>
              </w:rPr>
            </w:pPr>
            <w:ins w:id="70737" w:author="Chunhui zheng(BJ-RD)" w:date="2019-06-26T19:15:00Z">
              <w:r w:rsidRPr="00F62296">
                <w:rPr>
                  <w:b/>
                </w:rPr>
                <w:t>Attribute</w:t>
              </w:r>
            </w:ins>
          </w:p>
        </w:tc>
        <w:tc>
          <w:tcPr>
            <w:tcW w:w="325" w:type="pct"/>
            <w:tcMar>
              <w:top w:w="0" w:type="dxa"/>
              <w:left w:w="29" w:type="dxa"/>
              <w:bottom w:w="0" w:type="dxa"/>
              <w:right w:w="29" w:type="dxa"/>
            </w:tcMar>
            <w:vAlign w:val="center"/>
          </w:tcPr>
          <w:p w:rsidR="006F1C24" w:rsidRPr="00F62296" w:rsidRDefault="006F1C24" w:rsidP="00664E38">
            <w:pPr>
              <w:pStyle w:val="IRSBitHW-Property"/>
              <w:rPr>
                <w:ins w:id="70738" w:author="Chunhui zheng(BJ-RD)" w:date="2019-06-26T19:15:00Z"/>
                <w:b/>
              </w:rPr>
            </w:pPr>
            <w:ins w:id="70739" w:author="Chunhui zheng(BJ-RD)" w:date="2019-06-26T19:15:00Z">
              <w:r w:rsidRPr="00F62296">
                <w:rPr>
                  <w:b/>
                </w:rPr>
                <w:t>HW Property</w:t>
              </w:r>
            </w:ins>
          </w:p>
        </w:tc>
        <w:tc>
          <w:tcPr>
            <w:tcW w:w="348" w:type="pct"/>
            <w:tcMar>
              <w:top w:w="0" w:type="dxa"/>
              <w:left w:w="29" w:type="dxa"/>
              <w:bottom w:w="0" w:type="dxa"/>
              <w:right w:w="29" w:type="dxa"/>
            </w:tcMar>
            <w:vAlign w:val="center"/>
          </w:tcPr>
          <w:p w:rsidR="006F1C24" w:rsidRPr="00F62296" w:rsidRDefault="006F1C24" w:rsidP="00664E38">
            <w:pPr>
              <w:pStyle w:val="IRSBitDefault"/>
              <w:rPr>
                <w:ins w:id="70740" w:author="Chunhui zheng(BJ-RD)" w:date="2019-06-26T19:15:00Z"/>
                <w:b/>
              </w:rPr>
            </w:pPr>
            <w:ins w:id="70741" w:author="Chunhui zheng(BJ-RD)" w:date="2019-06-26T19:15:00Z">
              <w:r w:rsidRPr="00F62296">
                <w:rPr>
                  <w:b/>
                </w:rPr>
                <w:t>Default</w:t>
              </w:r>
            </w:ins>
          </w:p>
        </w:tc>
        <w:tc>
          <w:tcPr>
            <w:tcW w:w="1556" w:type="pct"/>
            <w:tcMar>
              <w:top w:w="0" w:type="dxa"/>
              <w:left w:w="29" w:type="dxa"/>
              <w:bottom w:w="0" w:type="dxa"/>
              <w:right w:w="29" w:type="dxa"/>
            </w:tcMar>
            <w:vAlign w:val="center"/>
          </w:tcPr>
          <w:p w:rsidR="006F1C24" w:rsidRPr="00293312" w:rsidRDefault="006F1C24" w:rsidP="00664E38">
            <w:pPr>
              <w:pStyle w:val="IRSBitDescription"/>
              <w:ind w:left="53"/>
              <w:rPr>
                <w:ins w:id="70742" w:author="Chunhui zheng(BJ-RD)" w:date="2019-06-26T19:15:00Z"/>
                <w:rFonts w:eastAsia="Times New Roman"/>
                <w:b/>
              </w:rPr>
            </w:pPr>
            <w:ins w:id="70743" w:author="Chunhui zheng(BJ-RD)" w:date="2019-06-26T19:15:00Z">
              <w:r w:rsidRPr="00293312">
                <w:rPr>
                  <w:rFonts w:eastAsia="Times New Roman"/>
                  <w:b/>
                </w:rPr>
                <w:t>Description</w:t>
              </w:r>
            </w:ins>
          </w:p>
        </w:tc>
        <w:tc>
          <w:tcPr>
            <w:tcW w:w="1259" w:type="pct"/>
            <w:tcMar>
              <w:top w:w="0" w:type="dxa"/>
              <w:left w:w="29" w:type="dxa"/>
              <w:bottom w:w="0" w:type="dxa"/>
              <w:right w:w="29" w:type="dxa"/>
            </w:tcMar>
            <w:vAlign w:val="center"/>
          </w:tcPr>
          <w:p w:rsidR="006F1C24" w:rsidRPr="00F62296" w:rsidRDefault="006F1C24" w:rsidP="00664E38">
            <w:pPr>
              <w:pStyle w:val="IRSBitMnemonic"/>
              <w:ind w:left="53"/>
              <w:rPr>
                <w:ins w:id="70744" w:author="Chunhui zheng(BJ-RD)" w:date="2019-06-26T19:15:00Z"/>
              </w:rPr>
            </w:pPr>
            <w:ins w:id="70745" w:author="Chunhui zheng(BJ-RD)" w:date="2019-06-26T19:15:00Z">
              <w:r w:rsidRPr="00F62296">
                <w:t>Mnemonic</w:t>
              </w:r>
            </w:ins>
          </w:p>
        </w:tc>
        <w:tc>
          <w:tcPr>
            <w:tcW w:w="321" w:type="pct"/>
            <w:tcMar>
              <w:top w:w="0" w:type="dxa"/>
              <w:left w:w="29" w:type="dxa"/>
              <w:bottom w:w="0" w:type="dxa"/>
              <w:right w:w="29" w:type="dxa"/>
            </w:tcMar>
            <w:vAlign w:val="center"/>
          </w:tcPr>
          <w:p w:rsidR="006F1C24" w:rsidRPr="00F62296" w:rsidRDefault="006F1C24" w:rsidP="00664E38">
            <w:pPr>
              <w:pStyle w:val="IRSBitChipRev"/>
              <w:rPr>
                <w:ins w:id="70746" w:author="Chunhui zheng(BJ-RD)" w:date="2019-06-26T19:15:00Z"/>
                <w:b/>
              </w:rPr>
            </w:pPr>
            <w:ins w:id="70747" w:author="Chunhui zheng(BJ-RD)" w:date="2019-06-26T19:15:00Z">
              <w:r w:rsidRPr="00F62296">
                <w:rPr>
                  <w:b/>
                </w:rPr>
                <w:t>ChipRev</w:t>
              </w:r>
            </w:ins>
          </w:p>
        </w:tc>
        <w:tc>
          <w:tcPr>
            <w:tcW w:w="287" w:type="pct"/>
            <w:tcMar>
              <w:top w:w="0" w:type="dxa"/>
              <w:left w:w="29" w:type="dxa"/>
              <w:bottom w:w="0" w:type="dxa"/>
              <w:right w:w="29" w:type="dxa"/>
            </w:tcMar>
            <w:vAlign w:val="center"/>
          </w:tcPr>
          <w:p w:rsidR="006F1C24" w:rsidRPr="00F62296" w:rsidRDefault="006F1C24" w:rsidP="00664E38">
            <w:pPr>
              <w:pStyle w:val="IRSBitPwrDm"/>
              <w:rPr>
                <w:ins w:id="70748" w:author="Chunhui zheng(BJ-RD)" w:date="2019-06-26T19:15:00Z"/>
                <w:b/>
              </w:rPr>
            </w:pPr>
            <w:ins w:id="70749" w:author="Chunhui zheng(BJ-RD)" w:date="2019-06-26T19:15:00Z">
              <w:r w:rsidRPr="00F62296">
                <w:rPr>
                  <w:b/>
                </w:rPr>
                <w:t>PwrDm</w:t>
              </w:r>
            </w:ins>
          </w:p>
        </w:tc>
        <w:tc>
          <w:tcPr>
            <w:tcW w:w="119" w:type="pct"/>
            <w:tcMar>
              <w:top w:w="0" w:type="dxa"/>
              <w:left w:w="29" w:type="dxa"/>
              <w:bottom w:w="0" w:type="dxa"/>
              <w:right w:w="29" w:type="dxa"/>
            </w:tcMar>
            <w:vAlign w:val="center"/>
          </w:tcPr>
          <w:p w:rsidR="006F1C24" w:rsidRPr="00F62296" w:rsidRDefault="006F1C24" w:rsidP="00664E38">
            <w:pPr>
              <w:pStyle w:val="IRSBitsugS"/>
              <w:rPr>
                <w:ins w:id="70750" w:author="Chunhui zheng(BJ-RD)" w:date="2019-06-26T19:15:00Z"/>
                <w:b/>
              </w:rPr>
            </w:pPr>
            <w:ins w:id="70751" w:author="Chunhui zheng(BJ-RD)" w:date="2019-06-26T19:15:00Z">
              <w:r w:rsidRPr="00F62296">
                <w:rPr>
                  <w:b/>
                </w:rPr>
                <w:t>S</w:t>
              </w:r>
            </w:ins>
          </w:p>
        </w:tc>
        <w:tc>
          <w:tcPr>
            <w:tcW w:w="75" w:type="pct"/>
            <w:tcMar>
              <w:top w:w="0" w:type="dxa"/>
              <w:left w:w="29" w:type="dxa"/>
              <w:bottom w:w="0" w:type="dxa"/>
              <w:right w:w="29" w:type="dxa"/>
            </w:tcMar>
            <w:vAlign w:val="center"/>
          </w:tcPr>
          <w:p w:rsidR="006F1C24" w:rsidRPr="00F62296" w:rsidRDefault="006F1C24" w:rsidP="00664E38">
            <w:pPr>
              <w:pStyle w:val="IRSBitsugP"/>
              <w:rPr>
                <w:ins w:id="70752" w:author="Chunhui zheng(BJ-RD)" w:date="2019-06-26T19:15:00Z"/>
                <w:b/>
              </w:rPr>
            </w:pPr>
            <w:ins w:id="70753" w:author="Chunhui zheng(BJ-RD)" w:date="2019-06-26T19:15:00Z">
              <w:r w:rsidRPr="00F62296">
                <w:rPr>
                  <w:b/>
                </w:rPr>
                <w:t>P</w:t>
              </w:r>
            </w:ins>
          </w:p>
        </w:tc>
        <w:tc>
          <w:tcPr>
            <w:tcW w:w="79" w:type="pct"/>
            <w:tcMar>
              <w:top w:w="0" w:type="dxa"/>
              <w:left w:w="29" w:type="dxa"/>
              <w:bottom w:w="0" w:type="dxa"/>
              <w:right w:w="29" w:type="dxa"/>
            </w:tcMar>
            <w:vAlign w:val="center"/>
          </w:tcPr>
          <w:p w:rsidR="006F1C24" w:rsidRPr="00F62296" w:rsidRDefault="006F1C24" w:rsidP="00664E38">
            <w:pPr>
              <w:pStyle w:val="IRSBitsugE"/>
              <w:rPr>
                <w:ins w:id="70754" w:author="Chunhui zheng(BJ-RD)" w:date="2019-06-26T19:15:00Z"/>
                <w:b/>
              </w:rPr>
            </w:pPr>
            <w:ins w:id="70755" w:author="Chunhui zheng(BJ-RD)" w:date="2019-06-26T19:15:00Z">
              <w:r w:rsidRPr="00F62296">
                <w:rPr>
                  <w:b/>
                </w:rPr>
                <w:t>E</w:t>
              </w:r>
            </w:ins>
          </w:p>
        </w:tc>
      </w:tr>
      <w:tr w:rsidR="006F1C24" w:rsidTr="00664E38">
        <w:trPr>
          <w:cantSplit/>
          <w:trHeight w:val="300"/>
          <w:jc w:val="center"/>
          <w:ins w:id="70756" w:author="Chunhui zheng(BJ-RD)" w:date="2019-06-26T19:15:00Z"/>
        </w:trPr>
        <w:tc>
          <w:tcPr>
            <w:tcW w:w="292" w:type="pct"/>
            <w:tcMar>
              <w:top w:w="0" w:type="dxa"/>
              <w:left w:w="29" w:type="dxa"/>
              <w:bottom w:w="0" w:type="dxa"/>
              <w:right w:w="29" w:type="dxa"/>
            </w:tcMar>
          </w:tcPr>
          <w:p w:rsidR="006F1C24" w:rsidRPr="00FC735D" w:rsidRDefault="006F1C24" w:rsidP="00664E38">
            <w:pPr>
              <w:pStyle w:val="IRSBitItem"/>
              <w:jc w:val="left"/>
              <w:rPr>
                <w:ins w:id="70757" w:author="Chunhui zheng(BJ-RD)" w:date="2019-06-26T19:15:00Z"/>
                <w:rFonts w:eastAsia="宋体" w:hint="eastAsia"/>
                <w:b w:val="0"/>
                <w:lang w:eastAsia="zh-CN"/>
              </w:rPr>
            </w:pPr>
            <w:ins w:id="70758" w:author="Chunhui zheng(BJ-RD)" w:date="2019-06-26T19:15:00Z">
              <w:r>
                <w:rPr>
                  <w:b w:val="0"/>
                </w:rPr>
                <w:t>31:</w:t>
              </w:r>
              <w:r>
                <w:rPr>
                  <w:rFonts w:eastAsia="宋体" w:hint="eastAsia"/>
                  <w:b w:val="0"/>
                  <w:lang w:eastAsia="zh-CN"/>
                </w:rPr>
                <w:t>28</w:t>
              </w:r>
            </w:ins>
          </w:p>
        </w:tc>
        <w:tc>
          <w:tcPr>
            <w:tcW w:w="339" w:type="pct"/>
            <w:tcMar>
              <w:top w:w="0" w:type="dxa"/>
              <w:left w:w="29" w:type="dxa"/>
              <w:bottom w:w="0" w:type="dxa"/>
              <w:right w:w="29" w:type="dxa"/>
            </w:tcMar>
          </w:tcPr>
          <w:p w:rsidR="006F1C24" w:rsidRDefault="006F1C24" w:rsidP="00664E38">
            <w:pPr>
              <w:pStyle w:val="IRSBitAttribute"/>
              <w:rPr>
                <w:ins w:id="70759" w:author="Chunhui zheng(BJ-RD)" w:date="2019-06-26T19:15:00Z"/>
              </w:rPr>
            </w:pPr>
            <w:ins w:id="70760" w:author="Chunhui zheng(BJ-RD)" w:date="2019-06-26T19:15:00Z">
              <w:r w:rsidRPr="007C2E95">
                <w:rPr>
                  <w:rFonts w:eastAsia="宋体" w:hint="eastAsia"/>
                  <w:lang w:eastAsia="zh-CN"/>
                </w:rPr>
                <w:t>RW</w:t>
              </w:r>
              <w:r>
                <w:rPr>
                  <w:rFonts w:eastAsia="宋体" w:hint="eastAsia"/>
                  <w:lang w:eastAsia="zh-CN"/>
                </w:rPr>
                <w:t>L</w:t>
              </w:r>
            </w:ins>
          </w:p>
        </w:tc>
        <w:tc>
          <w:tcPr>
            <w:tcW w:w="325" w:type="pct"/>
            <w:tcMar>
              <w:top w:w="0" w:type="dxa"/>
              <w:left w:w="29" w:type="dxa"/>
              <w:bottom w:w="0" w:type="dxa"/>
              <w:right w:w="29" w:type="dxa"/>
            </w:tcMar>
          </w:tcPr>
          <w:p w:rsidR="006F1C24" w:rsidRPr="00A0741C" w:rsidRDefault="006F1C24" w:rsidP="00664E38">
            <w:pPr>
              <w:pStyle w:val="IRSBitHW-Property"/>
              <w:rPr>
                <w:ins w:id="70761" w:author="Chunhui zheng(BJ-RD)" w:date="2019-06-26T19:15:00Z"/>
              </w:rPr>
            </w:pPr>
            <w:ins w:id="70762" w:author="Chunhui zheng(BJ-RD)" w:date="2019-06-26T19:15:00Z">
              <w:r w:rsidRPr="007C2E95">
                <w:rPr>
                  <w:rFonts w:eastAsia="宋体" w:hint="eastAsia"/>
                  <w:lang w:eastAsia="zh-CN"/>
                </w:rPr>
                <w:t>RO</w:t>
              </w:r>
            </w:ins>
          </w:p>
        </w:tc>
        <w:tc>
          <w:tcPr>
            <w:tcW w:w="348" w:type="pct"/>
            <w:tcMar>
              <w:top w:w="0" w:type="dxa"/>
              <w:left w:w="29" w:type="dxa"/>
              <w:bottom w:w="0" w:type="dxa"/>
              <w:right w:w="29" w:type="dxa"/>
            </w:tcMar>
          </w:tcPr>
          <w:p w:rsidR="006F1C24" w:rsidRDefault="006F1C24" w:rsidP="00664E38">
            <w:pPr>
              <w:pStyle w:val="IRSBitDefault"/>
              <w:rPr>
                <w:ins w:id="70763" w:author="Chunhui zheng(BJ-RD)" w:date="2019-06-26T19:15:00Z"/>
              </w:rPr>
            </w:pPr>
            <w:ins w:id="70764" w:author="Chunhui zheng(BJ-RD)" w:date="2019-06-26T19:15:00Z">
              <w:r>
                <w:t>0</w:t>
              </w:r>
            </w:ins>
          </w:p>
        </w:tc>
        <w:tc>
          <w:tcPr>
            <w:tcW w:w="1556" w:type="pct"/>
            <w:tcMar>
              <w:top w:w="0" w:type="dxa"/>
              <w:left w:w="29" w:type="dxa"/>
              <w:bottom w:w="0" w:type="dxa"/>
              <w:right w:w="29" w:type="dxa"/>
            </w:tcMar>
          </w:tcPr>
          <w:p w:rsidR="006F1C24" w:rsidRDefault="006F1C24" w:rsidP="00664E38">
            <w:pPr>
              <w:pStyle w:val="IRSBitDescription"/>
              <w:ind w:left="53"/>
              <w:rPr>
                <w:ins w:id="70765" w:author="Chunhui zheng(BJ-RD)" w:date="2019-06-26T19:15:00Z"/>
                <w:rFonts w:eastAsia="宋体" w:hint="eastAsia"/>
                <w:b/>
                <w:lang w:eastAsia="zh-CN"/>
              </w:rPr>
            </w:pPr>
            <w:ins w:id="70766" w:author="Chunhui zheng(BJ-RD)" w:date="2019-06-26T19:15:00Z">
              <w:r>
                <w:rPr>
                  <w:rFonts w:eastAsia="宋体" w:hint="eastAsia"/>
                  <w:b/>
                  <w:lang w:eastAsia="zh-CN"/>
                </w:rPr>
                <w:t xml:space="preserve">MEM entry2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70767" w:author="Chunhui zheng(BJ-RD)" w:date="2019-06-26T19:15:00Z"/>
                <w:sz w:val="16"/>
                <w:szCs w:val="16"/>
                <w:shd w:val="clear" w:color="auto" w:fill="C0C0C0"/>
              </w:rPr>
            </w:pPr>
            <w:ins w:id="7076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0769" w:author="Chunhui zheng(BJ-RD)" w:date="2019-06-26T19:15:00Z"/>
                <w:rFonts w:eastAsia="宋体" w:hint="eastAsia"/>
                <w:lang w:eastAsia="zh-CN"/>
              </w:rPr>
            </w:pPr>
            <w:ins w:id="7077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0771" w:author="Chunhui zheng(BJ-RD)" w:date="2019-06-26T19:15:00Z"/>
                <w:rFonts w:eastAsia="Times New Roman"/>
                <w:shd w:val="clear" w:color="auto" w:fill="C0C0C0"/>
              </w:rPr>
            </w:pPr>
            <w:ins w:id="7077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0773" w:author="Chunhui zheng(BJ-RD)" w:date="2019-06-26T19:15:00Z"/>
                <w:rFonts w:eastAsia="Times New Roman"/>
                <w:b/>
              </w:rPr>
            </w:pPr>
            <w:ins w:id="7077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259" w:type="pct"/>
            <w:tcMar>
              <w:top w:w="0" w:type="dxa"/>
              <w:left w:w="29" w:type="dxa"/>
              <w:bottom w:w="0" w:type="dxa"/>
              <w:right w:w="29" w:type="dxa"/>
            </w:tcMar>
          </w:tcPr>
          <w:p w:rsidR="006F1C24" w:rsidRPr="00F05F08" w:rsidRDefault="006F1C24" w:rsidP="00664E38">
            <w:pPr>
              <w:pStyle w:val="IRSBitMnemonic"/>
              <w:ind w:left="53"/>
              <w:rPr>
                <w:ins w:id="70775" w:author="Chunhui zheng(BJ-RD)" w:date="2019-06-26T19:15:00Z"/>
                <w:rFonts w:eastAsia="宋体" w:hint="eastAsia"/>
                <w:lang w:eastAsia="zh-CN"/>
              </w:rPr>
            </w:pPr>
            <w:ins w:id="70776" w:author="Chunhui zheng(BJ-RD)" w:date="2019-06-26T19:15:00Z">
              <w:r>
                <w:rPr>
                  <w:rFonts w:eastAsia="宋体" w:hint="eastAsia"/>
                  <w:lang w:eastAsia="zh-CN"/>
                </w:rPr>
                <w:t>RSVAD_ME23TARGET_LIST7</w:t>
              </w:r>
              <w:r w:rsidRPr="00907B65">
                <w:rPr>
                  <w:rFonts w:eastAsia="宋体" w:hint="eastAsia"/>
                  <w:lang w:eastAsia="zh-CN"/>
                </w:rPr>
                <w:t>[3:0]</w:t>
              </w:r>
            </w:ins>
          </w:p>
        </w:tc>
        <w:tc>
          <w:tcPr>
            <w:tcW w:w="321" w:type="pct"/>
            <w:tcMar>
              <w:top w:w="0" w:type="dxa"/>
              <w:left w:w="29" w:type="dxa"/>
              <w:bottom w:w="0" w:type="dxa"/>
              <w:right w:w="29" w:type="dxa"/>
            </w:tcMar>
          </w:tcPr>
          <w:p w:rsidR="006F1C24" w:rsidRDefault="006F1C24" w:rsidP="00664E38">
            <w:pPr>
              <w:pStyle w:val="IRSBitChipRev"/>
              <w:rPr>
                <w:ins w:id="70777" w:author="Chunhui zheng(BJ-RD)" w:date="2019-06-26T19:15:00Z"/>
              </w:rPr>
            </w:pPr>
          </w:p>
        </w:tc>
        <w:tc>
          <w:tcPr>
            <w:tcW w:w="287" w:type="pct"/>
            <w:tcMar>
              <w:top w:w="0" w:type="dxa"/>
              <w:left w:w="29" w:type="dxa"/>
              <w:bottom w:w="0" w:type="dxa"/>
              <w:right w:w="29" w:type="dxa"/>
            </w:tcMar>
          </w:tcPr>
          <w:p w:rsidR="006F1C24" w:rsidRDefault="006F1C24" w:rsidP="00664E38">
            <w:pPr>
              <w:pStyle w:val="IRSBitPwrDm"/>
              <w:rPr>
                <w:ins w:id="70778" w:author="Chunhui zheng(BJ-RD)" w:date="2019-06-26T19:15:00Z"/>
                <w:sz w:val="15"/>
                <w:szCs w:val="15"/>
              </w:rPr>
            </w:pPr>
            <w:ins w:id="70779" w:author="Chunhui zheng(BJ-RD)" w:date="2019-06-26T19:15:00Z">
              <w:r>
                <w:t>vcc</w:t>
              </w:r>
            </w:ins>
          </w:p>
        </w:tc>
        <w:tc>
          <w:tcPr>
            <w:tcW w:w="119" w:type="pct"/>
            <w:tcMar>
              <w:top w:w="0" w:type="dxa"/>
              <w:left w:w="29" w:type="dxa"/>
              <w:bottom w:w="0" w:type="dxa"/>
              <w:right w:w="29" w:type="dxa"/>
            </w:tcMar>
          </w:tcPr>
          <w:p w:rsidR="006F1C24" w:rsidRPr="004F0D76" w:rsidRDefault="006F1C24" w:rsidP="00664E38">
            <w:pPr>
              <w:pStyle w:val="IRSBitsugS"/>
              <w:rPr>
                <w:ins w:id="70780" w:author="Chunhui zheng(BJ-RD)" w:date="2019-06-26T19:15:00Z"/>
                <w:rFonts w:eastAsia="宋体" w:hint="eastAsia"/>
                <w:lang w:eastAsia="zh-CN"/>
              </w:rPr>
            </w:pPr>
            <w:ins w:id="70781" w:author="Chunhui zheng(BJ-RD)" w:date="2019-06-26T19:15:00Z">
              <w:r>
                <w:rPr>
                  <w:rFonts w:eastAsia="宋体" w:hint="eastAsia"/>
                  <w:lang w:eastAsia="zh-CN"/>
                </w:rPr>
                <w:t>x</w:t>
              </w:r>
            </w:ins>
          </w:p>
        </w:tc>
        <w:tc>
          <w:tcPr>
            <w:tcW w:w="75" w:type="pct"/>
            <w:tcMar>
              <w:top w:w="0" w:type="dxa"/>
              <w:left w:w="29" w:type="dxa"/>
              <w:bottom w:w="0" w:type="dxa"/>
              <w:right w:w="29" w:type="dxa"/>
            </w:tcMar>
          </w:tcPr>
          <w:p w:rsidR="006F1C24" w:rsidRDefault="006F1C24" w:rsidP="00664E38">
            <w:pPr>
              <w:pStyle w:val="IRSBitsugP"/>
              <w:rPr>
                <w:ins w:id="70782" w:author="Chunhui zheng(BJ-RD)" w:date="2019-06-26T19:15:00Z"/>
              </w:rPr>
            </w:pPr>
            <w:ins w:id="70783" w:author="Chunhui zheng(BJ-RD)" w:date="2019-06-26T19:15:00Z">
              <w:r>
                <w:t>x</w:t>
              </w:r>
            </w:ins>
          </w:p>
        </w:tc>
        <w:tc>
          <w:tcPr>
            <w:tcW w:w="79" w:type="pct"/>
            <w:tcMar>
              <w:top w:w="0" w:type="dxa"/>
              <w:left w:w="29" w:type="dxa"/>
              <w:bottom w:w="0" w:type="dxa"/>
              <w:right w:w="29" w:type="dxa"/>
            </w:tcMar>
          </w:tcPr>
          <w:p w:rsidR="006F1C24" w:rsidRDefault="006F1C24" w:rsidP="00664E38">
            <w:pPr>
              <w:pStyle w:val="IRSBitsugE"/>
              <w:rPr>
                <w:ins w:id="70784" w:author="Chunhui zheng(BJ-RD)" w:date="2019-06-26T19:15:00Z"/>
              </w:rPr>
            </w:pPr>
            <w:ins w:id="70785" w:author="Chunhui zheng(BJ-RD)" w:date="2019-06-26T19:15:00Z">
              <w:r>
                <w:t>x</w:t>
              </w:r>
            </w:ins>
          </w:p>
        </w:tc>
      </w:tr>
      <w:tr w:rsidR="006F1C24" w:rsidTr="00664E38">
        <w:trPr>
          <w:cantSplit/>
          <w:trHeight w:val="300"/>
          <w:jc w:val="center"/>
          <w:ins w:id="70786" w:author="Chunhui zheng(BJ-RD)" w:date="2019-06-26T19:15:00Z"/>
        </w:trPr>
        <w:tc>
          <w:tcPr>
            <w:tcW w:w="292" w:type="pct"/>
            <w:tcMar>
              <w:top w:w="0" w:type="dxa"/>
              <w:left w:w="29" w:type="dxa"/>
              <w:bottom w:w="0" w:type="dxa"/>
              <w:right w:w="29" w:type="dxa"/>
            </w:tcMar>
          </w:tcPr>
          <w:p w:rsidR="006F1C24" w:rsidRPr="00C66D6B" w:rsidRDefault="006F1C24" w:rsidP="00664E38">
            <w:pPr>
              <w:pStyle w:val="IRSBitItem"/>
              <w:jc w:val="left"/>
              <w:rPr>
                <w:ins w:id="70787" w:author="Chunhui zheng(BJ-RD)" w:date="2019-06-26T19:15:00Z"/>
                <w:rFonts w:eastAsia="宋体" w:hint="eastAsia"/>
                <w:b w:val="0"/>
                <w:lang w:eastAsia="zh-CN"/>
              </w:rPr>
            </w:pPr>
            <w:ins w:id="70788"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339" w:type="pct"/>
            <w:tcMar>
              <w:top w:w="0" w:type="dxa"/>
              <w:left w:w="29" w:type="dxa"/>
              <w:bottom w:w="0" w:type="dxa"/>
              <w:right w:w="29" w:type="dxa"/>
            </w:tcMar>
          </w:tcPr>
          <w:p w:rsidR="006F1C24" w:rsidRPr="007F55E1" w:rsidRDefault="006F1C24" w:rsidP="00664E38">
            <w:pPr>
              <w:pStyle w:val="IRSBitAttribute"/>
              <w:rPr>
                <w:ins w:id="70789" w:author="Chunhui zheng(BJ-RD)" w:date="2019-06-26T19:15:00Z"/>
                <w:rFonts w:eastAsia="宋体" w:hint="eastAsia"/>
                <w:lang w:eastAsia="zh-CN"/>
              </w:rPr>
            </w:pPr>
            <w:ins w:id="70790" w:author="Chunhui zheng(BJ-RD)" w:date="2019-06-26T19:15:00Z">
              <w:r w:rsidRPr="007C2E95">
                <w:rPr>
                  <w:rFonts w:eastAsia="宋体" w:hint="eastAsia"/>
                  <w:lang w:eastAsia="zh-CN"/>
                </w:rPr>
                <w:t>RW</w:t>
              </w:r>
              <w:r>
                <w:rPr>
                  <w:rFonts w:eastAsia="宋体" w:hint="eastAsia"/>
                  <w:lang w:eastAsia="zh-CN"/>
                </w:rPr>
                <w:t>L</w:t>
              </w:r>
            </w:ins>
          </w:p>
        </w:tc>
        <w:tc>
          <w:tcPr>
            <w:tcW w:w="325" w:type="pct"/>
            <w:tcMar>
              <w:top w:w="0" w:type="dxa"/>
              <w:left w:w="29" w:type="dxa"/>
              <w:bottom w:w="0" w:type="dxa"/>
              <w:right w:w="29" w:type="dxa"/>
            </w:tcMar>
          </w:tcPr>
          <w:p w:rsidR="006F1C24" w:rsidRPr="00907B65" w:rsidRDefault="006F1C24" w:rsidP="00664E38">
            <w:pPr>
              <w:pStyle w:val="IRSBitHW-Property"/>
              <w:rPr>
                <w:ins w:id="70791" w:author="Chunhui zheng(BJ-RD)" w:date="2019-06-26T19:15:00Z"/>
                <w:rFonts w:eastAsia="宋体" w:hint="eastAsia"/>
                <w:lang w:eastAsia="zh-CN"/>
              </w:rPr>
            </w:pPr>
            <w:ins w:id="70792" w:author="Chunhui zheng(BJ-RD)" w:date="2019-06-26T19:15:00Z">
              <w:r w:rsidRPr="007C2E95">
                <w:rPr>
                  <w:rFonts w:eastAsia="宋体" w:hint="eastAsia"/>
                  <w:lang w:eastAsia="zh-CN"/>
                </w:rPr>
                <w:t>RO</w:t>
              </w:r>
            </w:ins>
          </w:p>
        </w:tc>
        <w:tc>
          <w:tcPr>
            <w:tcW w:w="348" w:type="pct"/>
            <w:tcMar>
              <w:top w:w="0" w:type="dxa"/>
              <w:left w:w="29" w:type="dxa"/>
              <w:bottom w:w="0" w:type="dxa"/>
              <w:right w:w="29" w:type="dxa"/>
            </w:tcMar>
          </w:tcPr>
          <w:p w:rsidR="006F1C24" w:rsidRDefault="006F1C24" w:rsidP="00664E38">
            <w:pPr>
              <w:pStyle w:val="IRSBitDefault"/>
              <w:rPr>
                <w:ins w:id="70793" w:author="Chunhui zheng(BJ-RD)" w:date="2019-06-26T19:15:00Z"/>
              </w:rPr>
            </w:pPr>
            <w:ins w:id="70794" w:author="Chunhui zheng(BJ-RD)" w:date="2019-06-26T19:15:00Z">
              <w:r>
                <w:t>0</w:t>
              </w:r>
            </w:ins>
          </w:p>
        </w:tc>
        <w:tc>
          <w:tcPr>
            <w:tcW w:w="1556" w:type="pct"/>
            <w:tcMar>
              <w:top w:w="0" w:type="dxa"/>
              <w:left w:w="29" w:type="dxa"/>
              <w:bottom w:w="0" w:type="dxa"/>
              <w:right w:w="29" w:type="dxa"/>
            </w:tcMar>
          </w:tcPr>
          <w:p w:rsidR="006F1C24" w:rsidRDefault="006F1C24" w:rsidP="00664E38">
            <w:pPr>
              <w:pStyle w:val="IRSBitDescription"/>
              <w:ind w:left="53"/>
              <w:rPr>
                <w:ins w:id="70795" w:author="Chunhui zheng(BJ-RD)" w:date="2019-06-26T19:15:00Z"/>
                <w:rFonts w:eastAsia="宋体" w:hint="eastAsia"/>
                <w:b/>
                <w:lang w:eastAsia="zh-CN"/>
              </w:rPr>
            </w:pPr>
            <w:ins w:id="70796" w:author="Chunhui zheng(BJ-RD)" w:date="2019-06-26T19:15:00Z">
              <w:r>
                <w:rPr>
                  <w:rFonts w:eastAsia="宋体" w:hint="eastAsia"/>
                  <w:b/>
                  <w:lang w:eastAsia="zh-CN"/>
                </w:rPr>
                <w:t xml:space="preserve">MEM entry2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70797" w:author="Chunhui zheng(BJ-RD)" w:date="2019-06-26T19:15:00Z"/>
                <w:sz w:val="16"/>
                <w:szCs w:val="16"/>
                <w:shd w:val="clear" w:color="auto" w:fill="C0C0C0"/>
              </w:rPr>
            </w:pPr>
            <w:ins w:id="7079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0799" w:author="Chunhui zheng(BJ-RD)" w:date="2019-06-26T19:15:00Z"/>
                <w:rFonts w:eastAsia="宋体" w:hint="eastAsia"/>
                <w:lang w:eastAsia="zh-CN"/>
              </w:rPr>
            </w:pPr>
            <w:ins w:id="7080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0801" w:author="Chunhui zheng(BJ-RD)" w:date="2019-06-26T19:15:00Z"/>
                <w:rFonts w:eastAsia="Times New Roman"/>
                <w:shd w:val="clear" w:color="auto" w:fill="C0C0C0"/>
              </w:rPr>
            </w:pPr>
            <w:ins w:id="7080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70803" w:author="Chunhui zheng(BJ-RD)" w:date="2019-06-26T19:15:00Z"/>
                <w:rFonts w:eastAsia="宋体" w:hint="eastAsia"/>
                <w:b/>
                <w:lang w:eastAsia="zh-CN"/>
              </w:rPr>
            </w:pPr>
            <w:ins w:id="7080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259" w:type="pct"/>
            <w:tcMar>
              <w:top w:w="0" w:type="dxa"/>
              <w:left w:w="29" w:type="dxa"/>
              <w:bottom w:w="0" w:type="dxa"/>
              <w:right w:w="29" w:type="dxa"/>
            </w:tcMar>
          </w:tcPr>
          <w:p w:rsidR="006F1C24" w:rsidRPr="00C453A9" w:rsidRDefault="006F1C24" w:rsidP="00664E38">
            <w:pPr>
              <w:pStyle w:val="IRSBitMnemonic"/>
              <w:ind w:left="53"/>
              <w:rPr>
                <w:ins w:id="70805" w:author="Chunhui zheng(BJ-RD)" w:date="2019-06-26T19:15:00Z"/>
                <w:rFonts w:eastAsia="宋体" w:hint="eastAsia"/>
                <w:lang w:eastAsia="zh-CN"/>
              </w:rPr>
            </w:pPr>
            <w:ins w:id="70806" w:author="Chunhui zheng(BJ-RD)" w:date="2019-06-26T19:15:00Z">
              <w:r>
                <w:rPr>
                  <w:rFonts w:eastAsia="宋体" w:hint="eastAsia"/>
                  <w:lang w:eastAsia="zh-CN"/>
                </w:rPr>
                <w:t>RSVAD_ME23TARGET_LIST6</w:t>
              </w:r>
              <w:r w:rsidRPr="00907B65">
                <w:rPr>
                  <w:rFonts w:eastAsia="宋体" w:hint="eastAsia"/>
                  <w:lang w:eastAsia="zh-CN"/>
                </w:rPr>
                <w:t>[3:0]</w:t>
              </w:r>
            </w:ins>
          </w:p>
        </w:tc>
        <w:tc>
          <w:tcPr>
            <w:tcW w:w="321" w:type="pct"/>
            <w:tcMar>
              <w:top w:w="0" w:type="dxa"/>
              <w:left w:w="29" w:type="dxa"/>
              <w:bottom w:w="0" w:type="dxa"/>
              <w:right w:w="29" w:type="dxa"/>
            </w:tcMar>
          </w:tcPr>
          <w:p w:rsidR="006F1C24" w:rsidRDefault="006F1C24" w:rsidP="00664E38">
            <w:pPr>
              <w:pStyle w:val="IRSBitChipRev"/>
              <w:rPr>
                <w:ins w:id="70807" w:author="Chunhui zheng(BJ-RD)" w:date="2019-06-26T19:15:00Z"/>
              </w:rPr>
            </w:pPr>
          </w:p>
        </w:tc>
        <w:tc>
          <w:tcPr>
            <w:tcW w:w="287" w:type="pct"/>
            <w:tcMar>
              <w:top w:w="0" w:type="dxa"/>
              <w:left w:w="29" w:type="dxa"/>
              <w:bottom w:w="0" w:type="dxa"/>
              <w:right w:w="29" w:type="dxa"/>
            </w:tcMar>
          </w:tcPr>
          <w:p w:rsidR="006F1C24" w:rsidRDefault="006F1C24" w:rsidP="00664E38">
            <w:pPr>
              <w:pStyle w:val="IRSBitPwrDm"/>
              <w:rPr>
                <w:ins w:id="70808" w:author="Chunhui zheng(BJ-RD)" w:date="2019-06-26T19:15:00Z"/>
                <w:sz w:val="15"/>
                <w:szCs w:val="15"/>
              </w:rPr>
            </w:pPr>
            <w:ins w:id="70809" w:author="Chunhui zheng(BJ-RD)" w:date="2019-06-26T19:15:00Z">
              <w:r>
                <w:t>vcc</w:t>
              </w:r>
            </w:ins>
          </w:p>
        </w:tc>
        <w:tc>
          <w:tcPr>
            <w:tcW w:w="119" w:type="pct"/>
            <w:tcMar>
              <w:top w:w="0" w:type="dxa"/>
              <w:left w:w="29" w:type="dxa"/>
              <w:bottom w:w="0" w:type="dxa"/>
              <w:right w:w="29" w:type="dxa"/>
            </w:tcMar>
          </w:tcPr>
          <w:p w:rsidR="006F1C24" w:rsidRPr="00907B65" w:rsidRDefault="006F1C24" w:rsidP="00664E38">
            <w:pPr>
              <w:pStyle w:val="IRSBitsugS"/>
              <w:rPr>
                <w:ins w:id="70810" w:author="Chunhui zheng(BJ-RD)" w:date="2019-06-26T19:15:00Z"/>
                <w:rFonts w:eastAsia="宋体" w:hint="eastAsia"/>
                <w:lang w:eastAsia="zh-CN"/>
              </w:rPr>
            </w:pPr>
            <w:ins w:id="70811" w:author="Chunhui zheng(BJ-RD)" w:date="2019-06-26T19:15:00Z">
              <w:r>
                <w:rPr>
                  <w:rFonts w:eastAsia="宋体" w:hint="eastAsia"/>
                  <w:lang w:eastAsia="zh-CN"/>
                </w:rPr>
                <w:t>x</w:t>
              </w:r>
            </w:ins>
          </w:p>
        </w:tc>
        <w:tc>
          <w:tcPr>
            <w:tcW w:w="75" w:type="pct"/>
            <w:tcMar>
              <w:top w:w="0" w:type="dxa"/>
              <w:left w:w="29" w:type="dxa"/>
              <w:bottom w:w="0" w:type="dxa"/>
              <w:right w:w="29" w:type="dxa"/>
            </w:tcMar>
          </w:tcPr>
          <w:p w:rsidR="006F1C24" w:rsidRDefault="006F1C24" w:rsidP="00664E38">
            <w:pPr>
              <w:pStyle w:val="IRSBitsugP"/>
              <w:rPr>
                <w:ins w:id="70812" w:author="Chunhui zheng(BJ-RD)" w:date="2019-06-26T19:15:00Z"/>
              </w:rPr>
            </w:pPr>
            <w:ins w:id="70813" w:author="Chunhui zheng(BJ-RD)" w:date="2019-06-26T19:15:00Z">
              <w:r>
                <w:t>x</w:t>
              </w:r>
            </w:ins>
          </w:p>
        </w:tc>
        <w:tc>
          <w:tcPr>
            <w:tcW w:w="79" w:type="pct"/>
            <w:tcMar>
              <w:top w:w="0" w:type="dxa"/>
              <w:left w:w="29" w:type="dxa"/>
              <w:bottom w:w="0" w:type="dxa"/>
              <w:right w:w="29" w:type="dxa"/>
            </w:tcMar>
          </w:tcPr>
          <w:p w:rsidR="006F1C24" w:rsidRDefault="006F1C24" w:rsidP="00664E38">
            <w:pPr>
              <w:pStyle w:val="IRSBitsugE"/>
              <w:rPr>
                <w:ins w:id="70814" w:author="Chunhui zheng(BJ-RD)" w:date="2019-06-26T19:15:00Z"/>
              </w:rPr>
            </w:pPr>
            <w:ins w:id="70815" w:author="Chunhui zheng(BJ-RD)" w:date="2019-06-26T19:15:00Z">
              <w:r>
                <w:t>x</w:t>
              </w:r>
            </w:ins>
          </w:p>
        </w:tc>
      </w:tr>
      <w:tr w:rsidR="006F1C24" w:rsidTr="00664E38">
        <w:trPr>
          <w:cantSplit/>
          <w:trHeight w:val="300"/>
          <w:jc w:val="center"/>
          <w:ins w:id="70816" w:author="Chunhui zheng(BJ-RD)" w:date="2019-06-26T19:15:00Z"/>
        </w:trPr>
        <w:tc>
          <w:tcPr>
            <w:tcW w:w="292" w:type="pct"/>
            <w:tcMar>
              <w:top w:w="0" w:type="dxa"/>
              <w:left w:w="29" w:type="dxa"/>
              <w:bottom w:w="0" w:type="dxa"/>
              <w:right w:w="29" w:type="dxa"/>
            </w:tcMar>
          </w:tcPr>
          <w:p w:rsidR="006F1C24" w:rsidRDefault="006F1C24" w:rsidP="00664E38">
            <w:pPr>
              <w:pStyle w:val="IRSBitItem"/>
              <w:jc w:val="left"/>
              <w:rPr>
                <w:ins w:id="70817" w:author="Chunhui zheng(BJ-RD)" w:date="2019-06-26T19:15:00Z"/>
                <w:rFonts w:eastAsia="宋体" w:hint="eastAsia"/>
                <w:b w:val="0"/>
                <w:lang w:eastAsia="zh-CN"/>
              </w:rPr>
            </w:pPr>
            <w:ins w:id="70818" w:author="Chunhui zheng(BJ-RD)" w:date="2019-06-26T19:15:00Z">
              <w:r>
                <w:rPr>
                  <w:rFonts w:eastAsia="宋体" w:hint="eastAsia"/>
                  <w:b w:val="0"/>
                  <w:lang w:eastAsia="zh-CN"/>
                </w:rPr>
                <w:t>23:20</w:t>
              </w:r>
            </w:ins>
          </w:p>
        </w:tc>
        <w:tc>
          <w:tcPr>
            <w:tcW w:w="339" w:type="pct"/>
            <w:tcMar>
              <w:top w:w="0" w:type="dxa"/>
              <w:left w:w="29" w:type="dxa"/>
              <w:bottom w:w="0" w:type="dxa"/>
              <w:right w:w="29" w:type="dxa"/>
            </w:tcMar>
          </w:tcPr>
          <w:p w:rsidR="006F1C24" w:rsidRDefault="006F1C24" w:rsidP="00664E38">
            <w:pPr>
              <w:pStyle w:val="IRSBitAttribute"/>
              <w:rPr>
                <w:ins w:id="70819" w:author="Chunhui zheng(BJ-RD)" w:date="2019-06-26T19:15:00Z"/>
              </w:rPr>
            </w:pPr>
            <w:ins w:id="70820" w:author="Chunhui zheng(BJ-RD)" w:date="2019-06-26T19:15:00Z">
              <w:r w:rsidRPr="007C2E95">
                <w:rPr>
                  <w:rFonts w:eastAsia="宋体" w:hint="eastAsia"/>
                  <w:lang w:eastAsia="zh-CN"/>
                </w:rPr>
                <w:t>RW</w:t>
              </w:r>
              <w:r>
                <w:rPr>
                  <w:rFonts w:eastAsia="宋体" w:hint="eastAsia"/>
                  <w:lang w:eastAsia="zh-CN"/>
                </w:rPr>
                <w:t>L</w:t>
              </w:r>
            </w:ins>
          </w:p>
        </w:tc>
        <w:tc>
          <w:tcPr>
            <w:tcW w:w="325" w:type="pct"/>
            <w:tcMar>
              <w:top w:w="0" w:type="dxa"/>
              <w:left w:w="29" w:type="dxa"/>
              <w:bottom w:w="0" w:type="dxa"/>
              <w:right w:w="29" w:type="dxa"/>
            </w:tcMar>
          </w:tcPr>
          <w:p w:rsidR="006F1C24" w:rsidRPr="00A0741C" w:rsidRDefault="006F1C24" w:rsidP="00664E38">
            <w:pPr>
              <w:pStyle w:val="IRSBitHW-Property"/>
              <w:rPr>
                <w:ins w:id="70821" w:author="Chunhui zheng(BJ-RD)" w:date="2019-06-26T19:15:00Z"/>
              </w:rPr>
            </w:pPr>
            <w:ins w:id="70822" w:author="Chunhui zheng(BJ-RD)" w:date="2019-06-26T19:15:00Z">
              <w:r w:rsidRPr="007C2E95">
                <w:rPr>
                  <w:rFonts w:eastAsia="宋体" w:hint="eastAsia"/>
                  <w:lang w:eastAsia="zh-CN"/>
                </w:rPr>
                <w:t>RO</w:t>
              </w:r>
            </w:ins>
          </w:p>
        </w:tc>
        <w:tc>
          <w:tcPr>
            <w:tcW w:w="348" w:type="pct"/>
            <w:tcMar>
              <w:top w:w="0" w:type="dxa"/>
              <w:left w:w="29" w:type="dxa"/>
              <w:bottom w:w="0" w:type="dxa"/>
              <w:right w:w="29" w:type="dxa"/>
            </w:tcMar>
          </w:tcPr>
          <w:p w:rsidR="006F1C24" w:rsidRDefault="006F1C24" w:rsidP="00664E38">
            <w:pPr>
              <w:pStyle w:val="IRSBitDefault"/>
              <w:rPr>
                <w:ins w:id="70823" w:author="Chunhui zheng(BJ-RD)" w:date="2019-06-26T19:15:00Z"/>
              </w:rPr>
            </w:pPr>
            <w:ins w:id="70824" w:author="Chunhui zheng(BJ-RD)" w:date="2019-06-26T19:15:00Z">
              <w:r>
                <w:t>0</w:t>
              </w:r>
            </w:ins>
          </w:p>
        </w:tc>
        <w:tc>
          <w:tcPr>
            <w:tcW w:w="1556" w:type="pct"/>
            <w:tcMar>
              <w:top w:w="0" w:type="dxa"/>
              <w:left w:w="29" w:type="dxa"/>
              <w:bottom w:w="0" w:type="dxa"/>
              <w:right w:w="29" w:type="dxa"/>
            </w:tcMar>
          </w:tcPr>
          <w:p w:rsidR="006F1C24" w:rsidRDefault="006F1C24" w:rsidP="00664E38">
            <w:pPr>
              <w:pStyle w:val="IRSBitDescription"/>
              <w:ind w:left="53"/>
              <w:rPr>
                <w:ins w:id="70825" w:author="Chunhui zheng(BJ-RD)" w:date="2019-06-26T19:15:00Z"/>
                <w:rFonts w:eastAsia="宋体" w:hint="eastAsia"/>
                <w:b/>
                <w:lang w:eastAsia="zh-CN"/>
              </w:rPr>
            </w:pPr>
            <w:ins w:id="70826" w:author="Chunhui zheng(BJ-RD)" w:date="2019-06-26T19:15:00Z">
              <w:r>
                <w:rPr>
                  <w:rFonts w:eastAsia="宋体" w:hint="eastAsia"/>
                  <w:b/>
                  <w:lang w:eastAsia="zh-CN"/>
                </w:rPr>
                <w:t xml:space="preserve">MEM entry2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70827" w:author="Chunhui zheng(BJ-RD)" w:date="2019-06-26T19:15:00Z"/>
                <w:sz w:val="16"/>
                <w:szCs w:val="16"/>
                <w:shd w:val="clear" w:color="auto" w:fill="C0C0C0"/>
              </w:rPr>
            </w:pPr>
            <w:ins w:id="7082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0829" w:author="Chunhui zheng(BJ-RD)" w:date="2019-06-26T19:15:00Z"/>
                <w:rFonts w:eastAsia="宋体" w:hint="eastAsia"/>
                <w:lang w:eastAsia="zh-CN"/>
              </w:rPr>
            </w:pPr>
            <w:ins w:id="7083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0831" w:author="Chunhui zheng(BJ-RD)" w:date="2019-06-26T19:15:00Z"/>
                <w:rFonts w:eastAsia="Times New Roman"/>
                <w:shd w:val="clear" w:color="auto" w:fill="C0C0C0"/>
              </w:rPr>
            </w:pPr>
            <w:ins w:id="7083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70833" w:author="Chunhui zheng(BJ-RD)" w:date="2019-06-26T19:15:00Z"/>
                <w:rFonts w:eastAsia="宋体" w:hint="eastAsia"/>
                <w:b/>
                <w:lang w:eastAsia="zh-CN"/>
              </w:rPr>
            </w:pPr>
            <w:ins w:id="7083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259" w:type="pct"/>
            <w:tcMar>
              <w:top w:w="0" w:type="dxa"/>
              <w:left w:w="29" w:type="dxa"/>
              <w:bottom w:w="0" w:type="dxa"/>
              <w:right w:w="29" w:type="dxa"/>
            </w:tcMar>
          </w:tcPr>
          <w:p w:rsidR="006F1C24" w:rsidRDefault="006F1C24" w:rsidP="00664E38">
            <w:pPr>
              <w:pStyle w:val="IRSBitMnemonic"/>
              <w:ind w:left="53"/>
              <w:rPr>
                <w:ins w:id="70835" w:author="Chunhui zheng(BJ-RD)" w:date="2019-06-26T19:15:00Z"/>
                <w:rFonts w:eastAsia="宋体" w:hint="eastAsia"/>
                <w:lang w:eastAsia="zh-CN"/>
              </w:rPr>
            </w:pPr>
            <w:ins w:id="70836" w:author="Chunhui zheng(BJ-RD)" w:date="2019-06-26T19:15:00Z">
              <w:r>
                <w:rPr>
                  <w:rFonts w:eastAsia="宋体" w:hint="eastAsia"/>
                  <w:lang w:eastAsia="zh-CN"/>
                </w:rPr>
                <w:t>RSVAD_ME23TARGET_LIST5</w:t>
              </w:r>
              <w:r w:rsidRPr="00907B65">
                <w:rPr>
                  <w:rFonts w:eastAsia="宋体" w:hint="eastAsia"/>
                  <w:lang w:eastAsia="zh-CN"/>
                </w:rPr>
                <w:t>[3:0]</w:t>
              </w:r>
            </w:ins>
          </w:p>
        </w:tc>
        <w:tc>
          <w:tcPr>
            <w:tcW w:w="321" w:type="pct"/>
            <w:tcMar>
              <w:top w:w="0" w:type="dxa"/>
              <w:left w:w="29" w:type="dxa"/>
              <w:bottom w:w="0" w:type="dxa"/>
              <w:right w:w="29" w:type="dxa"/>
            </w:tcMar>
          </w:tcPr>
          <w:p w:rsidR="006F1C24" w:rsidRDefault="006F1C24" w:rsidP="00664E38">
            <w:pPr>
              <w:pStyle w:val="IRSBitChipRev"/>
              <w:rPr>
                <w:ins w:id="70837" w:author="Chunhui zheng(BJ-RD)" w:date="2019-06-26T19:15:00Z"/>
              </w:rPr>
            </w:pPr>
          </w:p>
        </w:tc>
        <w:tc>
          <w:tcPr>
            <w:tcW w:w="287" w:type="pct"/>
            <w:tcMar>
              <w:top w:w="0" w:type="dxa"/>
              <w:left w:w="29" w:type="dxa"/>
              <w:bottom w:w="0" w:type="dxa"/>
              <w:right w:w="29" w:type="dxa"/>
            </w:tcMar>
          </w:tcPr>
          <w:p w:rsidR="006F1C24" w:rsidRDefault="006F1C24" w:rsidP="00664E38">
            <w:pPr>
              <w:pStyle w:val="IRSBitPwrDm"/>
              <w:rPr>
                <w:ins w:id="70838" w:author="Chunhui zheng(BJ-RD)" w:date="2019-06-26T19:15:00Z"/>
              </w:rPr>
            </w:pPr>
            <w:ins w:id="70839" w:author="Chunhui zheng(BJ-RD)" w:date="2019-06-26T19:15:00Z">
              <w:r>
                <w:t>vcc</w:t>
              </w:r>
            </w:ins>
          </w:p>
        </w:tc>
        <w:tc>
          <w:tcPr>
            <w:tcW w:w="119" w:type="pct"/>
            <w:tcMar>
              <w:top w:w="0" w:type="dxa"/>
              <w:left w:w="29" w:type="dxa"/>
              <w:bottom w:w="0" w:type="dxa"/>
              <w:right w:w="29" w:type="dxa"/>
            </w:tcMar>
          </w:tcPr>
          <w:p w:rsidR="006F1C24" w:rsidRDefault="006F1C24" w:rsidP="00664E38">
            <w:pPr>
              <w:pStyle w:val="IRSBitsugS"/>
              <w:rPr>
                <w:ins w:id="70840" w:author="Chunhui zheng(BJ-RD)" w:date="2019-06-26T19:15:00Z"/>
              </w:rPr>
            </w:pPr>
            <w:ins w:id="70841" w:author="Chunhui zheng(BJ-RD)" w:date="2019-06-26T19:15:00Z">
              <w:r>
                <w:rPr>
                  <w:rFonts w:eastAsia="宋体" w:hint="eastAsia"/>
                  <w:lang w:eastAsia="zh-CN"/>
                </w:rPr>
                <w:t>x</w:t>
              </w:r>
            </w:ins>
          </w:p>
        </w:tc>
        <w:tc>
          <w:tcPr>
            <w:tcW w:w="75" w:type="pct"/>
            <w:tcMar>
              <w:top w:w="0" w:type="dxa"/>
              <w:left w:w="29" w:type="dxa"/>
              <w:bottom w:w="0" w:type="dxa"/>
              <w:right w:w="29" w:type="dxa"/>
            </w:tcMar>
          </w:tcPr>
          <w:p w:rsidR="006F1C24" w:rsidRDefault="006F1C24" w:rsidP="00664E38">
            <w:pPr>
              <w:pStyle w:val="IRSBitsugP"/>
              <w:rPr>
                <w:ins w:id="70842" w:author="Chunhui zheng(BJ-RD)" w:date="2019-06-26T19:15:00Z"/>
              </w:rPr>
            </w:pPr>
            <w:ins w:id="70843" w:author="Chunhui zheng(BJ-RD)" w:date="2019-06-26T19:15:00Z">
              <w:r>
                <w:t>x</w:t>
              </w:r>
            </w:ins>
          </w:p>
        </w:tc>
        <w:tc>
          <w:tcPr>
            <w:tcW w:w="79" w:type="pct"/>
            <w:tcMar>
              <w:top w:w="0" w:type="dxa"/>
              <w:left w:w="29" w:type="dxa"/>
              <w:bottom w:w="0" w:type="dxa"/>
              <w:right w:w="29" w:type="dxa"/>
            </w:tcMar>
          </w:tcPr>
          <w:p w:rsidR="006F1C24" w:rsidRDefault="006F1C24" w:rsidP="00664E38">
            <w:pPr>
              <w:pStyle w:val="IRSBitsugE"/>
              <w:rPr>
                <w:ins w:id="70844" w:author="Chunhui zheng(BJ-RD)" w:date="2019-06-26T19:15:00Z"/>
              </w:rPr>
            </w:pPr>
            <w:ins w:id="70845" w:author="Chunhui zheng(BJ-RD)" w:date="2019-06-26T19:15:00Z">
              <w:r>
                <w:t>x</w:t>
              </w:r>
            </w:ins>
          </w:p>
        </w:tc>
      </w:tr>
      <w:tr w:rsidR="006F1C24" w:rsidTr="00664E38">
        <w:trPr>
          <w:cantSplit/>
          <w:trHeight w:val="300"/>
          <w:jc w:val="center"/>
          <w:ins w:id="70846" w:author="Chunhui zheng(BJ-RD)" w:date="2019-06-26T19:15:00Z"/>
        </w:trPr>
        <w:tc>
          <w:tcPr>
            <w:tcW w:w="292" w:type="pct"/>
            <w:tcMar>
              <w:top w:w="0" w:type="dxa"/>
              <w:left w:w="29" w:type="dxa"/>
              <w:bottom w:w="0" w:type="dxa"/>
              <w:right w:w="29" w:type="dxa"/>
            </w:tcMar>
          </w:tcPr>
          <w:p w:rsidR="006F1C24" w:rsidRPr="00C453A9" w:rsidRDefault="006F1C24" w:rsidP="00664E38">
            <w:pPr>
              <w:pStyle w:val="IRSBitItem"/>
              <w:jc w:val="left"/>
              <w:rPr>
                <w:ins w:id="70847" w:author="Chunhui zheng(BJ-RD)" w:date="2019-06-26T19:15:00Z"/>
                <w:rFonts w:eastAsia="宋体" w:hint="eastAsia"/>
                <w:b w:val="0"/>
                <w:lang w:eastAsia="zh-CN"/>
              </w:rPr>
            </w:pPr>
            <w:ins w:id="70848" w:author="Chunhui zheng(BJ-RD)" w:date="2019-06-26T19:15:00Z">
              <w:r>
                <w:rPr>
                  <w:rFonts w:eastAsia="宋体" w:hint="eastAsia"/>
                  <w:b w:val="0"/>
                  <w:lang w:eastAsia="zh-CN"/>
                </w:rPr>
                <w:t>19:16</w:t>
              </w:r>
            </w:ins>
          </w:p>
        </w:tc>
        <w:tc>
          <w:tcPr>
            <w:tcW w:w="339" w:type="pct"/>
            <w:tcMar>
              <w:top w:w="0" w:type="dxa"/>
              <w:left w:w="29" w:type="dxa"/>
              <w:bottom w:w="0" w:type="dxa"/>
              <w:right w:w="29" w:type="dxa"/>
            </w:tcMar>
          </w:tcPr>
          <w:p w:rsidR="006F1C24" w:rsidRPr="007F55E1" w:rsidRDefault="006F1C24" w:rsidP="00664E38">
            <w:pPr>
              <w:pStyle w:val="IRSBitAttribute"/>
              <w:rPr>
                <w:ins w:id="70849" w:author="Chunhui zheng(BJ-RD)" w:date="2019-06-26T19:15:00Z"/>
                <w:rFonts w:eastAsia="宋体" w:hint="eastAsia"/>
                <w:lang w:eastAsia="zh-CN"/>
              </w:rPr>
            </w:pPr>
            <w:ins w:id="70850" w:author="Chunhui zheng(BJ-RD)" w:date="2019-06-26T19:15:00Z">
              <w:r w:rsidRPr="007C2E95">
                <w:rPr>
                  <w:rFonts w:eastAsia="宋体" w:hint="eastAsia"/>
                  <w:lang w:eastAsia="zh-CN"/>
                </w:rPr>
                <w:t>RW</w:t>
              </w:r>
              <w:r>
                <w:rPr>
                  <w:rFonts w:eastAsia="宋体" w:hint="eastAsia"/>
                  <w:lang w:eastAsia="zh-CN"/>
                </w:rPr>
                <w:t>L</w:t>
              </w:r>
            </w:ins>
          </w:p>
        </w:tc>
        <w:tc>
          <w:tcPr>
            <w:tcW w:w="325" w:type="pct"/>
            <w:tcMar>
              <w:top w:w="0" w:type="dxa"/>
              <w:left w:w="29" w:type="dxa"/>
              <w:bottom w:w="0" w:type="dxa"/>
              <w:right w:w="29" w:type="dxa"/>
            </w:tcMar>
          </w:tcPr>
          <w:p w:rsidR="006F1C24" w:rsidRPr="00A0741C" w:rsidRDefault="006F1C24" w:rsidP="00664E38">
            <w:pPr>
              <w:pStyle w:val="IRSBitHW-Property"/>
              <w:rPr>
                <w:ins w:id="70851" w:author="Chunhui zheng(BJ-RD)" w:date="2019-06-26T19:15:00Z"/>
              </w:rPr>
            </w:pPr>
            <w:ins w:id="70852" w:author="Chunhui zheng(BJ-RD)" w:date="2019-06-26T19:15:00Z">
              <w:r w:rsidRPr="007C2E95">
                <w:rPr>
                  <w:rFonts w:eastAsia="宋体" w:hint="eastAsia"/>
                  <w:lang w:eastAsia="zh-CN"/>
                </w:rPr>
                <w:t>RO</w:t>
              </w:r>
            </w:ins>
          </w:p>
        </w:tc>
        <w:tc>
          <w:tcPr>
            <w:tcW w:w="348" w:type="pct"/>
            <w:tcMar>
              <w:top w:w="0" w:type="dxa"/>
              <w:left w:w="29" w:type="dxa"/>
              <w:bottom w:w="0" w:type="dxa"/>
              <w:right w:w="29" w:type="dxa"/>
            </w:tcMar>
          </w:tcPr>
          <w:p w:rsidR="006F1C24" w:rsidRDefault="006F1C24" w:rsidP="00664E38">
            <w:pPr>
              <w:pStyle w:val="IRSBitDefault"/>
              <w:rPr>
                <w:ins w:id="70853" w:author="Chunhui zheng(BJ-RD)" w:date="2019-06-26T19:15:00Z"/>
              </w:rPr>
            </w:pPr>
            <w:ins w:id="70854" w:author="Chunhui zheng(BJ-RD)" w:date="2019-06-26T19:15:00Z">
              <w:r>
                <w:t>0</w:t>
              </w:r>
            </w:ins>
          </w:p>
        </w:tc>
        <w:tc>
          <w:tcPr>
            <w:tcW w:w="1556" w:type="pct"/>
            <w:tcMar>
              <w:top w:w="0" w:type="dxa"/>
              <w:left w:w="29" w:type="dxa"/>
              <w:bottom w:w="0" w:type="dxa"/>
              <w:right w:w="29" w:type="dxa"/>
            </w:tcMar>
          </w:tcPr>
          <w:p w:rsidR="006F1C24" w:rsidRDefault="006F1C24" w:rsidP="00664E38">
            <w:pPr>
              <w:pStyle w:val="IRSBitDescription"/>
              <w:ind w:left="53"/>
              <w:rPr>
                <w:ins w:id="70855" w:author="Chunhui zheng(BJ-RD)" w:date="2019-06-26T19:15:00Z"/>
                <w:rFonts w:eastAsia="宋体" w:hint="eastAsia"/>
                <w:b/>
                <w:lang w:eastAsia="zh-CN"/>
              </w:rPr>
            </w:pPr>
            <w:ins w:id="70856" w:author="Chunhui zheng(BJ-RD)" w:date="2019-06-26T19:15:00Z">
              <w:r>
                <w:rPr>
                  <w:rFonts w:eastAsia="宋体" w:hint="eastAsia"/>
                  <w:b/>
                  <w:lang w:eastAsia="zh-CN"/>
                </w:rPr>
                <w:t xml:space="preserve">MEM entry2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70857" w:author="Chunhui zheng(BJ-RD)" w:date="2019-06-26T19:15:00Z"/>
                <w:sz w:val="16"/>
                <w:szCs w:val="16"/>
                <w:shd w:val="clear" w:color="auto" w:fill="C0C0C0"/>
              </w:rPr>
            </w:pPr>
            <w:ins w:id="7085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0859" w:author="Chunhui zheng(BJ-RD)" w:date="2019-06-26T19:15:00Z"/>
                <w:rFonts w:eastAsia="宋体" w:hint="eastAsia"/>
                <w:lang w:eastAsia="zh-CN"/>
              </w:rPr>
            </w:pPr>
            <w:ins w:id="7086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0861" w:author="Chunhui zheng(BJ-RD)" w:date="2019-06-26T19:15:00Z"/>
                <w:rFonts w:eastAsia="Times New Roman"/>
                <w:shd w:val="clear" w:color="auto" w:fill="C0C0C0"/>
              </w:rPr>
            </w:pPr>
            <w:ins w:id="7086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0863" w:author="Chunhui zheng(BJ-RD)" w:date="2019-06-26T19:15:00Z"/>
                <w:rFonts w:eastAsia="宋体" w:hint="eastAsia"/>
                <w:shd w:val="clear" w:color="auto" w:fill="C0C0C0"/>
                <w:lang w:eastAsia="zh-CN"/>
              </w:rPr>
            </w:pPr>
            <w:ins w:id="7086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259" w:type="pct"/>
            <w:tcMar>
              <w:top w:w="0" w:type="dxa"/>
              <w:left w:w="29" w:type="dxa"/>
              <w:bottom w:w="0" w:type="dxa"/>
              <w:right w:w="29" w:type="dxa"/>
            </w:tcMar>
          </w:tcPr>
          <w:p w:rsidR="006F1C24" w:rsidRDefault="006F1C24" w:rsidP="00664E38">
            <w:pPr>
              <w:pStyle w:val="IRSBitMnemonic"/>
              <w:ind w:left="53"/>
              <w:rPr>
                <w:ins w:id="70865" w:author="Chunhui zheng(BJ-RD)" w:date="2019-06-26T19:15:00Z"/>
                <w:color w:val="999999"/>
              </w:rPr>
            </w:pPr>
            <w:ins w:id="70866" w:author="Chunhui zheng(BJ-RD)" w:date="2019-06-26T19:15:00Z">
              <w:r>
                <w:rPr>
                  <w:rFonts w:eastAsia="宋体" w:hint="eastAsia"/>
                  <w:lang w:eastAsia="zh-CN"/>
                </w:rPr>
                <w:t>RSVAD_ME23TARGET_LIST4</w:t>
              </w:r>
              <w:r w:rsidRPr="00907B65">
                <w:rPr>
                  <w:rFonts w:eastAsia="宋体" w:hint="eastAsia"/>
                  <w:lang w:eastAsia="zh-CN"/>
                </w:rPr>
                <w:t>[3:0]</w:t>
              </w:r>
            </w:ins>
          </w:p>
        </w:tc>
        <w:tc>
          <w:tcPr>
            <w:tcW w:w="321" w:type="pct"/>
            <w:tcMar>
              <w:top w:w="0" w:type="dxa"/>
              <w:left w:w="29" w:type="dxa"/>
              <w:bottom w:w="0" w:type="dxa"/>
              <w:right w:w="29" w:type="dxa"/>
            </w:tcMar>
          </w:tcPr>
          <w:p w:rsidR="006F1C24" w:rsidRDefault="006F1C24" w:rsidP="00664E38">
            <w:pPr>
              <w:pStyle w:val="IRSBitChipRev"/>
              <w:rPr>
                <w:ins w:id="70867" w:author="Chunhui zheng(BJ-RD)" w:date="2019-06-26T19:15:00Z"/>
              </w:rPr>
            </w:pPr>
          </w:p>
        </w:tc>
        <w:tc>
          <w:tcPr>
            <w:tcW w:w="287" w:type="pct"/>
            <w:tcMar>
              <w:top w:w="0" w:type="dxa"/>
              <w:left w:w="29" w:type="dxa"/>
              <w:bottom w:w="0" w:type="dxa"/>
              <w:right w:w="29" w:type="dxa"/>
            </w:tcMar>
          </w:tcPr>
          <w:p w:rsidR="006F1C24" w:rsidRDefault="006F1C24" w:rsidP="00664E38">
            <w:pPr>
              <w:pStyle w:val="IRSBitPwrDm"/>
              <w:rPr>
                <w:ins w:id="70868" w:author="Chunhui zheng(BJ-RD)" w:date="2019-06-26T19:15:00Z"/>
                <w:sz w:val="15"/>
                <w:szCs w:val="15"/>
              </w:rPr>
            </w:pPr>
            <w:ins w:id="70869" w:author="Chunhui zheng(BJ-RD)" w:date="2019-06-26T19:15:00Z">
              <w:r>
                <w:t>vcc</w:t>
              </w:r>
            </w:ins>
          </w:p>
        </w:tc>
        <w:tc>
          <w:tcPr>
            <w:tcW w:w="119" w:type="pct"/>
            <w:tcMar>
              <w:top w:w="0" w:type="dxa"/>
              <w:left w:w="29" w:type="dxa"/>
              <w:bottom w:w="0" w:type="dxa"/>
              <w:right w:w="29" w:type="dxa"/>
            </w:tcMar>
          </w:tcPr>
          <w:p w:rsidR="006F1C24" w:rsidRDefault="006F1C24" w:rsidP="00664E38">
            <w:pPr>
              <w:pStyle w:val="IRSBitsugS"/>
              <w:rPr>
                <w:ins w:id="70870" w:author="Chunhui zheng(BJ-RD)" w:date="2019-06-26T19:15:00Z"/>
              </w:rPr>
            </w:pPr>
            <w:ins w:id="70871" w:author="Chunhui zheng(BJ-RD)" w:date="2019-06-26T19:15:00Z">
              <w:r>
                <w:rPr>
                  <w:rFonts w:eastAsia="宋体" w:hint="eastAsia"/>
                  <w:lang w:eastAsia="zh-CN"/>
                </w:rPr>
                <w:t>x</w:t>
              </w:r>
            </w:ins>
          </w:p>
        </w:tc>
        <w:tc>
          <w:tcPr>
            <w:tcW w:w="75" w:type="pct"/>
            <w:tcMar>
              <w:top w:w="0" w:type="dxa"/>
              <w:left w:w="29" w:type="dxa"/>
              <w:bottom w:w="0" w:type="dxa"/>
              <w:right w:w="29" w:type="dxa"/>
            </w:tcMar>
          </w:tcPr>
          <w:p w:rsidR="006F1C24" w:rsidRDefault="006F1C24" w:rsidP="00664E38">
            <w:pPr>
              <w:pStyle w:val="IRSBitsugP"/>
              <w:rPr>
                <w:ins w:id="70872" w:author="Chunhui zheng(BJ-RD)" w:date="2019-06-26T19:15:00Z"/>
              </w:rPr>
            </w:pPr>
            <w:ins w:id="70873" w:author="Chunhui zheng(BJ-RD)" w:date="2019-06-26T19:15:00Z">
              <w:r>
                <w:t>x</w:t>
              </w:r>
            </w:ins>
          </w:p>
        </w:tc>
        <w:tc>
          <w:tcPr>
            <w:tcW w:w="79" w:type="pct"/>
            <w:tcMar>
              <w:top w:w="0" w:type="dxa"/>
              <w:left w:w="29" w:type="dxa"/>
              <w:bottom w:w="0" w:type="dxa"/>
              <w:right w:w="29" w:type="dxa"/>
            </w:tcMar>
          </w:tcPr>
          <w:p w:rsidR="006F1C24" w:rsidRDefault="006F1C24" w:rsidP="00664E38">
            <w:pPr>
              <w:pStyle w:val="IRSBitsugE"/>
              <w:rPr>
                <w:ins w:id="70874" w:author="Chunhui zheng(BJ-RD)" w:date="2019-06-26T19:15:00Z"/>
              </w:rPr>
            </w:pPr>
            <w:ins w:id="70875" w:author="Chunhui zheng(BJ-RD)" w:date="2019-06-26T19:15:00Z">
              <w:r>
                <w:t>x</w:t>
              </w:r>
            </w:ins>
          </w:p>
        </w:tc>
      </w:tr>
      <w:tr w:rsidR="006F1C24" w:rsidTr="00664E38">
        <w:trPr>
          <w:cantSplit/>
          <w:trHeight w:val="300"/>
          <w:jc w:val="center"/>
          <w:ins w:id="70876" w:author="Chunhui zheng(BJ-RD)" w:date="2019-06-26T19:15:00Z"/>
        </w:trPr>
        <w:tc>
          <w:tcPr>
            <w:tcW w:w="292" w:type="pct"/>
            <w:tcMar>
              <w:top w:w="0" w:type="dxa"/>
              <w:left w:w="29" w:type="dxa"/>
              <w:bottom w:w="0" w:type="dxa"/>
              <w:right w:w="29" w:type="dxa"/>
            </w:tcMar>
          </w:tcPr>
          <w:p w:rsidR="006F1C24" w:rsidRPr="00C453A9" w:rsidRDefault="006F1C24" w:rsidP="00664E38">
            <w:pPr>
              <w:pStyle w:val="IRSBitItem"/>
              <w:jc w:val="left"/>
              <w:rPr>
                <w:ins w:id="70877" w:author="Chunhui zheng(BJ-RD)" w:date="2019-06-26T19:15:00Z"/>
                <w:rFonts w:eastAsia="宋体" w:hint="eastAsia"/>
                <w:b w:val="0"/>
                <w:lang w:eastAsia="zh-CN"/>
              </w:rPr>
            </w:pPr>
            <w:ins w:id="70878" w:author="Chunhui zheng(BJ-RD)" w:date="2019-06-26T19:15:00Z">
              <w:r>
                <w:rPr>
                  <w:rFonts w:eastAsia="宋体" w:hint="eastAsia"/>
                  <w:b w:val="0"/>
                  <w:lang w:eastAsia="zh-CN"/>
                </w:rPr>
                <w:t>15:12</w:t>
              </w:r>
            </w:ins>
          </w:p>
        </w:tc>
        <w:tc>
          <w:tcPr>
            <w:tcW w:w="339" w:type="pct"/>
            <w:tcMar>
              <w:top w:w="0" w:type="dxa"/>
              <w:left w:w="29" w:type="dxa"/>
              <w:bottom w:w="0" w:type="dxa"/>
              <w:right w:w="29" w:type="dxa"/>
            </w:tcMar>
          </w:tcPr>
          <w:p w:rsidR="006F1C24" w:rsidRPr="007F55E1" w:rsidRDefault="006F1C24" w:rsidP="00664E38">
            <w:pPr>
              <w:pStyle w:val="IRSBitAttribute"/>
              <w:rPr>
                <w:ins w:id="70879" w:author="Chunhui zheng(BJ-RD)" w:date="2019-06-26T19:15:00Z"/>
                <w:rFonts w:eastAsia="宋体" w:hint="eastAsia"/>
                <w:lang w:eastAsia="zh-CN"/>
              </w:rPr>
            </w:pPr>
            <w:ins w:id="70880" w:author="Chunhui zheng(BJ-RD)" w:date="2019-06-26T19:15:00Z">
              <w:r w:rsidRPr="007C2E95">
                <w:rPr>
                  <w:rFonts w:eastAsia="宋体" w:hint="eastAsia"/>
                  <w:lang w:eastAsia="zh-CN"/>
                </w:rPr>
                <w:t>RW</w:t>
              </w:r>
              <w:r>
                <w:rPr>
                  <w:rFonts w:eastAsia="宋体" w:hint="eastAsia"/>
                  <w:lang w:eastAsia="zh-CN"/>
                </w:rPr>
                <w:t>L</w:t>
              </w:r>
            </w:ins>
          </w:p>
        </w:tc>
        <w:tc>
          <w:tcPr>
            <w:tcW w:w="325" w:type="pct"/>
            <w:tcMar>
              <w:top w:w="0" w:type="dxa"/>
              <w:left w:w="29" w:type="dxa"/>
              <w:bottom w:w="0" w:type="dxa"/>
              <w:right w:w="29" w:type="dxa"/>
            </w:tcMar>
          </w:tcPr>
          <w:p w:rsidR="006F1C24" w:rsidRPr="00A0741C" w:rsidRDefault="006F1C24" w:rsidP="00664E38">
            <w:pPr>
              <w:pStyle w:val="IRSBitHW-Property"/>
              <w:rPr>
                <w:ins w:id="70881" w:author="Chunhui zheng(BJ-RD)" w:date="2019-06-26T19:15:00Z"/>
              </w:rPr>
            </w:pPr>
            <w:ins w:id="70882" w:author="Chunhui zheng(BJ-RD)" w:date="2019-06-26T19:15:00Z">
              <w:r w:rsidRPr="007C2E95">
                <w:rPr>
                  <w:rFonts w:eastAsia="宋体" w:hint="eastAsia"/>
                  <w:lang w:eastAsia="zh-CN"/>
                </w:rPr>
                <w:t>RO</w:t>
              </w:r>
            </w:ins>
          </w:p>
        </w:tc>
        <w:tc>
          <w:tcPr>
            <w:tcW w:w="348" w:type="pct"/>
            <w:tcMar>
              <w:top w:w="0" w:type="dxa"/>
              <w:left w:w="29" w:type="dxa"/>
              <w:bottom w:w="0" w:type="dxa"/>
              <w:right w:w="29" w:type="dxa"/>
            </w:tcMar>
          </w:tcPr>
          <w:p w:rsidR="006F1C24" w:rsidRDefault="006F1C24" w:rsidP="00664E38">
            <w:pPr>
              <w:pStyle w:val="IRSBitDefault"/>
              <w:rPr>
                <w:ins w:id="70883" w:author="Chunhui zheng(BJ-RD)" w:date="2019-06-26T19:15:00Z"/>
              </w:rPr>
            </w:pPr>
            <w:ins w:id="70884" w:author="Chunhui zheng(BJ-RD)" w:date="2019-06-26T19:15:00Z">
              <w:r>
                <w:t>0</w:t>
              </w:r>
            </w:ins>
          </w:p>
        </w:tc>
        <w:tc>
          <w:tcPr>
            <w:tcW w:w="1556" w:type="pct"/>
            <w:tcMar>
              <w:top w:w="0" w:type="dxa"/>
              <w:left w:w="29" w:type="dxa"/>
              <w:bottom w:w="0" w:type="dxa"/>
              <w:right w:w="29" w:type="dxa"/>
            </w:tcMar>
          </w:tcPr>
          <w:p w:rsidR="006F1C24" w:rsidRDefault="006F1C24" w:rsidP="00664E38">
            <w:pPr>
              <w:pStyle w:val="IRSBitDescription"/>
              <w:ind w:left="53"/>
              <w:rPr>
                <w:ins w:id="70885" w:author="Chunhui zheng(BJ-RD)" w:date="2019-06-26T19:15:00Z"/>
                <w:rFonts w:eastAsia="宋体" w:hint="eastAsia"/>
                <w:b/>
                <w:lang w:eastAsia="zh-CN"/>
              </w:rPr>
            </w:pPr>
            <w:ins w:id="70886" w:author="Chunhui zheng(BJ-RD)" w:date="2019-06-26T19:15:00Z">
              <w:r>
                <w:rPr>
                  <w:rFonts w:eastAsia="宋体" w:hint="eastAsia"/>
                  <w:b/>
                  <w:lang w:eastAsia="zh-CN"/>
                </w:rPr>
                <w:t xml:space="preserve">MEM entry2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70887" w:author="Chunhui zheng(BJ-RD)" w:date="2019-06-26T19:15:00Z"/>
                <w:sz w:val="16"/>
                <w:szCs w:val="16"/>
                <w:shd w:val="clear" w:color="auto" w:fill="C0C0C0"/>
              </w:rPr>
            </w:pPr>
            <w:ins w:id="7088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0889" w:author="Chunhui zheng(BJ-RD)" w:date="2019-06-26T19:15:00Z"/>
                <w:rFonts w:eastAsia="宋体" w:hint="eastAsia"/>
                <w:lang w:eastAsia="zh-CN"/>
              </w:rPr>
            </w:pPr>
            <w:ins w:id="7089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0891" w:author="Chunhui zheng(BJ-RD)" w:date="2019-06-26T19:15:00Z"/>
                <w:rFonts w:eastAsia="Times New Roman"/>
                <w:shd w:val="clear" w:color="auto" w:fill="C0C0C0"/>
              </w:rPr>
            </w:pPr>
            <w:ins w:id="7089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0893" w:author="Chunhui zheng(BJ-RD)" w:date="2019-06-26T19:15:00Z"/>
                <w:rFonts w:eastAsia="宋体" w:hint="eastAsia"/>
                <w:shd w:val="clear" w:color="auto" w:fill="C0C0C0"/>
                <w:lang w:eastAsia="zh-CN"/>
              </w:rPr>
            </w:pPr>
            <w:ins w:id="7089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259" w:type="pct"/>
            <w:tcMar>
              <w:top w:w="0" w:type="dxa"/>
              <w:left w:w="29" w:type="dxa"/>
              <w:bottom w:w="0" w:type="dxa"/>
              <w:right w:w="29" w:type="dxa"/>
            </w:tcMar>
          </w:tcPr>
          <w:p w:rsidR="006F1C24" w:rsidRDefault="006F1C24" w:rsidP="00664E38">
            <w:pPr>
              <w:pStyle w:val="IRSBitMnemonic"/>
              <w:ind w:left="53"/>
              <w:rPr>
                <w:ins w:id="70895" w:author="Chunhui zheng(BJ-RD)" w:date="2019-06-26T19:15:00Z"/>
                <w:color w:val="999999"/>
              </w:rPr>
            </w:pPr>
            <w:ins w:id="70896" w:author="Chunhui zheng(BJ-RD)" w:date="2019-06-26T19:15:00Z">
              <w:r>
                <w:rPr>
                  <w:rFonts w:eastAsia="宋体" w:hint="eastAsia"/>
                  <w:lang w:eastAsia="zh-CN"/>
                </w:rPr>
                <w:t>RSVAD_ME23TARGET_LIST3</w:t>
              </w:r>
              <w:r w:rsidRPr="00907B65">
                <w:rPr>
                  <w:rFonts w:eastAsia="宋体" w:hint="eastAsia"/>
                  <w:lang w:eastAsia="zh-CN"/>
                </w:rPr>
                <w:t>[3:0]</w:t>
              </w:r>
            </w:ins>
          </w:p>
        </w:tc>
        <w:tc>
          <w:tcPr>
            <w:tcW w:w="321" w:type="pct"/>
            <w:tcMar>
              <w:top w:w="0" w:type="dxa"/>
              <w:left w:w="29" w:type="dxa"/>
              <w:bottom w:w="0" w:type="dxa"/>
              <w:right w:w="29" w:type="dxa"/>
            </w:tcMar>
          </w:tcPr>
          <w:p w:rsidR="006F1C24" w:rsidRDefault="006F1C24" w:rsidP="00664E38">
            <w:pPr>
              <w:pStyle w:val="IRSBitChipRev"/>
              <w:rPr>
                <w:ins w:id="70897" w:author="Chunhui zheng(BJ-RD)" w:date="2019-06-26T19:15:00Z"/>
              </w:rPr>
            </w:pPr>
          </w:p>
        </w:tc>
        <w:tc>
          <w:tcPr>
            <w:tcW w:w="287" w:type="pct"/>
            <w:tcMar>
              <w:top w:w="0" w:type="dxa"/>
              <w:left w:w="29" w:type="dxa"/>
              <w:bottom w:w="0" w:type="dxa"/>
              <w:right w:w="29" w:type="dxa"/>
            </w:tcMar>
          </w:tcPr>
          <w:p w:rsidR="006F1C24" w:rsidRDefault="006F1C24" w:rsidP="00664E38">
            <w:pPr>
              <w:pStyle w:val="IRSBitPwrDm"/>
              <w:rPr>
                <w:ins w:id="70898" w:author="Chunhui zheng(BJ-RD)" w:date="2019-06-26T19:15:00Z"/>
                <w:sz w:val="15"/>
                <w:szCs w:val="15"/>
              </w:rPr>
            </w:pPr>
            <w:ins w:id="70899" w:author="Chunhui zheng(BJ-RD)" w:date="2019-06-26T19:15:00Z">
              <w:r>
                <w:t>vcc</w:t>
              </w:r>
            </w:ins>
          </w:p>
        </w:tc>
        <w:tc>
          <w:tcPr>
            <w:tcW w:w="119" w:type="pct"/>
            <w:tcMar>
              <w:top w:w="0" w:type="dxa"/>
              <w:left w:w="29" w:type="dxa"/>
              <w:bottom w:w="0" w:type="dxa"/>
              <w:right w:w="29" w:type="dxa"/>
            </w:tcMar>
          </w:tcPr>
          <w:p w:rsidR="006F1C24" w:rsidRDefault="006F1C24" w:rsidP="00664E38">
            <w:pPr>
              <w:pStyle w:val="IRSBitsugS"/>
              <w:rPr>
                <w:ins w:id="70900" w:author="Chunhui zheng(BJ-RD)" w:date="2019-06-26T19:15:00Z"/>
              </w:rPr>
            </w:pPr>
            <w:ins w:id="70901" w:author="Chunhui zheng(BJ-RD)" w:date="2019-06-26T19:15:00Z">
              <w:r>
                <w:rPr>
                  <w:rFonts w:eastAsia="宋体" w:hint="eastAsia"/>
                  <w:lang w:eastAsia="zh-CN"/>
                </w:rPr>
                <w:t>x</w:t>
              </w:r>
            </w:ins>
          </w:p>
        </w:tc>
        <w:tc>
          <w:tcPr>
            <w:tcW w:w="75" w:type="pct"/>
            <w:tcMar>
              <w:top w:w="0" w:type="dxa"/>
              <w:left w:w="29" w:type="dxa"/>
              <w:bottom w:w="0" w:type="dxa"/>
              <w:right w:w="29" w:type="dxa"/>
            </w:tcMar>
          </w:tcPr>
          <w:p w:rsidR="006F1C24" w:rsidRDefault="006F1C24" w:rsidP="00664E38">
            <w:pPr>
              <w:pStyle w:val="IRSBitsugP"/>
              <w:rPr>
                <w:ins w:id="70902" w:author="Chunhui zheng(BJ-RD)" w:date="2019-06-26T19:15:00Z"/>
              </w:rPr>
            </w:pPr>
            <w:ins w:id="70903" w:author="Chunhui zheng(BJ-RD)" w:date="2019-06-26T19:15:00Z">
              <w:r>
                <w:t>x</w:t>
              </w:r>
            </w:ins>
          </w:p>
        </w:tc>
        <w:tc>
          <w:tcPr>
            <w:tcW w:w="79" w:type="pct"/>
            <w:tcMar>
              <w:top w:w="0" w:type="dxa"/>
              <w:left w:w="29" w:type="dxa"/>
              <w:bottom w:w="0" w:type="dxa"/>
              <w:right w:w="29" w:type="dxa"/>
            </w:tcMar>
          </w:tcPr>
          <w:p w:rsidR="006F1C24" w:rsidRDefault="006F1C24" w:rsidP="00664E38">
            <w:pPr>
              <w:pStyle w:val="IRSBitsugE"/>
              <w:rPr>
                <w:ins w:id="70904" w:author="Chunhui zheng(BJ-RD)" w:date="2019-06-26T19:15:00Z"/>
              </w:rPr>
            </w:pPr>
            <w:ins w:id="70905" w:author="Chunhui zheng(BJ-RD)" w:date="2019-06-26T19:15:00Z">
              <w:r>
                <w:t>x</w:t>
              </w:r>
            </w:ins>
          </w:p>
        </w:tc>
      </w:tr>
      <w:tr w:rsidR="006F1C24" w:rsidTr="00664E38">
        <w:trPr>
          <w:cantSplit/>
          <w:jc w:val="center"/>
          <w:ins w:id="70906" w:author="Chunhui zheng(BJ-RD)" w:date="2019-06-26T19:15:00Z"/>
        </w:trPr>
        <w:tc>
          <w:tcPr>
            <w:tcW w:w="292" w:type="pct"/>
            <w:tcMar>
              <w:top w:w="0" w:type="dxa"/>
              <w:left w:w="29" w:type="dxa"/>
              <w:bottom w:w="0" w:type="dxa"/>
              <w:right w:w="29" w:type="dxa"/>
            </w:tcMar>
          </w:tcPr>
          <w:p w:rsidR="006F1C24" w:rsidRPr="00C453A9" w:rsidRDefault="006F1C24" w:rsidP="00664E38">
            <w:pPr>
              <w:pStyle w:val="IRSBitItem"/>
              <w:jc w:val="left"/>
              <w:rPr>
                <w:ins w:id="70907" w:author="Chunhui zheng(BJ-RD)" w:date="2019-06-26T19:15:00Z"/>
                <w:rFonts w:eastAsia="宋体" w:hint="eastAsia"/>
                <w:b w:val="0"/>
                <w:lang w:eastAsia="zh-CN"/>
              </w:rPr>
            </w:pPr>
            <w:ins w:id="70908" w:author="Chunhui zheng(BJ-RD)" w:date="2019-06-26T19:15:00Z">
              <w:r>
                <w:rPr>
                  <w:rFonts w:eastAsia="宋体" w:hint="eastAsia"/>
                  <w:b w:val="0"/>
                  <w:lang w:eastAsia="zh-CN"/>
                </w:rPr>
                <w:t>11:8</w:t>
              </w:r>
            </w:ins>
          </w:p>
        </w:tc>
        <w:tc>
          <w:tcPr>
            <w:tcW w:w="339" w:type="pct"/>
            <w:tcMar>
              <w:top w:w="0" w:type="dxa"/>
              <w:left w:w="29" w:type="dxa"/>
              <w:bottom w:w="0" w:type="dxa"/>
              <w:right w:w="29" w:type="dxa"/>
            </w:tcMar>
          </w:tcPr>
          <w:p w:rsidR="006F1C24" w:rsidRPr="007F55E1" w:rsidRDefault="006F1C24" w:rsidP="00664E38">
            <w:pPr>
              <w:pStyle w:val="IRSBitAttribute"/>
              <w:rPr>
                <w:ins w:id="70909" w:author="Chunhui zheng(BJ-RD)" w:date="2019-06-26T19:15:00Z"/>
                <w:rFonts w:eastAsia="宋体" w:hint="eastAsia"/>
                <w:lang w:eastAsia="zh-CN"/>
              </w:rPr>
            </w:pPr>
            <w:ins w:id="70910" w:author="Chunhui zheng(BJ-RD)" w:date="2019-06-26T19:15:00Z">
              <w:r w:rsidRPr="007C2E95">
                <w:rPr>
                  <w:rFonts w:eastAsia="宋体" w:hint="eastAsia"/>
                  <w:lang w:eastAsia="zh-CN"/>
                </w:rPr>
                <w:t>RW</w:t>
              </w:r>
              <w:r>
                <w:rPr>
                  <w:rFonts w:eastAsia="宋体" w:hint="eastAsia"/>
                  <w:lang w:eastAsia="zh-CN"/>
                </w:rPr>
                <w:t>L</w:t>
              </w:r>
            </w:ins>
          </w:p>
        </w:tc>
        <w:tc>
          <w:tcPr>
            <w:tcW w:w="325" w:type="pct"/>
            <w:tcMar>
              <w:top w:w="0" w:type="dxa"/>
              <w:left w:w="29" w:type="dxa"/>
              <w:bottom w:w="0" w:type="dxa"/>
              <w:right w:w="29" w:type="dxa"/>
            </w:tcMar>
          </w:tcPr>
          <w:p w:rsidR="006F1C24" w:rsidRPr="00A0741C" w:rsidRDefault="006F1C24" w:rsidP="00664E38">
            <w:pPr>
              <w:pStyle w:val="IRSBitHW-Property"/>
              <w:rPr>
                <w:ins w:id="70911" w:author="Chunhui zheng(BJ-RD)" w:date="2019-06-26T19:15:00Z"/>
              </w:rPr>
            </w:pPr>
            <w:ins w:id="70912" w:author="Chunhui zheng(BJ-RD)" w:date="2019-06-26T19:15:00Z">
              <w:r w:rsidRPr="007C2E95">
                <w:rPr>
                  <w:rFonts w:eastAsia="宋体" w:hint="eastAsia"/>
                  <w:lang w:eastAsia="zh-CN"/>
                </w:rPr>
                <w:t>RO</w:t>
              </w:r>
            </w:ins>
          </w:p>
        </w:tc>
        <w:tc>
          <w:tcPr>
            <w:tcW w:w="348" w:type="pct"/>
            <w:tcMar>
              <w:top w:w="0" w:type="dxa"/>
              <w:left w:w="29" w:type="dxa"/>
              <w:bottom w:w="0" w:type="dxa"/>
              <w:right w:w="29" w:type="dxa"/>
            </w:tcMar>
          </w:tcPr>
          <w:p w:rsidR="006F1C24" w:rsidRDefault="006F1C24" w:rsidP="00664E38">
            <w:pPr>
              <w:pStyle w:val="IRSBitDefault"/>
              <w:rPr>
                <w:ins w:id="70913" w:author="Chunhui zheng(BJ-RD)" w:date="2019-06-26T19:15:00Z"/>
              </w:rPr>
            </w:pPr>
            <w:ins w:id="70914" w:author="Chunhui zheng(BJ-RD)" w:date="2019-06-26T19:15:00Z">
              <w:r>
                <w:t>0</w:t>
              </w:r>
            </w:ins>
          </w:p>
        </w:tc>
        <w:tc>
          <w:tcPr>
            <w:tcW w:w="1556" w:type="pct"/>
            <w:tcMar>
              <w:top w:w="0" w:type="dxa"/>
              <w:left w:w="29" w:type="dxa"/>
              <w:bottom w:w="0" w:type="dxa"/>
              <w:right w:w="29" w:type="dxa"/>
            </w:tcMar>
          </w:tcPr>
          <w:p w:rsidR="006F1C24" w:rsidRDefault="006F1C24" w:rsidP="00664E38">
            <w:pPr>
              <w:pStyle w:val="IRSBitDescription"/>
              <w:ind w:left="53"/>
              <w:rPr>
                <w:ins w:id="70915" w:author="Chunhui zheng(BJ-RD)" w:date="2019-06-26T19:15:00Z"/>
                <w:rFonts w:eastAsia="宋体" w:hint="eastAsia"/>
                <w:b/>
                <w:lang w:eastAsia="zh-CN"/>
              </w:rPr>
            </w:pPr>
            <w:ins w:id="70916" w:author="Chunhui zheng(BJ-RD)" w:date="2019-06-26T19:15:00Z">
              <w:r>
                <w:rPr>
                  <w:rFonts w:eastAsia="宋体" w:hint="eastAsia"/>
                  <w:b/>
                  <w:lang w:eastAsia="zh-CN"/>
                </w:rPr>
                <w:t xml:space="preserve">MEM entry2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70917" w:author="Chunhui zheng(BJ-RD)" w:date="2019-06-26T19:15:00Z"/>
                <w:sz w:val="16"/>
                <w:szCs w:val="16"/>
                <w:shd w:val="clear" w:color="auto" w:fill="C0C0C0"/>
              </w:rPr>
            </w:pPr>
            <w:ins w:id="7091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0919" w:author="Chunhui zheng(BJ-RD)" w:date="2019-06-26T19:15:00Z"/>
                <w:rFonts w:eastAsia="宋体" w:hint="eastAsia"/>
                <w:lang w:eastAsia="zh-CN"/>
              </w:rPr>
            </w:pPr>
            <w:ins w:id="7092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0921" w:author="Chunhui zheng(BJ-RD)" w:date="2019-06-26T19:15:00Z"/>
                <w:rFonts w:eastAsia="Times New Roman"/>
                <w:shd w:val="clear" w:color="auto" w:fill="C0C0C0"/>
              </w:rPr>
            </w:pPr>
            <w:ins w:id="7092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0923" w:author="Chunhui zheng(BJ-RD)" w:date="2019-06-26T19:15:00Z"/>
                <w:rFonts w:eastAsia="宋体" w:hint="eastAsia"/>
                <w:shd w:val="clear" w:color="auto" w:fill="C0C0C0"/>
                <w:lang w:eastAsia="zh-CN"/>
              </w:rPr>
            </w:pPr>
            <w:ins w:id="7092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259" w:type="pct"/>
            <w:tcMar>
              <w:top w:w="0" w:type="dxa"/>
              <w:left w:w="29" w:type="dxa"/>
              <w:bottom w:w="0" w:type="dxa"/>
              <w:right w:w="29" w:type="dxa"/>
            </w:tcMar>
          </w:tcPr>
          <w:p w:rsidR="006F1C24" w:rsidRDefault="006F1C24" w:rsidP="00664E38">
            <w:pPr>
              <w:pStyle w:val="IRSBitMnemonic"/>
              <w:ind w:left="53"/>
              <w:rPr>
                <w:ins w:id="70925" w:author="Chunhui zheng(BJ-RD)" w:date="2019-06-26T19:15:00Z"/>
                <w:color w:val="999999"/>
              </w:rPr>
            </w:pPr>
            <w:ins w:id="70926" w:author="Chunhui zheng(BJ-RD)" w:date="2019-06-26T19:15:00Z">
              <w:r>
                <w:rPr>
                  <w:rFonts w:eastAsia="宋体" w:hint="eastAsia"/>
                  <w:lang w:eastAsia="zh-CN"/>
                </w:rPr>
                <w:t>RSVAD_ME23TARGET_LIST2</w:t>
              </w:r>
              <w:r w:rsidRPr="00907B65">
                <w:rPr>
                  <w:rFonts w:eastAsia="宋体" w:hint="eastAsia"/>
                  <w:lang w:eastAsia="zh-CN"/>
                </w:rPr>
                <w:t>[3:0]</w:t>
              </w:r>
            </w:ins>
          </w:p>
        </w:tc>
        <w:tc>
          <w:tcPr>
            <w:tcW w:w="321" w:type="pct"/>
            <w:tcMar>
              <w:top w:w="0" w:type="dxa"/>
              <w:left w:w="29" w:type="dxa"/>
              <w:bottom w:w="0" w:type="dxa"/>
              <w:right w:w="29" w:type="dxa"/>
            </w:tcMar>
          </w:tcPr>
          <w:p w:rsidR="006F1C24" w:rsidRDefault="006F1C24" w:rsidP="00664E38">
            <w:pPr>
              <w:pStyle w:val="IRSBitChipRev"/>
              <w:rPr>
                <w:ins w:id="70927" w:author="Chunhui zheng(BJ-RD)" w:date="2019-06-26T19:15:00Z"/>
              </w:rPr>
            </w:pPr>
          </w:p>
        </w:tc>
        <w:tc>
          <w:tcPr>
            <w:tcW w:w="287" w:type="pct"/>
            <w:tcMar>
              <w:top w:w="0" w:type="dxa"/>
              <w:left w:w="29" w:type="dxa"/>
              <w:bottom w:w="0" w:type="dxa"/>
              <w:right w:w="29" w:type="dxa"/>
            </w:tcMar>
          </w:tcPr>
          <w:p w:rsidR="006F1C24" w:rsidRDefault="006F1C24" w:rsidP="00664E38">
            <w:pPr>
              <w:pStyle w:val="IRSBitPwrDm"/>
              <w:rPr>
                <w:ins w:id="70928" w:author="Chunhui zheng(BJ-RD)" w:date="2019-06-26T19:15:00Z"/>
                <w:sz w:val="15"/>
                <w:szCs w:val="15"/>
              </w:rPr>
            </w:pPr>
            <w:ins w:id="70929" w:author="Chunhui zheng(BJ-RD)" w:date="2019-06-26T19:15:00Z">
              <w:r>
                <w:t>vcc</w:t>
              </w:r>
            </w:ins>
          </w:p>
        </w:tc>
        <w:tc>
          <w:tcPr>
            <w:tcW w:w="119" w:type="pct"/>
            <w:tcMar>
              <w:top w:w="0" w:type="dxa"/>
              <w:left w:w="29" w:type="dxa"/>
              <w:bottom w:w="0" w:type="dxa"/>
              <w:right w:w="29" w:type="dxa"/>
            </w:tcMar>
          </w:tcPr>
          <w:p w:rsidR="006F1C24" w:rsidRDefault="006F1C24" w:rsidP="00664E38">
            <w:pPr>
              <w:pStyle w:val="IRSBitsugS"/>
              <w:rPr>
                <w:ins w:id="70930" w:author="Chunhui zheng(BJ-RD)" w:date="2019-06-26T19:15:00Z"/>
              </w:rPr>
            </w:pPr>
            <w:ins w:id="70931" w:author="Chunhui zheng(BJ-RD)" w:date="2019-06-26T19:15:00Z">
              <w:r>
                <w:rPr>
                  <w:rFonts w:eastAsia="宋体" w:hint="eastAsia"/>
                  <w:lang w:eastAsia="zh-CN"/>
                </w:rPr>
                <w:t>x</w:t>
              </w:r>
            </w:ins>
          </w:p>
        </w:tc>
        <w:tc>
          <w:tcPr>
            <w:tcW w:w="75" w:type="pct"/>
            <w:tcMar>
              <w:top w:w="0" w:type="dxa"/>
              <w:left w:w="29" w:type="dxa"/>
              <w:bottom w:w="0" w:type="dxa"/>
              <w:right w:w="29" w:type="dxa"/>
            </w:tcMar>
          </w:tcPr>
          <w:p w:rsidR="006F1C24" w:rsidRDefault="006F1C24" w:rsidP="00664E38">
            <w:pPr>
              <w:pStyle w:val="IRSBitsugP"/>
              <w:rPr>
                <w:ins w:id="70932" w:author="Chunhui zheng(BJ-RD)" w:date="2019-06-26T19:15:00Z"/>
              </w:rPr>
            </w:pPr>
            <w:ins w:id="70933" w:author="Chunhui zheng(BJ-RD)" w:date="2019-06-26T19:15:00Z">
              <w:r>
                <w:t>x</w:t>
              </w:r>
            </w:ins>
          </w:p>
        </w:tc>
        <w:tc>
          <w:tcPr>
            <w:tcW w:w="79" w:type="pct"/>
            <w:tcMar>
              <w:top w:w="0" w:type="dxa"/>
              <w:left w:w="29" w:type="dxa"/>
              <w:bottom w:w="0" w:type="dxa"/>
              <w:right w:w="29" w:type="dxa"/>
            </w:tcMar>
          </w:tcPr>
          <w:p w:rsidR="006F1C24" w:rsidRDefault="006F1C24" w:rsidP="00664E38">
            <w:pPr>
              <w:pStyle w:val="IRSBitsugE"/>
              <w:rPr>
                <w:ins w:id="70934" w:author="Chunhui zheng(BJ-RD)" w:date="2019-06-26T19:15:00Z"/>
              </w:rPr>
            </w:pPr>
            <w:ins w:id="70935" w:author="Chunhui zheng(BJ-RD)" w:date="2019-06-26T19:15:00Z">
              <w:r>
                <w:t>x</w:t>
              </w:r>
            </w:ins>
          </w:p>
        </w:tc>
      </w:tr>
      <w:tr w:rsidR="006F1C24" w:rsidTr="00664E38">
        <w:trPr>
          <w:cantSplit/>
          <w:trHeight w:val="300"/>
          <w:jc w:val="center"/>
          <w:ins w:id="70936" w:author="Chunhui zheng(BJ-RD)" w:date="2019-06-26T19:15:00Z"/>
        </w:trPr>
        <w:tc>
          <w:tcPr>
            <w:tcW w:w="292" w:type="pct"/>
            <w:tcMar>
              <w:top w:w="0" w:type="dxa"/>
              <w:left w:w="29" w:type="dxa"/>
              <w:bottom w:w="0" w:type="dxa"/>
              <w:right w:w="29" w:type="dxa"/>
            </w:tcMar>
          </w:tcPr>
          <w:p w:rsidR="006F1C24" w:rsidRPr="00C453A9" w:rsidRDefault="006F1C24" w:rsidP="00664E38">
            <w:pPr>
              <w:pStyle w:val="IRSBitItem"/>
              <w:jc w:val="left"/>
              <w:rPr>
                <w:ins w:id="70937" w:author="Chunhui zheng(BJ-RD)" w:date="2019-06-26T19:15:00Z"/>
                <w:rFonts w:eastAsia="宋体" w:hint="eastAsia"/>
                <w:b w:val="0"/>
                <w:lang w:eastAsia="zh-CN"/>
              </w:rPr>
            </w:pPr>
            <w:ins w:id="70938" w:author="Chunhui zheng(BJ-RD)" w:date="2019-06-26T19:15:00Z">
              <w:r>
                <w:rPr>
                  <w:rFonts w:eastAsia="宋体" w:hint="eastAsia"/>
                  <w:b w:val="0"/>
                  <w:lang w:eastAsia="zh-CN"/>
                </w:rPr>
                <w:t>7:4</w:t>
              </w:r>
            </w:ins>
          </w:p>
        </w:tc>
        <w:tc>
          <w:tcPr>
            <w:tcW w:w="339" w:type="pct"/>
            <w:tcMar>
              <w:top w:w="0" w:type="dxa"/>
              <w:left w:w="29" w:type="dxa"/>
              <w:bottom w:w="0" w:type="dxa"/>
              <w:right w:w="29" w:type="dxa"/>
            </w:tcMar>
          </w:tcPr>
          <w:p w:rsidR="006F1C24" w:rsidRPr="007F55E1" w:rsidRDefault="006F1C24" w:rsidP="00664E38">
            <w:pPr>
              <w:pStyle w:val="IRSBitAttribute"/>
              <w:rPr>
                <w:ins w:id="70939" w:author="Chunhui zheng(BJ-RD)" w:date="2019-06-26T19:15:00Z"/>
                <w:rFonts w:eastAsia="宋体" w:hint="eastAsia"/>
                <w:lang w:eastAsia="zh-CN"/>
              </w:rPr>
            </w:pPr>
            <w:ins w:id="70940" w:author="Chunhui zheng(BJ-RD)" w:date="2019-06-26T19:15:00Z">
              <w:r w:rsidRPr="007C2E95">
                <w:rPr>
                  <w:rFonts w:eastAsia="宋体" w:hint="eastAsia"/>
                  <w:lang w:eastAsia="zh-CN"/>
                </w:rPr>
                <w:t>RW</w:t>
              </w:r>
              <w:r>
                <w:rPr>
                  <w:rFonts w:eastAsia="宋体" w:hint="eastAsia"/>
                  <w:lang w:eastAsia="zh-CN"/>
                </w:rPr>
                <w:t>L</w:t>
              </w:r>
            </w:ins>
          </w:p>
        </w:tc>
        <w:tc>
          <w:tcPr>
            <w:tcW w:w="325" w:type="pct"/>
            <w:tcMar>
              <w:top w:w="0" w:type="dxa"/>
              <w:left w:w="29" w:type="dxa"/>
              <w:bottom w:w="0" w:type="dxa"/>
              <w:right w:w="29" w:type="dxa"/>
            </w:tcMar>
          </w:tcPr>
          <w:p w:rsidR="006F1C24" w:rsidRPr="00A0741C" w:rsidRDefault="006F1C24" w:rsidP="00664E38">
            <w:pPr>
              <w:pStyle w:val="IRSBitHW-Property"/>
              <w:rPr>
                <w:ins w:id="70941" w:author="Chunhui zheng(BJ-RD)" w:date="2019-06-26T19:15:00Z"/>
              </w:rPr>
            </w:pPr>
            <w:ins w:id="70942" w:author="Chunhui zheng(BJ-RD)" w:date="2019-06-26T19:15:00Z">
              <w:r w:rsidRPr="007C2E95">
                <w:rPr>
                  <w:rFonts w:eastAsia="宋体" w:hint="eastAsia"/>
                  <w:lang w:eastAsia="zh-CN"/>
                </w:rPr>
                <w:t>RO</w:t>
              </w:r>
            </w:ins>
          </w:p>
        </w:tc>
        <w:tc>
          <w:tcPr>
            <w:tcW w:w="348" w:type="pct"/>
            <w:tcMar>
              <w:top w:w="0" w:type="dxa"/>
              <w:left w:w="29" w:type="dxa"/>
              <w:bottom w:w="0" w:type="dxa"/>
              <w:right w:w="29" w:type="dxa"/>
            </w:tcMar>
          </w:tcPr>
          <w:p w:rsidR="006F1C24" w:rsidRDefault="006F1C24" w:rsidP="00664E38">
            <w:pPr>
              <w:pStyle w:val="IRSBitDefault"/>
              <w:rPr>
                <w:ins w:id="70943" w:author="Chunhui zheng(BJ-RD)" w:date="2019-06-26T19:15:00Z"/>
              </w:rPr>
            </w:pPr>
            <w:ins w:id="70944" w:author="Chunhui zheng(BJ-RD)" w:date="2019-06-26T19:15:00Z">
              <w:r>
                <w:t>0</w:t>
              </w:r>
            </w:ins>
          </w:p>
        </w:tc>
        <w:tc>
          <w:tcPr>
            <w:tcW w:w="1556" w:type="pct"/>
            <w:tcMar>
              <w:top w:w="0" w:type="dxa"/>
              <w:left w:w="29" w:type="dxa"/>
              <w:bottom w:w="0" w:type="dxa"/>
              <w:right w:w="29" w:type="dxa"/>
            </w:tcMar>
          </w:tcPr>
          <w:p w:rsidR="006F1C24" w:rsidRDefault="006F1C24" w:rsidP="00664E38">
            <w:pPr>
              <w:pStyle w:val="IRSBitDescription"/>
              <w:ind w:left="53"/>
              <w:rPr>
                <w:ins w:id="70945" w:author="Chunhui zheng(BJ-RD)" w:date="2019-06-26T19:15:00Z"/>
                <w:rFonts w:eastAsia="宋体" w:hint="eastAsia"/>
                <w:b/>
                <w:lang w:eastAsia="zh-CN"/>
              </w:rPr>
            </w:pPr>
            <w:ins w:id="70946" w:author="Chunhui zheng(BJ-RD)" w:date="2019-06-26T19:15:00Z">
              <w:r>
                <w:rPr>
                  <w:rFonts w:eastAsia="宋体" w:hint="eastAsia"/>
                  <w:b/>
                  <w:lang w:eastAsia="zh-CN"/>
                </w:rPr>
                <w:t xml:space="preserve">MEM entry2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 for target decode</w:t>
              </w:r>
            </w:ins>
          </w:p>
          <w:p w:rsidR="006F1C24" w:rsidRDefault="006F1C24" w:rsidP="00664E38">
            <w:pPr>
              <w:ind w:leftChars="25" w:left="53"/>
              <w:rPr>
                <w:ins w:id="70947" w:author="Chunhui zheng(BJ-RD)" w:date="2019-06-26T19:15:00Z"/>
                <w:sz w:val="16"/>
                <w:szCs w:val="16"/>
                <w:shd w:val="clear" w:color="auto" w:fill="C0C0C0"/>
              </w:rPr>
            </w:pPr>
            <w:ins w:id="7094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0949" w:author="Chunhui zheng(BJ-RD)" w:date="2019-06-26T19:15:00Z"/>
                <w:rFonts w:eastAsia="宋体" w:hint="eastAsia"/>
                <w:lang w:eastAsia="zh-CN"/>
              </w:rPr>
            </w:pPr>
            <w:ins w:id="7095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0951" w:author="Chunhui zheng(BJ-RD)" w:date="2019-06-26T19:15:00Z"/>
                <w:rFonts w:eastAsia="Times New Roman"/>
                <w:shd w:val="clear" w:color="auto" w:fill="C0C0C0"/>
              </w:rPr>
            </w:pPr>
            <w:ins w:id="7095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0953" w:author="Chunhui zheng(BJ-RD)" w:date="2019-06-26T19:15:00Z"/>
                <w:rFonts w:eastAsia="宋体" w:hint="eastAsia"/>
                <w:shd w:val="clear" w:color="auto" w:fill="C0C0C0"/>
                <w:lang w:eastAsia="zh-CN"/>
              </w:rPr>
            </w:pPr>
            <w:ins w:id="7095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259" w:type="pct"/>
            <w:tcMar>
              <w:top w:w="0" w:type="dxa"/>
              <w:left w:w="29" w:type="dxa"/>
              <w:bottom w:w="0" w:type="dxa"/>
              <w:right w:w="29" w:type="dxa"/>
            </w:tcMar>
          </w:tcPr>
          <w:p w:rsidR="006F1C24" w:rsidRDefault="006F1C24" w:rsidP="00664E38">
            <w:pPr>
              <w:pStyle w:val="IRSBitMnemonic"/>
              <w:ind w:left="53"/>
              <w:rPr>
                <w:ins w:id="70955" w:author="Chunhui zheng(BJ-RD)" w:date="2019-06-26T19:15:00Z"/>
                <w:color w:val="999999"/>
              </w:rPr>
            </w:pPr>
            <w:ins w:id="70956" w:author="Chunhui zheng(BJ-RD)" w:date="2019-06-26T19:15:00Z">
              <w:r>
                <w:rPr>
                  <w:rFonts w:eastAsia="宋体" w:hint="eastAsia"/>
                  <w:lang w:eastAsia="zh-CN"/>
                </w:rPr>
                <w:t>RSVAD_ME23TARGET_LIST1</w:t>
              </w:r>
              <w:r w:rsidRPr="00907B65">
                <w:rPr>
                  <w:rFonts w:eastAsia="宋体" w:hint="eastAsia"/>
                  <w:lang w:eastAsia="zh-CN"/>
                </w:rPr>
                <w:t>[3:0]</w:t>
              </w:r>
            </w:ins>
          </w:p>
        </w:tc>
        <w:tc>
          <w:tcPr>
            <w:tcW w:w="321" w:type="pct"/>
            <w:tcMar>
              <w:top w:w="0" w:type="dxa"/>
              <w:left w:w="29" w:type="dxa"/>
              <w:bottom w:w="0" w:type="dxa"/>
              <w:right w:w="29" w:type="dxa"/>
            </w:tcMar>
          </w:tcPr>
          <w:p w:rsidR="006F1C24" w:rsidRDefault="006F1C24" w:rsidP="00664E38">
            <w:pPr>
              <w:pStyle w:val="IRSBitChipRev"/>
              <w:rPr>
                <w:ins w:id="70957" w:author="Chunhui zheng(BJ-RD)" w:date="2019-06-26T19:15:00Z"/>
              </w:rPr>
            </w:pPr>
          </w:p>
        </w:tc>
        <w:tc>
          <w:tcPr>
            <w:tcW w:w="287" w:type="pct"/>
            <w:tcMar>
              <w:top w:w="0" w:type="dxa"/>
              <w:left w:w="29" w:type="dxa"/>
              <w:bottom w:w="0" w:type="dxa"/>
              <w:right w:w="29" w:type="dxa"/>
            </w:tcMar>
          </w:tcPr>
          <w:p w:rsidR="006F1C24" w:rsidRDefault="006F1C24" w:rsidP="00664E38">
            <w:pPr>
              <w:pStyle w:val="IRSBitPwrDm"/>
              <w:rPr>
                <w:ins w:id="70958" w:author="Chunhui zheng(BJ-RD)" w:date="2019-06-26T19:15:00Z"/>
                <w:sz w:val="15"/>
                <w:szCs w:val="15"/>
              </w:rPr>
            </w:pPr>
            <w:ins w:id="70959" w:author="Chunhui zheng(BJ-RD)" w:date="2019-06-26T19:15:00Z">
              <w:r>
                <w:t>vcc</w:t>
              </w:r>
            </w:ins>
          </w:p>
        </w:tc>
        <w:tc>
          <w:tcPr>
            <w:tcW w:w="119" w:type="pct"/>
            <w:tcMar>
              <w:top w:w="0" w:type="dxa"/>
              <w:left w:w="29" w:type="dxa"/>
              <w:bottom w:w="0" w:type="dxa"/>
              <w:right w:w="29" w:type="dxa"/>
            </w:tcMar>
          </w:tcPr>
          <w:p w:rsidR="006F1C24" w:rsidRDefault="006F1C24" w:rsidP="00664E38">
            <w:pPr>
              <w:pStyle w:val="IRSBitsugS"/>
              <w:rPr>
                <w:ins w:id="70960" w:author="Chunhui zheng(BJ-RD)" w:date="2019-06-26T19:15:00Z"/>
              </w:rPr>
            </w:pPr>
            <w:ins w:id="70961" w:author="Chunhui zheng(BJ-RD)" w:date="2019-06-26T19:15:00Z">
              <w:r>
                <w:rPr>
                  <w:rFonts w:eastAsia="宋体" w:hint="eastAsia"/>
                  <w:lang w:eastAsia="zh-CN"/>
                </w:rPr>
                <w:t>x</w:t>
              </w:r>
            </w:ins>
          </w:p>
        </w:tc>
        <w:tc>
          <w:tcPr>
            <w:tcW w:w="75" w:type="pct"/>
            <w:tcMar>
              <w:top w:w="0" w:type="dxa"/>
              <w:left w:w="29" w:type="dxa"/>
              <w:bottom w:w="0" w:type="dxa"/>
              <w:right w:w="29" w:type="dxa"/>
            </w:tcMar>
          </w:tcPr>
          <w:p w:rsidR="006F1C24" w:rsidRDefault="006F1C24" w:rsidP="00664E38">
            <w:pPr>
              <w:pStyle w:val="IRSBitsugP"/>
              <w:rPr>
                <w:ins w:id="70962" w:author="Chunhui zheng(BJ-RD)" w:date="2019-06-26T19:15:00Z"/>
              </w:rPr>
            </w:pPr>
            <w:ins w:id="70963" w:author="Chunhui zheng(BJ-RD)" w:date="2019-06-26T19:15:00Z">
              <w:r>
                <w:t>x</w:t>
              </w:r>
            </w:ins>
          </w:p>
        </w:tc>
        <w:tc>
          <w:tcPr>
            <w:tcW w:w="79" w:type="pct"/>
            <w:tcMar>
              <w:top w:w="0" w:type="dxa"/>
              <w:left w:w="29" w:type="dxa"/>
              <w:bottom w:w="0" w:type="dxa"/>
              <w:right w:w="29" w:type="dxa"/>
            </w:tcMar>
          </w:tcPr>
          <w:p w:rsidR="006F1C24" w:rsidRDefault="006F1C24" w:rsidP="00664E38">
            <w:pPr>
              <w:pStyle w:val="IRSBitsugE"/>
              <w:rPr>
                <w:ins w:id="70964" w:author="Chunhui zheng(BJ-RD)" w:date="2019-06-26T19:15:00Z"/>
              </w:rPr>
            </w:pPr>
            <w:ins w:id="70965" w:author="Chunhui zheng(BJ-RD)" w:date="2019-06-26T19:15:00Z">
              <w:r>
                <w:t>x</w:t>
              </w:r>
            </w:ins>
          </w:p>
        </w:tc>
      </w:tr>
      <w:tr w:rsidR="006F1C24" w:rsidTr="00664E38">
        <w:trPr>
          <w:cantSplit/>
          <w:jc w:val="center"/>
          <w:ins w:id="70966" w:author="Chunhui zheng(BJ-RD)" w:date="2019-06-26T19:15:00Z"/>
        </w:trPr>
        <w:tc>
          <w:tcPr>
            <w:tcW w:w="292" w:type="pct"/>
            <w:tcMar>
              <w:top w:w="0" w:type="dxa"/>
              <w:left w:w="29" w:type="dxa"/>
              <w:bottom w:w="0" w:type="dxa"/>
              <w:right w:w="29" w:type="dxa"/>
            </w:tcMar>
          </w:tcPr>
          <w:p w:rsidR="006F1C24" w:rsidRPr="000A0EBD" w:rsidRDefault="006F1C24" w:rsidP="00664E38">
            <w:pPr>
              <w:pStyle w:val="IRSBitItem"/>
              <w:jc w:val="left"/>
              <w:rPr>
                <w:ins w:id="70967" w:author="Chunhui zheng(BJ-RD)" w:date="2019-06-26T19:15:00Z"/>
                <w:b w:val="0"/>
              </w:rPr>
            </w:pPr>
            <w:ins w:id="70968" w:author="Chunhui zheng(BJ-RD)" w:date="2019-06-26T19:15:00Z">
              <w:r>
                <w:rPr>
                  <w:rFonts w:eastAsia="宋体" w:hint="eastAsia"/>
                  <w:b w:val="0"/>
                  <w:lang w:eastAsia="zh-CN"/>
                </w:rPr>
                <w:t>3</w:t>
              </w:r>
              <w:r>
                <w:rPr>
                  <w:b w:val="0"/>
                </w:rPr>
                <w:t>:</w:t>
              </w:r>
              <w:r w:rsidRPr="000A0EBD">
                <w:rPr>
                  <w:b w:val="0"/>
                </w:rPr>
                <w:t>0</w:t>
              </w:r>
            </w:ins>
          </w:p>
        </w:tc>
        <w:tc>
          <w:tcPr>
            <w:tcW w:w="339" w:type="pct"/>
            <w:tcMar>
              <w:top w:w="0" w:type="dxa"/>
              <w:left w:w="29" w:type="dxa"/>
              <w:bottom w:w="0" w:type="dxa"/>
              <w:right w:w="29" w:type="dxa"/>
            </w:tcMar>
          </w:tcPr>
          <w:p w:rsidR="006F1C24" w:rsidRPr="007F55E1" w:rsidRDefault="006F1C24" w:rsidP="00664E38">
            <w:pPr>
              <w:pStyle w:val="IRSBitAttribute"/>
              <w:rPr>
                <w:ins w:id="70969" w:author="Chunhui zheng(BJ-RD)" w:date="2019-06-26T19:15:00Z"/>
                <w:rFonts w:eastAsia="宋体" w:hint="eastAsia"/>
                <w:lang w:eastAsia="zh-CN"/>
              </w:rPr>
            </w:pPr>
            <w:ins w:id="70970" w:author="Chunhui zheng(BJ-RD)" w:date="2019-06-26T19:15:00Z">
              <w:r w:rsidRPr="007C2E95">
                <w:rPr>
                  <w:rFonts w:eastAsia="宋体" w:hint="eastAsia"/>
                  <w:lang w:eastAsia="zh-CN"/>
                </w:rPr>
                <w:t>RW</w:t>
              </w:r>
              <w:r>
                <w:rPr>
                  <w:rFonts w:eastAsia="宋体" w:hint="eastAsia"/>
                  <w:lang w:eastAsia="zh-CN"/>
                </w:rPr>
                <w:t>L</w:t>
              </w:r>
            </w:ins>
          </w:p>
        </w:tc>
        <w:tc>
          <w:tcPr>
            <w:tcW w:w="325" w:type="pct"/>
            <w:tcMar>
              <w:top w:w="0" w:type="dxa"/>
              <w:left w:w="29" w:type="dxa"/>
              <w:bottom w:w="0" w:type="dxa"/>
              <w:right w:w="29" w:type="dxa"/>
            </w:tcMar>
          </w:tcPr>
          <w:p w:rsidR="006F1C24" w:rsidRPr="00A0741C" w:rsidRDefault="006F1C24" w:rsidP="00664E38">
            <w:pPr>
              <w:pStyle w:val="IRSBitHW-Property"/>
              <w:rPr>
                <w:ins w:id="70971" w:author="Chunhui zheng(BJ-RD)" w:date="2019-06-26T19:15:00Z"/>
              </w:rPr>
            </w:pPr>
            <w:ins w:id="70972" w:author="Chunhui zheng(BJ-RD)" w:date="2019-06-26T19:15:00Z">
              <w:r w:rsidRPr="007C2E95">
                <w:rPr>
                  <w:rFonts w:eastAsia="宋体" w:hint="eastAsia"/>
                  <w:lang w:eastAsia="zh-CN"/>
                </w:rPr>
                <w:t>RO</w:t>
              </w:r>
            </w:ins>
          </w:p>
        </w:tc>
        <w:tc>
          <w:tcPr>
            <w:tcW w:w="348" w:type="pct"/>
            <w:tcMar>
              <w:top w:w="0" w:type="dxa"/>
              <w:left w:w="29" w:type="dxa"/>
              <w:bottom w:w="0" w:type="dxa"/>
              <w:right w:w="29" w:type="dxa"/>
            </w:tcMar>
          </w:tcPr>
          <w:p w:rsidR="006F1C24" w:rsidRPr="00907B65" w:rsidRDefault="006F1C24" w:rsidP="00664E38">
            <w:pPr>
              <w:pStyle w:val="IRSBitDefault"/>
              <w:rPr>
                <w:ins w:id="70973" w:author="Chunhui zheng(BJ-RD)" w:date="2019-06-26T19:15:00Z"/>
                <w:rFonts w:eastAsia="宋体" w:hint="eastAsia"/>
                <w:lang w:eastAsia="zh-CN"/>
              </w:rPr>
            </w:pPr>
            <w:ins w:id="70974" w:author="Chunhui zheng(BJ-RD)" w:date="2019-06-26T19:15:00Z">
              <w:r>
                <w:t>0</w:t>
              </w:r>
            </w:ins>
          </w:p>
        </w:tc>
        <w:tc>
          <w:tcPr>
            <w:tcW w:w="1556" w:type="pct"/>
            <w:tcMar>
              <w:top w:w="0" w:type="dxa"/>
              <w:left w:w="29" w:type="dxa"/>
              <w:bottom w:w="0" w:type="dxa"/>
              <w:right w:w="29" w:type="dxa"/>
            </w:tcMar>
          </w:tcPr>
          <w:p w:rsidR="006F1C24" w:rsidRDefault="006F1C24" w:rsidP="00664E38">
            <w:pPr>
              <w:pStyle w:val="IRSBitDescription"/>
              <w:ind w:left="53"/>
              <w:rPr>
                <w:ins w:id="70975" w:author="Chunhui zheng(BJ-RD)" w:date="2019-06-26T19:15:00Z"/>
                <w:rFonts w:eastAsia="宋体" w:hint="eastAsia"/>
                <w:b/>
                <w:lang w:eastAsia="zh-CN"/>
              </w:rPr>
            </w:pPr>
            <w:ins w:id="70976" w:author="Chunhui zheng(BJ-RD)" w:date="2019-06-26T19:15:00Z">
              <w:r>
                <w:rPr>
                  <w:rFonts w:eastAsia="宋体" w:hint="eastAsia"/>
                  <w:b/>
                  <w:lang w:eastAsia="zh-CN"/>
                </w:rPr>
                <w:t xml:space="preserve">MEM entry2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70977" w:author="Chunhui zheng(BJ-RD)" w:date="2019-06-26T19:15:00Z"/>
                <w:sz w:val="16"/>
                <w:szCs w:val="16"/>
                <w:shd w:val="clear" w:color="auto" w:fill="C0C0C0"/>
              </w:rPr>
            </w:pPr>
            <w:ins w:id="70978"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0979" w:author="Chunhui zheng(BJ-RD)" w:date="2019-06-26T19:15:00Z"/>
                <w:rFonts w:eastAsia="宋体" w:hint="eastAsia"/>
                <w:lang w:eastAsia="zh-CN"/>
              </w:rPr>
            </w:pPr>
            <w:ins w:id="7098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0981" w:author="Chunhui zheng(BJ-RD)" w:date="2019-06-26T19:15:00Z"/>
                <w:rFonts w:eastAsia="Times New Roman"/>
                <w:shd w:val="clear" w:color="auto" w:fill="C0C0C0"/>
              </w:rPr>
            </w:pPr>
            <w:ins w:id="7098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0983" w:author="Chunhui zheng(BJ-RD)" w:date="2019-06-26T19:15:00Z"/>
                <w:rFonts w:eastAsia="宋体" w:hint="eastAsia"/>
                <w:shd w:val="clear" w:color="auto" w:fill="C0C0C0"/>
                <w:lang w:eastAsia="zh-CN"/>
              </w:rPr>
            </w:pPr>
            <w:ins w:id="7098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259" w:type="pct"/>
            <w:tcMar>
              <w:top w:w="0" w:type="dxa"/>
              <w:left w:w="29" w:type="dxa"/>
              <w:bottom w:w="0" w:type="dxa"/>
              <w:right w:w="29" w:type="dxa"/>
            </w:tcMar>
          </w:tcPr>
          <w:p w:rsidR="006F1C24" w:rsidRDefault="006F1C24" w:rsidP="00664E38">
            <w:pPr>
              <w:pStyle w:val="IRSBitMnemonic"/>
              <w:ind w:left="53"/>
              <w:rPr>
                <w:ins w:id="70985" w:author="Chunhui zheng(BJ-RD)" w:date="2019-06-26T19:15:00Z"/>
                <w:color w:val="999999"/>
              </w:rPr>
            </w:pPr>
            <w:ins w:id="70986" w:author="Chunhui zheng(BJ-RD)" w:date="2019-06-26T19:15:00Z">
              <w:r>
                <w:rPr>
                  <w:rFonts w:eastAsia="宋体" w:hint="eastAsia"/>
                  <w:lang w:eastAsia="zh-CN"/>
                </w:rPr>
                <w:t>RSVAD_ME23</w:t>
              </w:r>
              <w:r w:rsidRPr="00907B65">
                <w:rPr>
                  <w:rFonts w:eastAsia="宋体" w:hint="eastAsia"/>
                  <w:lang w:eastAsia="zh-CN"/>
                </w:rPr>
                <w:t>TARGET</w:t>
              </w:r>
              <w:r>
                <w:rPr>
                  <w:rFonts w:eastAsia="宋体" w:hint="eastAsia"/>
                  <w:lang w:eastAsia="zh-CN"/>
                </w:rPr>
                <w:t>_</w:t>
              </w:r>
              <w:r w:rsidRPr="00907B65">
                <w:rPr>
                  <w:rFonts w:eastAsia="宋体" w:hint="eastAsia"/>
                  <w:lang w:eastAsia="zh-CN"/>
                </w:rPr>
                <w:t>LIST0[3:0]</w:t>
              </w:r>
            </w:ins>
          </w:p>
        </w:tc>
        <w:tc>
          <w:tcPr>
            <w:tcW w:w="321" w:type="pct"/>
            <w:tcMar>
              <w:top w:w="0" w:type="dxa"/>
              <w:left w:w="29" w:type="dxa"/>
              <w:bottom w:w="0" w:type="dxa"/>
              <w:right w:w="29" w:type="dxa"/>
            </w:tcMar>
          </w:tcPr>
          <w:p w:rsidR="006F1C24" w:rsidRDefault="006F1C24" w:rsidP="00664E38">
            <w:pPr>
              <w:pStyle w:val="IRSBitChipRev"/>
              <w:rPr>
                <w:ins w:id="70987" w:author="Chunhui zheng(BJ-RD)" w:date="2019-06-26T19:15:00Z"/>
              </w:rPr>
            </w:pPr>
          </w:p>
        </w:tc>
        <w:tc>
          <w:tcPr>
            <w:tcW w:w="287" w:type="pct"/>
            <w:tcMar>
              <w:top w:w="0" w:type="dxa"/>
              <w:left w:w="29" w:type="dxa"/>
              <w:bottom w:w="0" w:type="dxa"/>
              <w:right w:w="29" w:type="dxa"/>
            </w:tcMar>
          </w:tcPr>
          <w:p w:rsidR="006F1C24" w:rsidRDefault="006F1C24" w:rsidP="00664E38">
            <w:pPr>
              <w:pStyle w:val="IRSBitPwrDm"/>
              <w:rPr>
                <w:ins w:id="70988" w:author="Chunhui zheng(BJ-RD)" w:date="2019-06-26T19:15:00Z"/>
                <w:sz w:val="15"/>
                <w:szCs w:val="15"/>
              </w:rPr>
            </w:pPr>
            <w:ins w:id="70989" w:author="Chunhui zheng(BJ-RD)" w:date="2019-06-26T19:15:00Z">
              <w:r>
                <w:t>vcc</w:t>
              </w:r>
            </w:ins>
          </w:p>
        </w:tc>
        <w:tc>
          <w:tcPr>
            <w:tcW w:w="119" w:type="pct"/>
            <w:tcMar>
              <w:top w:w="0" w:type="dxa"/>
              <w:left w:w="29" w:type="dxa"/>
              <w:bottom w:w="0" w:type="dxa"/>
              <w:right w:w="29" w:type="dxa"/>
            </w:tcMar>
          </w:tcPr>
          <w:p w:rsidR="006F1C24" w:rsidRDefault="006F1C24" w:rsidP="00664E38">
            <w:pPr>
              <w:pStyle w:val="IRSBitsugS"/>
              <w:rPr>
                <w:ins w:id="70990" w:author="Chunhui zheng(BJ-RD)" w:date="2019-06-26T19:15:00Z"/>
              </w:rPr>
            </w:pPr>
            <w:ins w:id="70991" w:author="Chunhui zheng(BJ-RD)" w:date="2019-06-26T19:15:00Z">
              <w:r>
                <w:rPr>
                  <w:rFonts w:eastAsia="宋体" w:hint="eastAsia"/>
                  <w:lang w:eastAsia="zh-CN"/>
                </w:rPr>
                <w:t>x</w:t>
              </w:r>
            </w:ins>
          </w:p>
        </w:tc>
        <w:tc>
          <w:tcPr>
            <w:tcW w:w="75" w:type="pct"/>
            <w:tcMar>
              <w:top w:w="0" w:type="dxa"/>
              <w:left w:w="29" w:type="dxa"/>
              <w:bottom w:w="0" w:type="dxa"/>
              <w:right w:w="29" w:type="dxa"/>
            </w:tcMar>
          </w:tcPr>
          <w:p w:rsidR="006F1C24" w:rsidRDefault="006F1C24" w:rsidP="00664E38">
            <w:pPr>
              <w:pStyle w:val="IRSBitsugP"/>
              <w:rPr>
                <w:ins w:id="70992" w:author="Chunhui zheng(BJ-RD)" w:date="2019-06-26T19:15:00Z"/>
              </w:rPr>
            </w:pPr>
            <w:ins w:id="70993" w:author="Chunhui zheng(BJ-RD)" w:date="2019-06-26T19:15:00Z">
              <w:r>
                <w:t>x</w:t>
              </w:r>
            </w:ins>
          </w:p>
        </w:tc>
        <w:tc>
          <w:tcPr>
            <w:tcW w:w="79" w:type="pct"/>
            <w:tcMar>
              <w:top w:w="0" w:type="dxa"/>
              <w:left w:w="29" w:type="dxa"/>
              <w:bottom w:w="0" w:type="dxa"/>
              <w:right w:w="29" w:type="dxa"/>
            </w:tcMar>
          </w:tcPr>
          <w:p w:rsidR="006F1C24" w:rsidRDefault="006F1C24" w:rsidP="00664E38">
            <w:pPr>
              <w:pStyle w:val="IRSBitsugE"/>
              <w:rPr>
                <w:ins w:id="70994" w:author="Chunhui zheng(BJ-RD)" w:date="2019-06-26T19:15:00Z"/>
              </w:rPr>
            </w:pPr>
            <w:ins w:id="70995" w:author="Chunhui zheng(BJ-RD)" w:date="2019-06-26T19:15:00Z">
              <w:r>
                <w:t>x</w:t>
              </w:r>
            </w:ins>
          </w:p>
        </w:tc>
      </w:tr>
    </w:tbl>
    <w:p w:rsidR="006F1C24" w:rsidRDefault="006F1C24" w:rsidP="006F1C24">
      <w:pPr>
        <w:pStyle w:val="IRSReg-Heading"/>
        <w:ind w:left="189"/>
        <w:rPr>
          <w:ins w:id="70996" w:author="Chunhui zheng(BJ-RD)" w:date="2019-06-26T19:15:00Z"/>
        </w:rPr>
      </w:pPr>
      <w:ins w:id="70997" w:author="Chunhui zheng(BJ-RD)" w:date="2019-06-26T19:15:00Z">
        <w:r>
          <w:rPr>
            <w:u w:val="single"/>
          </w:rPr>
          <w:t>Offset Address:</w:t>
        </w:r>
        <w:r>
          <w:rPr>
            <w:rFonts w:eastAsia="宋体" w:hint="eastAsia"/>
            <w:u w:val="single"/>
            <w:lang w:eastAsia="zh-CN"/>
          </w:rPr>
          <w:t>22B</w:t>
        </w:r>
        <w:r>
          <w:rPr>
            <w:u w:val="single"/>
          </w:rPr>
          <w:t>-</w:t>
        </w:r>
        <w:r>
          <w:rPr>
            <w:rFonts w:eastAsia="宋体" w:hint="eastAsia"/>
            <w:u w:val="single"/>
            <w:lang w:eastAsia="zh-CN"/>
          </w:rPr>
          <w:t>228</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23</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76"/>
        <w:gridCol w:w="565"/>
        <w:gridCol w:w="3528"/>
        <w:gridCol w:w="2761"/>
        <w:gridCol w:w="663"/>
        <w:gridCol w:w="592"/>
        <w:gridCol w:w="147"/>
        <w:gridCol w:w="156"/>
        <w:gridCol w:w="165"/>
      </w:tblGrid>
      <w:tr w:rsidR="006F1C24" w:rsidTr="00664E38">
        <w:trPr>
          <w:cantSplit/>
          <w:trHeight w:val="300"/>
          <w:jc w:val="center"/>
          <w:ins w:id="70998"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70999" w:author="Chunhui zheng(BJ-RD)" w:date="2019-06-26T19:15:00Z"/>
              </w:rPr>
            </w:pPr>
            <w:ins w:id="71000"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71001" w:author="Chunhui zheng(BJ-RD)" w:date="2019-06-26T19:15:00Z"/>
                <w:b/>
              </w:rPr>
            </w:pPr>
            <w:ins w:id="71002"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71003" w:author="Chunhui zheng(BJ-RD)" w:date="2019-06-26T19:15:00Z"/>
                <w:b/>
              </w:rPr>
            </w:pPr>
            <w:ins w:id="71004"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71005" w:author="Chunhui zheng(BJ-RD)" w:date="2019-06-26T19:15:00Z"/>
                <w:b/>
              </w:rPr>
            </w:pPr>
            <w:ins w:id="71006"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71007" w:author="Chunhui zheng(BJ-RD)" w:date="2019-06-26T19:15:00Z"/>
                <w:rFonts w:eastAsia="Times New Roman"/>
                <w:b/>
              </w:rPr>
            </w:pPr>
            <w:ins w:id="71008"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71009" w:author="Chunhui zheng(BJ-RD)" w:date="2019-06-26T19:15:00Z"/>
              </w:rPr>
            </w:pPr>
            <w:ins w:id="71010"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71011" w:author="Chunhui zheng(BJ-RD)" w:date="2019-06-26T19:15:00Z"/>
                <w:b/>
              </w:rPr>
            </w:pPr>
            <w:ins w:id="71012"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71013" w:author="Chunhui zheng(BJ-RD)" w:date="2019-06-26T19:15:00Z"/>
                <w:b/>
              </w:rPr>
            </w:pPr>
            <w:ins w:id="71014"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71015" w:author="Chunhui zheng(BJ-RD)" w:date="2019-06-26T19:15:00Z"/>
                <w:b/>
              </w:rPr>
            </w:pPr>
            <w:ins w:id="71016"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71017" w:author="Chunhui zheng(BJ-RD)" w:date="2019-06-26T19:15:00Z"/>
                <w:b/>
              </w:rPr>
            </w:pPr>
            <w:ins w:id="71018"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71019" w:author="Chunhui zheng(BJ-RD)" w:date="2019-06-26T19:15:00Z"/>
                <w:b/>
              </w:rPr>
            </w:pPr>
            <w:ins w:id="71020" w:author="Chunhui zheng(BJ-RD)" w:date="2019-06-26T19:15:00Z">
              <w:r w:rsidRPr="00F62296">
                <w:rPr>
                  <w:b/>
                </w:rPr>
                <w:t>E</w:t>
              </w:r>
            </w:ins>
          </w:p>
        </w:tc>
      </w:tr>
      <w:tr w:rsidR="006F1C24" w:rsidTr="00664E38">
        <w:trPr>
          <w:cantSplit/>
          <w:trHeight w:val="300"/>
          <w:jc w:val="center"/>
          <w:ins w:id="71021"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71022" w:author="Chunhui zheng(BJ-RD)" w:date="2019-06-26T19:15:00Z"/>
                <w:rFonts w:eastAsia="宋体" w:hint="eastAsia"/>
                <w:b w:val="0"/>
                <w:lang w:eastAsia="zh-CN"/>
              </w:rPr>
            </w:pPr>
            <w:ins w:id="71023"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71024" w:author="Chunhui zheng(BJ-RD)" w:date="2019-06-26T19:15:00Z"/>
              </w:rPr>
            </w:pPr>
            <w:ins w:id="7102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1026" w:author="Chunhui zheng(BJ-RD)" w:date="2019-06-26T19:15:00Z"/>
              </w:rPr>
            </w:pPr>
            <w:ins w:id="7102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1028" w:author="Chunhui zheng(BJ-RD)" w:date="2019-06-26T19:15:00Z"/>
              </w:rPr>
            </w:pPr>
            <w:ins w:id="7102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1030" w:author="Chunhui zheng(BJ-RD)" w:date="2019-06-26T19:15:00Z"/>
                <w:rFonts w:eastAsia="宋体" w:hint="eastAsia"/>
                <w:b/>
                <w:lang w:eastAsia="zh-CN"/>
              </w:rPr>
            </w:pPr>
            <w:ins w:id="71031" w:author="Chunhui zheng(BJ-RD)" w:date="2019-06-26T19:15:00Z">
              <w:r>
                <w:rPr>
                  <w:rFonts w:eastAsia="宋体" w:hint="eastAsia"/>
                  <w:b/>
                  <w:lang w:eastAsia="zh-CN"/>
                </w:rPr>
                <w:t xml:space="preserve">MEM entry2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Pr="00907B65" w:rsidRDefault="006F1C24" w:rsidP="00664E38">
            <w:pPr>
              <w:pStyle w:val="IRSBitDescription"/>
              <w:ind w:left="53"/>
              <w:rPr>
                <w:ins w:id="71032" w:author="Chunhui zheng(BJ-RD)" w:date="2019-06-26T19:15:00Z"/>
                <w:rFonts w:eastAsia="宋体" w:hint="eastAsia"/>
                <w:b/>
                <w:lang w:eastAsia="zh-CN"/>
              </w:rPr>
            </w:pPr>
          </w:p>
          <w:p w:rsidR="006F1C24" w:rsidRDefault="006F1C24" w:rsidP="00664E38">
            <w:pPr>
              <w:ind w:leftChars="25" w:left="53"/>
              <w:rPr>
                <w:ins w:id="71033" w:author="Chunhui zheng(BJ-RD)" w:date="2019-06-26T19:15:00Z"/>
                <w:sz w:val="16"/>
                <w:szCs w:val="16"/>
                <w:shd w:val="clear" w:color="auto" w:fill="C0C0C0"/>
              </w:rPr>
            </w:pPr>
            <w:ins w:id="71034"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1035" w:author="Chunhui zheng(BJ-RD)" w:date="2019-06-26T19:15:00Z"/>
                <w:rFonts w:eastAsia="宋体" w:hint="eastAsia"/>
                <w:lang w:eastAsia="zh-CN"/>
              </w:rPr>
            </w:pPr>
            <w:ins w:id="7103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1037" w:author="Chunhui zheng(BJ-RD)" w:date="2019-06-26T19:15:00Z"/>
                <w:rFonts w:eastAsia="Times New Roman"/>
                <w:shd w:val="clear" w:color="auto" w:fill="C0C0C0"/>
              </w:rPr>
            </w:pPr>
            <w:ins w:id="7103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1039" w:author="Chunhui zheng(BJ-RD)" w:date="2019-06-26T19:15:00Z"/>
                <w:rFonts w:eastAsia="Times New Roman"/>
                <w:b/>
              </w:rPr>
            </w:pPr>
            <w:ins w:id="7104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D074E0" w:rsidRDefault="006F1C24" w:rsidP="00664E38">
            <w:pPr>
              <w:pStyle w:val="IRSBitMnemonic"/>
              <w:ind w:left="53"/>
              <w:rPr>
                <w:ins w:id="71041" w:author="Chunhui zheng(BJ-RD)" w:date="2019-06-26T19:15:00Z"/>
                <w:rFonts w:eastAsia="宋体" w:hint="eastAsia"/>
                <w:lang w:eastAsia="zh-CN"/>
              </w:rPr>
            </w:pPr>
            <w:ins w:id="71042" w:author="Chunhui zheng(BJ-RD)" w:date="2019-06-26T19:15:00Z">
              <w:r>
                <w:rPr>
                  <w:rFonts w:eastAsia="宋体" w:hint="eastAsia"/>
                  <w:lang w:eastAsia="zh-CN"/>
                </w:rPr>
                <w:t>RSVAD_ME23TARGET_LIST1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1043"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1044" w:author="Chunhui zheng(BJ-RD)" w:date="2019-06-26T19:15:00Z"/>
                <w:sz w:val="15"/>
                <w:szCs w:val="15"/>
              </w:rPr>
            </w:pPr>
            <w:ins w:id="71045"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71046" w:author="Chunhui zheng(BJ-RD)" w:date="2019-06-26T19:15:00Z"/>
                <w:rFonts w:eastAsia="宋体" w:hint="eastAsia"/>
                <w:lang w:eastAsia="zh-CN"/>
              </w:rPr>
            </w:pPr>
            <w:ins w:id="71047"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1048" w:author="Chunhui zheng(BJ-RD)" w:date="2019-06-26T19:15:00Z"/>
              </w:rPr>
            </w:pPr>
            <w:ins w:id="71049"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1050" w:author="Chunhui zheng(BJ-RD)" w:date="2019-06-26T19:15:00Z"/>
              </w:rPr>
            </w:pPr>
            <w:ins w:id="71051" w:author="Chunhui zheng(BJ-RD)" w:date="2019-06-26T19:15:00Z">
              <w:r>
                <w:t>x</w:t>
              </w:r>
            </w:ins>
          </w:p>
        </w:tc>
      </w:tr>
      <w:tr w:rsidR="006F1C24" w:rsidTr="00664E38">
        <w:trPr>
          <w:cantSplit/>
          <w:trHeight w:val="300"/>
          <w:jc w:val="center"/>
          <w:ins w:id="71052"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71053" w:author="Chunhui zheng(BJ-RD)" w:date="2019-06-26T19:15:00Z"/>
                <w:rFonts w:eastAsia="宋体" w:hint="eastAsia"/>
                <w:b w:val="0"/>
                <w:lang w:eastAsia="zh-CN"/>
              </w:rPr>
            </w:pPr>
            <w:ins w:id="71054"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71055" w:author="Chunhui zheng(BJ-RD)" w:date="2019-06-26T19:15:00Z"/>
                <w:rFonts w:eastAsia="宋体" w:hint="eastAsia"/>
                <w:lang w:eastAsia="zh-CN"/>
              </w:rPr>
            </w:pPr>
            <w:ins w:id="7105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71057" w:author="Chunhui zheng(BJ-RD)" w:date="2019-06-26T19:15:00Z"/>
                <w:rFonts w:eastAsia="宋体" w:hint="eastAsia"/>
                <w:lang w:eastAsia="zh-CN"/>
              </w:rPr>
            </w:pPr>
            <w:ins w:id="7105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1059" w:author="Chunhui zheng(BJ-RD)" w:date="2019-06-26T19:15:00Z"/>
              </w:rPr>
            </w:pPr>
            <w:ins w:id="71060"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1061" w:author="Chunhui zheng(BJ-RD)" w:date="2019-06-26T19:15:00Z"/>
                <w:rFonts w:eastAsia="宋体" w:hint="eastAsia"/>
                <w:b/>
                <w:lang w:eastAsia="zh-CN"/>
              </w:rPr>
            </w:pPr>
            <w:ins w:id="71062" w:author="Chunhui zheng(BJ-RD)" w:date="2019-06-26T19:15:00Z">
              <w:r>
                <w:rPr>
                  <w:rFonts w:eastAsia="宋体" w:hint="eastAsia"/>
                  <w:b/>
                  <w:lang w:eastAsia="zh-CN"/>
                </w:rPr>
                <w:t xml:space="preserve">MEM entry2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71063" w:author="Chunhui zheng(BJ-RD)" w:date="2019-06-26T19:15:00Z"/>
                <w:sz w:val="16"/>
                <w:szCs w:val="16"/>
                <w:shd w:val="clear" w:color="auto" w:fill="C0C0C0"/>
              </w:rPr>
            </w:pPr>
            <w:ins w:id="7106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1065" w:author="Chunhui zheng(BJ-RD)" w:date="2019-06-26T19:15:00Z"/>
                <w:rFonts w:eastAsia="宋体" w:hint="eastAsia"/>
                <w:lang w:eastAsia="zh-CN"/>
              </w:rPr>
            </w:pPr>
            <w:ins w:id="7106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1067" w:author="Chunhui zheng(BJ-RD)" w:date="2019-06-26T19:15:00Z"/>
                <w:rFonts w:eastAsia="Times New Roman"/>
                <w:shd w:val="clear" w:color="auto" w:fill="C0C0C0"/>
              </w:rPr>
            </w:pPr>
            <w:ins w:id="7106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71069" w:author="Chunhui zheng(BJ-RD)" w:date="2019-06-26T19:15:00Z"/>
                <w:rFonts w:eastAsia="宋体" w:hint="eastAsia"/>
                <w:b/>
                <w:lang w:eastAsia="zh-CN"/>
              </w:rPr>
            </w:pPr>
            <w:ins w:id="7107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71071" w:author="Chunhui zheng(BJ-RD)" w:date="2019-06-26T19:15:00Z"/>
                <w:rFonts w:eastAsia="宋体" w:hint="eastAsia"/>
                <w:lang w:eastAsia="zh-CN"/>
              </w:rPr>
            </w:pPr>
            <w:ins w:id="71072" w:author="Chunhui zheng(BJ-RD)" w:date="2019-06-26T19:15:00Z">
              <w:r>
                <w:rPr>
                  <w:rFonts w:eastAsia="宋体" w:hint="eastAsia"/>
                  <w:lang w:eastAsia="zh-CN"/>
                </w:rPr>
                <w:t>RSVAD_ME23TARGET_LIST1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1073"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1074" w:author="Chunhui zheng(BJ-RD)" w:date="2019-06-26T19:15:00Z"/>
                <w:sz w:val="15"/>
                <w:szCs w:val="15"/>
              </w:rPr>
            </w:pPr>
            <w:ins w:id="71075"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71076" w:author="Chunhui zheng(BJ-RD)" w:date="2019-06-26T19:15:00Z"/>
                <w:rFonts w:eastAsia="宋体" w:hint="eastAsia"/>
                <w:lang w:eastAsia="zh-CN"/>
              </w:rPr>
            </w:pPr>
            <w:ins w:id="71077"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1078" w:author="Chunhui zheng(BJ-RD)" w:date="2019-06-26T19:15:00Z"/>
              </w:rPr>
            </w:pPr>
            <w:ins w:id="71079"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1080" w:author="Chunhui zheng(BJ-RD)" w:date="2019-06-26T19:15:00Z"/>
              </w:rPr>
            </w:pPr>
            <w:ins w:id="71081" w:author="Chunhui zheng(BJ-RD)" w:date="2019-06-26T19:15:00Z">
              <w:r>
                <w:t>x</w:t>
              </w:r>
            </w:ins>
          </w:p>
        </w:tc>
      </w:tr>
      <w:tr w:rsidR="006F1C24" w:rsidTr="00664E38">
        <w:trPr>
          <w:cantSplit/>
          <w:trHeight w:val="300"/>
          <w:jc w:val="center"/>
          <w:ins w:id="71082"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71083" w:author="Chunhui zheng(BJ-RD)" w:date="2019-06-26T19:15:00Z"/>
                <w:rFonts w:eastAsia="宋体" w:hint="eastAsia"/>
                <w:b w:val="0"/>
                <w:lang w:eastAsia="zh-CN"/>
              </w:rPr>
            </w:pPr>
            <w:ins w:id="71084"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71085" w:author="Chunhui zheng(BJ-RD)" w:date="2019-06-26T19:15:00Z"/>
              </w:rPr>
            </w:pPr>
            <w:ins w:id="7108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1087" w:author="Chunhui zheng(BJ-RD)" w:date="2019-06-26T19:15:00Z"/>
              </w:rPr>
            </w:pPr>
            <w:ins w:id="7108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1089" w:author="Chunhui zheng(BJ-RD)" w:date="2019-06-26T19:15:00Z"/>
              </w:rPr>
            </w:pPr>
            <w:ins w:id="71090"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1091" w:author="Chunhui zheng(BJ-RD)" w:date="2019-06-26T19:15:00Z"/>
                <w:rFonts w:eastAsia="宋体" w:hint="eastAsia"/>
                <w:b/>
                <w:lang w:eastAsia="zh-CN"/>
              </w:rPr>
            </w:pPr>
            <w:ins w:id="71092" w:author="Chunhui zheng(BJ-RD)" w:date="2019-06-26T19:15:00Z">
              <w:r>
                <w:rPr>
                  <w:rFonts w:eastAsia="宋体" w:hint="eastAsia"/>
                  <w:b/>
                  <w:lang w:eastAsia="zh-CN"/>
                </w:rPr>
                <w:t xml:space="preserve">MEM entry2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907B65" w:rsidRDefault="006F1C24" w:rsidP="00664E38">
            <w:pPr>
              <w:pStyle w:val="IRSBitDescription"/>
              <w:ind w:leftChars="0" w:left="0"/>
              <w:rPr>
                <w:ins w:id="71093" w:author="Chunhui zheng(BJ-RD)" w:date="2019-06-26T19:15:00Z"/>
                <w:rFonts w:eastAsia="宋体" w:hint="eastAsia"/>
                <w:b/>
                <w:lang w:eastAsia="zh-CN"/>
              </w:rPr>
            </w:pPr>
          </w:p>
          <w:p w:rsidR="006F1C24" w:rsidRDefault="006F1C24" w:rsidP="00664E38">
            <w:pPr>
              <w:ind w:leftChars="25" w:left="53"/>
              <w:rPr>
                <w:ins w:id="71094" w:author="Chunhui zheng(BJ-RD)" w:date="2019-06-26T19:15:00Z"/>
                <w:sz w:val="16"/>
                <w:szCs w:val="16"/>
                <w:shd w:val="clear" w:color="auto" w:fill="C0C0C0"/>
              </w:rPr>
            </w:pPr>
            <w:ins w:id="71095"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1096" w:author="Chunhui zheng(BJ-RD)" w:date="2019-06-26T19:15:00Z"/>
                <w:rFonts w:eastAsia="宋体" w:hint="eastAsia"/>
                <w:lang w:eastAsia="zh-CN"/>
              </w:rPr>
            </w:pPr>
            <w:ins w:id="7109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1098" w:author="Chunhui zheng(BJ-RD)" w:date="2019-06-26T19:15:00Z"/>
                <w:rFonts w:eastAsia="Times New Roman"/>
                <w:shd w:val="clear" w:color="auto" w:fill="C0C0C0"/>
              </w:rPr>
            </w:pPr>
            <w:ins w:id="7109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71100" w:author="Chunhui zheng(BJ-RD)" w:date="2019-06-26T19:15:00Z"/>
                <w:rFonts w:eastAsia="宋体" w:hint="eastAsia"/>
                <w:b/>
                <w:lang w:eastAsia="zh-CN"/>
              </w:rPr>
            </w:pPr>
            <w:ins w:id="7110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1102" w:author="Chunhui zheng(BJ-RD)" w:date="2019-06-26T19:15:00Z"/>
                <w:rFonts w:eastAsia="宋体" w:hint="eastAsia"/>
                <w:lang w:eastAsia="zh-CN"/>
              </w:rPr>
            </w:pPr>
            <w:ins w:id="71103" w:author="Chunhui zheng(BJ-RD)" w:date="2019-06-26T19:15:00Z">
              <w:r>
                <w:rPr>
                  <w:rFonts w:eastAsia="宋体" w:hint="eastAsia"/>
                  <w:lang w:eastAsia="zh-CN"/>
                </w:rPr>
                <w:t>RSVAD_ME23TARGET_LIST1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110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1105" w:author="Chunhui zheng(BJ-RD)" w:date="2019-06-26T19:15:00Z"/>
              </w:rPr>
            </w:pPr>
            <w:ins w:id="7110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1107" w:author="Chunhui zheng(BJ-RD)" w:date="2019-06-26T19:15:00Z"/>
              </w:rPr>
            </w:pPr>
            <w:ins w:id="7110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1109" w:author="Chunhui zheng(BJ-RD)" w:date="2019-06-26T19:15:00Z"/>
              </w:rPr>
            </w:pPr>
            <w:ins w:id="7111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1111" w:author="Chunhui zheng(BJ-RD)" w:date="2019-06-26T19:15:00Z"/>
              </w:rPr>
            </w:pPr>
            <w:ins w:id="71112" w:author="Chunhui zheng(BJ-RD)" w:date="2019-06-26T19:15:00Z">
              <w:r>
                <w:t>x</w:t>
              </w:r>
            </w:ins>
          </w:p>
        </w:tc>
      </w:tr>
      <w:tr w:rsidR="006F1C24" w:rsidTr="00664E38">
        <w:trPr>
          <w:cantSplit/>
          <w:trHeight w:val="300"/>
          <w:jc w:val="center"/>
          <w:ins w:id="7111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1114" w:author="Chunhui zheng(BJ-RD)" w:date="2019-06-26T19:15:00Z"/>
                <w:rFonts w:eastAsia="宋体" w:hint="eastAsia"/>
                <w:b w:val="0"/>
                <w:lang w:eastAsia="zh-CN"/>
              </w:rPr>
            </w:pPr>
            <w:ins w:id="71115"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71116" w:author="Chunhui zheng(BJ-RD)" w:date="2019-06-26T19:15:00Z"/>
                <w:rFonts w:eastAsia="宋体" w:hint="eastAsia"/>
                <w:lang w:eastAsia="zh-CN"/>
              </w:rPr>
            </w:pPr>
            <w:ins w:id="7111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1118" w:author="Chunhui zheng(BJ-RD)" w:date="2019-06-26T19:15:00Z"/>
              </w:rPr>
            </w:pPr>
            <w:ins w:id="7111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1120" w:author="Chunhui zheng(BJ-RD)" w:date="2019-06-26T19:15:00Z"/>
              </w:rPr>
            </w:pPr>
            <w:ins w:id="7112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1122" w:author="Chunhui zheng(BJ-RD)" w:date="2019-06-26T19:15:00Z"/>
                <w:rFonts w:eastAsia="宋体" w:hint="eastAsia"/>
                <w:b/>
                <w:lang w:eastAsia="zh-CN"/>
              </w:rPr>
            </w:pPr>
            <w:ins w:id="71123" w:author="Chunhui zheng(BJ-RD)" w:date="2019-06-26T19:15:00Z">
              <w:r>
                <w:rPr>
                  <w:rFonts w:eastAsia="宋体" w:hint="eastAsia"/>
                  <w:b/>
                  <w:lang w:eastAsia="zh-CN"/>
                </w:rPr>
                <w:t xml:space="preserve">MEM entry2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71124" w:author="Chunhui zheng(BJ-RD)" w:date="2019-06-26T19:15:00Z"/>
                <w:sz w:val="16"/>
                <w:szCs w:val="16"/>
                <w:shd w:val="clear" w:color="auto" w:fill="C0C0C0"/>
              </w:rPr>
            </w:pPr>
            <w:ins w:id="7112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1126" w:author="Chunhui zheng(BJ-RD)" w:date="2019-06-26T19:15:00Z"/>
                <w:rFonts w:eastAsia="宋体" w:hint="eastAsia"/>
                <w:lang w:eastAsia="zh-CN"/>
              </w:rPr>
            </w:pPr>
            <w:ins w:id="7112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1128" w:author="Chunhui zheng(BJ-RD)" w:date="2019-06-26T19:15:00Z"/>
                <w:rFonts w:eastAsia="Times New Roman"/>
                <w:shd w:val="clear" w:color="auto" w:fill="C0C0C0"/>
              </w:rPr>
            </w:pPr>
            <w:ins w:id="7112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1130" w:author="Chunhui zheng(BJ-RD)" w:date="2019-06-26T19:15:00Z"/>
                <w:rFonts w:eastAsia="宋体" w:hint="eastAsia"/>
                <w:shd w:val="clear" w:color="auto" w:fill="C0C0C0"/>
                <w:lang w:eastAsia="zh-CN"/>
              </w:rPr>
            </w:pPr>
            <w:ins w:id="7113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1132" w:author="Chunhui zheng(BJ-RD)" w:date="2019-06-26T19:15:00Z"/>
                <w:color w:val="999999"/>
              </w:rPr>
            </w:pPr>
            <w:ins w:id="71133" w:author="Chunhui zheng(BJ-RD)" w:date="2019-06-26T19:15:00Z">
              <w:r>
                <w:rPr>
                  <w:rFonts w:eastAsia="宋体" w:hint="eastAsia"/>
                  <w:lang w:eastAsia="zh-CN"/>
                </w:rPr>
                <w:t>RSVAD_ME23TARGET_LIST1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113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1135" w:author="Chunhui zheng(BJ-RD)" w:date="2019-06-26T19:15:00Z"/>
                <w:sz w:val="15"/>
                <w:szCs w:val="15"/>
              </w:rPr>
            </w:pPr>
            <w:ins w:id="7113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1137" w:author="Chunhui zheng(BJ-RD)" w:date="2019-06-26T19:15:00Z"/>
              </w:rPr>
            </w:pPr>
            <w:ins w:id="7113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1139" w:author="Chunhui zheng(BJ-RD)" w:date="2019-06-26T19:15:00Z"/>
              </w:rPr>
            </w:pPr>
            <w:ins w:id="7114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1141" w:author="Chunhui zheng(BJ-RD)" w:date="2019-06-26T19:15:00Z"/>
              </w:rPr>
            </w:pPr>
            <w:ins w:id="71142" w:author="Chunhui zheng(BJ-RD)" w:date="2019-06-26T19:15:00Z">
              <w:r>
                <w:t>x</w:t>
              </w:r>
            </w:ins>
          </w:p>
        </w:tc>
      </w:tr>
      <w:tr w:rsidR="006F1C24" w:rsidTr="00664E38">
        <w:trPr>
          <w:cantSplit/>
          <w:trHeight w:val="300"/>
          <w:jc w:val="center"/>
          <w:ins w:id="7114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1144" w:author="Chunhui zheng(BJ-RD)" w:date="2019-06-26T19:15:00Z"/>
                <w:rFonts w:eastAsia="宋体" w:hint="eastAsia"/>
                <w:b w:val="0"/>
                <w:lang w:eastAsia="zh-CN"/>
              </w:rPr>
            </w:pPr>
            <w:ins w:id="71145"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71146" w:author="Chunhui zheng(BJ-RD)" w:date="2019-06-26T19:15:00Z"/>
                <w:rFonts w:eastAsia="宋体" w:hint="eastAsia"/>
                <w:lang w:eastAsia="zh-CN"/>
              </w:rPr>
            </w:pPr>
            <w:ins w:id="7114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1148" w:author="Chunhui zheng(BJ-RD)" w:date="2019-06-26T19:15:00Z"/>
              </w:rPr>
            </w:pPr>
            <w:ins w:id="7114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1150" w:author="Chunhui zheng(BJ-RD)" w:date="2019-06-26T19:15:00Z"/>
              </w:rPr>
            </w:pPr>
            <w:ins w:id="7115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1152" w:author="Chunhui zheng(BJ-RD)" w:date="2019-06-26T19:15:00Z"/>
                <w:rFonts w:eastAsia="宋体" w:hint="eastAsia"/>
                <w:b/>
                <w:lang w:eastAsia="zh-CN"/>
              </w:rPr>
            </w:pPr>
            <w:ins w:id="71153" w:author="Chunhui zheng(BJ-RD)" w:date="2019-06-26T19:15:00Z">
              <w:r>
                <w:rPr>
                  <w:rFonts w:eastAsia="宋体" w:hint="eastAsia"/>
                  <w:b/>
                  <w:lang w:eastAsia="zh-CN"/>
                </w:rPr>
                <w:t xml:space="preserve">MEM entry2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71154" w:author="Chunhui zheng(BJ-RD)" w:date="2019-06-26T19:15:00Z"/>
                <w:sz w:val="16"/>
                <w:szCs w:val="16"/>
                <w:shd w:val="clear" w:color="auto" w:fill="C0C0C0"/>
              </w:rPr>
            </w:pPr>
            <w:ins w:id="7115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1156" w:author="Chunhui zheng(BJ-RD)" w:date="2019-06-26T19:15:00Z"/>
                <w:rFonts w:eastAsia="宋体" w:hint="eastAsia"/>
                <w:lang w:eastAsia="zh-CN"/>
              </w:rPr>
            </w:pPr>
            <w:ins w:id="7115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1158" w:author="Chunhui zheng(BJ-RD)" w:date="2019-06-26T19:15:00Z"/>
                <w:rFonts w:eastAsia="Times New Roman"/>
                <w:shd w:val="clear" w:color="auto" w:fill="C0C0C0"/>
              </w:rPr>
            </w:pPr>
            <w:ins w:id="7115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1160" w:author="Chunhui zheng(BJ-RD)" w:date="2019-06-26T19:15:00Z"/>
                <w:rFonts w:eastAsia="宋体" w:hint="eastAsia"/>
                <w:shd w:val="clear" w:color="auto" w:fill="C0C0C0"/>
                <w:lang w:eastAsia="zh-CN"/>
              </w:rPr>
            </w:pPr>
            <w:ins w:id="7116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1162" w:author="Chunhui zheng(BJ-RD)" w:date="2019-06-26T19:15:00Z"/>
                <w:color w:val="999999"/>
              </w:rPr>
            </w:pPr>
            <w:ins w:id="71163" w:author="Chunhui zheng(BJ-RD)" w:date="2019-06-26T19:15:00Z">
              <w:r>
                <w:rPr>
                  <w:rFonts w:eastAsia="宋体" w:hint="eastAsia"/>
                  <w:lang w:eastAsia="zh-CN"/>
                </w:rPr>
                <w:t>RSVAD_ME23TARGET_LIST1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116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1165" w:author="Chunhui zheng(BJ-RD)" w:date="2019-06-26T19:15:00Z"/>
                <w:sz w:val="15"/>
                <w:szCs w:val="15"/>
              </w:rPr>
            </w:pPr>
            <w:ins w:id="7116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1167" w:author="Chunhui zheng(BJ-RD)" w:date="2019-06-26T19:15:00Z"/>
              </w:rPr>
            </w:pPr>
            <w:ins w:id="7116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1169" w:author="Chunhui zheng(BJ-RD)" w:date="2019-06-26T19:15:00Z"/>
              </w:rPr>
            </w:pPr>
            <w:ins w:id="7117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1171" w:author="Chunhui zheng(BJ-RD)" w:date="2019-06-26T19:15:00Z"/>
              </w:rPr>
            </w:pPr>
            <w:ins w:id="71172" w:author="Chunhui zheng(BJ-RD)" w:date="2019-06-26T19:15:00Z">
              <w:r>
                <w:t>x</w:t>
              </w:r>
            </w:ins>
          </w:p>
        </w:tc>
      </w:tr>
      <w:tr w:rsidR="006F1C24" w:rsidTr="00664E38">
        <w:trPr>
          <w:cantSplit/>
          <w:jc w:val="center"/>
          <w:ins w:id="7117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1174" w:author="Chunhui zheng(BJ-RD)" w:date="2019-06-26T19:15:00Z"/>
                <w:rFonts w:eastAsia="宋体" w:hint="eastAsia"/>
                <w:b w:val="0"/>
                <w:lang w:eastAsia="zh-CN"/>
              </w:rPr>
            </w:pPr>
            <w:ins w:id="71175"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71176" w:author="Chunhui zheng(BJ-RD)" w:date="2019-06-26T19:15:00Z"/>
                <w:rFonts w:eastAsia="宋体" w:hint="eastAsia"/>
                <w:lang w:eastAsia="zh-CN"/>
              </w:rPr>
            </w:pPr>
            <w:ins w:id="7117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1178" w:author="Chunhui zheng(BJ-RD)" w:date="2019-06-26T19:15:00Z"/>
              </w:rPr>
            </w:pPr>
            <w:ins w:id="7117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1180" w:author="Chunhui zheng(BJ-RD)" w:date="2019-06-26T19:15:00Z"/>
              </w:rPr>
            </w:pPr>
            <w:ins w:id="7118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1182" w:author="Chunhui zheng(BJ-RD)" w:date="2019-06-26T19:15:00Z"/>
                <w:rFonts w:eastAsia="宋体" w:hint="eastAsia"/>
                <w:b/>
                <w:lang w:eastAsia="zh-CN"/>
              </w:rPr>
            </w:pPr>
            <w:ins w:id="71183" w:author="Chunhui zheng(BJ-RD)" w:date="2019-06-26T19:15:00Z">
              <w:r>
                <w:rPr>
                  <w:rFonts w:eastAsia="宋体" w:hint="eastAsia"/>
                  <w:b/>
                  <w:lang w:eastAsia="zh-CN"/>
                </w:rPr>
                <w:t xml:space="preserve">MEM entry2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71184" w:author="Chunhui zheng(BJ-RD)" w:date="2019-06-26T19:15:00Z"/>
                <w:sz w:val="16"/>
                <w:szCs w:val="16"/>
                <w:shd w:val="clear" w:color="auto" w:fill="C0C0C0"/>
              </w:rPr>
            </w:pPr>
            <w:ins w:id="7118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1186" w:author="Chunhui zheng(BJ-RD)" w:date="2019-06-26T19:15:00Z"/>
                <w:rFonts w:eastAsia="宋体" w:hint="eastAsia"/>
                <w:lang w:eastAsia="zh-CN"/>
              </w:rPr>
            </w:pPr>
            <w:ins w:id="7118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1188" w:author="Chunhui zheng(BJ-RD)" w:date="2019-06-26T19:15:00Z"/>
                <w:rFonts w:eastAsia="Times New Roman"/>
                <w:shd w:val="clear" w:color="auto" w:fill="C0C0C0"/>
              </w:rPr>
            </w:pPr>
            <w:ins w:id="7118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1190" w:author="Chunhui zheng(BJ-RD)" w:date="2019-06-26T19:15:00Z"/>
                <w:rFonts w:eastAsia="宋体" w:hint="eastAsia"/>
                <w:shd w:val="clear" w:color="auto" w:fill="C0C0C0"/>
                <w:lang w:eastAsia="zh-CN"/>
              </w:rPr>
            </w:pPr>
            <w:ins w:id="7119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1192" w:author="Chunhui zheng(BJ-RD)" w:date="2019-06-26T19:15:00Z"/>
                <w:color w:val="999999"/>
              </w:rPr>
            </w:pPr>
            <w:ins w:id="71193" w:author="Chunhui zheng(BJ-RD)" w:date="2019-06-26T19:15:00Z">
              <w:r>
                <w:rPr>
                  <w:rFonts w:eastAsia="宋体" w:hint="eastAsia"/>
                  <w:lang w:eastAsia="zh-CN"/>
                </w:rPr>
                <w:t>RSVAD_ME23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0" w:type="auto"/>
            <w:tcMar>
              <w:top w:w="0" w:type="dxa"/>
              <w:left w:w="29" w:type="dxa"/>
              <w:bottom w:w="0" w:type="dxa"/>
              <w:right w:w="29" w:type="dxa"/>
            </w:tcMar>
          </w:tcPr>
          <w:p w:rsidR="006F1C24" w:rsidRDefault="006F1C24" w:rsidP="00664E38">
            <w:pPr>
              <w:pStyle w:val="IRSBitChipRev"/>
              <w:rPr>
                <w:ins w:id="7119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1195" w:author="Chunhui zheng(BJ-RD)" w:date="2019-06-26T19:15:00Z"/>
                <w:sz w:val="15"/>
                <w:szCs w:val="15"/>
              </w:rPr>
            </w:pPr>
            <w:ins w:id="7119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1197" w:author="Chunhui zheng(BJ-RD)" w:date="2019-06-26T19:15:00Z"/>
              </w:rPr>
            </w:pPr>
            <w:ins w:id="7119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1199" w:author="Chunhui zheng(BJ-RD)" w:date="2019-06-26T19:15:00Z"/>
              </w:rPr>
            </w:pPr>
            <w:ins w:id="7120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1201" w:author="Chunhui zheng(BJ-RD)" w:date="2019-06-26T19:15:00Z"/>
              </w:rPr>
            </w:pPr>
            <w:ins w:id="71202" w:author="Chunhui zheng(BJ-RD)" w:date="2019-06-26T19:15:00Z">
              <w:r>
                <w:t>x</w:t>
              </w:r>
            </w:ins>
          </w:p>
        </w:tc>
      </w:tr>
      <w:tr w:rsidR="006F1C24" w:rsidTr="00664E38">
        <w:trPr>
          <w:cantSplit/>
          <w:trHeight w:val="300"/>
          <w:jc w:val="center"/>
          <w:ins w:id="7120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1204" w:author="Chunhui zheng(BJ-RD)" w:date="2019-06-26T19:15:00Z"/>
                <w:rFonts w:eastAsia="宋体" w:hint="eastAsia"/>
                <w:b w:val="0"/>
                <w:lang w:eastAsia="zh-CN"/>
              </w:rPr>
            </w:pPr>
            <w:ins w:id="71205"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71206" w:author="Chunhui zheng(BJ-RD)" w:date="2019-06-26T19:15:00Z"/>
                <w:rFonts w:eastAsia="宋体" w:hint="eastAsia"/>
                <w:lang w:eastAsia="zh-CN"/>
              </w:rPr>
            </w:pPr>
            <w:ins w:id="7120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1208" w:author="Chunhui zheng(BJ-RD)" w:date="2019-06-26T19:15:00Z"/>
              </w:rPr>
            </w:pPr>
            <w:ins w:id="7120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1210" w:author="Chunhui zheng(BJ-RD)" w:date="2019-06-26T19:15:00Z"/>
              </w:rPr>
            </w:pPr>
            <w:ins w:id="7121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1212" w:author="Chunhui zheng(BJ-RD)" w:date="2019-06-26T19:15:00Z"/>
                <w:rFonts w:eastAsia="宋体" w:hint="eastAsia"/>
                <w:b/>
                <w:lang w:eastAsia="zh-CN"/>
              </w:rPr>
            </w:pPr>
            <w:ins w:id="71213" w:author="Chunhui zheng(BJ-RD)" w:date="2019-06-26T19:15:00Z">
              <w:r>
                <w:rPr>
                  <w:rFonts w:eastAsia="宋体" w:hint="eastAsia"/>
                  <w:b/>
                  <w:lang w:eastAsia="zh-CN"/>
                </w:rPr>
                <w:t xml:space="preserve">MEM entry2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71214" w:author="Chunhui zheng(BJ-RD)" w:date="2019-06-26T19:15:00Z"/>
                <w:sz w:val="16"/>
                <w:szCs w:val="16"/>
                <w:shd w:val="clear" w:color="auto" w:fill="C0C0C0"/>
              </w:rPr>
            </w:pPr>
            <w:ins w:id="7121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1216" w:author="Chunhui zheng(BJ-RD)" w:date="2019-06-26T19:15:00Z"/>
                <w:rFonts w:eastAsia="宋体" w:hint="eastAsia"/>
                <w:lang w:eastAsia="zh-CN"/>
              </w:rPr>
            </w:pPr>
            <w:ins w:id="7121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1218" w:author="Chunhui zheng(BJ-RD)" w:date="2019-06-26T19:15:00Z"/>
                <w:rFonts w:eastAsia="Times New Roman"/>
                <w:shd w:val="clear" w:color="auto" w:fill="C0C0C0"/>
              </w:rPr>
            </w:pPr>
            <w:ins w:id="7121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1220" w:author="Chunhui zheng(BJ-RD)" w:date="2019-06-26T19:15:00Z"/>
                <w:rFonts w:eastAsia="宋体" w:hint="eastAsia"/>
                <w:shd w:val="clear" w:color="auto" w:fill="C0C0C0"/>
                <w:lang w:eastAsia="zh-CN"/>
              </w:rPr>
            </w:pPr>
            <w:ins w:id="7122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1222" w:author="Chunhui zheng(BJ-RD)" w:date="2019-06-26T19:15:00Z"/>
                <w:color w:val="999999"/>
              </w:rPr>
            </w:pPr>
            <w:ins w:id="71223" w:author="Chunhui zheng(BJ-RD)" w:date="2019-06-26T19:15:00Z">
              <w:r>
                <w:rPr>
                  <w:rFonts w:eastAsia="宋体" w:hint="eastAsia"/>
                  <w:lang w:eastAsia="zh-CN"/>
                </w:rPr>
                <w:t>RSVAD_ME23TARGET_LIST9</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122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1225" w:author="Chunhui zheng(BJ-RD)" w:date="2019-06-26T19:15:00Z"/>
                <w:sz w:val="15"/>
                <w:szCs w:val="15"/>
              </w:rPr>
            </w:pPr>
            <w:ins w:id="7122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1227" w:author="Chunhui zheng(BJ-RD)" w:date="2019-06-26T19:15:00Z"/>
              </w:rPr>
            </w:pPr>
            <w:ins w:id="7122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1229" w:author="Chunhui zheng(BJ-RD)" w:date="2019-06-26T19:15:00Z"/>
              </w:rPr>
            </w:pPr>
            <w:ins w:id="7123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1231" w:author="Chunhui zheng(BJ-RD)" w:date="2019-06-26T19:15:00Z"/>
              </w:rPr>
            </w:pPr>
            <w:ins w:id="71232" w:author="Chunhui zheng(BJ-RD)" w:date="2019-06-26T19:15:00Z">
              <w:r>
                <w:t>x</w:t>
              </w:r>
            </w:ins>
          </w:p>
        </w:tc>
      </w:tr>
      <w:tr w:rsidR="006F1C24" w:rsidTr="00664E38">
        <w:trPr>
          <w:cantSplit/>
          <w:jc w:val="center"/>
          <w:ins w:id="71233"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71234" w:author="Chunhui zheng(BJ-RD)" w:date="2019-06-26T19:15:00Z"/>
                <w:b w:val="0"/>
              </w:rPr>
            </w:pPr>
            <w:ins w:id="71235"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71236" w:author="Chunhui zheng(BJ-RD)" w:date="2019-06-26T19:15:00Z"/>
                <w:rFonts w:eastAsia="宋体" w:hint="eastAsia"/>
                <w:lang w:eastAsia="zh-CN"/>
              </w:rPr>
            </w:pPr>
            <w:ins w:id="7123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1238" w:author="Chunhui zheng(BJ-RD)" w:date="2019-06-26T19:15:00Z"/>
              </w:rPr>
            </w:pPr>
            <w:ins w:id="7123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71240" w:author="Chunhui zheng(BJ-RD)" w:date="2019-06-26T19:15:00Z"/>
                <w:rFonts w:eastAsia="宋体" w:hint="eastAsia"/>
                <w:lang w:eastAsia="zh-CN"/>
              </w:rPr>
            </w:pPr>
            <w:ins w:id="7124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1242" w:author="Chunhui zheng(BJ-RD)" w:date="2019-06-26T19:15:00Z"/>
                <w:rFonts w:eastAsia="宋体" w:hint="eastAsia"/>
                <w:b/>
                <w:lang w:eastAsia="zh-CN"/>
              </w:rPr>
            </w:pPr>
            <w:ins w:id="71243" w:author="Chunhui zheng(BJ-RD)" w:date="2019-06-26T19:15:00Z">
              <w:r>
                <w:rPr>
                  <w:rFonts w:eastAsia="宋体" w:hint="eastAsia"/>
                  <w:b/>
                  <w:lang w:eastAsia="zh-CN"/>
                </w:rPr>
                <w:t xml:space="preserve">MEM entry2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71244" w:author="Chunhui zheng(BJ-RD)" w:date="2019-06-26T19:15:00Z"/>
                <w:sz w:val="16"/>
                <w:szCs w:val="16"/>
                <w:shd w:val="clear" w:color="auto" w:fill="C0C0C0"/>
              </w:rPr>
            </w:pPr>
            <w:ins w:id="7124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1246" w:author="Chunhui zheng(BJ-RD)" w:date="2019-06-26T19:15:00Z"/>
                <w:rFonts w:eastAsia="宋体" w:hint="eastAsia"/>
                <w:lang w:eastAsia="zh-CN"/>
              </w:rPr>
            </w:pPr>
            <w:ins w:id="7124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1248" w:author="Chunhui zheng(BJ-RD)" w:date="2019-06-26T19:15:00Z"/>
                <w:rFonts w:eastAsia="Times New Roman"/>
                <w:shd w:val="clear" w:color="auto" w:fill="C0C0C0"/>
              </w:rPr>
            </w:pPr>
            <w:ins w:id="7124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1250" w:author="Chunhui zheng(BJ-RD)" w:date="2019-06-26T19:15:00Z"/>
                <w:rFonts w:eastAsia="宋体" w:hint="eastAsia"/>
                <w:shd w:val="clear" w:color="auto" w:fill="C0C0C0"/>
                <w:lang w:eastAsia="zh-CN"/>
              </w:rPr>
            </w:pPr>
            <w:ins w:id="7125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1252" w:author="Chunhui zheng(BJ-RD)" w:date="2019-06-26T19:15:00Z"/>
                <w:color w:val="999999"/>
              </w:rPr>
            </w:pPr>
            <w:ins w:id="71253" w:author="Chunhui zheng(BJ-RD)" w:date="2019-06-26T19:15:00Z">
              <w:r>
                <w:rPr>
                  <w:rFonts w:eastAsia="宋体" w:hint="eastAsia"/>
                  <w:lang w:eastAsia="zh-CN"/>
                </w:rPr>
                <w:t>RSVAD_ME23TARGET _LIST8</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125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1255" w:author="Chunhui zheng(BJ-RD)" w:date="2019-06-26T19:15:00Z"/>
                <w:sz w:val="15"/>
                <w:szCs w:val="15"/>
              </w:rPr>
            </w:pPr>
            <w:ins w:id="7125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1257" w:author="Chunhui zheng(BJ-RD)" w:date="2019-06-26T19:15:00Z"/>
              </w:rPr>
            </w:pPr>
            <w:ins w:id="7125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1259" w:author="Chunhui zheng(BJ-RD)" w:date="2019-06-26T19:15:00Z"/>
              </w:rPr>
            </w:pPr>
            <w:ins w:id="7126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1261" w:author="Chunhui zheng(BJ-RD)" w:date="2019-06-26T19:15:00Z"/>
              </w:rPr>
            </w:pPr>
            <w:ins w:id="71262" w:author="Chunhui zheng(BJ-RD)" w:date="2019-06-26T19:15:00Z">
              <w:r>
                <w:t>x</w:t>
              </w:r>
            </w:ins>
          </w:p>
        </w:tc>
      </w:tr>
    </w:tbl>
    <w:p w:rsidR="006F1C24" w:rsidRDefault="006F1C24" w:rsidP="006F1C24">
      <w:pPr>
        <w:rPr>
          <w:ins w:id="71263" w:author="Chunhui zheng(BJ-RD)" w:date="2019-06-26T19:15:00Z"/>
          <w:rFonts w:hint="eastAsia"/>
        </w:rPr>
      </w:pPr>
    </w:p>
    <w:p w:rsidR="006F1C24" w:rsidRDefault="006F1C24" w:rsidP="006F1C24">
      <w:pPr>
        <w:pStyle w:val="IRSReg-Heading"/>
        <w:ind w:left="189"/>
        <w:rPr>
          <w:ins w:id="71264" w:author="Chunhui zheng(BJ-RD)" w:date="2019-06-26T19:15:00Z"/>
        </w:rPr>
      </w:pPr>
      <w:ins w:id="71265" w:author="Chunhui zheng(BJ-RD)" w:date="2019-06-26T19:15:00Z">
        <w:r>
          <w:rPr>
            <w:u w:val="single"/>
          </w:rPr>
          <w:t>Offset Address:</w:t>
        </w:r>
        <w:r>
          <w:rPr>
            <w:rFonts w:eastAsia="宋体" w:hint="eastAsia"/>
            <w:u w:val="single"/>
            <w:lang w:eastAsia="zh-CN"/>
          </w:rPr>
          <w:t>22F</w:t>
        </w:r>
        <w:r>
          <w:rPr>
            <w:u w:val="single"/>
          </w:rPr>
          <w:t>-</w:t>
        </w:r>
        <w:r>
          <w:rPr>
            <w:rFonts w:eastAsia="宋体" w:hint="eastAsia"/>
            <w:u w:val="single"/>
            <w:lang w:eastAsia="zh-CN"/>
          </w:rPr>
          <w:t>22C</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23</w:t>
        </w:r>
        <w:r>
          <w:rPr>
            <w:rFonts w:hint="eastAsia"/>
            <w:lang w:eastAsia="zh-TW"/>
          </w:rPr>
          <w:tab/>
        </w:r>
        <w:r>
          <w:t xml:space="preserve">Default Value: </w:t>
        </w:r>
      </w:ins>
      <w:ins w:id="71266" w:author="Chunhui zheng(BJ-RD)" w:date="2019-07-10T11:03:00Z">
        <w:r w:rsidR="00AC2E3D">
          <w:t>7FFF E000</w:t>
        </w:r>
      </w:ins>
      <w:ins w:id="71267"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71268"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71269" w:author="Chunhui zheng(BJ-RD)" w:date="2019-06-26T19:15:00Z"/>
              </w:rPr>
            </w:pPr>
            <w:ins w:id="71270"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71271" w:author="Chunhui zheng(BJ-RD)" w:date="2019-06-26T19:15:00Z"/>
                <w:b/>
              </w:rPr>
            </w:pPr>
            <w:ins w:id="71272"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71273" w:author="Chunhui zheng(BJ-RD)" w:date="2019-06-26T19:15:00Z"/>
                <w:b/>
              </w:rPr>
            </w:pPr>
            <w:ins w:id="71274"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71275" w:author="Chunhui zheng(BJ-RD)" w:date="2019-06-26T19:15:00Z"/>
                <w:b/>
              </w:rPr>
            </w:pPr>
            <w:ins w:id="71276"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71277" w:author="Chunhui zheng(BJ-RD)" w:date="2019-06-26T19:15:00Z"/>
                <w:rFonts w:eastAsia="Times New Roman"/>
                <w:b/>
              </w:rPr>
            </w:pPr>
            <w:ins w:id="71278"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71279" w:author="Chunhui zheng(BJ-RD)" w:date="2019-06-26T19:15:00Z"/>
              </w:rPr>
            </w:pPr>
            <w:ins w:id="71280"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71281" w:author="Chunhui zheng(BJ-RD)" w:date="2019-06-26T19:15:00Z"/>
                <w:b/>
              </w:rPr>
            </w:pPr>
            <w:ins w:id="71282"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71283" w:author="Chunhui zheng(BJ-RD)" w:date="2019-06-26T19:15:00Z"/>
                <w:b/>
              </w:rPr>
            </w:pPr>
            <w:ins w:id="71284"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71285" w:author="Chunhui zheng(BJ-RD)" w:date="2019-06-26T19:15:00Z"/>
                <w:b/>
              </w:rPr>
            </w:pPr>
            <w:ins w:id="71286"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71287" w:author="Chunhui zheng(BJ-RD)" w:date="2019-06-26T19:15:00Z"/>
                <w:b/>
              </w:rPr>
            </w:pPr>
            <w:ins w:id="71288"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71289" w:author="Chunhui zheng(BJ-RD)" w:date="2019-06-26T19:15:00Z"/>
                <w:b/>
              </w:rPr>
            </w:pPr>
            <w:ins w:id="71290" w:author="Chunhui zheng(BJ-RD)" w:date="2019-06-26T19:15:00Z">
              <w:r w:rsidRPr="00F62296">
                <w:rPr>
                  <w:b/>
                </w:rPr>
                <w:t>E</w:t>
              </w:r>
            </w:ins>
          </w:p>
        </w:tc>
      </w:tr>
      <w:tr w:rsidR="006F1C24" w:rsidTr="00664E38">
        <w:trPr>
          <w:cantSplit/>
          <w:trHeight w:val="300"/>
          <w:jc w:val="center"/>
          <w:ins w:id="71291"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71292" w:author="Chunhui zheng(BJ-RD)" w:date="2019-06-26T19:15:00Z"/>
                <w:rFonts w:eastAsia="宋体" w:hint="eastAsia"/>
                <w:b w:val="0"/>
                <w:lang w:eastAsia="zh-CN"/>
              </w:rPr>
            </w:pPr>
            <w:ins w:id="71293"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71294" w:author="Chunhui zheng(BJ-RD)" w:date="2019-06-26T19:15:00Z"/>
              </w:rPr>
            </w:pPr>
            <w:ins w:id="71295"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71296" w:author="Chunhui zheng(BJ-RD)" w:date="2019-06-26T19:15:00Z"/>
              </w:rPr>
            </w:pPr>
            <w:ins w:id="71297"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71298" w:author="Chunhui zheng(BJ-RD)" w:date="2019-06-26T19:15:00Z"/>
              </w:rPr>
            </w:pPr>
            <w:ins w:id="71299"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71300" w:author="Chunhui zheng(BJ-RD)" w:date="2019-06-26T19:15:00Z"/>
                <w:rFonts w:eastAsia="宋体" w:hint="eastAsia"/>
                <w:b/>
                <w:lang w:eastAsia="zh-CN"/>
              </w:rPr>
            </w:pPr>
            <w:ins w:id="71301" w:author="Chunhui zheng(BJ-RD)" w:date="2019-06-26T19:15:00Z">
              <w:r>
                <w:rPr>
                  <w:rFonts w:eastAsia="宋体" w:hint="eastAsia"/>
                  <w:b/>
                  <w:lang w:eastAsia="zh-CN"/>
                </w:rPr>
                <w:t>MEM entry23 attr</w:t>
              </w:r>
            </w:ins>
          </w:p>
          <w:p w:rsidR="006F1C24" w:rsidRDefault="006F1C24" w:rsidP="00664E38">
            <w:pPr>
              <w:pStyle w:val="IRSBitDescription"/>
              <w:ind w:left="53"/>
              <w:rPr>
                <w:ins w:id="71302" w:author="Chunhui zheng(BJ-RD)" w:date="2019-06-26T19:15:00Z"/>
                <w:rFonts w:eastAsia="宋体" w:hint="eastAsia"/>
                <w:lang w:eastAsia="zh-CN"/>
              </w:rPr>
            </w:pPr>
            <w:ins w:id="71303"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71304" w:author="Chunhui zheng(BJ-RD)" w:date="2019-06-26T19:15:00Z"/>
                <w:rFonts w:eastAsia="宋体" w:hint="eastAsia"/>
                <w:lang w:eastAsia="zh-CN"/>
              </w:rPr>
            </w:pPr>
            <w:ins w:id="71305"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71306" w:author="Chunhui zheng(BJ-RD)" w:date="2019-06-26T19:15:00Z"/>
                <w:rFonts w:eastAsia="宋体" w:hint="eastAsia"/>
                <w:lang w:eastAsia="zh-CN"/>
              </w:rPr>
            </w:pPr>
            <w:ins w:id="71307" w:author="Chunhui zheng(BJ-RD)" w:date="2019-06-26T19:15:00Z">
              <w:r w:rsidRPr="004B5834">
                <w:rPr>
                  <w:rFonts w:eastAsia="宋体"/>
                  <w:lang w:eastAsia="zh-CN"/>
                </w:rPr>
                <w:t xml:space="preserve">1'b1: MMIO; </w:t>
              </w:r>
            </w:ins>
          </w:p>
          <w:p w:rsidR="006F1C24" w:rsidRDefault="006F1C24" w:rsidP="00664E38">
            <w:pPr>
              <w:ind w:leftChars="25" w:left="53"/>
              <w:rPr>
                <w:ins w:id="71308" w:author="Chunhui zheng(BJ-RD)" w:date="2019-06-26T19:15:00Z"/>
                <w:sz w:val="16"/>
                <w:szCs w:val="16"/>
                <w:shd w:val="clear" w:color="auto" w:fill="C0C0C0"/>
              </w:rPr>
            </w:pPr>
            <w:ins w:id="71309"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1310" w:author="Chunhui zheng(BJ-RD)" w:date="2019-06-26T19:15:00Z"/>
                <w:rFonts w:eastAsia="宋体" w:hint="eastAsia"/>
                <w:lang w:eastAsia="zh-CN"/>
              </w:rPr>
            </w:pPr>
            <w:ins w:id="7131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1312" w:author="Chunhui zheng(BJ-RD)" w:date="2019-06-26T19:15:00Z"/>
                <w:rFonts w:eastAsia="Times New Roman"/>
                <w:shd w:val="clear" w:color="auto" w:fill="C0C0C0"/>
              </w:rPr>
            </w:pPr>
            <w:ins w:id="7131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1314" w:author="Chunhui zheng(BJ-RD)" w:date="2019-06-26T19:15:00Z"/>
                <w:rFonts w:eastAsia="Times New Roman"/>
                <w:b/>
              </w:rPr>
            </w:pPr>
            <w:ins w:id="7131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71316" w:author="Chunhui zheng(BJ-RD)" w:date="2019-06-26T19:15:00Z"/>
                <w:rFonts w:eastAsia="宋体" w:hint="eastAsia"/>
                <w:lang w:eastAsia="zh-CN"/>
              </w:rPr>
            </w:pPr>
            <w:ins w:id="71317" w:author="Chunhui zheng(BJ-RD)" w:date="2019-06-26T19:15:00Z">
              <w:r>
                <w:rPr>
                  <w:rFonts w:eastAsia="宋体" w:hint="eastAsia"/>
                  <w:lang w:eastAsia="zh-CN"/>
                </w:rPr>
                <w:t>RSVAD_ME23</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71318"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1319" w:author="Chunhui zheng(BJ-RD)" w:date="2019-06-26T19:15:00Z"/>
                <w:sz w:val="15"/>
                <w:szCs w:val="15"/>
              </w:rPr>
            </w:pPr>
            <w:ins w:id="71320"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71321" w:author="Chunhui zheng(BJ-RD)" w:date="2019-06-26T19:15:00Z"/>
                <w:rFonts w:eastAsia="宋体" w:hint="eastAsia"/>
                <w:lang w:eastAsia="zh-CN"/>
              </w:rPr>
            </w:pPr>
            <w:ins w:id="71322"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71323" w:author="Chunhui zheng(BJ-RD)" w:date="2019-06-26T19:15:00Z"/>
              </w:rPr>
            </w:pPr>
            <w:ins w:id="71324"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71325" w:author="Chunhui zheng(BJ-RD)" w:date="2019-06-26T19:15:00Z"/>
              </w:rPr>
            </w:pPr>
            <w:ins w:id="71326" w:author="Chunhui zheng(BJ-RD)" w:date="2019-06-26T19:15:00Z">
              <w:r>
                <w:t>x</w:t>
              </w:r>
            </w:ins>
          </w:p>
        </w:tc>
      </w:tr>
      <w:tr w:rsidR="006F1C24" w:rsidTr="00664E38">
        <w:trPr>
          <w:cantSplit/>
          <w:trHeight w:val="300"/>
          <w:jc w:val="center"/>
          <w:ins w:id="71327"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71328" w:author="Chunhui zheng(BJ-RD)" w:date="2019-06-26T19:15:00Z"/>
                <w:rFonts w:eastAsia="宋体" w:hint="eastAsia"/>
                <w:b w:val="0"/>
                <w:lang w:eastAsia="zh-CN"/>
              </w:rPr>
            </w:pPr>
            <w:ins w:id="71329"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71330" w:author="Chunhui zheng(BJ-RD)" w:date="2019-06-26T19:15:00Z"/>
                <w:rFonts w:eastAsia="宋体" w:hint="eastAsia"/>
                <w:lang w:eastAsia="zh-CN"/>
              </w:rPr>
            </w:pPr>
            <w:ins w:id="71331"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71332" w:author="Chunhui zheng(BJ-RD)" w:date="2019-06-26T19:15:00Z"/>
                <w:rFonts w:eastAsia="宋体" w:hint="eastAsia"/>
                <w:lang w:eastAsia="zh-CN"/>
              </w:rPr>
            </w:pPr>
            <w:ins w:id="71333" w:author="Chunhui zheng(BJ-RD)" w:date="2019-06-26T19:15:00Z">
              <w:r w:rsidRPr="00A0741C">
                <w:t>RO</w:t>
              </w:r>
            </w:ins>
          </w:p>
        </w:tc>
        <w:tc>
          <w:tcPr>
            <w:tcW w:w="278" w:type="pct"/>
            <w:tcMar>
              <w:top w:w="0" w:type="dxa"/>
              <w:left w:w="29" w:type="dxa"/>
              <w:bottom w:w="0" w:type="dxa"/>
              <w:right w:w="29" w:type="dxa"/>
            </w:tcMar>
          </w:tcPr>
          <w:p w:rsidR="006F1C24" w:rsidRDefault="00AC2E3D" w:rsidP="00664E38">
            <w:pPr>
              <w:pStyle w:val="IRSBitDefault"/>
              <w:rPr>
                <w:ins w:id="71334" w:author="Chunhui zheng(BJ-RD)" w:date="2019-06-26T19:15:00Z"/>
              </w:rPr>
            </w:pPr>
            <w:ins w:id="71335" w:author="Chunhui zheng(BJ-RD)" w:date="2019-07-10T11:01:00Z">
              <w:r>
                <w:rPr>
                  <w:rFonts w:eastAsia="宋体" w:hint="eastAsia"/>
                  <w:lang w:eastAsia="zh-CN"/>
                </w:rPr>
                <w:t>3F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71336" w:author="Chunhui zheng(BJ-RD)" w:date="2019-06-26T19:15:00Z"/>
                <w:rFonts w:eastAsia="宋体" w:hint="eastAsia"/>
                <w:b/>
                <w:lang w:eastAsia="zh-CN"/>
              </w:rPr>
            </w:pPr>
            <w:ins w:id="71337" w:author="Chunhui zheng(BJ-RD)" w:date="2019-06-26T19:15:00Z">
              <w:r>
                <w:rPr>
                  <w:rFonts w:eastAsia="宋体" w:hint="eastAsia"/>
                  <w:b/>
                  <w:lang w:eastAsia="zh-CN"/>
                </w:rPr>
                <w:t>MEM entry23  limit addr</w:t>
              </w:r>
            </w:ins>
          </w:p>
          <w:p w:rsidR="006F1C24" w:rsidRDefault="006F1C24" w:rsidP="00664E38">
            <w:pPr>
              <w:pStyle w:val="IRSBitDescription"/>
              <w:ind w:left="53"/>
              <w:rPr>
                <w:ins w:id="71338" w:author="Chunhui zheng(BJ-RD)" w:date="2019-06-26T19:15:00Z"/>
                <w:rFonts w:eastAsia="宋体" w:hint="eastAsia"/>
                <w:lang w:eastAsia="zh-CN"/>
              </w:rPr>
            </w:pPr>
            <w:ins w:id="71339"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71340" w:author="Chunhui zheng(BJ-RD)" w:date="2019-06-26T19:15:00Z"/>
                <w:rFonts w:eastAsia="宋体" w:hint="eastAsia"/>
                <w:lang w:eastAsia="zh-CN"/>
              </w:rPr>
            </w:pPr>
            <w:ins w:id="71341"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71342" w:author="Chunhui zheng(BJ-RD)" w:date="2019-06-26T19:15:00Z"/>
                <w:rFonts w:eastAsia="宋体" w:hint="eastAsia"/>
                <w:lang w:eastAsia="zh-CN"/>
              </w:rPr>
            </w:pPr>
            <w:ins w:id="71343"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71344" w:author="Chunhui zheng(BJ-RD)" w:date="2019-06-26T19:15:00Z"/>
                <w:rFonts w:eastAsia="宋体" w:hint="eastAsia"/>
                <w:lang w:eastAsia="zh-CN"/>
              </w:rPr>
            </w:pPr>
            <w:ins w:id="71345"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71346" w:author="Chunhui zheng(BJ-RD)" w:date="2019-06-26T19:15:00Z"/>
                <w:rFonts w:eastAsia="宋体" w:hint="eastAsia"/>
                <w:lang w:eastAsia="zh-CN"/>
              </w:rPr>
            </w:pPr>
          </w:p>
          <w:p w:rsidR="006F1C24" w:rsidRDefault="006F1C24" w:rsidP="00664E38">
            <w:pPr>
              <w:pStyle w:val="IRSBitDescription"/>
              <w:ind w:left="53"/>
              <w:rPr>
                <w:ins w:id="71347" w:author="Chunhui zheng(BJ-RD)" w:date="2019-06-26T19:15:00Z"/>
                <w:rFonts w:eastAsia="宋体" w:hint="eastAsia"/>
                <w:lang w:eastAsia="zh-CN"/>
              </w:rPr>
            </w:pPr>
            <w:ins w:id="71348"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71349" w:author="Chunhui zheng(BJ-RD)" w:date="2019-06-26T19:15:00Z"/>
                <w:sz w:val="16"/>
                <w:szCs w:val="16"/>
                <w:shd w:val="clear" w:color="auto" w:fill="C0C0C0"/>
              </w:rPr>
            </w:pPr>
            <w:ins w:id="7135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1351" w:author="Chunhui zheng(BJ-RD)" w:date="2019-06-26T19:15:00Z"/>
                <w:rFonts w:eastAsia="宋体" w:hint="eastAsia"/>
                <w:lang w:eastAsia="zh-CN"/>
              </w:rPr>
            </w:pPr>
            <w:ins w:id="7135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1353" w:author="Chunhui zheng(BJ-RD)" w:date="2019-06-26T19:15:00Z"/>
                <w:rFonts w:eastAsia="Times New Roman"/>
                <w:shd w:val="clear" w:color="auto" w:fill="C0C0C0"/>
              </w:rPr>
            </w:pPr>
            <w:ins w:id="7135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71355" w:author="Chunhui zheng(BJ-RD)" w:date="2019-06-26T19:15:00Z"/>
                <w:rFonts w:eastAsia="宋体" w:hint="eastAsia"/>
                <w:b/>
                <w:lang w:eastAsia="zh-CN"/>
              </w:rPr>
            </w:pPr>
            <w:ins w:id="7135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71357" w:author="Chunhui zheng(BJ-RD)" w:date="2019-06-26T19:15:00Z"/>
                <w:rFonts w:eastAsia="宋体" w:hint="eastAsia"/>
                <w:lang w:eastAsia="zh-CN"/>
              </w:rPr>
            </w:pPr>
            <w:ins w:id="71358" w:author="Chunhui zheng(BJ-RD)" w:date="2019-06-26T19:15:00Z">
              <w:r>
                <w:rPr>
                  <w:rFonts w:eastAsia="宋体" w:hint="eastAsia"/>
                  <w:lang w:eastAsia="zh-CN"/>
                </w:rPr>
                <w:t>RSVAD_ME23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71359"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1360" w:author="Chunhui zheng(BJ-RD)" w:date="2019-06-26T19:15:00Z"/>
                <w:sz w:val="15"/>
                <w:szCs w:val="15"/>
              </w:rPr>
            </w:pPr>
            <w:ins w:id="71361"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71362" w:author="Chunhui zheng(BJ-RD)" w:date="2019-06-26T19:15:00Z"/>
                <w:rFonts w:eastAsia="宋体" w:hint="eastAsia"/>
                <w:lang w:eastAsia="zh-CN"/>
              </w:rPr>
            </w:pPr>
            <w:ins w:id="71363"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71364" w:author="Chunhui zheng(BJ-RD)" w:date="2019-06-26T19:15:00Z"/>
              </w:rPr>
            </w:pPr>
            <w:ins w:id="71365"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71366" w:author="Chunhui zheng(BJ-RD)" w:date="2019-06-26T19:15:00Z"/>
              </w:rPr>
            </w:pPr>
            <w:ins w:id="71367" w:author="Chunhui zheng(BJ-RD)" w:date="2019-06-26T19:15:00Z">
              <w:r>
                <w:t>x</w:t>
              </w:r>
            </w:ins>
          </w:p>
        </w:tc>
      </w:tr>
      <w:tr w:rsidR="006F1C24" w:rsidTr="00664E38">
        <w:trPr>
          <w:cantSplit/>
          <w:trHeight w:val="300"/>
          <w:jc w:val="center"/>
          <w:ins w:id="71368"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71369" w:author="Chunhui zheng(BJ-RD)" w:date="2019-06-26T19:15:00Z"/>
                <w:rFonts w:eastAsia="宋体" w:hint="eastAsia"/>
                <w:b w:val="0"/>
                <w:lang w:eastAsia="zh-CN"/>
              </w:rPr>
            </w:pPr>
            <w:ins w:id="71370"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71371" w:author="Chunhui zheng(BJ-RD)" w:date="2019-06-26T19:15:00Z"/>
              </w:rPr>
            </w:pPr>
            <w:ins w:id="71372"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71373" w:author="Chunhui zheng(BJ-RD)" w:date="2019-06-26T19:15:00Z"/>
              </w:rPr>
            </w:pPr>
            <w:ins w:id="71374"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71375" w:author="Chunhui zheng(BJ-RD)" w:date="2019-06-26T19:15:00Z"/>
              </w:rPr>
            </w:pPr>
            <w:ins w:id="71376"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71377" w:author="Chunhui zheng(BJ-RD)" w:date="2019-06-26T19:15:00Z"/>
                <w:rFonts w:eastAsia="宋体" w:hint="eastAsia"/>
                <w:b/>
                <w:lang w:eastAsia="zh-CN"/>
              </w:rPr>
            </w:pPr>
            <w:ins w:id="71378" w:author="Chunhui zheng(BJ-RD)" w:date="2019-06-26T19:15:00Z">
              <w:r>
                <w:rPr>
                  <w:rFonts w:eastAsia="宋体" w:hint="eastAsia"/>
                  <w:b/>
                  <w:lang w:eastAsia="zh-CN"/>
                </w:rPr>
                <w:t>MEM entry23  interleave addr bit sel</w:t>
              </w:r>
            </w:ins>
          </w:p>
          <w:p w:rsidR="006F1C24" w:rsidRDefault="006F1C24" w:rsidP="00664E38">
            <w:pPr>
              <w:pStyle w:val="IRSBitDescription"/>
              <w:ind w:left="53"/>
              <w:rPr>
                <w:ins w:id="71379" w:author="Chunhui zheng(BJ-RD)" w:date="2019-06-26T19:15:00Z"/>
                <w:rFonts w:eastAsia="宋体" w:hint="eastAsia"/>
                <w:lang w:eastAsia="zh-CN"/>
              </w:rPr>
            </w:pPr>
            <w:ins w:id="71380" w:author="Chunhui zheng(BJ-RD)" w:date="2019-06-26T19:15:00Z">
              <w:r w:rsidRPr="00907B65">
                <w:rPr>
                  <w:rFonts w:eastAsia="宋体" w:hint="eastAsia"/>
                  <w:lang w:eastAsia="zh-CN"/>
                </w:rPr>
                <w:t>2</w:t>
              </w:r>
              <w:r w:rsidRPr="00907B65">
                <w:rPr>
                  <w:rFonts w:eastAsia="宋体"/>
                  <w:lang w:eastAsia="zh-CN"/>
                </w:rPr>
                <w:t>’</w:t>
              </w:r>
              <w:r w:rsidRPr="00907B65">
                <w:rPr>
                  <w:rFonts w:eastAsia="宋体" w:hint="eastAsia"/>
                  <w:lang w:eastAsia="zh-CN"/>
                </w:rPr>
                <w:t>b00: A[9:6]  2</w:t>
              </w:r>
              <w:r w:rsidRPr="00907B65">
                <w:rPr>
                  <w:rFonts w:eastAsia="宋体"/>
                  <w:lang w:eastAsia="zh-CN"/>
                </w:rPr>
                <w:t>’</w:t>
              </w:r>
              <w:r w:rsidRPr="00907B65">
                <w:rPr>
                  <w:rFonts w:eastAsia="宋体" w:hint="eastAsia"/>
                  <w:lang w:eastAsia="zh-CN"/>
                </w:rPr>
                <w:t>b01:A[10:7]  2</w:t>
              </w:r>
              <w:r w:rsidRPr="00907B65">
                <w:rPr>
                  <w:rFonts w:eastAsia="宋体"/>
                  <w:lang w:eastAsia="zh-CN"/>
                </w:rPr>
                <w:t>’</w:t>
              </w:r>
              <w:r w:rsidRPr="00907B65">
                <w:rPr>
                  <w:rFonts w:eastAsia="宋体" w:hint="eastAsia"/>
                  <w:lang w:eastAsia="zh-CN"/>
                </w:rPr>
                <w:t>b10:A[11:8]</w:t>
              </w:r>
            </w:ins>
          </w:p>
          <w:p w:rsidR="006F1C24" w:rsidRDefault="006F1C24" w:rsidP="00664E38">
            <w:pPr>
              <w:ind w:leftChars="25" w:left="53"/>
              <w:rPr>
                <w:ins w:id="71381" w:author="Chunhui zheng(BJ-RD)" w:date="2019-06-26T19:15:00Z"/>
                <w:sz w:val="16"/>
                <w:szCs w:val="16"/>
                <w:shd w:val="clear" w:color="auto" w:fill="C0C0C0"/>
              </w:rPr>
            </w:pPr>
            <w:ins w:id="71382"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1383" w:author="Chunhui zheng(BJ-RD)" w:date="2019-06-26T19:15:00Z"/>
                <w:rFonts w:eastAsia="宋体" w:hint="eastAsia"/>
                <w:lang w:eastAsia="zh-CN"/>
              </w:rPr>
            </w:pPr>
            <w:ins w:id="7138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1385" w:author="Chunhui zheng(BJ-RD)" w:date="2019-06-26T19:15:00Z"/>
                <w:rFonts w:eastAsia="Times New Roman"/>
                <w:shd w:val="clear" w:color="auto" w:fill="C0C0C0"/>
              </w:rPr>
            </w:pPr>
            <w:ins w:id="7138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71387" w:author="Chunhui zheng(BJ-RD)" w:date="2019-06-26T19:15:00Z"/>
                <w:rFonts w:eastAsia="宋体" w:hint="eastAsia"/>
                <w:b/>
                <w:lang w:eastAsia="zh-CN"/>
              </w:rPr>
            </w:pPr>
            <w:ins w:id="7138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71389" w:author="Chunhui zheng(BJ-RD)" w:date="2019-06-26T19:15:00Z"/>
                <w:rFonts w:eastAsia="宋体" w:hint="eastAsia"/>
                <w:lang w:eastAsia="zh-CN"/>
              </w:rPr>
            </w:pPr>
            <w:ins w:id="71390" w:author="Chunhui zheng(BJ-RD)" w:date="2019-06-26T19:15:00Z">
              <w:r>
                <w:rPr>
                  <w:rFonts w:eastAsia="宋体" w:hint="eastAsia"/>
                  <w:lang w:eastAsia="zh-CN"/>
                </w:rPr>
                <w:t>RSVAD_ME23</w:t>
              </w:r>
              <w:r w:rsidRPr="00F05F08">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71391"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1392" w:author="Chunhui zheng(BJ-RD)" w:date="2019-06-26T19:15:00Z"/>
              </w:rPr>
            </w:pPr>
            <w:ins w:id="71393"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71394" w:author="Chunhui zheng(BJ-RD)" w:date="2019-06-26T19:15:00Z"/>
                <w:rFonts w:eastAsia="宋体" w:hint="eastAsia"/>
                <w:lang w:eastAsia="zh-CN"/>
              </w:rPr>
            </w:pPr>
            <w:ins w:id="71395"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71396" w:author="Chunhui zheng(BJ-RD)" w:date="2019-06-26T19:15:00Z"/>
                <w:rFonts w:eastAsia="宋体" w:hint="eastAsia"/>
                <w:lang w:eastAsia="zh-CN"/>
              </w:rPr>
            </w:pPr>
            <w:ins w:id="71397"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71398" w:author="Chunhui zheng(BJ-RD)" w:date="2019-06-26T19:15:00Z"/>
                <w:rFonts w:eastAsia="宋体" w:hint="eastAsia"/>
                <w:lang w:eastAsia="zh-CN"/>
              </w:rPr>
            </w:pPr>
            <w:ins w:id="71399" w:author="Chunhui zheng(BJ-RD)" w:date="2019-06-26T19:15:00Z">
              <w:r w:rsidRPr="00A31AC7">
                <w:rPr>
                  <w:rFonts w:eastAsia="宋体" w:hint="eastAsia"/>
                  <w:lang w:eastAsia="zh-CN"/>
                </w:rPr>
                <w:t>x</w:t>
              </w:r>
            </w:ins>
          </w:p>
        </w:tc>
      </w:tr>
      <w:tr w:rsidR="006F1C24" w:rsidTr="00664E38">
        <w:trPr>
          <w:cantSplit/>
          <w:trHeight w:val="300"/>
          <w:jc w:val="center"/>
          <w:ins w:id="71400"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71401" w:author="Chunhui zheng(BJ-RD)" w:date="2019-06-26T19:15:00Z"/>
                <w:rFonts w:eastAsia="宋体" w:hint="eastAsia"/>
                <w:b w:val="0"/>
                <w:lang w:eastAsia="zh-CN"/>
              </w:rPr>
            </w:pPr>
            <w:ins w:id="71402"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71403" w:author="Chunhui zheng(BJ-RD)" w:date="2019-06-26T19:15:00Z"/>
                <w:rFonts w:eastAsia="宋体" w:hint="eastAsia"/>
                <w:lang w:eastAsia="zh-CN"/>
              </w:rPr>
            </w:pPr>
            <w:ins w:id="71404"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71405" w:author="Chunhui zheng(BJ-RD)" w:date="2019-06-26T19:15:00Z"/>
              </w:rPr>
            </w:pPr>
            <w:ins w:id="71406"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71407" w:author="Chunhui zheng(BJ-RD)" w:date="2019-06-26T19:15:00Z"/>
              </w:rPr>
            </w:pPr>
            <w:ins w:id="71408"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71409" w:author="Chunhui zheng(BJ-RD)" w:date="2019-06-26T19:15:00Z"/>
                <w:rFonts w:eastAsia="宋体" w:hint="eastAsia"/>
                <w:shd w:val="clear" w:color="auto" w:fill="C0C0C0"/>
                <w:lang w:eastAsia="zh-CN"/>
              </w:rPr>
            </w:pPr>
            <w:ins w:id="71410"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71411" w:author="Chunhui zheng(BJ-RD)" w:date="2019-06-26T19:15:00Z"/>
                <w:color w:val="999999"/>
              </w:rPr>
            </w:pPr>
            <w:ins w:id="71412" w:author="Chunhui zheng(BJ-RD)" w:date="2019-06-26T19:15:00Z">
              <w:r>
                <w:rPr>
                  <w:rFonts w:eastAsia="宋体"/>
                  <w:lang w:eastAsia="zh-CN"/>
                </w:rPr>
                <w:t>R</w:t>
              </w:r>
              <w:r>
                <w:rPr>
                  <w:rFonts w:eastAsia="宋体" w:hint="eastAsia"/>
                  <w:lang w:eastAsia="zh-CN"/>
                </w:rPr>
                <w:t>x22C[</w:t>
              </w:r>
              <w:r>
                <w:rPr>
                  <w:rFonts w:eastAsia="宋体"/>
                  <w:lang w:eastAsia="zh-CN"/>
                </w:rPr>
                <w:t>10</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71413"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1414" w:author="Chunhui zheng(BJ-RD)" w:date="2019-06-26T19:15:00Z"/>
                <w:sz w:val="15"/>
                <w:szCs w:val="15"/>
              </w:rPr>
            </w:pPr>
            <w:ins w:id="71415"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71416" w:author="Chunhui zheng(BJ-RD)" w:date="2019-06-26T19:15:00Z"/>
              </w:rPr>
            </w:pPr>
            <w:ins w:id="71417"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71418" w:author="Chunhui zheng(BJ-RD)" w:date="2019-06-26T19:15:00Z"/>
              </w:rPr>
            </w:pPr>
            <w:ins w:id="71419"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71420" w:author="Chunhui zheng(BJ-RD)" w:date="2019-06-26T19:15:00Z"/>
              </w:rPr>
            </w:pPr>
            <w:ins w:id="71421" w:author="Chunhui zheng(BJ-RD)" w:date="2019-06-26T19:15:00Z">
              <w:r>
                <w:t>x</w:t>
              </w:r>
            </w:ins>
          </w:p>
        </w:tc>
      </w:tr>
    </w:tbl>
    <w:p w:rsidR="006F1C24" w:rsidRPr="009959C6" w:rsidRDefault="006F1C24" w:rsidP="006F1C24">
      <w:pPr>
        <w:pStyle w:val="IRSReg-Heading"/>
        <w:ind w:left="189"/>
        <w:rPr>
          <w:ins w:id="71422" w:author="Chunhui zheng(BJ-RD)" w:date="2019-06-26T19:15:00Z"/>
          <w:rFonts w:eastAsia="宋体" w:hint="eastAsia"/>
          <w:lang w:eastAsia="zh-CN"/>
        </w:rPr>
      </w:pPr>
      <w:ins w:id="71423" w:author="Chunhui zheng(BJ-RD)" w:date="2019-06-26T19:15:00Z">
        <w:r>
          <w:rPr>
            <w:u w:val="single"/>
          </w:rPr>
          <w:t xml:space="preserve">Offset Address: </w:t>
        </w:r>
        <w:r>
          <w:rPr>
            <w:rFonts w:eastAsia="宋体" w:hint="eastAsia"/>
            <w:u w:val="single"/>
            <w:lang w:eastAsia="zh-CN"/>
          </w:rPr>
          <w:t>233</w:t>
        </w:r>
        <w:r>
          <w:rPr>
            <w:u w:val="single"/>
          </w:rPr>
          <w:t>-</w:t>
        </w:r>
        <w:r>
          <w:rPr>
            <w:rFonts w:eastAsia="宋体" w:hint="eastAsia"/>
            <w:u w:val="single"/>
            <w:lang w:eastAsia="zh-CN"/>
          </w:rPr>
          <w:t>230</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24</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Ind w:w="39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47"/>
        <w:gridCol w:w="565"/>
        <w:gridCol w:w="3241"/>
        <w:gridCol w:w="2681"/>
        <w:gridCol w:w="663"/>
        <w:gridCol w:w="592"/>
        <w:gridCol w:w="147"/>
        <w:gridCol w:w="156"/>
        <w:gridCol w:w="165"/>
      </w:tblGrid>
      <w:tr w:rsidR="006F1C24" w:rsidTr="00664E38">
        <w:trPr>
          <w:cantSplit/>
          <w:trHeight w:val="300"/>
          <w:jc w:val="center"/>
          <w:ins w:id="71424"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71425" w:author="Chunhui zheng(BJ-RD)" w:date="2019-06-26T19:15:00Z"/>
              </w:rPr>
            </w:pPr>
            <w:ins w:id="71426"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71427" w:author="Chunhui zheng(BJ-RD)" w:date="2019-06-26T19:15:00Z"/>
                <w:b/>
              </w:rPr>
            </w:pPr>
            <w:ins w:id="71428"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71429" w:author="Chunhui zheng(BJ-RD)" w:date="2019-06-26T19:15:00Z"/>
                <w:b/>
              </w:rPr>
            </w:pPr>
            <w:ins w:id="71430"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71431" w:author="Chunhui zheng(BJ-RD)" w:date="2019-06-26T19:15:00Z"/>
                <w:b/>
              </w:rPr>
            </w:pPr>
            <w:ins w:id="71432"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71433" w:author="Chunhui zheng(BJ-RD)" w:date="2019-06-26T19:15:00Z"/>
                <w:rFonts w:eastAsia="Times New Roman"/>
                <w:b/>
              </w:rPr>
            </w:pPr>
            <w:ins w:id="71434"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71435" w:author="Chunhui zheng(BJ-RD)" w:date="2019-06-26T19:15:00Z"/>
              </w:rPr>
            </w:pPr>
            <w:ins w:id="71436"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71437" w:author="Chunhui zheng(BJ-RD)" w:date="2019-06-26T19:15:00Z"/>
                <w:b/>
              </w:rPr>
            </w:pPr>
            <w:ins w:id="71438"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71439" w:author="Chunhui zheng(BJ-RD)" w:date="2019-06-26T19:15:00Z"/>
                <w:b/>
              </w:rPr>
            </w:pPr>
            <w:ins w:id="71440"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71441" w:author="Chunhui zheng(BJ-RD)" w:date="2019-06-26T19:15:00Z"/>
                <w:b/>
              </w:rPr>
            </w:pPr>
            <w:ins w:id="71442"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71443" w:author="Chunhui zheng(BJ-RD)" w:date="2019-06-26T19:15:00Z"/>
                <w:b/>
              </w:rPr>
            </w:pPr>
            <w:ins w:id="71444"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71445" w:author="Chunhui zheng(BJ-RD)" w:date="2019-06-26T19:15:00Z"/>
                <w:b/>
              </w:rPr>
            </w:pPr>
            <w:ins w:id="71446" w:author="Chunhui zheng(BJ-RD)" w:date="2019-06-26T19:15:00Z">
              <w:r w:rsidRPr="00F62296">
                <w:rPr>
                  <w:b/>
                </w:rPr>
                <w:t>E</w:t>
              </w:r>
            </w:ins>
          </w:p>
        </w:tc>
      </w:tr>
      <w:tr w:rsidR="006F1C24" w:rsidTr="00664E38">
        <w:trPr>
          <w:cantSplit/>
          <w:trHeight w:val="300"/>
          <w:jc w:val="center"/>
          <w:ins w:id="71447" w:author="Chunhui zheng(BJ-RD)" w:date="2019-06-26T19:15:00Z"/>
        </w:trPr>
        <w:tc>
          <w:tcPr>
            <w:tcW w:w="0" w:type="auto"/>
            <w:tcMar>
              <w:top w:w="0" w:type="dxa"/>
              <w:left w:w="29" w:type="dxa"/>
              <w:bottom w:w="0" w:type="dxa"/>
              <w:right w:w="29" w:type="dxa"/>
            </w:tcMar>
          </w:tcPr>
          <w:p w:rsidR="006F1C24" w:rsidRDefault="006F1C24" w:rsidP="00664E38">
            <w:pPr>
              <w:pStyle w:val="IRSBitItem"/>
              <w:rPr>
                <w:ins w:id="71448" w:author="Chunhui zheng(BJ-RD)" w:date="2019-06-26T19:15:00Z"/>
              </w:rPr>
            </w:pPr>
            <w:ins w:id="71449"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Pr="00F62296" w:rsidRDefault="006F1C24" w:rsidP="00664E38">
            <w:pPr>
              <w:pStyle w:val="IRSBitAttribute"/>
              <w:rPr>
                <w:ins w:id="71450" w:author="Chunhui zheng(BJ-RD)" w:date="2019-06-26T19:15:00Z"/>
                <w:b/>
              </w:rPr>
            </w:pPr>
            <w:ins w:id="71451"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F62296" w:rsidRDefault="006F1C24" w:rsidP="00664E38">
            <w:pPr>
              <w:pStyle w:val="IRSBitHW-Property"/>
              <w:rPr>
                <w:ins w:id="71452" w:author="Chunhui zheng(BJ-RD)" w:date="2019-06-26T19:15:00Z"/>
                <w:b/>
              </w:rPr>
            </w:pPr>
            <w:ins w:id="71453"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F62296" w:rsidRDefault="006F1C24" w:rsidP="00664E38">
            <w:pPr>
              <w:pStyle w:val="IRSBitDefault"/>
              <w:rPr>
                <w:ins w:id="71454" w:author="Chunhui zheng(BJ-RD)" w:date="2019-06-26T19:15:00Z"/>
                <w:b/>
              </w:rPr>
            </w:pPr>
            <w:ins w:id="71455"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1456" w:author="Chunhui zheng(BJ-RD)" w:date="2019-06-26T19:15:00Z"/>
                <w:rFonts w:eastAsia="宋体" w:hint="eastAsia"/>
                <w:b/>
                <w:lang w:eastAsia="zh-CN"/>
              </w:rPr>
            </w:pPr>
            <w:ins w:id="71457" w:author="Chunhui zheng(BJ-RD)" w:date="2019-06-26T19:15:00Z">
              <w:r>
                <w:rPr>
                  <w:rFonts w:eastAsia="宋体" w:hint="eastAsia"/>
                  <w:b/>
                  <w:lang w:eastAsia="zh-CN"/>
                </w:rPr>
                <w:t xml:space="preserve">MEM entry2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71458" w:author="Chunhui zheng(BJ-RD)" w:date="2019-06-26T19:15:00Z"/>
                <w:sz w:val="16"/>
                <w:szCs w:val="16"/>
                <w:shd w:val="clear" w:color="auto" w:fill="C0C0C0"/>
              </w:rPr>
            </w:pPr>
            <w:ins w:id="71459"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1460" w:author="Chunhui zheng(BJ-RD)" w:date="2019-06-26T19:15:00Z"/>
                <w:rFonts w:eastAsia="宋体" w:hint="eastAsia"/>
                <w:lang w:eastAsia="zh-CN"/>
              </w:rPr>
            </w:pPr>
            <w:ins w:id="7146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1462" w:author="Chunhui zheng(BJ-RD)" w:date="2019-06-26T19:15:00Z"/>
                <w:rFonts w:eastAsia="Times New Roman"/>
                <w:shd w:val="clear" w:color="auto" w:fill="C0C0C0"/>
              </w:rPr>
            </w:pPr>
            <w:ins w:id="7146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1464" w:author="Chunhui zheng(BJ-RD)" w:date="2019-06-26T19:15:00Z"/>
                <w:rFonts w:eastAsia="Times New Roman"/>
                <w:b/>
              </w:rPr>
            </w:pPr>
            <w:ins w:id="7146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62296" w:rsidRDefault="006F1C24" w:rsidP="00664E38">
            <w:pPr>
              <w:pStyle w:val="IRSBitMnemonic"/>
              <w:ind w:left="53"/>
              <w:rPr>
                <w:ins w:id="71466" w:author="Chunhui zheng(BJ-RD)" w:date="2019-06-26T19:15:00Z"/>
              </w:rPr>
            </w:pPr>
            <w:ins w:id="71467" w:author="Chunhui zheng(BJ-RD)" w:date="2019-06-26T19:15:00Z">
              <w:r>
                <w:rPr>
                  <w:rFonts w:eastAsia="宋体" w:hint="eastAsia"/>
                  <w:lang w:eastAsia="zh-CN"/>
                </w:rPr>
                <w:t>RSVAD_ME24TARGET_LIST7</w:t>
              </w:r>
              <w:r w:rsidRPr="00907B65">
                <w:rPr>
                  <w:rFonts w:eastAsia="宋体" w:hint="eastAsia"/>
                  <w:lang w:eastAsia="zh-CN"/>
                </w:rPr>
                <w:t>[3:0]</w:t>
              </w:r>
            </w:ins>
          </w:p>
        </w:tc>
        <w:tc>
          <w:tcPr>
            <w:tcW w:w="0" w:type="auto"/>
            <w:tcMar>
              <w:top w:w="0" w:type="dxa"/>
              <w:left w:w="29" w:type="dxa"/>
              <w:bottom w:w="0" w:type="dxa"/>
              <w:right w:w="29" w:type="dxa"/>
            </w:tcMar>
          </w:tcPr>
          <w:p w:rsidR="006F1C24" w:rsidRPr="00F62296" w:rsidRDefault="006F1C24" w:rsidP="00664E38">
            <w:pPr>
              <w:pStyle w:val="IRSBitChipRev"/>
              <w:rPr>
                <w:ins w:id="71468" w:author="Chunhui zheng(BJ-RD)" w:date="2019-06-26T19:15:00Z"/>
                <w:b/>
              </w:rPr>
            </w:pPr>
          </w:p>
        </w:tc>
        <w:tc>
          <w:tcPr>
            <w:tcW w:w="0" w:type="auto"/>
            <w:tcMar>
              <w:top w:w="0" w:type="dxa"/>
              <w:left w:w="29" w:type="dxa"/>
              <w:bottom w:w="0" w:type="dxa"/>
              <w:right w:w="29" w:type="dxa"/>
            </w:tcMar>
          </w:tcPr>
          <w:p w:rsidR="006F1C24" w:rsidRPr="00F62296" w:rsidRDefault="006F1C24" w:rsidP="00664E38">
            <w:pPr>
              <w:pStyle w:val="IRSBitPwrDm"/>
              <w:rPr>
                <w:ins w:id="71469" w:author="Chunhui zheng(BJ-RD)" w:date="2019-06-26T19:15:00Z"/>
                <w:b/>
              </w:rPr>
            </w:pPr>
            <w:ins w:id="71470" w:author="Chunhui zheng(BJ-RD)" w:date="2019-06-26T19:15:00Z">
              <w:r>
                <w:t>vcc</w:t>
              </w:r>
            </w:ins>
          </w:p>
        </w:tc>
        <w:tc>
          <w:tcPr>
            <w:tcW w:w="0" w:type="auto"/>
            <w:tcMar>
              <w:top w:w="0" w:type="dxa"/>
              <w:left w:w="29" w:type="dxa"/>
              <w:bottom w:w="0" w:type="dxa"/>
              <w:right w:w="29" w:type="dxa"/>
            </w:tcMar>
          </w:tcPr>
          <w:p w:rsidR="006F1C24" w:rsidRPr="00F62296" w:rsidRDefault="006F1C24" w:rsidP="00664E38">
            <w:pPr>
              <w:pStyle w:val="IRSBitsugS"/>
              <w:rPr>
                <w:ins w:id="71471" w:author="Chunhui zheng(BJ-RD)" w:date="2019-06-26T19:15:00Z"/>
                <w:b/>
              </w:rPr>
            </w:pPr>
            <w:ins w:id="71472"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Pr="00F62296" w:rsidRDefault="006F1C24" w:rsidP="00664E38">
            <w:pPr>
              <w:pStyle w:val="IRSBitsugP"/>
              <w:rPr>
                <w:ins w:id="71473" w:author="Chunhui zheng(BJ-RD)" w:date="2019-06-26T19:15:00Z"/>
                <w:b/>
              </w:rPr>
            </w:pPr>
            <w:ins w:id="71474" w:author="Chunhui zheng(BJ-RD)" w:date="2019-06-26T19:15:00Z">
              <w:r>
                <w:t>x</w:t>
              </w:r>
            </w:ins>
          </w:p>
        </w:tc>
        <w:tc>
          <w:tcPr>
            <w:tcW w:w="0" w:type="auto"/>
            <w:tcMar>
              <w:top w:w="0" w:type="dxa"/>
              <w:left w:w="29" w:type="dxa"/>
              <w:bottom w:w="0" w:type="dxa"/>
              <w:right w:w="29" w:type="dxa"/>
            </w:tcMar>
          </w:tcPr>
          <w:p w:rsidR="006F1C24" w:rsidRPr="00F62296" w:rsidRDefault="006F1C24" w:rsidP="00664E38">
            <w:pPr>
              <w:pStyle w:val="IRSBitsugE"/>
              <w:rPr>
                <w:ins w:id="71475" w:author="Chunhui zheng(BJ-RD)" w:date="2019-06-26T19:15:00Z"/>
                <w:b/>
              </w:rPr>
            </w:pPr>
            <w:ins w:id="71476" w:author="Chunhui zheng(BJ-RD)" w:date="2019-06-26T19:15:00Z">
              <w:r>
                <w:t>x</w:t>
              </w:r>
            </w:ins>
          </w:p>
        </w:tc>
      </w:tr>
      <w:tr w:rsidR="006F1C24" w:rsidTr="00664E38">
        <w:trPr>
          <w:cantSplit/>
          <w:trHeight w:val="300"/>
          <w:jc w:val="center"/>
          <w:ins w:id="71477" w:author="Chunhui zheng(BJ-RD)" w:date="2019-06-26T19:15:00Z"/>
        </w:trPr>
        <w:tc>
          <w:tcPr>
            <w:tcW w:w="0" w:type="auto"/>
            <w:tcMar>
              <w:top w:w="0" w:type="dxa"/>
              <w:left w:w="29" w:type="dxa"/>
              <w:bottom w:w="0" w:type="dxa"/>
              <w:right w:w="29" w:type="dxa"/>
            </w:tcMar>
          </w:tcPr>
          <w:p w:rsidR="006F1C24" w:rsidRDefault="006F1C24" w:rsidP="00664E38">
            <w:pPr>
              <w:pStyle w:val="IRSBitItem"/>
              <w:rPr>
                <w:ins w:id="71478" w:author="Chunhui zheng(BJ-RD)" w:date="2019-06-26T19:15:00Z"/>
              </w:rPr>
            </w:pPr>
            <w:ins w:id="71479"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F62296" w:rsidRDefault="006F1C24" w:rsidP="00664E38">
            <w:pPr>
              <w:pStyle w:val="IRSBitAttribute"/>
              <w:rPr>
                <w:ins w:id="71480" w:author="Chunhui zheng(BJ-RD)" w:date="2019-06-26T19:15:00Z"/>
                <w:b/>
              </w:rPr>
            </w:pPr>
            <w:ins w:id="71481"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F62296" w:rsidRDefault="006F1C24" w:rsidP="00664E38">
            <w:pPr>
              <w:pStyle w:val="IRSBitHW-Property"/>
              <w:rPr>
                <w:ins w:id="71482" w:author="Chunhui zheng(BJ-RD)" w:date="2019-06-26T19:15:00Z"/>
                <w:b/>
              </w:rPr>
            </w:pPr>
            <w:ins w:id="71483"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F62296" w:rsidRDefault="006F1C24" w:rsidP="00664E38">
            <w:pPr>
              <w:pStyle w:val="IRSBitDefault"/>
              <w:rPr>
                <w:ins w:id="71484" w:author="Chunhui zheng(BJ-RD)" w:date="2019-06-26T19:15:00Z"/>
                <w:b/>
              </w:rPr>
            </w:pPr>
            <w:ins w:id="71485"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1486" w:author="Chunhui zheng(BJ-RD)" w:date="2019-06-26T19:15:00Z"/>
                <w:rFonts w:eastAsia="宋体" w:hint="eastAsia"/>
                <w:b/>
                <w:lang w:eastAsia="zh-CN"/>
              </w:rPr>
            </w:pPr>
            <w:ins w:id="71487" w:author="Chunhui zheng(BJ-RD)" w:date="2019-06-26T19:15:00Z">
              <w:r>
                <w:rPr>
                  <w:rFonts w:eastAsia="宋体" w:hint="eastAsia"/>
                  <w:b/>
                  <w:lang w:eastAsia="zh-CN"/>
                </w:rPr>
                <w:t xml:space="preserve">MEM entry2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71488" w:author="Chunhui zheng(BJ-RD)" w:date="2019-06-26T19:15:00Z"/>
                <w:sz w:val="16"/>
                <w:szCs w:val="16"/>
                <w:shd w:val="clear" w:color="auto" w:fill="C0C0C0"/>
              </w:rPr>
            </w:pPr>
            <w:ins w:id="71489"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1490" w:author="Chunhui zheng(BJ-RD)" w:date="2019-06-26T19:15:00Z"/>
                <w:rFonts w:eastAsia="宋体" w:hint="eastAsia"/>
                <w:lang w:eastAsia="zh-CN"/>
              </w:rPr>
            </w:pPr>
            <w:ins w:id="7149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1492" w:author="Chunhui zheng(BJ-RD)" w:date="2019-06-26T19:15:00Z"/>
                <w:rFonts w:eastAsia="Times New Roman"/>
                <w:shd w:val="clear" w:color="auto" w:fill="C0C0C0"/>
              </w:rPr>
            </w:pPr>
            <w:ins w:id="7149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1494" w:author="Chunhui zheng(BJ-RD)" w:date="2019-06-26T19:15:00Z"/>
                <w:rFonts w:eastAsia="Times New Roman"/>
                <w:b/>
              </w:rPr>
            </w:pPr>
            <w:ins w:id="7149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62296" w:rsidRDefault="006F1C24" w:rsidP="00664E38">
            <w:pPr>
              <w:pStyle w:val="IRSBitMnemonic"/>
              <w:ind w:left="53"/>
              <w:rPr>
                <w:ins w:id="71496" w:author="Chunhui zheng(BJ-RD)" w:date="2019-06-26T19:15:00Z"/>
              </w:rPr>
            </w:pPr>
            <w:ins w:id="71497" w:author="Chunhui zheng(BJ-RD)" w:date="2019-06-26T19:15:00Z">
              <w:r>
                <w:rPr>
                  <w:rFonts w:eastAsia="宋体" w:hint="eastAsia"/>
                  <w:lang w:eastAsia="zh-CN"/>
                </w:rPr>
                <w:t>RSVAD_ME24TARGET_LIST6</w:t>
              </w:r>
              <w:r w:rsidRPr="00907B65">
                <w:rPr>
                  <w:rFonts w:eastAsia="宋体" w:hint="eastAsia"/>
                  <w:lang w:eastAsia="zh-CN"/>
                </w:rPr>
                <w:t>[3:0]</w:t>
              </w:r>
            </w:ins>
          </w:p>
        </w:tc>
        <w:tc>
          <w:tcPr>
            <w:tcW w:w="0" w:type="auto"/>
            <w:tcMar>
              <w:top w:w="0" w:type="dxa"/>
              <w:left w:w="29" w:type="dxa"/>
              <w:bottom w:w="0" w:type="dxa"/>
              <w:right w:w="29" w:type="dxa"/>
            </w:tcMar>
          </w:tcPr>
          <w:p w:rsidR="006F1C24" w:rsidRPr="00F62296" w:rsidRDefault="006F1C24" w:rsidP="00664E38">
            <w:pPr>
              <w:pStyle w:val="IRSBitChipRev"/>
              <w:rPr>
                <w:ins w:id="71498" w:author="Chunhui zheng(BJ-RD)" w:date="2019-06-26T19:15:00Z"/>
                <w:b/>
              </w:rPr>
            </w:pPr>
          </w:p>
        </w:tc>
        <w:tc>
          <w:tcPr>
            <w:tcW w:w="0" w:type="auto"/>
            <w:tcMar>
              <w:top w:w="0" w:type="dxa"/>
              <w:left w:w="29" w:type="dxa"/>
              <w:bottom w:w="0" w:type="dxa"/>
              <w:right w:w="29" w:type="dxa"/>
            </w:tcMar>
          </w:tcPr>
          <w:p w:rsidR="006F1C24" w:rsidRPr="00F62296" w:rsidRDefault="006F1C24" w:rsidP="00664E38">
            <w:pPr>
              <w:pStyle w:val="IRSBitPwrDm"/>
              <w:rPr>
                <w:ins w:id="71499" w:author="Chunhui zheng(BJ-RD)" w:date="2019-06-26T19:15:00Z"/>
                <w:b/>
              </w:rPr>
            </w:pPr>
            <w:ins w:id="71500" w:author="Chunhui zheng(BJ-RD)" w:date="2019-06-26T19:15:00Z">
              <w:r>
                <w:t>vcc</w:t>
              </w:r>
            </w:ins>
          </w:p>
        </w:tc>
        <w:tc>
          <w:tcPr>
            <w:tcW w:w="0" w:type="auto"/>
            <w:tcMar>
              <w:top w:w="0" w:type="dxa"/>
              <w:left w:w="29" w:type="dxa"/>
              <w:bottom w:w="0" w:type="dxa"/>
              <w:right w:w="29" w:type="dxa"/>
            </w:tcMar>
          </w:tcPr>
          <w:p w:rsidR="006F1C24" w:rsidRPr="00F62296" w:rsidRDefault="006F1C24" w:rsidP="00664E38">
            <w:pPr>
              <w:pStyle w:val="IRSBitsugS"/>
              <w:rPr>
                <w:ins w:id="71501" w:author="Chunhui zheng(BJ-RD)" w:date="2019-06-26T19:15:00Z"/>
                <w:b/>
              </w:rPr>
            </w:pPr>
            <w:ins w:id="71502"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Pr="00F62296" w:rsidRDefault="006F1C24" w:rsidP="00664E38">
            <w:pPr>
              <w:pStyle w:val="IRSBitsugP"/>
              <w:rPr>
                <w:ins w:id="71503" w:author="Chunhui zheng(BJ-RD)" w:date="2019-06-26T19:15:00Z"/>
                <w:b/>
              </w:rPr>
            </w:pPr>
            <w:ins w:id="71504" w:author="Chunhui zheng(BJ-RD)" w:date="2019-06-26T19:15:00Z">
              <w:r>
                <w:t>x</w:t>
              </w:r>
            </w:ins>
          </w:p>
        </w:tc>
        <w:tc>
          <w:tcPr>
            <w:tcW w:w="0" w:type="auto"/>
            <w:tcMar>
              <w:top w:w="0" w:type="dxa"/>
              <w:left w:w="29" w:type="dxa"/>
              <w:bottom w:w="0" w:type="dxa"/>
              <w:right w:w="29" w:type="dxa"/>
            </w:tcMar>
          </w:tcPr>
          <w:p w:rsidR="006F1C24" w:rsidRPr="00F62296" w:rsidRDefault="006F1C24" w:rsidP="00664E38">
            <w:pPr>
              <w:pStyle w:val="IRSBitsugE"/>
              <w:rPr>
                <w:ins w:id="71505" w:author="Chunhui zheng(BJ-RD)" w:date="2019-06-26T19:15:00Z"/>
                <w:b/>
              </w:rPr>
            </w:pPr>
            <w:ins w:id="71506" w:author="Chunhui zheng(BJ-RD)" w:date="2019-06-26T19:15:00Z">
              <w:r>
                <w:t>x</w:t>
              </w:r>
            </w:ins>
          </w:p>
        </w:tc>
      </w:tr>
      <w:tr w:rsidR="006F1C24" w:rsidTr="00664E38">
        <w:trPr>
          <w:cantSplit/>
          <w:trHeight w:val="300"/>
          <w:jc w:val="center"/>
          <w:ins w:id="71507" w:author="Chunhui zheng(BJ-RD)" w:date="2019-06-26T19:15:00Z"/>
        </w:trPr>
        <w:tc>
          <w:tcPr>
            <w:tcW w:w="0" w:type="auto"/>
            <w:tcMar>
              <w:top w:w="0" w:type="dxa"/>
              <w:left w:w="29" w:type="dxa"/>
              <w:bottom w:w="0" w:type="dxa"/>
              <w:right w:w="29" w:type="dxa"/>
            </w:tcMar>
          </w:tcPr>
          <w:p w:rsidR="006F1C24" w:rsidRDefault="006F1C24" w:rsidP="00664E38">
            <w:pPr>
              <w:pStyle w:val="IRSBitItem"/>
              <w:rPr>
                <w:ins w:id="71508" w:author="Chunhui zheng(BJ-RD)" w:date="2019-06-26T19:15:00Z"/>
              </w:rPr>
            </w:pPr>
            <w:ins w:id="71509"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Pr="00F62296" w:rsidRDefault="006F1C24" w:rsidP="00664E38">
            <w:pPr>
              <w:pStyle w:val="IRSBitAttribute"/>
              <w:rPr>
                <w:ins w:id="71510" w:author="Chunhui zheng(BJ-RD)" w:date="2019-06-26T19:15:00Z"/>
                <w:b/>
              </w:rPr>
            </w:pPr>
            <w:ins w:id="71511"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F62296" w:rsidRDefault="006F1C24" w:rsidP="00664E38">
            <w:pPr>
              <w:pStyle w:val="IRSBitHW-Property"/>
              <w:rPr>
                <w:ins w:id="71512" w:author="Chunhui zheng(BJ-RD)" w:date="2019-06-26T19:15:00Z"/>
                <w:b/>
              </w:rPr>
            </w:pPr>
            <w:ins w:id="71513"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F62296" w:rsidRDefault="006F1C24" w:rsidP="00664E38">
            <w:pPr>
              <w:pStyle w:val="IRSBitDefault"/>
              <w:rPr>
                <w:ins w:id="71514" w:author="Chunhui zheng(BJ-RD)" w:date="2019-06-26T19:15:00Z"/>
                <w:b/>
              </w:rPr>
            </w:pPr>
            <w:ins w:id="71515"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1516" w:author="Chunhui zheng(BJ-RD)" w:date="2019-06-26T19:15:00Z"/>
                <w:rFonts w:eastAsia="宋体" w:hint="eastAsia"/>
                <w:b/>
                <w:lang w:eastAsia="zh-CN"/>
              </w:rPr>
            </w:pPr>
            <w:ins w:id="71517" w:author="Chunhui zheng(BJ-RD)" w:date="2019-06-26T19:15:00Z">
              <w:r>
                <w:rPr>
                  <w:rFonts w:eastAsia="宋体" w:hint="eastAsia"/>
                  <w:b/>
                  <w:lang w:eastAsia="zh-CN"/>
                </w:rPr>
                <w:t xml:space="preserve">MEM entry2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71518" w:author="Chunhui zheng(BJ-RD)" w:date="2019-06-26T19:15:00Z"/>
                <w:sz w:val="16"/>
                <w:szCs w:val="16"/>
                <w:shd w:val="clear" w:color="auto" w:fill="C0C0C0"/>
              </w:rPr>
            </w:pPr>
            <w:ins w:id="71519"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1520" w:author="Chunhui zheng(BJ-RD)" w:date="2019-06-26T19:15:00Z"/>
                <w:rFonts w:eastAsia="宋体" w:hint="eastAsia"/>
                <w:lang w:eastAsia="zh-CN"/>
              </w:rPr>
            </w:pPr>
            <w:ins w:id="7152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1522" w:author="Chunhui zheng(BJ-RD)" w:date="2019-06-26T19:15:00Z"/>
                <w:rFonts w:eastAsia="Times New Roman"/>
                <w:shd w:val="clear" w:color="auto" w:fill="C0C0C0"/>
              </w:rPr>
            </w:pPr>
            <w:ins w:id="7152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1524" w:author="Chunhui zheng(BJ-RD)" w:date="2019-06-26T19:15:00Z"/>
                <w:rFonts w:eastAsia="Times New Roman"/>
                <w:b/>
              </w:rPr>
            </w:pPr>
            <w:ins w:id="7152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62296" w:rsidRDefault="006F1C24" w:rsidP="00664E38">
            <w:pPr>
              <w:pStyle w:val="IRSBitMnemonic"/>
              <w:ind w:left="53"/>
              <w:rPr>
                <w:ins w:id="71526" w:author="Chunhui zheng(BJ-RD)" w:date="2019-06-26T19:15:00Z"/>
              </w:rPr>
            </w:pPr>
            <w:ins w:id="71527" w:author="Chunhui zheng(BJ-RD)" w:date="2019-06-26T19:15:00Z">
              <w:r>
                <w:rPr>
                  <w:rFonts w:eastAsia="宋体" w:hint="eastAsia"/>
                  <w:lang w:eastAsia="zh-CN"/>
                </w:rPr>
                <w:t>RSVAD_ME24TARGET_LIST5</w:t>
              </w:r>
              <w:r w:rsidRPr="00907B65">
                <w:rPr>
                  <w:rFonts w:eastAsia="宋体" w:hint="eastAsia"/>
                  <w:lang w:eastAsia="zh-CN"/>
                </w:rPr>
                <w:t>[3:0]</w:t>
              </w:r>
            </w:ins>
          </w:p>
        </w:tc>
        <w:tc>
          <w:tcPr>
            <w:tcW w:w="0" w:type="auto"/>
            <w:tcMar>
              <w:top w:w="0" w:type="dxa"/>
              <w:left w:w="29" w:type="dxa"/>
              <w:bottom w:w="0" w:type="dxa"/>
              <w:right w:w="29" w:type="dxa"/>
            </w:tcMar>
          </w:tcPr>
          <w:p w:rsidR="006F1C24" w:rsidRPr="00F62296" w:rsidRDefault="006F1C24" w:rsidP="00664E38">
            <w:pPr>
              <w:pStyle w:val="IRSBitChipRev"/>
              <w:rPr>
                <w:ins w:id="71528" w:author="Chunhui zheng(BJ-RD)" w:date="2019-06-26T19:15:00Z"/>
                <w:b/>
              </w:rPr>
            </w:pPr>
          </w:p>
        </w:tc>
        <w:tc>
          <w:tcPr>
            <w:tcW w:w="0" w:type="auto"/>
            <w:tcMar>
              <w:top w:w="0" w:type="dxa"/>
              <w:left w:w="29" w:type="dxa"/>
              <w:bottom w:w="0" w:type="dxa"/>
              <w:right w:w="29" w:type="dxa"/>
            </w:tcMar>
          </w:tcPr>
          <w:p w:rsidR="006F1C24" w:rsidRPr="00F62296" w:rsidRDefault="006F1C24" w:rsidP="00664E38">
            <w:pPr>
              <w:pStyle w:val="IRSBitPwrDm"/>
              <w:rPr>
                <w:ins w:id="71529" w:author="Chunhui zheng(BJ-RD)" w:date="2019-06-26T19:15:00Z"/>
                <w:b/>
              </w:rPr>
            </w:pPr>
            <w:ins w:id="71530" w:author="Chunhui zheng(BJ-RD)" w:date="2019-06-26T19:15:00Z">
              <w:r>
                <w:t>vcc</w:t>
              </w:r>
            </w:ins>
          </w:p>
        </w:tc>
        <w:tc>
          <w:tcPr>
            <w:tcW w:w="0" w:type="auto"/>
            <w:tcMar>
              <w:top w:w="0" w:type="dxa"/>
              <w:left w:w="29" w:type="dxa"/>
              <w:bottom w:w="0" w:type="dxa"/>
              <w:right w:w="29" w:type="dxa"/>
            </w:tcMar>
          </w:tcPr>
          <w:p w:rsidR="006F1C24" w:rsidRPr="00F62296" w:rsidRDefault="006F1C24" w:rsidP="00664E38">
            <w:pPr>
              <w:pStyle w:val="IRSBitsugS"/>
              <w:rPr>
                <w:ins w:id="71531" w:author="Chunhui zheng(BJ-RD)" w:date="2019-06-26T19:15:00Z"/>
                <w:b/>
              </w:rPr>
            </w:pPr>
            <w:ins w:id="71532"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Pr="00F62296" w:rsidRDefault="006F1C24" w:rsidP="00664E38">
            <w:pPr>
              <w:pStyle w:val="IRSBitsugP"/>
              <w:rPr>
                <w:ins w:id="71533" w:author="Chunhui zheng(BJ-RD)" w:date="2019-06-26T19:15:00Z"/>
                <w:b/>
              </w:rPr>
            </w:pPr>
            <w:ins w:id="71534" w:author="Chunhui zheng(BJ-RD)" w:date="2019-06-26T19:15:00Z">
              <w:r>
                <w:t>x</w:t>
              </w:r>
            </w:ins>
          </w:p>
        </w:tc>
        <w:tc>
          <w:tcPr>
            <w:tcW w:w="0" w:type="auto"/>
            <w:tcMar>
              <w:top w:w="0" w:type="dxa"/>
              <w:left w:w="29" w:type="dxa"/>
              <w:bottom w:w="0" w:type="dxa"/>
              <w:right w:w="29" w:type="dxa"/>
            </w:tcMar>
          </w:tcPr>
          <w:p w:rsidR="006F1C24" w:rsidRPr="00F62296" w:rsidRDefault="006F1C24" w:rsidP="00664E38">
            <w:pPr>
              <w:pStyle w:val="IRSBitsugE"/>
              <w:rPr>
                <w:ins w:id="71535" w:author="Chunhui zheng(BJ-RD)" w:date="2019-06-26T19:15:00Z"/>
                <w:b/>
              </w:rPr>
            </w:pPr>
            <w:ins w:id="71536" w:author="Chunhui zheng(BJ-RD)" w:date="2019-06-26T19:15:00Z">
              <w:r>
                <w:t>x</w:t>
              </w:r>
            </w:ins>
          </w:p>
        </w:tc>
      </w:tr>
      <w:tr w:rsidR="006F1C24" w:rsidTr="00664E38">
        <w:trPr>
          <w:cantSplit/>
          <w:trHeight w:val="300"/>
          <w:jc w:val="center"/>
          <w:ins w:id="71537"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1538" w:author="Chunhui zheng(BJ-RD)" w:date="2019-06-26T19:15:00Z"/>
                <w:rFonts w:eastAsia="宋体" w:hint="eastAsia"/>
                <w:b w:val="0"/>
                <w:lang w:eastAsia="zh-CN"/>
              </w:rPr>
            </w:pPr>
            <w:ins w:id="71539"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71540" w:author="Chunhui zheng(BJ-RD)" w:date="2019-06-26T19:15:00Z"/>
                <w:rFonts w:eastAsia="宋体" w:hint="eastAsia"/>
                <w:lang w:eastAsia="zh-CN"/>
              </w:rPr>
            </w:pPr>
            <w:ins w:id="71541"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1542" w:author="Chunhui zheng(BJ-RD)" w:date="2019-06-26T19:15:00Z"/>
              </w:rPr>
            </w:pPr>
            <w:ins w:id="71543"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1544" w:author="Chunhui zheng(BJ-RD)" w:date="2019-06-26T19:15:00Z"/>
              </w:rPr>
            </w:pPr>
            <w:ins w:id="71545"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1546" w:author="Chunhui zheng(BJ-RD)" w:date="2019-06-26T19:15:00Z"/>
                <w:rFonts w:eastAsia="宋体" w:hint="eastAsia"/>
                <w:b/>
                <w:lang w:eastAsia="zh-CN"/>
              </w:rPr>
            </w:pPr>
            <w:ins w:id="71547" w:author="Chunhui zheng(BJ-RD)" w:date="2019-06-26T19:15:00Z">
              <w:r>
                <w:rPr>
                  <w:rFonts w:eastAsia="宋体" w:hint="eastAsia"/>
                  <w:b/>
                  <w:lang w:eastAsia="zh-CN"/>
                </w:rPr>
                <w:t xml:space="preserve">MEM entry2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71548" w:author="Chunhui zheng(BJ-RD)" w:date="2019-06-26T19:15:00Z"/>
                <w:sz w:val="16"/>
                <w:szCs w:val="16"/>
                <w:shd w:val="clear" w:color="auto" w:fill="C0C0C0"/>
              </w:rPr>
            </w:pPr>
            <w:ins w:id="71549"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1550" w:author="Chunhui zheng(BJ-RD)" w:date="2019-06-26T19:15:00Z"/>
                <w:rFonts w:eastAsia="宋体" w:hint="eastAsia"/>
                <w:lang w:eastAsia="zh-CN"/>
              </w:rPr>
            </w:pPr>
            <w:ins w:id="7155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1552" w:author="Chunhui zheng(BJ-RD)" w:date="2019-06-26T19:15:00Z"/>
                <w:rFonts w:eastAsia="Times New Roman"/>
                <w:shd w:val="clear" w:color="auto" w:fill="C0C0C0"/>
              </w:rPr>
            </w:pPr>
            <w:ins w:id="7155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1554" w:author="Chunhui zheng(BJ-RD)" w:date="2019-06-26T19:15:00Z"/>
                <w:rFonts w:eastAsia="宋体" w:hint="eastAsia"/>
                <w:shd w:val="clear" w:color="auto" w:fill="C0C0C0"/>
                <w:lang w:eastAsia="zh-CN"/>
              </w:rPr>
            </w:pPr>
            <w:ins w:id="7155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1556" w:author="Chunhui zheng(BJ-RD)" w:date="2019-06-26T19:15:00Z"/>
                <w:color w:val="999999"/>
              </w:rPr>
            </w:pPr>
            <w:ins w:id="71557" w:author="Chunhui zheng(BJ-RD)" w:date="2019-06-26T19:15:00Z">
              <w:r>
                <w:rPr>
                  <w:rFonts w:eastAsia="宋体" w:hint="eastAsia"/>
                  <w:lang w:eastAsia="zh-CN"/>
                </w:rPr>
                <w:t>RSVAD_ME24TARGET_LIST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1558"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1559" w:author="Chunhui zheng(BJ-RD)" w:date="2019-06-26T19:15:00Z"/>
                <w:sz w:val="15"/>
                <w:szCs w:val="15"/>
              </w:rPr>
            </w:pPr>
            <w:ins w:id="71560"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1561" w:author="Chunhui zheng(BJ-RD)" w:date="2019-06-26T19:15:00Z"/>
              </w:rPr>
            </w:pPr>
            <w:ins w:id="71562"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1563" w:author="Chunhui zheng(BJ-RD)" w:date="2019-06-26T19:15:00Z"/>
              </w:rPr>
            </w:pPr>
            <w:ins w:id="71564"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1565" w:author="Chunhui zheng(BJ-RD)" w:date="2019-06-26T19:15:00Z"/>
              </w:rPr>
            </w:pPr>
            <w:ins w:id="71566" w:author="Chunhui zheng(BJ-RD)" w:date="2019-06-26T19:15:00Z">
              <w:r>
                <w:t>x</w:t>
              </w:r>
            </w:ins>
          </w:p>
        </w:tc>
      </w:tr>
      <w:tr w:rsidR="006F1C24" w:rsidTr="00664E38">
        <w:trPr>
          <w:cantSplit/>
          <w:jc w:val="center"/>
          <w:ins w:id="71567"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1568" w:author="Chunhui zheng(BJ-RD)" w:date="2019-06-26T19:15:00Z"/>
                <w:rFonts w:eastAsia="宋体" w:hint="eastAsia"/>
                <w:b w:val="0"/>
                <w:lang w:eastAsia="zh-CN"/>
              </w:rPr>
            </w:pPr>
            <w:ins w:id="71569"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71570" w:author="Chunhui zheng(BJ-RD)" w:date="2019-06-26T19:15:00Z"/>
                <w:rFonts w:eastAsia="宋体" w:hint="eastAsia"/>
                <w:lang w:eastAsia="zh-CN"/>
              </w:rPr>
            </w:pPr>
            <w:ins w:id="71571"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1572" w:author="Chunhui zheng(BJ-RD)" w:date="2019-06-26T19:15:00Z"/>
              </w:rPr>
            </w:pPr>
            <w:ins w:id="71573"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1574" w:author="Chunhui zheng(BJ-RD)" w:date="2019-06-26T19:15:00Z"/>
              </w:rPr>
            </w:pPr>
            <w:ins w:id="71575"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1576" w:author="Chunhui zheng(BJ-RD)" w:date="2019-06-26T19:15:00Z"/>
                <w:rFonts w:eastAsia="宋体" w:hint="eastAsia"/>
                <w:b/>
                <w:lang w:eastAsia="zh-CN"/>
              </w:rPr>
            </w:pPr>
            <w:ins w:id="71577" w:author="Chunhui zheng(BJ-RD)" w:date="2019-06-26T19:15:00Z">
              <w:r>
                <w:rPr>
                  <w:rFonts w:eastAsia="宋体" w:hint="eastAsia"/>
                  <w:b/>
                  <w:lang w:eastAsia="zh-CN"/>
                </w:rPr>
                <w:t xml:space="preserve">MEM entry2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71578" w:author="Chunhui zheng(BJ-RD)" w:date="2019-06-26T19:15:00Z"/>
                <w:sz w:val="16"/>
                <w:szCs w:val="16"/>
                <w:shd w:val="clear" w:color="auto" w:fill="C0C0C0"/>
              </w:rPr>
            </w:pPr>
            <w:ins w:id="71579"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1580" w:author="Chunhui zheng(BJ-RD)" w:date="2019-06-26T19:15:00Z"/>
                <w:rFonts w:eastAsia="宋体" w:hint="eastAsia"/>
                <w:lang w:eastAsia="zh-CN"/>
              </w:rPr>
            </w:pPr>
            <w:ins w:id="7158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1582" w:author="Chunhui zheng(BJ-RD)" w:date="2019-06-26T19:15:00Z"/>
                <w:rFonts w:eastAsia="Times New Roman"/>
                <w:shd w:val="clear" w:color="auto" w:fill="C0C0C0"/>
              </w:rPr>
            </w:pPr>
            <w:ins w:id="7158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1584" w:author="Chunhui zheng(BJ-RD)" w:date="2019-06-26T19:15:00Z"/>
                <w:rFonts w:eastAsia="宋体" w:hint="eastAsia"/>
                <w:shd w:val="clear" w:color="auto" w:fill="C0C0C0"/>
                <w:lang w:eastAsia="zh-CN"/>
              </w:rPr>
            </w:pPr>
            <w:ins w:id="7158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1586" w:author="Chunhui zheng(BJ-RD)" w:date="2019-06-26T19:15:00Z"/>
                <w:color w:val="999999"/>
              </w:rPr>
            </w:pPr>
            <w:ins w:id="71587" w:author="Chunhui zheng(BJ-RD)" w:date="2019-06-26T19:15:00Z">
              <w:r>
                <w:rPr>
                  <w:rFonts w:eastAsia="宋体" w:hint="eastAsia"/>
                  <w:lang w:eastAsia="zh-CN"/>
                </w:rPr>
                <w:t>RSVAD_ME24TARGET_LIST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1588"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1589" w:author="Chunhui zheng(BJ-RD)" w:date="2019-06-26T19:15:00Z"/>
                <w:sz w:val="15"/>
                <w:szCs w:val="15"/>
              </w:rPr>
            </w:pPr>
            <w:ins w:id="71590"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1591" w:author="Chunhui zheng(BJ-RD)" w:date="2019-06-26T19:15:00Z"/>
              </w:rPr>
            </w:pPr>
            <w:ins w:id="71592"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1593" w:author="Chunhui zheng(BJ-RD)" w:date="2019-06-26T19:15:00Z"/>
              </w:rPr>
            </w:pPr>
            <w:ins w:id="71594"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1595" w:author="Chunhui zheng(BJ-RD)" w:date="2019-06-26T19:15:00Z"/>
              </w:rPr>
            </w:pPr>
            <w:ins w:id="71596" w:author="Chunhui zheng(BJ-RD)" w:date="2019-06-26T19:15:00Z">
              <w:r>
                <w:t>x</w:t>
              </w:r>
            </w:ins>
          </w:p>
        </w:tc>
      </w:tr>
      <w:tr w:rsidR="006F1C24" w:rsidTr="00664E38">
        <w:trPr>
          <w:cantSplit/>
          <w:trHeight w:val="300"/>
          <w:jc w:val="center"/>
          <w:ins w:id="71597"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1598" w:author="Chunhui zheng(BJ-RD)" w:date="2019-06-26T19:15:00Z"/>
                <w:rFonts w:eastAsia="宋体" w:hint="eastAsia"/>
                <w:b w:val="0"/>
                <w:lang w:eastAsia="zh-CN"/>
              </w:rPr>
            </w:pPr>
            <w:ins w:id="71599"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71600" w:author="Chunhui zheng(BJ-RD)" w:date="2019-06-26T19:15:00Z"/>
                <w:rFonts w:eastAsia="宋体" w:hint="eastAsia"/>
                <w:lang w:eastAsia="zh-CN"/>
              </w:rPr>
            </w:pPr>
            <w:ins w:id="71601"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1602" w:author="Chunhui zheng(BJ-RD)" w:date="2019-06-26T19:15:00Z"/>
              </w:rPr>
            </w:pPr>
            <w:ins w:id="71603"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1604" w:author="Chunhui zheng(BJ-RD)" w:date="2019-06-26T19:15:00Z"/>
              </w:rPr>
            </w:pPr>
            <w:ins w:id="71605"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1606" w:author="Chunhui zheng(BJ-RD)" w:date="2019-06-26T19:15:00Z"/>
                <w:rFonts w:eastAsia="宋体" w:hint="eastAsia"/>
                <w:b/>
                <w:lang w:eastAsia="zh-CN"/>
              </w:rPr>
            </w:pPr>
            <w:ins w:id="71607" w:author="Chunhui zheng(BJ-RD)" w:date="2019-06-26T19:15:00Z">
              <w:r>
                <w:rPr>
                  <w:rFonts w:eastAsia="宋体" w:hint="eastAsia"/>
                  <w:b/>
                  <w:lang w:eastAsia="zh-CN"/>
                </w:rPr>
                <w:t xml:space="preserve">MEM entry2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71608" w:author="Chunhui zheng(BJ-RD)" w:date="2019-06-26T19:15:00Z"/>
                <w:sz w:val="16"/>
                <w:szCs w:val="16"/>
                <w:shd w:val="clear" w:color="auto" w:fill="C0C0C0"/>
              </w:rPr>
            </w:pPr>
            <w:ins w:id="71609"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1610" w:author="Chunhui zheng(BJ-RD)" w:date="2019-06-26T19:15:00Z"/>
                <w:rFonts w:eastAsia="宋体" w:hint="eastAsia"/>
                <w:lang w:eastAsia="zh-CN"/>
              </w:rPr>
            </w:pPr>
            <w:ins w:id="7161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1612" w:author="Chunhui zheng(BJ-RD)" w:date="2019-06-26T19:15:00Z"/>
                <w:rFonts w:eastAsia="Times New Roman"/>
                <w:shd w:val="clear" w:color="auto" w:fill="C0C0C0"/>
              </w:rPr>
            </w:pPr>
            <w:ins w:id="7161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1614" w:author="Chunhui zheng(BJ-RD)" w:date="2019-06-26T19:15:00Z"/>
                <w:rFonts w:eastAsia="宋体" w:hint="eastAsia"/>
                <w:shd w:val="clear" w:color="auto" w:fill="C0C0C0"/>
                <w:lang w:eastAsia="zh-CN"/>
              </w:rPr>
            </w:pPr>
            <w:ins w:id="7161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1616" w:author="Chunhui zheng(BJ-RD)" w:date="2019-06-26T19:15:00Z"/>
                <w:color w:val="999999"/>
              </w:rPr>
            </w:pPr>
            <w:ins w:id="71617" w:author="Chunhui zheng(BJ-RD)" w:date="2019-06-26T19:15:00Z">
              <w:r>
                <w:rPr>
                  <w:rFonts w:eastAsia="宋体" w:hint="eastAsia"/>
                  <w:lang w:eastAsia="zh-CN"/>
                </w:rPr>
                <w:t>RSVAD_ME24TARGET_LIST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1618"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1619" w:author="Chunhui zheng(BJ-RD)" w:date="2019-06-26T19:15:00Z"/>
                <w:sz w:val="15"/>
                <w:szCs w:val="15"/>
              </w:rPr>
            </w:pPr>
            <w:ins w:id="71620"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1621" w:author="Chunhui zheng(BJ-RD)" w:date="2019-06-26T19:15:00Z"/>
              </w:rPr>
            </w:pPr>
            <w:ins w:id="71622"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1623" w:author="Chunhui zheng(BJ-RD)" w:date="2019-06-26T19:15:00Z"/>
              </w:rPr>
            </w:pPr>
            <w:ins w:id="71624"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1625" w:author="Chunhui zheng(BJ-RD)" w:date="2019-06-26T19:15:00Z"/>
              </w:rPr>
            </w:pPr>
            <w:ins w:id="71626" w:author="Chunhui zheng(BJ-RD)" w:date="2019-06-26T19:15:00Z">
              <w:r>
                <w:t>x</w:t>
              </w:r>
            </w:ins>
          </w:p>
        </w:tc>
      </w:tr>
      <w:tr w:rsidR="006F1C24" w:rsidTr="00664E38">
        <w:trPr>
          <w:cantSplit/>
          <w:jc w:val="center"/>
          <w:ins w:id="71627"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71628" w:author="Chunhui zheng(BJ-RD)" w:date="2019-06-26T19:15:00Z"/>
                <w:b w:val="0"/>
              </w:rPr>
            </w:pPr>
            <w:ins w:id="71629"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71630" w:author="Chunhui zheng(BJ-RD)" w:date="2019-06-26T19:15:00Z"/>
                <w:rFonts w:eastAsia="宋体" w:hint="eastAsia"/>
                <w:lang w:eastAsia="zh-CN"/>
              </w:rPr>
            </w:pPr>
            <w:ins w:id="71631"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1632" w:author="Chunhui zheng(BJ-RD)" w:date="2019-06-26T19:15:00Z"/>
              </w:rPr>
            </w:pPr>
            <w:ins w:id="71633"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4377D1" w:rsidRDefault="006F1C24" w:rsidP="00664E38">
            <w:pPr>
              <w:pStyle w:val="IRSBitDefault"/>
              <w:rPr>
                <w:ins w:id="71634" w:author="Chunhui zheng(BJ-RD)" w:date="2019-06-26T19:15:00Z"/>
                <w:rFonts w:eastAsia="宋体" w:hint="eastAsia"/>
                <w:lang w:eastAsia="zh-CN"/>
              </w:rPr>
            </w:pPr>
            <w:ins w:id="71635"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1636" w:author="Chunhui zheng(BJ-RD)" w:date="2019-06-26T19:15:00Z"/>
                <w:rFonts w:eastAsia="宋体" w:hint="eastAsia"/>
                <w:b/>
                <w:lang w:eastAsia="zh-CN"/>
              </w:rPr>
            </w:pPr>
            <w:ins w:id="71637" w:author="Chunhui zheng(BJ-RD)" w:date="2019-06-26T19:15:00Z">
              <w:r>
                <w:rPr>
                  <w:rFonts w:eastAsia="宋体" w:hint="eastAsia"/>
                  <w:b/>
                  <w:lang w:eastAsia="zh-CN"/>
                </w:rPr>
                <w:t xml:space="preserve">MEM entry2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 for target decode</w:t>
              </w:r>
            </w:ins>
          </w:p>
          <w:p w:rsidR="006F1C24" w:rsidRDefault="006F1C24" w:rsidP="00664E38">
            <w:pPr>
              <w:ind w:leftChars="25" w:left="53"/>
              <w:rPr>
                <w:ins w:id="71638" w:author="Chunhui zheng(BJ-RD)" w:date="2019-06-26T19:15:00Z"/>
                <w:sz w:val="16"/>
                <w:szCs w:val="16"/>
                <w:shd w:val="clear" w:color="auto" w:fill="C0C0C0"/>
              </w:rPr>
            </w:pPr>
            <w:ins w:id="71639"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1640" w:author="Chunhui zheng(BJ-RD)" w:date="2019-06-26T19:15:00Z"/>
                <w:rFonts w:eastAsia="宋体" w:hint="eastAsia"/>
                <w:lang w:eastAsia="zh-CN"/>
              </w:rPr>
            </w:pPr>
            <w:ins w:id="7164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1642" w:author="Chunhui zheng(BJ-RD)" w:date="2019-06-26T19:15:00Z"/>
                <w:rFonts w:eastAsia="Times New Roman"/>
                <w:shd w:val="clear" w:color="auto" w:fill="C0C0C0"/>
              </w:rPr>
            </w:pPr>
            <w:ins w:id="7164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1644" w:author="Chunhui zheng(BJ-RD)" w:date="2019-06-26T19:15:00Z"/>
                <w:rFonts w:eastAsia="宋体" w:hint="eastAsia"/>
                <w:shd w:val="clear" w:color="auto" w:fill="C0C0C0"/>
                <w:lang w:eastAsia="zh-CN"/>
              </w:rPr>
            </w:pPr>
            <w:ins w:id="7164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1646" w:author="Chunhui zheng(BJ-RD)" w:date="2019-06-26T19:15:00Z"/>
                <w:color w:val="999999"/>
              </w:rPr>
            </w:pPr>
            <w:ins w:id="71647" w:author="Chunhui zheng(BJ-RD)" w:date="2019-06-26T19:15:00Z">
              <w:r>
                <w:rPr>
                  <w:rFonts w:eastAsia="宋体" w:hint="eastAsia"/>
                  <w:lang w:eastAsia="zh-CN"/>
                </w:rPr>
                <w:t>RSVAD_ME24TARGET_LIST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1648"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1649" w:author="Chunhui zheng(BJ-RD)" w:date="2019-06-26T19:15:00Z"/>
                <w:sz w:val="15"/>
                <w:szCs w:val="15"/>
              </w:rPr>
            </w:pPr>
            <w:ins w:id="71650"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1651" w:author="Chunhui zheng(BJ-RD)" w:date="2019-06-26T19:15:00Z"/>
              </w:rPr>
            </w:pPr>
            <w:ins w:id="71652"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1653" w:author="Chunhui zheng(BJ-RD)" w:date="2019-06-26T19:15:00Z"/>
              </w:rPr>
            </w:pPr>
            <w:ins w:id="71654"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1655" w:author="Chunhui zheng(BJ-RD)" w:date="2019-06-26T19:15:00Z"/>
              </w:rPr>
            </w:pPr>
            <w:ins w:id="71656" w:author="Chunhui zheng(BJ-RD)" w:date="2019-06-26T19:15:00Z">
              <w:r>
                <w:t>x</w:t>
              </w:r>
            </w:ins>
          </w:p>
        </w:tc>
      </w:tr>
      <w:tr w:rsidR="006F1C24" w:rsidTr="00664E38">
        <w:trPr>
          <w:cantSplit/>
          <w:jc w:val="center"/>
          <w:ins w:id="71657"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71658" w:author="Chunhui zheng(BJ-RD)" w:date="2019-06-26T19:15:00Z"/>
                <w:rFonts w:eastAsia="宋体" w:hint="eastAsia"/>
                <w:b w:val="0"/>
                <w:lang w:eastAsia="zh-CN"/>
              </w:rPr>
            </w:pPr>
            <w:ins w:id="71659"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C2E95" w:rsidRDefault="006F1C24" w:rsidP="00664E38">
            <w:pPr>
              <w:pStyle w:val="IRSBitAttribute"/>
              <w:rPr>
                <w:ins w:id="71660" w:author="Chunhui zheng(BJ-RD)" w:date="2019-06-26T19:15:00Z"/>
                <w:rFonts w:eastAsia="宋体" w:hint="eastAsia"/>
                <w:lang w:eastAsia="zh-CN"/>
              </w:rPr>
            </w:pPr>
            <w:ins w:id="71661"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7C2E95" w:rsidRDefault="006F1C24" w:rsidP="00664E38">
            <w:pPr>
              <w:pStyle w:val="IRSBitHW-Property"/>
              <w:rPr>
                <w:ins w:id="71662" w:author="Chunhui zheng(BJ-RD)" w:date="2019-06-26T19:15:00Z"/>
                <w:rFonts w:eastAsia="宋体" w:hint="eastAsia"/>
                <w:lang w:eastAsia="zh-CN"/>
              </w:rPr>
            </w:pPr>
            <w:ins w:id="71663"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1664" w:author="Chunhui zheng(BJ-RD)" w:date="2019-06-26T19:15:00Z"/>
              </w:rPr>
            </w:pPr>
            <w:ins w:id="71665"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1666" w:author="Chunhui zheng(BJ-RD)" w:date="2019-06-26T19:15:00Z"/>
                <w:rFonts w:eastAsia="宋体" w:hint="eastAsia"/>
                <w:b/>
                <w:lang w:eastAsia="zh-CN"/>
              </w:rPr>
            </w:pPr>
            <w:ins w:id="71667" w:author="Chunhui zheng(BJ-RD)" w:date="2019-06-26T19:15:00Z">
              <w:r>
                <w:rPr>
                  <w:rFonts w:eastAsia="宋体" w:hint="eastAsia"/>
                  <w:b/>
                  <w:lang w:eastAsia="zh-CN"/>
                </w:rPr>
                <w:t xml:space="preserve">MEM entry24 </w:t>
              </w:r>
              <w:r w:rsidRPr="008E3EA4">
                <w:rPr>
                  <w:rFonts w:eastAsia="宋体" w:hint="eastAsia"/>
                  <w:b/>
                  <w:lang w:eastAsia="zh-CN"/>
                </w:rPr>
                <w:t>TARGET</w:t>
              </w:r>
              <w:r>
                <w:rPr>
                  <w:rFonts w:eastAsia="宋体" w:hint="eastAsia"/>
                  <w:b/>
                  <w:lang w:eastAsia="zh-CN"/>
                </w:rPr>
                <w:t xml:space="preserve">  </w:t>
              </w:r>
              <w:r w:rsidRPr="004377D1">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71668" w:author="Chunhui zheng(BJ-RD)" w:date="2019-06-26T19:15:00Z"/>
                <w:sz w:val="16"/>
                <w:szCs w:val="16"/>
                <w:shd w:val="clear" w:color="auto" w:fill="C0C0C0"/>
              </w:rPr>
            </w:pPr>
            <w:ins w:id="71669"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1670" w:author="Chunhui zheng(BJ-RD)" w:date="2019-06-26T19:15:00Z"/>
                <w:rFonts w:eastAsia="宋体" w:hint="eastAsia"/>
                <w:lang w:eastAsia="zh-CN"/>
              </w:rPr>
            </w:pPr>
            <w:ins w:id="7167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1672" w:author="Chunhui zheng(BJ-RD)" w:date="2019-06-26T19:15:00Z"/>
                <w:rFonts w:eastAsia="Times New Roman"/>
                <w:shd w:val="clear" w:color="auto" w:fill="C0C0C0"/>
              </w:rPr>
            </w:pPr>
            <w:ins w:id="7167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71674" w:author="Chunhui zheng(BJ-RD)" w:date="2019-06-26T19:15:00Z"/>
                <w:rFonts w:eastAsia="宋体" w:hint="eastAsia"/>
                <w:b/>
                <w:lang w:eastAsia="zh-CN"/>
              </w:rPr>
            </w:pPr>
            <w:ins w:id="7167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1676" w:author="Chunhui zheng(BJ-RD)" w:date="2019-06-26T19:15:00Z"/>
                <w:rFonts w:eastAsia="宋体" w:hint="eastAsia"/>
                <w:lang w:eastAsia="zh-CN"/>
              </w:rPr>
            </w:pPr>
            <w:ins w:id="71677" w:author="Chunhui zheng(BJ-RD)" w:date="2019-06-26T19:15:00Z">
              <w:r>
                <w:rPr>
                  <w:rFonts w:eastAsia="宋体" w:hint="eastAsia"/>
                  <w:lang w:eastAsia="zh-CN"/>
                </w:rPr>
                <w:t>RSVAD_ME24</w:t>
              </w:r>
              <w:r w:rsidRPr="008E3EA4">
                <w:rPr>
                  <w:rFonts w:eastAsia="宋体" w:hint="eastAsia"/>
                  <w:lang w:eastAsia="zh-CN"/>
                </w:rPr>
                <w:t>TARGET</w:t>
              </w:r>
              <w:r>
                <w:rPr>
                  <w:rFonts w:eastAsia="宋体" w:hint="eastAsia"/>
                  <w:lang w:eastAsia="zh-CN"/>
                </w:rPr>
                <w:t>_</w:t>
              </w:r>
              <w:r w:rsidRPr="004377D1">
                <w:rPr>
                  <w:rFonts w:eastAsia="宋体" w:hint="eastAsia"/>
                  <w:lang w:eastAsia="zh-CN"/>
                </w:rPr>
                <w:t>LIST0[3:0]</w:t>
              </w:r>
            </w:ins>
          </w:p>
        </w:tc>
        <w:tc>
          <w:tcPr>
            <w:tcW w:w="0" w:type="auto"/>
            <w:tcMar>
              <w:top w:w="0" w:type="dxa"/>
              <w:left w:w="29" w:type="dxa"/>
              <w:bottom w:w="0" w:type="dxa"/>
              <w:right w:w="29" w:type="dxa"/>
            </w:tcMar>
          </w:tcPr>
          <w:p w:rsidR="006F1C24" w:rsidRDefault="006F1C24" w:rsidP="00664E38">
            <w:pPr>
              <w:pStyle w:val="IRSBitChipRev"/>
              <w:rPr>
                <w:ins w:id="71678"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1679" w:author="Chunhui zheng(BJ-RD)" w:date="2019-06-26T19:15:00Z"/>
              </w:rPr>
            </w:pPr>
            <w:ins w:id="71680"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1681" w:author="Chunhui zheng(BJ-RD)" w:date="2019-06-26T19:15:00Z"/>
                <w:rFonts w:eastAsia="宋体" w:hint="eastAsia"/>
                <w:lang w:eastAsia="zh-CN"/>
              </w:rPr>
            </w:pPr>
            <w:ins w:id="71682"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1683" w:author="Chunhui zheng(BJ-RD)" w:date="2019-06-26T19:15:00Z"/>
              </w:rPr>
            </w:pPr>
            <w:ins w:id="71684"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1685" w:author="Chunhui zheng(BJ-RD)" w:date="2019-06-26T19:15:00Z"/>
              </w:rPr>
            </w:pPr>
            <w:ins w:id="71686" w:author="Chunhui zheng(BJ-RD)" w:date="2019-06-26T19:15:00Z">
              <w:r>
                <w:t>x</w:t>
              </w:r>
            </w:ins>
          </w:p>
        </w:tc>
      </w:tr>
    </w:tbl>
    <w:p w:rsidR="006F1C24" w:rsidRDefault="006F1C24" w:rsidP="006F1C24">
      <w:pPr>
        <w:rPr>
          <w:ins w:id="71687" w:author="Chunhui zheng(BJ-RD)" w:date="2019-06-26T19:15:00Z"/>
          <w:rFonts w:hint="eastAsia"/>
        </w:rPr>
      </w:pPr>
    </w:p>
    <w:p w:rsidR="006F1C24" w:rsidRPr="009959C6" w:rsidRDefault="006F1C24" w:rsidP="006F1C24">
      <w:pPr>
        <w:pStyle w:val="IRSReg-Heading"/>
        <w:ind w:left="189"/>
        <w:rPr>
          <w:ins w:id="71688" w:author="Chunhui zheng(BJ-RD)" w:date="2019-06-26T19:15:00Z"/>
          <w:rFonts w:eastAsia="宋体" w:hint="eastAsia"/>
          <w:lang w:eastAsia="zh-CN"/>
        </w:rPr>
      </w:pPr>
      <w:ins w:id="71689" w:author="Chunhui zheng(BJ-RD)" w:date="2019-06-26T19:15:00Z">
        <w:r>
          <w:rPr>
            <w:u w:val="single"/>
          </w:rPr>
          <w:t xml:space="preserve">Offset Address: </w:t>
        </w:r>
        <w:r>
          <w:rPr>
            <w:rFonts w:eastAsia="宋体" w:hint="eastAsia"/>
            <w:u w:val="single"/>
            <w:lang w:eastAsia="zh-CN"/>
          </w:rPr>
          <w:t>237</w:t>
        </w:r>
        <w:r>
          <w:rPr>
            <w:u w:val="single"/>
          </w:rPr>
          <w:t>-</w:t>
        </w:r>
        <w:r>
          <w:rPr>
            <w:rFonts w:eastAsia="宋体" w:hint="eastAsia"/>
            <w:u w:val="single"/>
            <w:lang w:eastAsia="zh-CN"/>
          </w:rPr>
          <w:t>234</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24</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70"/>
        <w:gridCol w:w="565"/>
        <w:gridCol w:w="3534"/>
        <w:gridCol w:w="2761"/>
        <w:gridCol w:w="663"/>
        <w:gridCol w:w="592"/>
        <w:gridCol w:w="147"/>
        <w:gridCol w:w="156"/>
        <w:gridCol w:w="165"/>
      </w:tblGrid>
      <w:tr w:rsidR="006F1C24" w:rsidTr="00664E38">
        <w:trPr>
          <w:cantSplit/>
          <w:trHeight w:val="300"/>
          <w:jc w:val="center"/>
          <w:ins w:id="71690"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71691" w:author="Chunhui zheng(BJ-RD)" w:date="2019-06-26T19:15:00Z"/>
              </w:rPr>
            </w:pPr>
            <w:ins w:id="71692"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71693" w:author="Chunhui zheng(BJ-RD)" w:date="2019-06-26T19:15:00Z"/>
                <w:b/>
              </w:rPr>
            </w:pPr>
            <w:ins w:id="71694"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71695" w:author="Chunhui zheng(BJ-RD)" w:date="2019-06-26T19:15:00Z"/>
                <w:b/>
              </w:rPr>
            </w:pPr>
            <w:ins w:id="71696"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71697" w:author="Chunhui zheng(BJ-RD)" w:date="2019-06-26T19:15:00Z"/>
                <w:b/>
              </w:rPr>
            </w:pPr>
            <w:ins w:id="71698"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71699" w:author="Chunhui zheng(BJ-RD)" w:date="2019-06-26T19:15:00Z"/>
                <w:rFonts w:eastAsia="Times New Roman"/>
                <w:b/>
              </w:rPr>
            </w:pPr>
            <w:ins w:id="71700"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71701" w:author="Chunhui zheng(BJ-RD)" w:date="2019-06-26T19:15:00Z"/>
              </w:rPr>
            </w:pPr>
            <w:ins w:id="71702"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71703" w:author="Chunhui zheng(BJ-RD)" w:date="2019-06-26T19:15:00Z"/>
                <w:b/>
              </w:rPr>
            </w:pPr>
            <w:ins w:id="71704"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71705" w:author="Chunhui zheng(BJ-RD)" w:date="2019-06-26T19:15:00Z"/>
                <w:b/>
              </w:rPr>
            </w:pPr>
            <w:ins w:id="71706"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71707" w:author="Chunhui zheng(BJ-RD)" w:date="2019-06-26T19:15:00Z"/>
                <w:b/>
              </w:rPr>
            </w:pPr>
            <w:ins w:id="71708"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71709" w:author="Chunhui zheng(BJ-RD)" w:date="2019-06-26T19:15:00Z"/>
                <w:b/>
              </w:rPr>
            </w:pPr>
            <w:ins w:id="71710"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71711" w:author="Chunhui zheng(BJ-RD)" w:date="2019-06-26T19:15:00Z"/>
                <w:b/>
              </w:rPr>
            </w:pPr>
            <w:ins w:id="71712" w:author="Chunhui zheng(BJ-RD)" w:date="2019-06-26T19:15:00Z">
              <w:r w:rsidRPr="00F62296">
                <w:rPr>
                  <w:b/>
                </w:rPr>
                <w:t>E</w:t>
              </w:r>
            </w:ins>
          </w:p>
        </w:tc>
      </w:tr>
      <w:tr w:rsidR="006F1C24" w:rsidTr="00664E38">
        <w:trPr>
          <w:cantSplit/>
          <w:trHeight w:val="300"/>
          <w:jc w:val="center"/>
          <w:ins w:id="71713"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71714" w:author="Chunhui zheng(BJ-RD)" w:date="2019-06-26T19:15:00Z"/>
                <w:rFonts w:eastAsia="宋体" w:hint="eastAsia"/>
                <w:b w:val="0"/>
                <w:lang w:eastAsia="zh-CN"/>
              </w:rPr>
            </w:pPr>
            <w:ins w:id="71715"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71716" w:author="Chunhui zheng(BJ-RD)" w:date="2019-06-26T19:15:00Z"/>
              </w:rPr>
            </w:pPr>
            <w:ins w:id="7171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1718" w:author="Chunhui zheng(BJ-RD)" w:date="2019-06-26T19:15:00Z"/>
              </w:rPr>
            </w:pPr>
            <w:ins w:id="7171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1720" w:author="Chunhui zheng(BJ-RD)" w:date="2019-06-26T19:15:00Z"/>
              </w:rPr>
            </w:pPr>
            <w:ins w:id="7172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1722" w:author="Chunhui zheng(BJ-RD)" w:date="2019-06-26T19:15:00Z"/>
                <w:rFonts w:eastAsia="宋体" w:hint="eastAsia"/>
                <w:b/>
                <w:lang w:eastAsia="zh-CN"/>
              </w:rPr>
            </w:pPr>
            <w:ins w:id="71723" w:author="Chunhui zheng(BJ-RD)" w:date="2019-06-26T19:15:00Z">
              <w:r>
                <w:rPr>
                  <w:rFonts w:eastAsia="宋体" w:hint="eastAsia"/>
                  <w:b/>
                  <w:lang w:eastAsia="zh-CN"/>
                </w:rPr>
                <w:t xml:space="preserve">MEM entry2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Default="006F1C24" w:rsidP="00664E38">
            <w:pPr>
              <w:pStyle w:val="IRSBitDescription"/>
              <w:ind w:left="53"/>
              <w:rPr>
                <w:ins w:id="71724" w:author="Chunhui zheng(BJ-RD)" w:date="2019-06-26T19:15:00Z"/>
                <w:szCs w:val="16"/>
                <w:shd w:val="clear" w:color="auto" w:fill="C0C0C0"/>
              </w:rPr>
            </w:pPr>
            <w:ins w:id="71725" w:author="Chunhui zheng(BJ-RD)" w:date="2019-06-26T19:15:00Z">
              <w:r>
                <w:rPr>
                  <w:szCs w:val="16"/>
                  <w:shd w:val="clear" w:color="auto" w:fill="C0C0C0"/>
                </w:rPr>
                <w:t>((For Internal Reference: This bit is RW when D0F</w:t>
              </w:r>
              <w:r>
                <w:rPr>
                  <w:rFonts w:hint="eastAsia"/>
                  <w:szCs w:val="16"/>
                  <w:shd w:val="clear" w:color="auto" w:fill="C0C0C0"/>
                </w:rPr>
                <w:t>2</w:t>
              </w:r>
              <w:r>
                <w:rPr>
                  <w:szCs w:val="16"/>
                  <w:shd w:val="clear" w:color="auto" w:fill="C0C0C0"/>
                </w:rPr>
                <w:t xml:space="preserve"> Rx90 [3</w:t>
              </w:r>
              <w:r>
                <w:rPr>
                  <w:rFonts w:hint="eastAsia"/>
                  <w:szCs w:val="16"/>
                  <w:shd w:val="clear" w:color="auto" w:fill="C0C0C0"/>
                </w:rPr>
                <w:t>0</w:t>
              </w:r>
              <w:r>
                <w:rPr>
                  <w:szCs w:val="16"/>
                  <w:shd w:val="clear" w:color="auto" w:fill="C0C0C0"/>
                </w:rPr>
                <w:t>] is set to 0.</w:t>
              </w:r>
            </w:ins>
          </w:p>
          <w:p w:rsidR="006F1C24" w:rsidRDefault="006F1C24" w:rsidP="00664E38">
            <w:pPr>
              <w:pStyle w:val="IRSBitDescription"/>
              <w:ind w:left="53"/>
              <w:rPr>
                <w:ins w:id="71726" w:author="Chunhui zheng(BJ-RD)" w:date="2019-06-26T19:15:00Z"/>
                <w:rFonts w:eastAsia="宋体" w:hint="eastAsia"/>
                <w:lang w:eastAsia="zh-CN"/>
              </w:rPr>
            </w:pPr>
            <w:ins w:id="7172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1728" w:author="Chunhui zheng(BJ-RD)" w:date="2019-06-26T19:15:00Z"/>
                <w:rFonts w:eastAsia="Times New Roman"/>
                <w:shd w:val="clear" w:color="auto" w:fill="C0C0C0"/>
              </w:rPr>
            </w:pPr>
            <w:ins w:id="7172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1730" w:author="Chunhui zheng(BJ-RD)" w:date="2019-06-26T19:15:00Z"/>
                <w:rFonts w:eastAsia="Times New Roman"/>
                <w:b/>
              </w:rPr>
            </w:pPr>
            <w:ins w:id="7173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D074E0" w:rsidRDefault="006F1C24" w:rsidP="00664E38">
            <w:pPr>
              <w:pStyle w:val="IRSBitMnemonic"/>
              <w:ind w:left="53"/>
              <w:rPr>
                <w:ins w:id="71732" w:author="Chunhui zheng(BJ-RD)" w:date="2019-06-26T19:15:00Z"/>
                <w:rFonts w:eastAsia="宋体" w:hint="eastAsia"/>
                <w:lang w:eastAsia="zh-CN"/>
              </w:rPr>
            </w:pPr>
            <w:ins w:id="71733" w:author="Chunhui zheng(BJ-RD)" w:date="2019-06-26T19:15:00Z">
              <w:r>
                <w:rPr>
                  <w:rFonts w:eastAsia="宋体" w:hint="eastAsia"/>
                  <w:lang w:eastAsia="zh-CN"/>
                </w:rPr>
                <w:t>RSVAD_ME24TARGET_LIST1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173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1735" w:author="Chunhui zheng(BJ-RD)" w:date="2019-06-26T19:15:00Z"/>
                <w:sz w:val="15"/>
                <w:szCs w:val="15"/>
              </w:rPr>
            </w:pPr>
            <w:ins w:id="71736"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71737" w:author="Chunhui zheng(BJ-RD)" w:date="2019-06-26T19:15:00Z"/>
                <w:rFonts w:eastAsia="宋体" w:hint="eastAsia"/>
                <w:lang w:eastAsia="zh-CN"/>
              </w:rPr>
            </w:pPr>
            <w:ins w:id="7173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1739" w:author="Chunhui zheng(BJ-RD)" w:date="2019-06-26T19:15:00Z"/>
              </w:rPr>
            </w:pPr>
            <w:ins w:id="7174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1741" w:author="Chunhui zheng(BJ-RD)" w:date="2019-06-26T19:15:00Z"/>
              </w:rPr>
            </w:pPr>
            <w:ins w:id="71742" w:author="Chunhui zheng(BJ-RD)" w:date="2019-06-26T19:15:00Z">
              <w:r>
                <w:t>x</w:t>
              </w:r>
            </w:ins>
          </w:p>
        </w:tc>
      </w:tr>
      <w:tr w:rsidR="006F1C24" w:rsidTr="00664E38">
        <w:trPr>
          <w:cantSplit/>
          <w:trHeight w:val="300"/>
          <w:jc w:val="center"/>
          <w:ins w:id="71743"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71744" w:author="Chunhui zheng(BJ-RD)" w:date="2019-06-26T19:15:00Z"/>
                <w:rFonts w:eastAsia="宋体" w:hint="eastAsia"/>
                <w:b w:val="0"/>
                <w:lang w:eastAsia="zh-CN"/>
              </w:rPr>
            </w:pPr>
            <w:ins w:id="71745"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71746" w:author="Chunhui zheng(BJ-RD)" w:date="2019-06-26T19:15:00Z"/>
                <w:rFonts w:eastAsia="宋体" w:hint="eastAsia"/>
                <w:lang w:eastAsia="zh-CN"/>
              </w:rPr>
            </w:pPr>
            <w:ins w:id="7174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71748" w:author="Chunhui zheng(BJ-RD)" w:date="2019-06-26T19:15:00Z"/>
                <w:rFonts w:eastAsia="宋体" w:hint="eastAsia"/>
                <w:lang w:eastAsia="zh-CN"/>
              </w:rPr>
            </w:pPr>
            <w:ins w:id="7174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1750" w:author="Chunhui zheng(BJ-RD)" w:date="2019-06-26T19:15:00Z"/>
              </w:rPr>
            </w:pPr>
            <w:ins w:id="7175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1752" w:author="Chunhui zheng(BJ-RD)" w:date="2019-06-26T19:15:00Z"/>
                <w:rFonts w:eastAsia="宋体" w:hint="eastAsia"/>
                <w:b/>
                <w:lang w:eastAsia="zh-CN"/>
              </w:rPr>
            </w:pPr>
            <w:ins w:id="71753" w:author="Chunhui zheng(BJ-RD)" w:date="2019-06-26T19:15:00Z">
              <w:r>
                <w:rPr>
                  <w:rFonts w:eastAsia="宋体" w:hint="eastAsia"/>
                  <w:b/>
                  <w:lang w:eastAsia="zh-CN"/>
                </w:rPr>
                <w:t xml:space="preserve">MEM entry2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71754" w:author="Chunhui zheng(BJ-RD)" w:date="2019-06-26T19:15:00Z"/>
                <w:sz w:val="16"/>
                <w:szCs w:val="16"/>
                <w:shd w:val="clear" w:color="auto" w:fill="C0C0C0"/>
              </w:rPr>
            </w:pPr>
            <w:ins w:id="7175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1756" w:author="Chunhui zheng(BJ-RD)" w:date="2019-06-26T19:15:00Z"/>
                <w:rFonts w:eastAsia="宋体" w:hint="eastAsia"/>
                <w:lang w:eastAsia="zh-CN"/>
              </w:rPr>
            </w:pPr>
            <w:ins w:id="7175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1758" w:author="Chunhui zheng(BJ-RD)" w:date="2019-06-26T19:15:00Z"/>
                <w:rFonts w:eastAsia="Times New Roman"/>
                <w:shd w:val="clear" w:color="auto" w:fill="C0C0C0"/>
              </w:rPr>
            </w:pPr>
            <w:ins w:id="7175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71760" w:author="Chunhui zheng(BJ-RD)" w:date="2019-06-26T19:15:00Z"/>
                <w:rFonts w:eastAsia="宋体" w:hint="eastAsia"/>
                <w:b/>
                <w:lang w:eastAsia="zh-CN"/>
              </w:rPr>
            </w:pPr>
            <w:ins w:id="7176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71762" w:author="Chunhui zheng(BJ-RD)" w:date="2019-06-26T19:15:00Z"/>
                <w:rFonts w:eastAsia="宋体" w:hint="eastAsia"/>
                <w:lang w:eastAsia="zh-CN"/>
              </w:rPr>
            </w:pPr>
            <w:ins w:id="71763" w:author="Chunhui zheng(BJ-RD)" w:date="2019-06-26T19:15:00Z">
              <w:r>
                <w:rPr>
                  <w:rFonts w:eastAsia="宋体" w:hint="eastAsia"/>
                  <w:lang w:eastAsia="zh-CN"/>
                </w:rPr>
                <w:t>RSVAD_ME24TARGET_LIST1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176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1765" w:author="Chunhui zheng(BJ-RD)" w:date="2019-06-26T19:15:00Z"/>
                <w:sz w:val="15"/>
                <w:szCs w:val="15"/>
              </w:rPr>
            </w:pPr>
            <w:ins w:id="71766"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71767" w:author="Chunhui zheng(BJ-RD)" w:date="2019-06-26T19:15:00Z"/>
                <w:rFonts w:eastAsia="宋体" w:hint="eastAsia"/>
                <w:lang w:eastAsia="zh-CN"/>
              </w:rPr>
            </w:pPr>
            <w:ins w:id="7176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1769" w:author="Chunhui zheng(BJ-RD)" w:date="2019-06-26T19:15:00Z"/>
              </w:rPr>
            </w:pPr>
            <w:ins w:id="7177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1771" w:author="Chunhui zheng(BJ-RD)" w:date="2019-06-26T19:15:00Z"/>
              </w:rPr>
            </w:pPr>
            <w:ins w:id="71772" w:author="Chunhui zheng(BJ-RD)" w:date="2019-06-26T19:15:00Z">
              <w:r>
                <w:t>x</w:t>
              </w:r>
            </w:ins>
          </w:p>
        </w:tc>
      </w:tr>
      <w:tr w:rsidR="006F1C24" w:rsidTr="00664E38">
        <w:trPr>
          <w:cantSplit/>
          <w:trHeight w:val="300"/>
          <w:jc w:val="center"/>
          <w:ins w:id="71773"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71774" w:author="Chunhui zheng(BJ-RD)" w:date="2019-06-26T19:15:00Z"/>
                <w:rFonts w:eastAsia="宋体" w:hint="eastAsia"/>
                <w:b w:val="0"/>
                <w:lang w:eastAsia="zh-CN"/>
              </w:rPr>
            </w:pPr>
            <w:ins w:id="71775"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71776" w:author="Chunhui zheng(BJ-RD)" w:date="2019-06-26T19:15:00Z"/>
              </w:rPr>
            </w:pPr>
            <w:ins w:id="7177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1778" w:author="Chunhui zheng(BJ-RD)" w:date="2019-06-26T19:15:00Z"/>
              </w:rPr>
            </w:pPr>
            <w:ins w:id="7177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1780" w:author="Chunhui zheng(BJ-RD)" w:date="2019-06-26T19:15:00Z"/>
              </w:rPr>
            </w:pPr>
            <w:ins w:id="7178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1782" w:author="Chunhui zheng(BJ-RD)" w:date="2019-06-26T19:15:00Z"/>
                <w:rFonts w:eastAsia="宋体" w:hint="eastAsia"/>
                <w:b/>
                <w:lang w:eastAsia="zh-CN"/>
              </w:rPr>
            </w:pPr>
            <w:ins w:id="71783" w:author="Chunhui zheng(BJ-RD)" w:date="2019-06-26T19:15:00Z">
              <w:r>
                <w:rPr>
                  <w:rFonts w:eastAsia="宋体" w:hint="eastAsia"/>
                  <w:b/>
                  <w:lang w:eastAsia="zh-CN"/>
                </w:rPr>
                <w:t xml:space="preserve">MEM entry2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8E3EA4" w:rsidRDefault="006F1C24" w:rsidP="00664E38">
            <w:pPr>
              <w:pStyle w:val="IRSBitDescription"/>
              <w:ind w:left="53"/>
              <w:rPr>
                <w:ins w:id="71784" w:author="Chunhui zheng(BJ-RD)" w:date="2019-06-26T19:15:00Z"/>
                <w:rFonts w:eastAsia="宋体" w:hint="eastAsia"/>
                <w:b/>
                <w:lang w:eastAsia="zh-CN"/>
              </w:rPr>
            </w:pPr>
          </w:p>
          <w:p w:rsidR="006F1C24" w:rsidRDefault="006F1C24" w:rsidP="00664E38">
            <w:pPr>
              <w:ind w:leftChars="25" w:left="53"/>
              <w:rPr>
                <w:ins w:id="71785" w:author="Chunhui zheng(BJ-RD)" w:date="2019-06-26T19:15:00Z"/>
                <w:sz w:val="16"/>
                <w:szCs w:val="16"/>
                <w:shd w:val="clear" w:color="auto" w:fill="C0C0C0"/>
              </w:rPr>
            </w:pPr>
            <w:ins w:id="71786"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1787" w:author="Chunhui zheng(BJ-RD)" w:date="2019-06-26T19:15:00Z"/>
                <w:rFonts w:eastAsia="宋体" w:hint="eastAsia"/>
                <w:lang w:eastAsia="zh-CN"/>
              </w:rPr>
            </w:pPr>
            <w:ins w:id="7178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1789" w:author="Chunhui zheng(BJ-RD)" w:date="2019-06-26T19:15:00Z"/>
                <w:rFonts w:eastAsia="Times New Roman"/>
                <w:shd w:val="clear" w:color="auto" w:fill="C0C0C0"/>
              </w:rPr>
            </w:pPr>
            <w:ins w:id="7179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71791" w:author="Chunhui zheng(BJ-RD)" w:date="2019-06-26T19:15:00Z"/>
                <w:rFonts w:eastAsia="宋体" w:hint="eastAsia"/>
                <w:b/>
                <w:lang w:eastAsia="zh-CN"/>
              </w:rPr>
            </w:pPr>
            <w:ins w:id="7179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1793" w:author="Chunhui zheng(BJ-RD)" w:date="2019-06-26T19:15:00Z"/>
                <w:rFonts w:eastAsia="宋体" w:hint="eastAsia"/>
                <w:lang w:eastAsia="zh-CN"/>
              </w:rPr>
            </w:pPr>
            <w:ins w:id="71794" w:author="Chunhui zheng(BJ-RD)" w:date="2019-06-26T19:15:00Z">
              <w:r>
                <w:rPr>
                  <w:rFonts w:eastAsia="宋体" w:hint="eastAsia"/>
                  <w:lang w:eastAsia="zh-CN"/>
                </w:rPr>
                <w:t>RSVAD_ME24TARGET_LIST1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179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1796" w:author="Chunhui zheng(BJ-RD)" w:date="2019-06-26T19:15:00Z"/>
              </w:rPr>
            </w:pPr>
            <w:ins w:id="7179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1798" w:author="Chunhui zheng(BJ-RD)" w:date="2019-06-26T19:15:00Z"/>
              </w:rPr>
            </w:pPr>
            <w:ins w:id="7179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1800" w:author="Chunhui zheng(BJ-RD)" w:date="2019-06-26T19:15:00Z"/>
              </w:rPr>
            </w:pPr>
            <w:ins w:id="7180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1802" w:author="Chunhui zheng(BJ-RD)" w:date="2019-06-26T19:15:00Z"/>
              </w:rPr>
            </w:pPr>
            <w:ins w:id="71803" w:author="Chunhui zheng(BJ-RD)" w:date="2019-06-26T19:15:00Z">
              <w:r>
                <w:t>x</w:t>
              </w:r>
            </w:ins>
          </w:p>
        </w:tc>
      </w:tr>
      <w:tr w:rsidR="006F1C24" w:rsidTr="00664E38">
        <w:trPr>
          <w:cantSplit/>
          <w:trHeight w:val="300"/>
          <w:jc w:val="center"/>
          <w:ins w:id="71804"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1805" w:author="Chunhui zheng(BJ-RD)" w:date="2019-06-26T19:15:00Z"/>
                <w:rFonts w:eastAsia="宋体" w:hint="eastAsia"/>
                <w:b w:val="0"/>
                <w:lang w:eastAsia="zh-CN"/>
              </w:rPr>
            </w:pPr>
            <w:ins w:id="71806"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71807" w:author="Chunhui zheng(BJ-RD)" w:date="2019-06-26T19:15:00Z"/>
                <w:rFonts w:eastAsia="宋体" w:hint="eastAsia"/>
                <w:lang w:eastAsia="zh-CN"/>
              </w:rPr>
            </w:pPr>
            <w:ins w:id="7180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1809" w:author="Chunhui zheng(BJ-RD)" w:date="2019-06-26T19:15:00Z"/>
              </w:rPr>
            </w:pPr>
            <w:ins w:id="7181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1811" w:author="Chunhui zheng(BJ-RD)" w:date="2019-06-26T19:15:00Z"/>
              </w:rPr>
            </w:pPr>
            <w:ins w:id="7181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1813" w:author="Chunhui zheng(BJ-RD)" w:date="2019-06-26T19:15:00Z"/>
                <w:rFonts w:eastAsia="宋体" w:hint="eastAsia"/>
                <w:b/>
                <w:lang w:eastAsia="zh-CN"/>
              </w:rPr>
            </w:pPr>
            <w:ins w:id="71814" w:author="Chunhui zheng(BJ-RD)" w:date="2019-06-26T19:15:00Z">
              <w:r>
                <w:rPr>
                  <w:rFonts w:eastAsia="宋体" w:hint="eastAsia"/>
                  <w:b/>
                  <w:lang w:eastAsia="zh-CN"/>
                </w:rPr>
                <w:t xml:space="preserve">MEM entry2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71815" w:author="Chunhui zheng(BJ-RD)" w:date="2019-06-26T19:15:00Z"/>
                <w:sz w:val="16"/>
                <w:szCs w:val="16"/>
                <w:shd w:val="clear" w:color="auto" w:fill="C0C0C0"/>
              </w:rPr>
            </w:pPr>
            <w:ins w:id="7181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1817" w:author="Chunhui zheng(BJ-RD)" w:date="2019-06-26T19:15:00Z"/>
                <w:rFonts w:eastAsia="宋体" w:hint="eastAsia"/>
                <w:lang w:eastAsia="zh-CN"/>
              </w:rPr>
            </w:pPr>
            <w:ins w:id="7181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1819" w:author="Chunhui zheng(BJ-RD)" w:date="2019-06-26T19:15:00Z"/>
                <w:rFonts w:eastAsia="Times New Roman"/>
                <w:shd w:val="clear" w:color="auto" w:fill="C0C0C0"/>
              </w:rPr>
            </w:pPr>
            <w:ins w:id="7182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1821" w:author="Chunhui zheng(BJ-RD)" w:date="2019-06-26T19:15:00Z"/>
                <w:rFonts w:eastAsia="宋体" w:hint="eastAsia"/>
                <w:shd w:val="clear" w:color="auto" w:fill="C0C0C0"/>
                <w:lang w:eastAsia="zh-CN"/>
              </w:rPr>
            </w:pPr>
            <w:ins w:id="7182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1823" w:author="Chunhui zheng(BJ-RD)" w:date="2019-06-26T19:15:00Z"/>
                <w:color w:val="999999"/>
              </w:rPr>
            </w:pPr>
            <w:ins w:id="71824" w:author="Chunhui zheng(BJ-RD)" w:date="2019-06-26T19:15:00Z">
              <w:r>
                <w:rPr>
                  <w:rFonts w:eastAsia="宋体" w:hint="eastAsia"/>
                  <w:lang w:eastAsia="zh-CN"/>
                </w:rPr>
                <w:t>RSVAD_ME24TARGET_LIST1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182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1826" w:author="Chunhui zheng(BJ-RD)" w:date="2019-06-26T19:15:00Z"/>
                <w:sz w:val="15"/>
                <w:szCs w:val="15"/>
              </w:rPr>
            </w:pPr>
            <w:ins w:id="7182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1828" w:author="Chunhui zheng(BJ-RD)" w:date="2019-06-26T19:15:00Z"/>
              </w:rPr>
            </w:pPr>
            <w:ins w:id="7182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1830" w:author="Chunhui zheng(BJ-RD)" w:date="2019-06-26T19:15:00Z"/>
              </w:rPr>
            </w:pPr>
            <w:ins w:id="7183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1832" w:author="Chunhui zheng(BJ-RD)" w:date="2019-06-26T19:15:00Z"/>
              </w:rPr>
            </w:pPr>
            <w:ins w:id="71833" w:author="Chunhui zheng(BJ-RD)" w:date="2019-06-26T19:15:00Z">
              <w:r>
                <w:t>x</w:t>
              </w:r>
            </w:ins>
          </w:p>
        </w:tc>
      </w:tr>
      <w:tr w:rsidR="006F1C24" w:rsidTr="00664E38">
        <w:trPr>
          <w:cantSplit/>
          <w:trHeight w:val="300"/>
          <w:jc w:val="center"/>
          <w:ins w:id="71834"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1835" w:author="Chunhui zheng(BJ-RD)" w:date="2019-06-26T19:15:00Z"/>
                <w:rFonts w:eastAsia="宋体" w:hint="eastAsia"/>
                <w:b w:val="0"/>
                <w:lang w:eastAsia="zh-CN"/>
              </w:rPr>
            </w:pPr>
            <w:ins w:id="71836"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71837" w:author="Chunhui zheng(BJ-RD)" w:date="2019-06-26T19:15:00Z"/>
                <w:rFonts w:eastAsia="宋体" w:hint="eastAsia"/>
                <w:lang w:eastAsia="zh-CN"/>
              </w:rPr>
            </w:pPr>
            <w:ins w:id="7183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1839" w:author="Chunhui zheng(BJ-RD)" w:date="2019-06-26T19:15:00Z"/>
              </w:rPr>
            </w:pPr>
            <w:ins w:id="7184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1841" w:author="Chunhui zheng(BJ-RD)" w:date="2019-06-26T19:15:00Z"/>
              </w:rPr>
            </w:pPr>
            <w:ins w:id="7184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1843" w:author="Chunhui zheng(BJ-RD)" w:date="2019-06-26T19:15:00Z"/>
                <w:rFonts w:eastAsia="宋体" w:hint="eastAsia"/>
                <w:b/>
                <w:lang w:eastAsia="zh-CN"/>
              </w:rPr>
            </w:pPr>
            <w:ins w:id="71844" w:author="Chunhui zheng(BJ-RD)" w:date="2019-06-26T19:15:00Z">
              <w:r>
                <w:rPr>
                  <w:rFonts w:eastAsia="宋体" w:hint="eastAsia"/>
                  <w:b/>
                  <w:lang w:eastAsia="zh-CN"/>
                </w:rPr>
                <w:t xml:space="preserve">MEM entry2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71845" w:author="Chunhui zheng(BJ-RD)" w:date="2019-06-26T19:15:00Z"/>
                <w:sz w:val="16"/>
                <w:szCs w:val="16"/>
                <w:shd w:val="clear" w:color="auto" w:fill="C0C0C0"/>
              </w:rPr>
            </w:pPr>
            <w:ins w:id="7184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1847" w:author="Chunhui zheng(BJ-RD)" w:date="2019-06-26T19:15:00Z"/>
                <w:rFonts w:eastAsia="宋体" w:hint="eastAsia"/>
                <w:lang w:eastAsia="zh-CN"/>
              </w:rPr>
            </w:pPr>
            <w:ins w:id="7184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1849" w:author="Chunhui zheng(BJ-RD)" w:date="2019-06-26T19:15:00Z"/>
                <w:rFonts w:eastAsia="Times New Roman"/>
                <w:shd w:val="clear" w:color="auto" w:fill="C0C0C0"/>
              </w:rPr>
            </w:pPr>
            <w:ins w:id="7185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1851" w:author="Chunhui zheng(BJ-RD)" w:date="2019-06-26T19:15:00Z"/>
                <w:rFonts w:eastAsia="宋体" w:hint="eastAsia"/>
                <w:shd w:val="clear" w:color="auto" w:fill="C0C0C0"/>
                <w:lang w:eastAsia="zh-CN"/>
              </w:rPr>
            </w:pPr>
            <w:ins w:id="7185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1853" w:author="Chunhui zheng(BJ-RD)" w:date="2019-06-26T19:15:00Z"/>
                <w:color w:val="999999"/>
              </w:rPr>
            </w:pPr>
            <w:ins w:id="71854" w:author="Chunhui zheng(BJ-RD)" w:date="2019-06-26T19:15:00Z">
              <w:r>
                <w:rPr>
                  <w:rFonts w:eastAsia="宋体" w:hint="eastAsia"/>
                  <w:lang w:eastAsia="zh-CN"/>
                </w:rPr>
                <w:t>RSVAD_ME24TARGET_LIST1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185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1856" w:author="Chunhui zheng(BJ-RD)" w:date="2019-06-26T19:15:00Z"/>
                <w:sz w:val="15"/>
                <w:szCs w:val="15"/>
              </w:rPr>
            </w:pPr>
            <w:ins w:id="7185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1858" w:author="Chunhui zheng(BJ-RD)" w:date="2019-06-26T19:15:00Z"/>
              </w:rPr>
            </w:pPr>
            <w:ins w:id="7185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1860" w:author="Chunhui zheng(BJ-RD)" w:date="2019-06-26T19:15:00Z"/>
              </w:rPr>
            </w:pPr>
            <w:ins w:id="7186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1862" w:author="Chunhui zheng(BJ-RD)" w:date="2019-06-26T19:15:00Z"/>
              </w:rPr>
            </w:pPr>
            <w:ins w:id="71863" w:author="Chunhui zheng(BJ-RD)" w:date="2019-06-26T19:15:00Z">
              <w:r>
                <w:t>x</w:t>
              </w:r>
            </w:ins>
          </w:p>
        </w:tc>
      </w:tr>
      <w:tr w:rsidR="006F1C24" w:rsidTr="00664E38">
        <w:trPr>
          <w:cantSplit/>
          <w:jc w:val="center"/>
          <w:ins w:id="71864"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1865" w:author="Chunhui zheng(BJ-RD)" w:date="2019-06-26T19:15:00Z"/>
                <w:rFonts w:eastAsia="宋体" w:hint="eastAsia"/>
                <w:b w:val="0"/>
                <w:lang w:eastAsia="zh-CN"/>
              </w:rPr>
            </w:pPr>
            <w:ins w:id="71866"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71867" w:author="Chunhui zheng(BJ-RD)" w:date="2019-06-26T19:15:00Z"/>
                <w:rFonts w:eastAsia="宋体" w:hint="eastAsia"/>
                <w:lang w:eastAsia="zh-CN"/>
              </w:rPr>
            </w:pPr>
            <w:ins w:id="7186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1869" w:author="Chunhui zheng(BJ-RD)" w:date="2019-06-26T19:15:00Z"/>
              </w:rPr>
            </w:pPr>
            <w:ins w:id="7187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1871" w:author="Chunhui zheng(BJ-RD)" w:date="2019-06-26T19:15:00Z"/>
              </w:rPr>
            </w:pPr>
            <w:ins w:id="7187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1873" w:author="Chunhui zheng(BJ-RD)" w:date="2019-06-26T19:15:00Z"/>
                <w:rFonts w:eastAsia="宋体" w:hint="eastAsia"/>
                <w:b/>
                <w:lang w:eastAsia="zh-CN"/>
              </w:rPr>
            </w:pPr>
            <w:ins w:id="71874" w:author="Chunhui zheng(BJ-RD)" w:date="2019-06-26T19:15:00Z">
              <w:r>
                <w:rPr>
                  <w:rFonts w:eastAsia="宋体" w:hint="eastAsia"/>
                  <w:b/>
                  <w:lang w:eastAsia="zh-CN"/>
                </w:rPr>
                <w:t xml:space="preserve">MEM entry2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71875" w:author="Chunhui zheng(BJ-RD)" w:date="2019-06-26T19:15:00Z"/>
                <w:sz w:val="16"/>
                <w:szCs w:val="16"/>
                <w:shd w:val="clear" w:color="auto" w:fill="C0C0C0"/>
              </w:rPr>
            </w:pPr>
            <w:ins w:id="7187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1877" w:author="Chunhui zheng(BJ-RD)" w:date="2019-06-26T19:15:00Z"/>
                <w:rFonts w:eastAsia="宋体" w:hint="eastAsia"/>
                <w:lang w:eastAsia="zh-CN"/>
              </w:rPr>
            </w:pPr>
            <w:ins w:id="7187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1879" w:author="Chunhui zheng(BJ-RD)" w:date="2019-06-26T19:15:00Z"/>
                <w:rFonts w:eastAsia="Times New Roman"/>
                <w:shd w:val="clear" w:color="auto" w:fill="C0C0C0"/>
              </w:rPr>
            </w:pPr>
            <w:ins w:id="7188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1881" w:author="Chunhui zheng(BJ-RD)" w:date="2019-06-26T19:15:00Z"/>
                <w:rFonts w:eastAsia="宋体" w:hint="eastAsia"/>
                <w:shd w:val="clear" w:color="auto" w:fill="C0C0C0"/>
                <w:lang w:eastAsia="zh-CN"/>
              </w:rPr>
            </w:pPr>
            <w:ins w:id="7188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1883" w:author="Chunhui zheng(BJ-RD)" w:date="2019-06-26T19:15:00Z"/>
                <w:color w:val="999999"/>
              </w:rPr>
            </w:pPr>
            <w:ins w:id="71884" w:author="Chunhui zheng(BJ-RD)" w:date="2019-06-26T19:15:00Z">
              <w:r>
                <w:rPr>
                  <w:rFonts w:eastAsia="宋体" w:hint="eastAsia"/>
                  <w:lang w:eastAsia="zh-CN"/>
                </w:rPr>
                <w:t>RSVAD_ME24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0" w:type="auto"/>
            <w:tcMar>
              <w:top w:w="0" w:type="dxa"/>
              <w:left w:w="29" w:type="dxa"/>
              <w:bottom w:w="0" w:type="dxa"/>
              <w:right w:w="29" w:type="dxa"/>
            </w:tcMar>
          </w:tcPr>
          <w:p w:rsidR="006F1C24" w:rsidRDefault="006F1C24" w:rsidP="00664E38">
            <w:pPr>
              <w:pStyle w:val="IRSBitChipRev"/>
              <w:rPr>
                <w:ins w:id="7188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1886" w:author="Chunhui zheng(BJ-RD)" w:date="2019-06-26T19:15:00Z"/>
                <w:sz w:val="15"/>
                <w:szCs w:val="15"/>
              </w:rPr>
            </w:pPr>
            <w:ins w:id="7188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1888" w:author="Chunhui zheng(BJ-RD)" w:date="2019-06-26T19:15:00Z"/>
              </w:rPr>
            </w:pPr>
            <w:ins w:id="7188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1890" w:author="Chunhui zheng(BJ-RD)" w:date="2019-06-26T19:15:00Z"/>
              </w:rPr>
            </w:pPr>
            <w:ins w:id="7189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1892" w:author="Chunhui zheng(BJ-RD)" w:date="2019-06-26T19:15:00Z"/>
              </w:rPr>
            </w:pPr>
            <w:ins w:id="71893" w:author="Chunhui zheng(BJ-RD)" w:date="2019-06-26T19:15:00Z">
              <w:r>
                <w:t>x</w:t>
              </w:r>
            </w:ins>
          </w:p>
        </w:tc>
      </w:tr>
      <w:tr w:rsidR="006F1C24" w:rsidTr="00664E38">
        <w:trPr>
          <w:cantSplit/>
          <w:trHeight w:val="300"/>
          <w:jc w:val="center"/>
          <w:ins w:id="71894"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1895" w:author="Chunhui zheng(BJ-RD)" w:date="2019-06-26T19:15:00Z"/>
                <w:rFonts w:eastAsia="宋体" w:hint="eastAsia"/>
                <w:b w:val="0"/>
                <w:lang w:eastAsia="zh-CN"/>
              </w:rPr>
            </w:pPr>
            <w:ins w:id="71896"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71897" w:author="Chunhui zheng(BJ-RD)" w:date="2019-06-26T19:15:00Z"/>
                <w:rFonts w:eastAsia="宋体" w:hint="eastAsia"/>
                <w:lang w:eastAsia="zh-CN"/>
              </w:rPr>
            </w:pPr>
            <w:ins w:id="7189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1899" w:author="Chunhui zheng(BJ-RD)" w:date="2019-06-26T19:15:00Z"/>
              </w:rPr>
            </w:pPr>
            <w:ins w:id="7190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1901" w:author="Chunhui zheng(BJ-RD)" w:date="2019-06-26T19:15:00Z"/>
              </w:rPr>
            </w:pPr>
            <w:ins w:id="7190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1903" w:author="Chunhui zheng(BJ-RD)" w:date="2019-06-26T19:15:00Z"/>
                <w:rFonts w:eastAsia="宋体" w:hint="eastAsia"/>
                <w:b/>
                <w:lang w:eastAsia="zh-CN"/>
              </w:rPr>
            </w:pPr>
            <w:ins w:id="71904" w:author="Chunhui zheng(BJ-RD)" w:date="2019-06-26T19:15:00Z">
              <w:r>
                <w:rPr>
                  <w:rFonts w:eastAsia="宋体" w:hint="eastAsia"/>
                  <w:b/>
                  <w:lang w:eastAsia="zh-CN"/>
                </w:rPr>
                <w:t xml:space="preserve">MEM entry2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71905" w:author="Chunhui zheng(BJ-RD)" w:date="2019-06-26T19:15:00Z"/>
                <w:sz w:val="16"/>
                <w:szCs w:val="16"/>
                <w:shd w:val="clear" w:color="auto" w:fill="C0C0C0"/>
              </w:rPr>
            </w:pPr>
            <w:ins w:id="7190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1907" w:author="Chunhui zheng(BJ-RD)" w:date="2019-06-26T19:15:00Z"/>
                <w:rFonts w:eastAsia="宋体" w:hint="eastAsia"/>
                <w:lang w:eastAsia="zh-CN"/>
              </w:rPr>
            </w:pPr>
            <w:ins w:id="7190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1909" w:author="Chunhui zheng(BJ-RD)" w:date="2019-06-26T19:15:00Z"/>
                <w:rFonts w:eastAsia="Times New Roman"/>
                <w:shd w:val="clear" w:color="auto" w:fill="C0C0C0"/>
              </w:rPr>
            </w:pPr>
            <w:ins w:id="7191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1911" w:author="Chunhui zheng(BJ-RD)" w:date="2019-06-26T19:15:00Z"/>
                <w:rFonts w:eastAsia="宋体" w:hint="eastAsia"/>
                <w:shd w:val="clear" w:color="auto" w:fill="C0C0C0"/>
                <w:lang w:eastAsia="zh-CN"/>
              </w:rPr>
            </w:pPr>
            <w:ins w:id="7191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1913" w:author="Chunhui zheng(BJ-RD)" w:date="2019-06-26T19:15:00Z"/>
                <w:color w:val="999999"/>
              </w:rPr>
            </w:pPr>
            <w:ins w:id="71914" w:author="Chunhui zheng(BJ-RD)" w:date="2019-06-26T19:15:00Z">
              <w:r>
                <w:rPr>
                  <w:rFonts w:eastAsia="宋体" w:hint="eastAsia"/>
                  <w:lang w:eastAsia="zh-CN"/>
                </w:rPr>
                <w:t>RSVAD_ME24TARGET_LIST9</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191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1916" w:author="Chunhui zheng(BJ-RD)" w:date="2019-06-26T19:15:00Z"/>
                <w:sz w:val="15"/>
                <w:szCs w:val="15"/>
              </w:rPr>
            </w:pPr>
            <w:ins w:id="7191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1918" w:author="Chunhui zheng(BJ-RD)" w:date="2019-06-26T19:15:00Z"/>
              </w:rPr>
            </w:pPr>
            <w:ins w:id="7191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1920" w:author="Chunhui zheng(BJ-RD)" w:date="2019-06-26T19:15:00Z"/>
              </w:rPr>
            </w:pPr>
            <w:ins w:id="7192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1922" w:author="Chunhui zheng(BJ-RD)" w:date="2019-06-26T19:15:00Z"/>
              </w:rPr>
            </w:pPr>
            <w:ins w:id="71923" w:author="Chunhui zheng(BJ-RD)" w:date="2019-06-26T19:15:00Z">
              <w:r>
                <w:t>x</w:t>
              </w:r>
            </w:ins>
          </w:p>
        </w:tc>
      </w:tr>
      <w:tr w:rsidR="006F1C24" w:rsidTr="00664E38">
        <w:trPr>
          <w:cantSplit/>
          <w:jc w:val="center"/>
          <w:ins w:id="71924"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71925" w:author="Chunhui zheng(BJ-RD)" w:date="2019-06-26T19:15:00Z"/>
                <w:b w:val="0"/>
              </w:rPr>
            </w:pPr>
            <w:ins w:id="71926"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71927" w:author="Chunhui zheng(BJ-RD)" w:date="2019-06-26T19:15:00Z"/>
                <w:rFonts w:eastAsia="宋体" w:hint="eastAsia"/>
                <w:lang w:eastAsia="zh-CN"/>
              </w:rPr>
            </w:pPr>
            <w:ins w:id="7192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1929" w:author="Chunhui zheng(BJ-RD)" w:date="2019-06-26T19:15:00Z"/>
              </w:rPr>
            </w:pPr>
            <w:ins w:id="7193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71931" w:author="Chunhui zheng(BJ-RD)" w:date="2019-06-26T19:15:00Z"/>
                <w:rFonts w:eastAsia="宋体" w:hint="eastAsia"/>
                <w:lang w:eastAsia="zh-CN"/>
              </w:rPr>
            </w:pPr>
            <w:ins w:id="7193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1933" w:author="Chunhui zheng(BJ-RD)" w:date="2019-06-26T19:15:00Z"/>
                <w:rFonts w:eastAsia="宋体" w:hint="eastAsia"/>
                <w:b/>
                <w:lang w:eastAsia="zh-CN"/>
              </w:rPr>
            </w:pPr>
            <w:ins w:id="71934" w:author="Chunhui zheng(BJ-RD)" w:date="2019-06-26T19:15:00Z">
              <w:r>
                <w:rPr>
                  <w:rFonts w:eastAsia="宋体" w:hint="eastAsia"/>
                  <w:b/>
                  <w:lang w:eastAsia="zh-CN"/>
                </w:rPr>
                <w:t xml:space="preserve">MEM entry2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71935" w:author="Chunhui zheng(BJ-RD)" w:date="2019-06-26T19:15:00Z"/>
                <w:sz w:val="16"/>
                <w:szCs w:val="16"/>
                <w:shd w:val="clear" w:color="auto" w:fill="C0C0C0"/>
              </w:rPr>
            </w:pPr>
            <w:ins w:id="7193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1937" w:author="Chunhui zheng(BJ-RD)" w:date="2019-06-26T19:15:00Z"/>
                <w:rFonts w:eastAsia="宋体" w:hint="eastAsia"/>
                <w:lang w:eastAsia="zh-CN"/>
              </w:rPr>
            </w:pPr>
            <w:ins w:id="7193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1939" w:author="Chunhui zheng(BJ-RD)" w:date="2019-06-26T19:15:00Z"/>
                <w:rFonts w:eastAsia="Times New Roman"/>
                <w:shd w:val="clear" w:color="auto" w:fill="C0C0C0"/>
              </w:rPr>
            </w:pPr>
            <w:ins w:id="7194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1941" w:author="Chunhui zheng(BJ-RD)" w:date="2019-06-26T19:15:00Z"/>
                <w:rFonts w:eastAsia="宋体" w:hint="eastAsia"/>
                <w:shd w:val="clear" w:color="auto" w:fill="C0C0C0"/>
                <w:lang w:eastAsia="zh-CN"/>
              </w:rPr>
            </w:pPr>
            <w:ins w:id="7194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5837C6" w:rsidRDefault="006F1C24" w:rsidP="00664E38">
            <w:pPr>
              <w:pStyle w:val="IRSBitMnemonic"/>
              <w:ind w:left="53"/>
              <w:rPr>
                <w:ins w:id="71943" w:author="Chunhui zheng(BJ-RD)" w:date="2019-06-26T19:15:00Z"/>
                <w:rFonts w:eastAsia="宋体"/>
                <w:lang w:eastAsia="zh-CN"/>
              </w:rPr>
            </w:pPr>
            <w:ins w:id="71944" w:author="Chunhui zheng(BJ-RD)" w:date="2019-06-26T19:15:00Z">
              <w:r>
                <w:rPr>
                  <w:rFonts w:eastAsia="宋体" w:hint="eastAsia"/>
                  <w:lang w:eastAsia="zh-CN"/>
                </w:rPr>
                <w:t>RSVAD_ME24TARGET _LIST8</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194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1946" w:author="Chunhui zheng(BJ-RD)" w:date="2019-06-26T19:15:00Z"/>
                <w:sz w:val="15"/>
                <w:szCs w:val="15"/>
              </w:rPr>
            </w:pPr>
            <w:ins w:id="7194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1948" w:author="Chunhui zheng(BJ-RD)" w:date="2019-06-26T19:15:00Z"/>
              </w:rPr>
            </w:pPr>
            <w:ins w:id="7194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1950" w:author="Chunhui zheng(BJ-RD)" w:date="2019-06-26T19:15:00Z"/>
              </w:rPr>
            </w:pPr>
            <w:ins w:id="7195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1952" w:author="Chunhui zheng(BJ-RD)" w:date="2019-06-26T19:15:00Z"/>
              </w:rPr>
            </w:pPr>
            <w:ins w:id="71953" w:author="Chunhui zheng(BJ-RD)" w:date="2019-06-26T19:15:00Z">
              <w:r>
                <w:t>x</w:t>
              </w:r>
            </w:ins>
          </w:p>
        </w:tc>
      </w:tr>
    </w:tbl>
    <w:p w:rsidR="006F1C24" w:rsidRDefault="006F1C24" w:rsidP="006F1C24">
      <w:pPr>
        <w:rPr>
          <w:ins w:id="71954" w:author="Chunhui zheng(BJ-RD)" w:date="2019-06-26T19:15:00Z"/>
          <w:rFonts w:hint="eastAsia"/>
        </w:rPr>
      </w:pPr>
    </w:p>
    <w:p w:rsidR="006F1C24" w:rsidRDefault="006F1C24" w:rsidP="006F1C24">
      <w:pPr>
        <w:pStyle w:val="IRSReg-Heading"/>
        <w:ind w:left="189"/>
        <w:rPr>
          <w:ins w:id="71955" w:author="Chunhui zheng(BJ-RD)" w:date="2019-06-26T19:15:00Z"/>
        </w:rPr>
      </w:pPr>
      <w:ins w:id="71956" w:author="Chunhui zheng(BJ-RD)" w:date="2019-06-26T19:15:00Z">
        <w:r>
          <w:rPr>
            <w:u w:val="single"/>
          </w:rPr>
          <w:t xml:space="preserve">Offset Address: </w:t>
        </w:r>
        <w:r>
          <w:rPr>
            <w:rFonts w:eastAsia="宋体" w:hint="eastAsia"/>
            <w:u w:val="single"/>
            <w:lang w:eastAsia="zh-CN"/>
          </w:rPr>
          <w:t>23B</w:t>
        </w:r>
        <w:r>
          <w:rPr>
            <w:u w:val="single"/>
          </w:rPr>
          <w:t>-</w:t>
        </w:r>
        <w:r>
          <w:rPr>
            <w:rFonts w:eastAsia="宋体" w:hint="eastAsia"/>
            <w:u w:val="single"/>
            <w:lang w:eastAsia="zh-CN"/>
          </w:rPr>
          <w:t>238</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24</w:t>
        </w:r>
        <w:r>
          <w:rPr>
            <w:rFonts w:hint="eastAsia"/>
            <w:lang w:eastAsia="zh-TW"/>
          </w:rPr>
          <w:tab/>
        </w:r>
        <w:r>
          <w:t xml:space="preserve">Default Value: </w:t>
        </w:r>
      </w:ins>
      <w:ins w:id="71957" w:author="Chunhui zheng(BJ-RD)" w:date="2019-07-10T11:03:00Z">
        <w:r w:rsidR="00AC2E3D">
          <w:t>7FFF E000</w:t>
        </w:r>
      </w:ins>
      <w:ins w:id="71958"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71959"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71960" w:author="Chunhui zheng(BJ-RD)" w:date="2019-06-26T19:15:00Z"/>
              </w:rPr>
            </w:pPr>
            <w:ins w:id="71961"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71962" w:author="Chunhui zheng(BJ-RD)" w:date="2019-06-26T19:15:00Z"/>
                <w:b/>
              </w:rPr>
            </w:pPr>
            <w:ins w:id="71963"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71964" w:author="Chunhui zheng(BJ-RD)" w:date="2019-06-26T19:15:00Z"/>
                <w:b/>
              </w:rPr>
            </w:pPr>
            <w:ins w:id="71965"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71966" w:author="Chunhui zheng(BJ-RD)" w:date="2019-06-26T19:15:00Z"/>
                <w:b/>
              </w:rPr>
            </w:pPr>
            <w:ins w:id="71967"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71968" w:author="Chunhui zheng(BJ-RD)" w:date="2019-06-26T19:15:00Z"/>
                <w:rFonts w:eastAsia="Times New Roman"/>
                <w:b/>
              </w:rPr>
            </w:pPr>
            <w:ins w:id="71969"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71970" w:author="Chunhui zheng(BJ-RD)" w:date="2019-06-26T19:15:00Z"/>
              </w:rPr>
            </w:pPr>
            <w:ins w:id="71971"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71972" w:author="Chunhui zheng(BJ-RD)" w:date="2019-06-26T19:15:00Z"/>
                <w:b/>
              </w:rPr>
            </w:pPr>
            <w:ins w:id="71973"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71974" w:author="Chunhui zheng(BJ-RD)" w:date="2019-06-26T19:15:00Z"/>
                <w:b/>
              </w:rPr>
            </w:pPr>
            <w:ins w:id="71975"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71976" w:author="Chunhui zheng(BJ-RD)" w:date="2019-06-26T19:15:00Z"/>
                <w:b/>
              </w:rPr>
            </w:pPr>
            <w:ins w:id="71977"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71978" w:author="Chunhui zheng(BJ-RD)" w:date="2019-06-26T19:15:00Z"/>
                <w:b/>
              </w:rPr>
            </w:pPr>
            <w:ins w:id="71979"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71980" w:author="Chunhui zheng(BJ-RD)" w:date="2019-06-26T19:15:00Z"/>
                <w:b/>
              </w:rPr>
            </w:pPr>
            <w:ins w:id="71981" w:author="Chunhui zheng(BJ-RD)" w:date="2019-06-26T19:15:00Z">
              <w:r w:rsidRPr="00F62296">
                <w:rPr>
                  <w:b/>
                </w:rPr>
                <w:t>E</w:t>
              </w:r>
            </w:ins>
          </w:p>
        </w:tc>
      </w:tr>
      <w:tr w:rsidR="006F1C24" w:rsidTr="00664E38">
        <w:trPr>
          <w:cantSplit/>
          <w:trHeight w:val="300"/>
          <w:jc w:val="center"/>
          <w:ins w:id="71982"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71983" w:author="Chunhui zheng(BJ-RD)" w:date="2019-06-26T19:15:00Z"/>
                <w:rFonts w:eastAsia="宋体" w:hint="eastAsia"/>
                <w:b w:val="0"/>
                <w:lang w:eastAsia="zh-CN"/>
              </w:rPr>
            </w:pPr>
            <w:ins w:id="71984"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71985" w:author="Chunhui zheng(BJ-RD)" w:date="2019-06-26T19:15:00Z"/>
              </w:rPr>
            </w:pPr>
            <w:ins w:id="71986"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71987" w:author="Chunhui zheng(BJ-RD)" w:date="2019-06-26T19:15:00Z"/>
              </w:rPr>
            </w:pPr>
            <w:ins w:id="71988"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71989" w:author="Chunhui zheng(BJ-RD)" w:date="2019-06-26T19:15:00Z"/>
              </w:rPr>
            </w:pPr>
            <w:ins w:id="71990"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71991" w:author="Chunhui zheng(BJ-RD)" w:date="2019-06-26T19:15:00Z"/>
                <w:rFonts w:eastAsia="宋体" w:hint="eastAsia"/>
                <w:b/>
                <w:lang w:eastAsia="zh-CN"/>
              </w:rPr>
            </w:pPr>
            <w:ins w:id="71992" w:author="Chunhui zheng(BJ-RD)" w:date="2019-06-26T19:15:00Z">
              <w:r>
                <w:rPr>
                  <w:rFonts w:eastAsia="宋体" w:hint="eastAsia"/>
                  <w:b/>
                  <w:lang w:eastAsia="zh-CN"/>
                </w:rPr>
                <w:t>MEM entry24 attr</w:t>
              </w:r>
            </w:ins>
          </w:p>
          <w:p w:rsidR="006F1C24" w:rsidRDefault="006F1C24" w:rsidP="00664E38">
            <w:pPr>
              <w:pStyle w:val="IRSBitDescription"/>
              <w:ind w:left="53"/>
              <w:rPr>
                <w:ins w:id="71993" w:author="Chunhui zheng(BJ-RD)" w:date="2019-06-26T19:15:00Z"/>
                <w:rFonts w:eastAsia="宋体" w:hint="eastAsia"/>
                <w:lang w:eastAsia="zh-CN"/>
              </w:rPr>
            </w:pPr>
            <w:ins w:id="71994"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71995" w:author="Chunhui zheng(BJ-RD)" w:date="2019-06-26T19:15:00Z"/>
                <w:rFonts w:eastAsia="宋体" w:hint="eastAsia"/>
                <w:lang w:eastAsia="zh-CN"/>
              </w:rPr>
            </w:pPr>
            <w:ins w:id="71996"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71997" w:author="Chunhui zheng(BJ-RD)" w:date="2019-06-26T19:15:00Z"/>
                <w:rFonts w:eastAsia="宋体" w:hint="eastAsia"/>
                <w:lang w:eastAsia="zh-CN"/>
              </w:rPr>
            </w:pPr>
            <w:ins w:id="71998" w:author="Chunhui zheng(BJ-RD)" w:date="2019-06-26T19:15:00Z">
              <w:r w:rsidRPr="004B5834">
                <w:rPr>
                  <w:rFonts w:eastAsia="宋体"/>
                  <w:lang w:eastAsia="zh-CN"/>
                </w:rPr>
                <w:t xml:space="preserve">1'b1: MMIO; </w:t>
              </w:r>
            </w:ins>
          </w:p>
          <w:p w:rsidR="006F1C24" w:rsidRDefault="006F1C24" w:rsidP="00664E38">
            <w:pPr>
              <w:ind w:leftChars="25" w:left="53"/>
              <w:rPr>
                <w:ins w:id="71999" w:author="Chunhui zheng(BJ-RD)" w:date="2019-06-26T19:15:00Z"/>
                <w:sz w:val="16"/>
                <w:szCs w:val="16"/>
                <w:shd w:val="clear" w:color="auto" w:fill="C0C0C0"/>
              </w:rPr>
            </w:pPr>
            <w:ins w:id="72000"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2001" w:author="Chunhui zheng(BJ-RD)" w:date="2019-06-26T19:15:00Z"/>
                <w:rFonts w:eastAsia="宋体" w:hint="eastAsia"/>
                <w:lang w:eastAsia="zh-CN"/>
              </w:rPr>
            </w:pPr>
            <w:ins w:id="7200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2003" w:author="Chunhui zheng(BJ-RD)" w:date="2019-06-26T19:15:00Z"/>
                <w:rFonts w:eastAsia="Times New Roman"/>
                <w:shd w:val="clear" w:color="auto" w:fill="C0C0C0"/>
              </w:rPr>
            </w:pPr>
            <w:ins w:id="7200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2005" w:author="Chunhui zheng(BJ-RD)" w:date="2019-06-26T19:15:00Z"/>
                <w:rFonts w:eastAsia="Times New Roman"/>
                <w:b/>
              </w:rPr>
            </w:pPr>
            <w:ins w:id="7200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72007" w:author="Chunhui zheng(BJ-RD)" w:date="2019-06-26T19:15:00Z"/>
                <w:rFonts w:eastAsia="宋体" w:hint="eastAsia"/>
                <w:lang w:eastAsia="zh-CN"/>
              </w:rPr>
            </w:pPr>
            <w:ins w:id="72008" w:author="Chunhui zheng(BJ-RD)" w:date="2019-06-26T19:15:00Z">
              <w:r>
                <w:rPr>
                  <w:rFonts w:eastAsia="宋体" w:hint="eastAsia"/>
                  <w:lang w:eastAsia="zh-CN"/>
                </w:rPr>
                <w:t>RSVAD_ME24</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72009"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2010" w:author="Chunhui zheng(BJ-RD)" w:date="2019-06-26T19:15:00Z"/>
                <w:sz w:val="15"/>
                <w:szCs w:val="15"/>
              </w:rPr>
            </w:pPr>
            <w:ins w:id="72011"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72012" w:author="Chunhui zheng(BJ-RD)" w:date="2019-06-26T19:15:00Z"/>
                <w:rFonts w:eastAsia="宋体" w:hint="eastAsia"/>
                <w:lang w:eastAsia="zh-CN"/>
              </w:rPr>
            </w:pPr>
            <w:ins w:id="72013"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72014" w:author="Chunhui zheng(BJ-RD)" w:date="2019-06-26T19:15:00Z"/>
              </w:rPr>
            </w:pPr>
            <w:ins w:id="72015"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72016" w:author="Chunhui zheng(BJ-RD)" w:date="2019-06-26T19:15:00Z"/>
              </w:rPr>
            </w:pPr>
            <w:ins w:id="72017" w:author="Chunhui zheng(BJ-RD)" w:date="2019-06-26T19:15:00Z">
              <w:r>
                <w:t>x</w:t>
              </w:r>
            </w:ins>
          </w:p>
        </w:tc>
      </w:tr>
      <w:tr w:rsidR="006F1C24" w:rsidTr="00664E38">
        <w:trPr>
          <w:cantSplit/>
          <w:trHeight w:val="300"/>
          <w:jc w:val="center"/>
          <w:ins w:id="72018"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72019" w:author="Chunhui zheng(BJ-RD)" w:date="2019-06-26T19:15:00Z"/>
                <w:rFonts w:eastAsia="宋体" w:hint="eastAsia"/>
                <w:b w:val="0"/>
                <w:lang w:eastAsia="zh-CN"/>
              </w:rPr>
            </w:pPr>
            <w:ins w:id="72020"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72021" w:author="Chunhui zheng(BJ-RD)" w:date="2019-06-26T19:15:00Z"/>
                <w:rFonts w:eastAsia="宋体" w:hint="eastAsia"/>
                <w:lang w:eastAsia="zh-CN"/>
              </w:rPr>
            </w:pPr>
            <w:ins w:id="72022"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72023" w:author="Chunhui zheng(BJ-RD)" w:date="2019-06-26T19:15:00Z"/>
                <w:rFonts w:eastAsia="宋体" w:hint="eastAsia"/>
                <w:lang w:eastAsia="zh-CN"/>
              </w:rPr>
            </w:pPr>
            <w:ins w:id="72024" w:author="Chunhui zheng(BJ-RD)" w:date="2019-06-26T19:15:00Z">
              <w:r w:rsidRPr="00A0741C">
                <w:t>RO</w:t>
              </w:r>
            </w:ins>
          </w:p>
        </w:tc>
        <w:tc>
          <w:tcPr>
            <w:tcW w:w="278" w:type="pct"/>
            <w:tcMar>
              <w:top w:w="0" w:type="dxa"/>
              <w:left w:w="29" w:type="dxa"/>
              <w:bottom w:w="0" w:type="dxa"/>
              <w:right w:w="29" w:type="dxa"/>
            </w:tcMar>
          </w:tcPr>
          <w:p w:rsidR="006F1C24" w:rsidRDefault="00AC2E3D" w:rsidP="00664E38">
            <w:pPr>
              <w:pStyle w:val="IRSBitDefault"/>
              <w:rPr>
                <w:ins w:id="72025" w:author="Chunhui zheng(BJ-RD)" w:date="2019-06-26T19:15:00Z"/>
              </w:rPr>
            </w:pPr>
            <w:ins w:id="72026" w:author="Chunhui zheng(BJ-RD)" w:date="2019-07-10T11:01:00Z">
              <w:r>
                <w:rPr>
                  <w:rFonts w:eastAsia="宋体" w:hint="eastAsia"/>
                  <w:lang w:eastAsia="zh-CN"/>
                </w:rPr>
                <w:t>3F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72027" w:author="Chunhui zheng(BJ-RD)" w:date="2019-06-26T19:15:00Z"/>
                <w:rFonts w:eastAsia="宋体" w:hint="eastAsia"/>
                <w:b/>
                <w:lang w:eastAsia="zh-CN"/>
              </w:rPr>
            </w:pPr>
            <w:ins w:id="72028" w:author="Chunhui zheng(BJ-RD)" w:date="2019-06-26T19:15:00Z">
              <w:r>
                <w:rPr>
                  <w:rFonts w:eastAsia="宋体" w:hint="eastAsia"/>
                  <w:b/>
                  <w:lang w:eastAsia="zh-CN"/>
                </w:rPr>
                <w:t>MEM entry24  limit addr</w:t>
              </w:r>
            </w:ins>
          </w:p>
          <w:p w:rsidR="006F1C24" w:rsidRDefault="006F1C24" w:rsidP="00664E38">
            <w:pPr>
              <w:pStyle w:val="IRSBitDescription"/>
              <w:ind w:left="53"/>
              <w:rPr>
                <w:ins w:id="72029" w:author="Chunhui zheng(BJ-RD)" w:date="2019-06-26T19:15:00Z"/>
                <w:rFonts w:eastAsia="宋体" w:hint="eastAsia"/>
                <w:lang w:eastAsia="zh-CN"/>
              </w:rPr>
            </w:pPr>
            <w:ins w:id="72030"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72031" w:author="Chunhui zheng(BJ-RD)" w:date="2019-06-26T19:15:00Z"/>
                <w:rFonts w:eastAsia="宋体" w:hint="eastAsia"/>
                <w:lang w:eastAsia="zh-CN"/>
              </w:rPr>
            </w:pPr>
            <w:ins w:id="72032"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72033" w:author="Chunhui zheng(BJ-RD)" w:date="2019-06-26T19:15:00Z"/>
                <w:rFonts w:eastAsia="宋体" w:hint="eastAsia"/>
                <w:lang w:eastAsia="zh-CN"/>
              </w:rPr>
            </w:pPr>
            <w:ins w:id="72034"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72035" w:author="Chunhui zheng(BJ-RD)" w:date="2019-06-26T19:15:00Z"/>
                <w:rFonts w:eastAsia="宋体" w:hint="eastAsia"/>
                <w:lang w:eastAsia="zh-CN"/>
              </w:rPr>
            </w:pPr>
            <w:ins w:id="72036"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72037" w:author="Chunhui zheng(BJ-RD)" w:date="2019-06-26T19:15:00Z"/>
                <w:rFonts w:eastAsia="宋体" w:hint="eastAsia"/>
                <w:lang w:eastAsia="zh-CN"/>
              </w:rPr>
            </w:pPr>
          </w:p>
          <w:p w:rsidR="006F1C24" w:rsidRDefault="006F1C24" w:rsidP="00664E38">
            <w:pPr>
              <w:pStyle w:val="IRSBitDescription"/>
              <w:ind w:left="53"/>
              <w:rPr>
                <w:ins w:id="72038" w:author="Chunhui zheng(BJ-RD)" w:date="2019-06-26T19:15:00Z"/>
                <w:rFonts w:eastAsia="宋体" w:hint="eastAsia"/>
                <w:lang w:eastAsia="zh-CN"/>
              </w:rPr>
            </w:pPr>
            <w:ins w:id="72039"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72040" w:author="Chunhui zheng(BJ-RD)" w:date="2019-06-26T19:15:00Z"/>
                <w:sz w:val="16"/>
                <w:szCs w:val="16"/>
                <w:shd w:val="clear" w:color="auto" w:fill="C0C0C0"/>
              </w:rPr>
            </w:pPr>
            <w:ins w:id="7204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2042" w:author="Chunhui zheng(BJ-RD)" w:date="2019-06-26T19:15:00Z"/>
                <w:rFonts w:eastAsia="宋体" w:hint="eastAsia"/>
                <w:lang w:eastAsia="zh-CN"/>
              </w:rPr>
            </w:pPr>
            <w:ins w:id="7204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2044" w:author="Chunhui zheng(BJ-RD)" w:date="2019-06-26T19:15:00Z"/>
                <w:rFonts w:eastAsia="Times New Roman"/>
                <w:shd w:val="clear" w:color="auto" w:fill="C0C0C0"/>
              </w:rPr>
            </w:pPr>
            <w:ins w:id="7204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72046" w:author="Chunhui zheng(BJ-RD)" w:date="2019-06-26T19:15:00Z"/>
                <w:rFonts w:eastAsia="宋体" w:hint="eastAsia"/>
                <w:b/>
                <w:lang w:eastAsia="zh-CN"/>
              </w:rPr>
            </w:pPr>
            <w:ins w:id="7204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72048" w:author="Chunhui zheng(BJ-RD)" w:date="2019-06-26T19:15:00Z"/>
                <w:rFonts w:eastAsia="宋体" w:hint="eastAsia"/>
                <w:lang w:eastAsia="zh-CN"/>
              </w:rPr>
            </w:pPr>
            <w:ins w:id="72049" w:author="Chunhui zheng(BJ-RD)" w:date="2019-06-26T19:15:00Z">
              <w:r>
                <w:rPr>
                  <w:rFonts w:eastAsia="宋体" w:hint="eastAsia"/>
                  <w:lang w:eastAsia="zh-CN"/>
                </w:rPr>
                <w:t>RSVAD_ME24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72050"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2051" w:author="Chunhui zheng(BJ-RD)" w:date="2019-06-26T19:15:00Z"/>
                <w:sz w:val="15"/>
                <w:szCs w:val="15"/>
              </w:rPr>
            </w:pPr>
            <w:ins w:id="72052"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72053" w:author="Chunhui zheng(BJ-RD)" w:date="2019-06-26T19:15:00Z"/>
                <w:rFonts w:eastAsia="宋体" w:hint="eastAsia"/>
                <w:lang w:eastAsia="zh-CN"/>
              </w:rPr>
            </w:pPr>
            <w:ins w:id="72054"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72055" w:author="Chunhui zheng(BJ-RD)" w:date="2019-06-26T19:15:00Z"/>
              </w:rPr>
            </w:pPr>
            <w:ins w:id="72056"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72057" w:author="Chunhui zheng(BJ-RD)" w:date="2019-06-26T19:15:00Z"/>
              </w:rPr>
            </w:pPr>
            <w:ins w:id="72058" w:author="Chunhui zheng(BJ-RD)" w:date="2019-06-26T19:15:00Z">
              <w:r>
                <w:t>x</w:t>
              </w:r>
            </w:ins>
          </w:p>
        </w:tc>
      </w:tr>
      <w:tr w:rsidR="006F1C24" w:rsidTr="00664E38">
        <w:trPr>
          <w:cantSplit/>
          <w:trHeight w:val="300"/>
          <w:jc w:val="center"/>
          <w:ins w:id="72059"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72060" w:author="Chunhui zheng(BJ-RD)" w:date="2019-06-26T19:15:00Z"/>
                <w:rFonts w:eastAsia="宋体" w:hint="eastAsia"/>
                <w:b w:val="0"/>
                <w:lang w:eastAsia="zh-CN"/>
              </w:rPr>
            </w:pPr>
            <w:ins w:id="72061"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72062" w:author="Chunhui zheng(BJ-RD)" w:date="2019-06-26T19:15:00Z"/>
              </w:rPr>
            </w:pPr>
            <w:ins w:id="72063"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72064" w:author="Chunhui zheng(BJ-RD)" w:date="2019-06-26T19:15:00Z"/>
              </w:rPr>
            </w:pPr>
            <w:ins w:id="72065"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72066" w:author="Chunhui zheng(BJ-RD)" w:date="2019-06-26T19:15:00Z"/>
              </w:rPr>
            </w:pPr>
            <w:ins w:id="72067"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72068" w:author="Chunhui zheng(BJ-RD)" w:date="2019-06-26T19:15:00Z"/>
                <w:rFonts w:eastAsia="宋体" w:hint="eastAsia"/>
                <w:b/>
                <w:lang w:eastAsia="zh-CN"/>
              </w:rPr>
            </w:pPr>
            <w:ins w:id="72069" w:author="Chunhui zheng(BJ-RD)" w:date="2019-06-26T19:15:00Z">
              <w:r>
                <w:rPr>
                  <w:rFonts w:eastAsia="宋体" w:hint="eastAsia"/>
                  <w:b/>
                  <w:lang w:eastAsia="zh-CN"/>
                </w:rPr>
                <w:t>MEM entry24  interleave addr bit sel</w:t>
              </w:r>
            </w:ins>
          </w:p>
          <w:p w:rsidR="006F1C24" w:rsidRDefault="006F1C24" w:rsidP="00664E38">
            <w:pPr>
              <w:pStyle w:val="IRSBitDescription"/>
              <w:ind w:left="53"/>
              <w:rPr>
                <w:ins w:id="72070" w:author="Chunhui zheng(BJ-RD)" w:date="2019-06-26T19:15:00Z"/>
                <w:rFonts w:eastAsia="宋体" w:hint="eastAsia"/>
                <w:lang w:eastAsia="zh-CN"/>
              </w:rPr>
            </w:pPr>
            <w:ins w:id="72071" w:author="Chunhui zheng(BJ-RD)" w:date="2019-06-26T19:15:00Z">
              <w:r w:rsidRPr="004377D1">
                <w:rPr>
                  <w:rFonts w:eastAsia="宋体" w:hint="eastAsia"/>
                  <w:lang w:eastAsia="zh-CN"/>
                </w:rPr>
                <w:t>2</w:t>
              </w:r>
              <w:r w:rsidRPr="004377D1">
                <w:rPr>
                  <w:rFonts w:eastAsia="宋体"/>
                  <w:lang w:eastAsia="zh-CN"/>
                </w:rPr>
                <w:t>’</w:t>
              </w:r>
              <w:r w:rsidRPr="004377D1">
                <w:rPr>
                  <w:rFonts w:eastAsia="宋体" w:hint="eastAsia"/>
                  <w:lang w:eastAsia="zh-CN"/>
                </w:rPr>
                <w:t>b00: A[9:6]  2</w:t>
              </w:r>
              <w:r w:rsidRPr="004377D1">
                <w:rPr>
                  <w:rFonts w:eastAsia="宋体"/>
                  <w:lang w:eastAsia="zh-CN"/>
                </w:rPr>
                <w:t>’</w:t>
              </w:r>
              <w:r w:rsidRPr="004377D1">
                <w:rPr>
                  <w:rFonts w:eastAsia="宋体" w:hint="eastAsia"/>
                  <w:lang w:eastAsia="zh-CN"/>
                </w:rPr>
                <w:t>b01:A[10:7]  2</w:t>
              </w:r>
              <w:r w:rsidRPr="004377D1">
                <w:rPr>
                  <w:rFonts w:eastAsia="宋体"/>
                  <w:lang w:eastAsia="zh-CN"/>
                </w:rPr>
                <w:t>’</w:t>
              </w:r>
              <w:r w:rsidRPr="004377D1">
                <w:rPr>
                  <w:rFonts w:eastAsia="宋体" w:hint="eastAsia"/>
                  <w:lang w:eastAsia="zh-CN"/>
                </w:rPr>
                <w:t>b10:A[11:8]</w:t>
              </w:r>
            </w:ins>
          </w:p>
          <w:p w:rsidR="006F1C24" w:rsidRDefault="006F1C24" w:rsidP="00664E38">
            <w:pPr>
              <w:ind w:leftChars="25" w:left="53"/>
              <w:rPr>
                <w:ins w:id="72072" w:author="Chunhui zheng(BJ-RD)" w:date="2019-06-26T19:15:00Z"/>
                <w:sz w:val="16"/>
                <w:szCs w:val="16"/>
                <w:shd w:val="clear" w:color="auto" w:fill="C0C0C0"/>
              </w:rPr>
            </w:pPr>
            <w:ins w:id="72073"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2074" w:author="Chunhui zheng(BJ-RD)" w:date="2019-06-26T19:15:00Z"/>
                <w:rFonts w:eastAsia="宋体" w:hint="eastAsia"/>
                <w:lang w:eastAsia="zh-CN"/>
              </w:rPr>
            </w:pPr>
            <w:ins w:id="7207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2076" w:author="Chunhui zheng(BJ-RD)" w:date="2019-06-26T19:15:00Z"/>
                <w:rFonts w:eastAsia="Times New Roman"/>
                <w:shd w:val="clear" w:color="auto" w:fill="C0C0C0"/>
              </w:rPr>
            </w:pPr>
            <w:ins w:id="7207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72078" w:author="Chunhui zheng(BJ-RD)" w:date="2019-06-26T19:15:00Z"/>
                <w:rFonts w:eastAsia="宋体" w:hint="eastAsia"/>
                <w:b/>
                <w:lang w:eastAsia="zh-CN"/>
              </w:rPr>
            </w:pPr>
            <w:ins w:id="7207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72080" w:author="Chunhui zheng(BJ-RD)" w:date="2019-06-26T19:15:00Z"/>
                <w:rFonts w:eastAsia="宋体" w:hint="eastAsia"/>
                <w:lang w:eastAsia="zh-CN"/>
              </w:rPr>
            </w:pPr>
            <w:ins w:id="72081" w:author="Chunhui zheng(BJ-RD)" w:date="2019-06-26T19:15:00Z">
              <w:r>
                <w:rPr>
                  <w:rFonts w:eastAsia="宋体" w:hint="eastAsia"/>
                  <w:lang w:eastAsia="zh-CN"/>
                </w:rPr>
                <w:t>RSVAD_ME24</w:t>
              </w:r>
              <w:r w:rsidRPr="004377D1">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72082"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2083" w:author="Chunhui zheng(BJ-RD)" w:date="2019-06-26T19:15:00Z"/>
              </w:rPr>
            </w:pPr>
            <w:ins w:id="72084"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72085" w:author="Chunhui zheng(BJ-RD)" w:date="2019-06-26T19:15:00Z"/>
                <w:rFonts w:eastAsia="宋体" w:hint="eastAsia"/>
                <w:lang w:eastAsia="zh-CN"/>
              </w:rPr>
            </w:pPr>
            <w:ins w:id="72086"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72087" w:author="Chunhui zheng(BJ-RD)" w:date="2019-06-26T19:15:00Z"/>
                <w:rFonts w:eastAsia="宋体" w:hint="eastAsia"/>
                <w:lang w:eastAsia="zh-CN"/>
              </w:rPr>
            </w:pPr>
            <w:ins w:id="72088"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72089" w:author="Chunhui zheng(BJ-RD)" w:date="2019-06-26T19:15:00Z"/>
                <w:rFonts w:eastAsia="宋体" w:hint="eastAsia"/>
                <w:lang w:eastAsia="zh-CN"/>
              </w:rPr>
            </w:pPr>
            <w:ins w:id="72090" w:author="Chunhui zheng(BJ-RD)" w:date="2019-06-26T19:15:00Z">
              <w:r w:rsidRPr="00A31AC7">
                <w:rPr>
                  <w:rFonts w:eastAsia="宋体" w:hint="eastAsia"/>
                  <w:lang w:eastAsia="zh-CN"/>
                </w:rPr>
                <w:t>x</w:t>
              </w:r>
            </w:ins>
          </w:p>
        </w:tc>
      </w:tr>
      <w:tr w:rsidR="006F1C24" w:rsidTr="00664E38">
        <w:trPr>
          <w:cantSplit/>
          <w:trHeight w:val="300"/>
          <w:jc w:val="center"/>
          <w:ins w:id="72091"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72092" w:author="Chunhui zheng(BJ-RD)" w:date="2019-06-26T19:15:00Z"/>
                <w:rFonts w:eastAsia="宋体" w:hint="eastAsia"/>
                <w:b w:val="0"/>
                <w:lang w:eastAsia="zh-CN"/>
              </w:rPr>
            </w:pPr>
            <w:ins w:id="72093"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72094" w:author="Chunhui zheng(BJ-RD)" w:date="2019-06-26T19:15:00Z"/>
                <w:rFonts w:eastAsia="宋体" w:hint="eastAsia"/>
                <w:lang w:eastAsia="zh-CN"/>
              </w:rPr>
            </w:pPr>
            <w:ins w:id="72095"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72096" w:author="Chunhui zheng(BJ-RD)" w:date="2019-06-26T19:15:00Z"/>
              </w:rPr>
            </w:pPr>
            <w:ins w:id="72097"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72098" w:author="Chunhui zheng(BJ-RD)" w:date="2019-06-26T19:15:00Z"/>
              </w:rPr>
            </w:pPr>
            <w:ins w:id="72099"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72100" w:author="Chunhui zheng(BJ-RD)" w:date="2019-06-26T19:15:00Z"/>
                <w:rFonts w:eastAsia="宋体" w:hint="eastAsia"/>
                <w:shd w:val="clear" w:color="auto" w:fill="C0C0C0"/>
                <w:lang w:eastAsia="zh-CN"/>
              </w:rPr>
            </w:pPr>
            <w:ins w:id="72101"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72102" w:author="Chunhui zheng(BJ-RD)" w:date="2019-06-26T19:15:00Z"/>
                <w:color w:val="999999"/>
              </w:rPr>
            </w:pPr>
            <w:ins w:id="72103" w:author="Chunhui zheng(BJ-RD)" w:date="2019-06-26T19:15:00Z">
              <w:r>
                <w:rPr>
                  <w:rFonts w:eastAsia="宋体"/>
                  <w:lang w:eastAsia="zh-CN"/>
                </w:rPr>
                <w:t>R</w:t>
              </w:r>
              <w:r>
                <w:rPr>
                  <w:rFonts w:eastAsia="宋体" w:hint="eastAsia"/>
                  <w:lang w:eastAsia="zh-CN"/>
                </w:rPr>
                <w:t>x238[</w:t>
              </w:r>
              <w:r>
                <w:rPr>
                  <w:rFonts w:eastAsia="宋体"/>
                  <w:lang w:eastAsia="zh-CN"/>
                </w:rPr>
                <w:t>11</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72104"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2105" w:author="Chunhui zheng(BJ-RD)" w:date="2019-06-26T19:15:00Z"/>
                <w:sz w:val="15"/>
                <w:szCs w:val="15"/>
              </w:rPr>
            </w:pPr>
            <w:ins w:id="72106"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72107" w:author="Chunhui zheng(BJ-RD)" w:date="2019-06-26T19:15:00Z"/>
              </w:rPr>
            </w:pPr>
            <w:ins w:id="72108"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72109" w:author="Chunhui zheng(BJ-RD)" w:date="2019-06-26T19:15:00Z"/>
              </w:rPr>
            </w:pPr>
            <w:ins w:id="72110"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72111" w:author="Chunhui zheng(BJ-RD)" w:date="2019-06-26T19:15:00Z"/>
              </w:rPr>
            </w:pPr>
            <w:ins w:id="72112" w:author="Chunhui zheng(BJ-RD)" w:date="2019-06-26T19:15:00Z">
              <w:r>
                <w:t>x</w:t>
              </w:r>
            </w:ins>
          </w:p>
        </w:tc>
      </w:tr>
    </w:tbl>
    <w:p w:rsidR="006F1C24" w:rsidRDefault="006F1C24" w:rsidP="006F1C24">
      <w:pPr>
        <w:pStyle w:val="IRSReg-Heading"/>
        <w:ind w:left="189"/>
        <w:rPr>
          <w:ins w:id="72113" w:author="Chunhui zheng(BJ-RD)" w:date="2019-06-26T19:15:00Z"/>
        </w:rPr>
      </w:pPr>
      <w:ins w:id="72114" w:author="Chunhui zheng(BJ-RD)" w:date="2019-06-26T19:15:00Z">
        <w:r>
          <w:rPr>
            <w:u w:val="single"/>
          </w:rPr>
          <w:t xml:space="preserve">Offset Address: </w:t>
        </w:r>
        <w:r>
          <w:rPr>
            <w:rFonts w:eastAsia="宋体" w:hint="eastAsia"/>
            <w:u w:val="single"/>
            <w:lang w:eastAsia="zh-CN"/>
          </w:rPr>
          <w:t>23F</w:t>
        </w:r>
        <w:r>
          <w:rPr>
            <w:u w:val="single"/>
          </w:rPr>
          <w:t>-</w:t>
        </w:r>
        <w:r>
          <w:rPr>
            <w:rFonts w:eastAsia="宋体" w:hint="eastAsia"/>
            <w:u w:val="single"/>
            <w:lang w:eastAsia="zh-CN"/>
          </w:rPr>
          <w:t>23C</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25</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80"/>
        <w:gridCol w:w="565"/>
        <w:gridCol w:w="3578"/>
        <w:gridCol w:w="2707"/>
        <w:gridCol w:w="663"/>
        <w:gridCol w:w="592"/>
        <w:gridCol w:w="147"/>
        <w:gridCol w:w="156"/>
        <w:gridCol w:w="165"/>
      </w:tblGrid>
      <w:tr w:rsidR="006F1C24" w:rsidTr="00664E38">
        <w:trPr>
          <w:cantSplit/>
          <w:trHeight w:val="300"/>
          <w:jc w:val="center"/>
          <w:ins w:id="72115"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72116" w:author="Chunhui zheng(BJ-RD)" w:date="2019-06-26T19:15:00Z"/>
              </w:rPr>
            </w:pPr>
            <w:ins w:id="72117"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72118" w:author="Chunhui zheng(BJ-RD)" w:date="2019-06-26T19:15:00Z"/>
                <w:b/>
              </w:rPr>
            </w:pPr>
            <w:ins w:id="72119"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72120" w:author="Chunhui zheng(BJ-RD)" w:date="2019-06-26T19:15:00Z"/>
                <w:b/>
              </w:rPr>
            </w:pPr>
            <w:ins w:id="72121"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72122" w:author="Chunhui zheng(BJ-RD)" w:date="2019-06-26T19:15:00Z"/>
                <w:b/>
              </w:rPr>
            </w:pPr>
            <w:ins w:id="72123"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72124" w:author="Chunhui zheng(BJ-RD)" w:date="2019-06-26T19:15:00Z"/>
                <w:rFonts w:eastAsia="Times New Roman"/>
                <w:b/>
              </w:rPr>
            </w:pPr>
            <w:ins w:id="72125"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72126" w:author="Chunhui zheng(BJ-RD)" w:date="2019-06-26T19:15:00Z"/>
              </w:rPr>
            </w:pPr>
            <w:ins w:id="72127"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72128" w:author="Chunhui zheng(BJ-RD)" w:date="2019-06-26T19:15:00Z"/>
                <w:b/>
              </w:rPr>
            </w:pPr>
            <w:ins w:id="72129"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72130" w:author="Chunhui zheng(BJ-RD)" w:date="2019-06-26T19:15:00Z"/>
                <w:b/>
              </w:rPr>
            </w:pPr>
            <w:ins w:id="72131"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72132" w:author="Chunhui zheng(BJ-RD)" w:date="2019-06-26T19:15:00Z"/>
                <w:b/>
              </w:rPr>
            </w:pPr>
            <w:ins w:id="72133"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72134" w:author="Chunhui zheng(BJ-RD)" w:date="2019-06-26T19:15:00Z"/>
                <w:b/>
              </w:rPr>
            </w:pPr>
            <w:ins w:id="72135"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72136" w:author="Chunhui zheng(BJ-RD)" w:date="2019-06-26T19:15:00Z"/>
                <w:b/>
              </w:rPr>
            </w:pPr>
            <w:ins w:id="72137" w:author="Chunhui zheng(BJ-RD)" w:date="2019-06-26T19:15:00Z">
              <w:r w:rsidRPr="00F62296">
                <w:rPr>
                  <w:b/>
                </w:rPr>
                <w:t>E</w:t>
              </w:r>
            </w:ins>
          </w:p>
        </w:tc>
      </w:tr>
      <w:tr w:rsidR="006F1C24" w:rsidTr="00664E38">
        <w:trPr>
          <w:cantSplit/>
          <w:trHeight w:val="300"/>
          <w:jc w:val="center"/>
          <w:ins w:id="72138"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72139" w:author="Chunhui zheng(BJ-RD)" w:date="2019-06-26T19:15:00Z"/>
                <w:rFonts w:eastAsia="宋体" w:hint="eastAsia"/>
                <w:b w:val="0"/>
                <w:lang w:eastAsia="zh-CN"/>
              </w:rPr>
            </w:pPr>
            <w:ins w:id="72140"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72141" w:author="Chunhui zheng(BJ-RD)" w:date="2019-06-26T19:15:00Z"/>
              </w:rPr>
            </w:pPr>
            <w:ins w:id="7214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2143" w:author="Chunhui zheng(BJ-RD)" w:date="2019-06-26T19:15:00Z"/>
              </w:rPr>
            </w:pPr>
            <w:ins w:id="7214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2145" w:author="Chunhui zheng(BJ-RD)" w:date="2019-06-26T19:15:00Z"/>
              </w:rPr>
            </w:pPr>
            <w:ins w:id="7214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2147" w:author="Chunhui zheng(BJ-RD)" w:date="2019-06-26T19:15:00Z"/>
                <w:rFonts w:eastAsia="宋体" w:hint="eastAsia"/>
                <w:b/>
                <w:lang w:eastAsia="zh-CN"/>
              </w:rPr>
            </w:pPr>
            <w:ins w:id="72148" w:author="Chunhui zheng(BJ-RD)" w:date="2019-06-26T19:15:00Z">
              <w:r>
                <w:rPr>
                  <w:rFonts w:eastAsia="宋体" w:hint="eastAsia"/>
                  <w:b/>
                  <w:lang w:eastAsia="zh-CN"/>
                </w:rPr>
                <w:t xml:space="preserve">MEM entry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72149" w:author="Chunhui zheng(BJ-RD)" w:date="2019-06-26T19:15:00Z"/>
                <w:sz w:val="16"/>
                <w:szCs w:val="16"/>
                <w:shd w:val="clear" w:color="auto" w:fill="C0C0C0"/>
              </w:rPr>
            </w:pPr>
            <w:ins w:id="7215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2151" w:author="Chunhui zheng(BJ-RD)" w:date="2019-06-26T19:15:00Z"/>
                <w:rFonts w:eastAsia="宋体" w:hint="eastAsia"/>
                <w:lang w:eastAsia="zh-CN"/>
              </w:rPr>
            </w:pPr>
            <w:ins w:id="7215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2153" w:author="Chunhui zheng(BJ-RD)" w:date="2019-06-26T19:15:00Z"/>
                <w:rFonts w:eastAsia="Times New Roman"/>
                <w:shd w:val="clear" w:color="auto" w:fill="C0C0C0"/>
              </w:rPr>
            </w:pPr>
            <w:ins w:id="7215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2155" w:author="Chunhui zheng(BJ-RD)" w:date="2019-06-26T19:15:00Z"/>
                <w:rFonts w:eastAsia="Times New Roman"/>
                <w:b/>
              </w:rPr>
            </w:pPr>
            <w:ins w:id="7215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05F08" w:rsidRDefault="006F1C24" w:rsidP="00664E38">
            <w:pPr>
              <w:pStyle w:val="IRSBitMnemonic"/>
              <w:ind w:left="53"/>
              <w:rPr>
                <w:ins w:id="72157" w:author="Chunhui zheng(BJ-RD)" w:date="2019-06-26T19:15:00Z"/>
                <w:rFonts w:eastAsia="宋体" w:hint="eastAsia"/>
                <w:lang w:eastAsia="zh-CN"/>
              </w:rPr>
            </w:pPr>
            <w:ins w:id="72158" w:author="Chunhui zheng(BJ-RD)" w:date="2019-06-26T19:15:00Z">
              <w:r>
                <w:rPr>
                  <w:rFonts w:eastAsia="宋体" w:hint="eastAsia"/>
                  <w:lang w:eastAsia="zh-CN"/>
                </w:rPr>
                <w:t>RSVAD_ME25TARGET_LIST7</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215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2160" w:author="Chunhui zheng(BJ-RD)" w:date="2019-06-26T19:15:00Z"/>
                <w:sz w:val="15"/>
                <w:szCs w:val="15"/>
              </w:rPr>
            </w:pPr>
            <w:ins w:id="72161"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72162" w:author="Chunhui zheng(BJ-RD)" w:date="2019-06-26T19:15:00Z"/>
                <w:rFonts w:eastAsia="宋体" w:hint="eastAsia"/>
                <w:lang w:eastAsia="zh-CN"/>
              </w:rPr>
            </w:pPr>
            <w:ins w:id="7216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2164" w:author="Chunhui zheng(BJ-RD)" w:date="2019-06-26T19:15:00Z"/>
              </w:rPr>
            </w:pPr>
            <w:ins w:id="7216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2166" w:author="Chunhui zheng(BJ-RD)" w:date="2019-06-26T19:15:00Z"/>
              </w:rPr>
            </w:pPr>
            <w:ins w:id="72167" w:author="Chunhui zheng(BJ-RD)" w:date="2019-06-26T19:15:00Z">
              <w:r>
                <w:t>x</w:t>
              </w:r>
            </w:ins>
          </w:p>
        </w:tc>
      </w:tr>
      <w:tr w:rsidR="006F1C24" w:rsidTr="00664E38">
        <w:trPr>
          <w:cantSplit/>
          <w:trHeight w:val="300"/>
          <w:jc w:val="center"/>
          <w:ins w:id="72168"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72169" w:author="Chunhui zheng(BJ-RD)" w:date="2019-06-26T19:15:00Z"/>
                <w:rFonts w:eastAsia="宋体" w:hint="eastAsia"/>
                <w:b w:val="0"/>
                <w:lang w:eastAsia="zh-CN"/>
              </w:rPr>
            </w:pPr>
            <w:ins w:id="72170"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72171" w:author="Chunhui zheng(BJ-RD)" w:date="2019-06-26T19:15:00Z"/>
                <w:rFonts w:eastAsia="宋体" w:hint="eastAsia"/>
                <w:lang w:eastAsia="zh-CN"/>
              </w:rPr>
            </w:pPr>
            <w:ins w:id="7217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72173" w:author="Chunhui zheng(BJ-RD)" w:date="2019-06-26T19:15:00Z"/>
                <w:rFonts w:eastAsia="宋体" w:hint="eastAsia"/>
                <w:lang w:eastAsia="zh-CN"/>
              </w:rPr>
            </w:pPr>
            <w:ins w:id="7217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2175" w:author="Chunhui zheng(BJ-RD)" w:date="2019-06-26T19:15:00Z"/>
              </w:rPr>
            </w:pPr>
            <w:ins w:id="7217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2177" w:author="Chunhui zheng(BJ-RD)" w:date="2019-06-26T19:15:00Z"/>
                <w:rFonts w:eastAsia="宋体" w:hint="eastAsia"/>
                <w:b/>
                <w:lang w:eastAsia="zh-CN"/>
              </w:rPr>
            </w:pPr>
            <w:ins w:id="72178" w:author="Chunhui zheng(BJ-RD)" w:date="2019-06-26T19:15:00Z">
              <w:r>
                <w:rPr>
                  <w:rFonts w:eastAsia="宋体" w:hint="eastAsia"/>
                  <w:b/>
                  <w:lang w:eastAsia="zh-CN"/>
                </w:rPr>
                <w:t xml:space="preserve">MEM entry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72179" w:author="Chunhui zheng(BJ-RD)" w:date="2019-06-26T19:15:00Z"/>
                <w:sz w:val="16"/>
                <w:szCs w:val="16"/>
                <w:shd w:val="clear" w:color="auto" w:fill="C0C0C0"/>
              </w:rPr>
            </w:pPr>
            <w:ins w:id="7218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2181" w:author="Chunhui zheng(BJ-RD)" w:date="2019-06-26T19:15:00Z"/>
                <w:rFonts w:eastAsia="宋体" w:hint="eastAsia"/>
                <w:lang w:eastAsia="zh-CN"/>
              </w:rPr>
            </w:pPr>
            <w:ins w:id="7218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2183" w:author="Chunhui zheng(BJ-RD)" w:date="2019-06-26T19:15:00Z"/>
                <w:rFonts w:eastAsia="Times New Roman"/>
                <w:shd w:val="clear" w:color="auto" w:fill="C0C0C0"/>
              </w:rPr>
            </w:pPr>
            <w:ins w:id="7218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72185" w:author="Chunhui zheng(BJ-RD)" w:date="2019-06-26T19:15:00Z"/>
                <w:rFonts w:eastAsia="宋体" w:hint="eastAsia"/>
                <w:b/>
                <w:lang w:eastAsia="zh-CN"/>
              </w:rPr>
            </w:pPr>
            <w:ins w:id="7218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72187" w:author="Chunhui zheng(BJ-RD)" w:date="2019-06-26T19:15:00Z"/>
                <w:rFonts w:eastAsia="宋体" w:hint="eastAsia"/>
                <w:lang w:eastAsia="zh-CN"/>
              </w:rPr>
            </w:pPr>
            <w:ins w:id="72188" w:author="Chunhui zheng(BJ-RD)" w:date="2019-06-26T19:15:00Z">
              <w:r>
                <w:rPr>
                  <w:rFonts w:eastAsia="宋体" w:hint="eastAsia"/>
                  <w:lang w:eastAsia="zh-CN"/>
                </w:rPr>
                <w:t>RSVAD_ME25TARGET_LIST6</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218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2190" w:author="Chunhui zheng(BJ-RD)" w:date="2019-06-26T19:15:00Z"/>
                <w:sz w:val="15"/>
                <w:szCs w:val="15"/>
              </w:rPr>
            </w:pPr>
            <w:ins w:id="72191"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72192" w:author="Chunhui zheng(BJ-RD)" w:date="2019-06-26T19:15:00Z"/>
                <w:rFonts w:eastAsia="宋体" w:hint="eastAsia"/>
                <w:lang w:eastAsia="zh-CN"/>
              </w:rPr>
            </w:pPr>
            <w:ins w:id="7219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2194" w:author="Chunhui zheng(BJ-RD)" w:date="2019-06-26T19:15:00Z"/>
              </w:rPr>
            </w:pPr>
            <w:ins w:id="7219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2196" w:author="Chunhui zheng(BJ-RD)" w:date="2019-06-26T19:15:00Z"/>
              </w:rPr>
            </w:pPr>
            <w:ins w:id="72197" w:author="Chunhui zheng(BJ-RD)" w:date="2019-06-26T19:15:00Z">
              <w:r>
                <w:t>x</w:t>
              </w:r>
            </w:ins>
          </w:p>
        </w:tc>
      </w:tr>
      <w:tr w:rsidR="006F1C24" w:rsidTr="00664E38">
        <w:trPr>
          <w:cantSplit/>
          <w:trHeight w:val="300"/>
          <w:jc w:val="center"/>
          <w:ins w:id="72198"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72199" w:author="Chunhui zheng(BJ-RD)" w:date="2019-06-26T19:15:00Z"/>
                <w:rFonts w:eastAsia="宋体" w:hint="eastAsia"/>
                <w:b w:val="0"/>
                <w:lang w:eastAsia="zh-CN"/>
              </w:rPr>
            </w:pPr>
            <w:ins w:id="72200"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72201" w:author="Chunhui zheng(BJ-RD)" w:date="2019-06-26T19:15:00Z"/>
              </w:rPr>
            </w:pPr>
            <w:ins w:id="7220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2203" w:author="Chunhui zheng(BJ-RD)" w:date="2019-06-26T19:15:00Z"/>
              </w:rPr>
            </w:pPr>
            <w:ins w:id="7220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2205" w:author="Chunhui zheng(BJ-RD)" w:date="2019-06-26T19:15:00Z"/>
              </w:rPr>
            </w:pPr>
            <w:ins w:id="7220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2207" w:author="Chunhui zheng(BJ-RD)" w:date="2019-06-26T19:15:00Z"/>
                <w:rFonts w:eastAsia="宋体" w:hint="eastAsia"/>
                <w:b/>
                <w:lang w:eastAsia="zh-CN"/>
              </w:rPr>
            </w:pPr>
            <w:ins w:id="72208" w:author="Chunhui zheng(BJ-RD)" w:date="2019-06-26T19:15:00Z">
              <w:r>
                <w:rPr>
                  <w:rFonts w:eastAsia="宋体" w:hint="eastAsia"/>
                  <w:b/>
                  <w:lang w:eastAsia="zh-CN"/>
                </w:rPr>
                <w:t xml:space="preserve">MEM entry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72209" w:author="Chunhui zheng(BJ-RD)" w:date="2019-06-26T19:15:00Z"/>
                <w:sz w:val="16"/>
                <w:szCs w:val="16"/>
                <w:shd w:val="clear" w:color="auto" w:fill="C0C0C0"/>
              </w:rPr>
            </w:pPr>
            <w:ins w:id="7221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2211" w:author="Chunhui zheng(BJ-RD)" w:date="2019-06-26T19:15:00Z"/>
                <w:rFonts w:eastAsia="宋体" w:hint="eastAsia"/>
                <w:lang w:eastAsia="zh-CN"/>
              </w:rPr>
            </w:pPr>
            <w:ins w:id="7221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2213" w:author="Chunhui zheng(BJ-RD)" w:date="2019-06-26T19:15:00Z"/>
                <w:rFonts w:eastAsia="Times New Roman"/>
                <w:shd w:val="clear" w:color="auto" w:fill="C0C0C0"/>
              </w:rPr>
            </w:pPr>
            <w:ins w:id="7221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72215" w:author="Chunhui zheng(BJ-RD)" w:date="2019-06-26T19:15:00Z"/>
                <w:rFonts w:eastAsia="宋体" w:hint="eastAsia"/>
                <w:b/>
                <w:lang w:eastAsia="zh-CN"/>
              </w:rPr>
            </w:pPr>
            <w:ins w:id="7221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2217" w:author="Chunhui zheng(BJ-RD)" w:date="2019-06-26T19:15:00Z"/>
                <w:rFonts w:eastAsia="宋体" w:hint="eastAsia"/>
                <w:lang w:eastAsia="zh-CN"/>
              </w:rPr>
            </w:pPr>
            <w:ins w:id="72218" w:author="Chunhui zheng(BJ-RD)" w:date="2019-06-26T19:15:00Z">
              <w:r>
                <w:rPr>
                  <w:rFonts w:eastAsia="宋体" w:hint="eastAsia"/>
                  <w:lang w:eastAsia="zh-CN"/>
                </w:rPr>
                <w:t>RSVAD_ME25TARGET_LIST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221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2220" w:author="Chunhui zheng(BJ-RD)" w:date="2019-06-26T19:15:00Z"/>
              </w:rPr>
            </w:pPr>
            <w:ins w:id="7222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2222" w:author="Chunhui zheng(BJ-RD)" w:date="2019-06-26T19:15:00Z"/>
              </w:rPr>
            </w:pPr>
            <w:ins w:id="7222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2224" w:author="Chunhui zheng(BJ-RD)" w:date="2019-06-26T19:15:00Z"/>
              </w:rPr>
            </w:pPr>
            <w:ins w:id="7222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2226" w:author="Chunhui zheng(BJ-RD)" w:date="2019-06-26T19:15:00Z"/>
              </w:rPr>
            </w:pPr>
            <w:ins w:id="72227" w:author="Chunhui zheng(BJ-RD)" w:date="2019-06-26T19:15:00Z">
              <w:r>
                <w:t>x</w:t>
              </w:r>
            </w:ins>
          </w:p>
        </w:tc>
      </w:tr>
      <w:tr w:rsidR="006F1C24" w:rsidTr="00664E38">
        <w:trPr>
          <w:cantSplit/>
          <w:trHeight w:val="300"/>
          <w:jc w:val="center"/>
          <w:ins w:id="72228"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2229" w:author="Chunhui zheng(BJ-RD)" w:date="2019-06-26T19:15:00Z"/>
                <w:rFonts w:eastAsia="宋体" w:hint="eastAsia"/>
                <w:b w:val="0"/>
                <w:lang w:eastAsia="zh-CN"/>
              </w:rPr>
            </w:pPr>
            <w:ins w:id="72230"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72231" w:author="Chunhui zheng(BJ-RD)" w:date="2019-06-26T19:15:00Z"/>
                <w:rFonts w:eastAsia="宋体" w:hint="eastAsia"/>
                <w:lang w:eastAsia="zh-CN"/>
              </w:rPr>
            </w:pPr>
            <w:ins w:id="7223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2233" w:author="Chunhui zheng(BJ-RD)" w:date="2019-06-26T19:15:00Z"/>
              </w:rPr>
            </w:pPr>
            <w:ins w:id="7223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2235" w:author="Chunhui zheng(BJ-RD)" w:date="2019-06-26T19:15:00Z"/>
              </w:rPr>
            </w:pPr>
            <w:ins w:id="7223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2237" w:author="Chunhui zheng(BJ-RD)" w:date="2019-06-26T19:15:00Z"/>
                <w:rFonts w:eastAsia="宋体" w:hint="eastAsia"/>
                <w:b/>
                <w:lang w:eastAsia="zh-CN"/>
              </w:rPr>
            </w:pPr>
            <w:ins w:id="72238" w:author="Chunhui zheng(BJ-RD)" w:date="2019-06-26T19:15:00Z">
              <w:r>
                <w:rPr>
                  <w:rFonts w:eastAsia="宋体" w:hint="eastAsia"/>
                  <w:b/>
                  <w:lang w:eastAsia="zh-CN"/>
                </w:rPr>
                <w:t xml:space="preserve">MEM entry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72239" w:author="Chunhui zheng(BJ-RD)" w:date="2019-06-26T19:15:00Z"/>
                <w:sz w:val="16"/>
                <w:szCs w:val="16"/>
                <w:shd w:val="clear" w:color="auto" w:fill="C0C0C0"/>
              </w:rPr>
            </w:pPr>
            <w:ins w:id="7224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2241" w:author="Chunhui zheng(BJ-RD)" w:date="2019-06-26T19:15:00Z"/>
                <w:rFonts w:eastAsia="宋体" w:hint="eastAsia"/>
                <w:lang w:eastAsia="zh-CN"/>
              </w:rPr>
            </w:pPr>
            <w:ins w:id="7224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2243" w:author="Chunhui zheng(BJ-RD)" w:date="2019-06-26T19:15:00Z"/>
                <w:rFonts w:eastAsia="Times New Roman"/>
                <w:shd w:val="clear" w:color="auto" w:fill="C0C0C0"/>
              </w:rPr>
            </w:pPr>
            <w:ins w:id="7224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2245" w:author="Chunhui zheng(BJ-RD)" w:date="2019-06-26T19:15:00Z"/>
                <w:rFonts w:eastAsia="宋体" w:hint="eastAsia"/>
                <w:shd w:val="clear" w:color="auto" w:fill="C0C0C0"/>
                <w:lang w:eastAsia="zh-CN"/>
              </w:rPr>
            </w:pPr>
            <w:ins w:id="7224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2247" w:author="Chunhui zheng(BJ-RD)" w:date="2019-06-26T19:15:00Z"/>
                <w:color w:val="999999"/>
              </w:rPr>
            </w:pPr>
            <w:ins w:id="72248" w:author="Chunhui zheng(BJ-RD)" w:date="2019-06-26T19:15:00Z">
              <w:r>
                <w:rPr>
                  <w:rFonts w:eastAsia="宋体" w:hint="eastAsia"/>
                  <w:lang w:eastAsia="zh-CN"/>
                </w:rPr>
                <w:t>RSVAD_ME25TARGET_LIST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224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2250" w:author="Chunhui zheng(BJ-RD)" w:date="2019-06-26T19:15:00Z"/>
                <w:sz w:val="15"/>
                <w:szCs w:val="15"/>
              </w:rPr>
            </w:pPr>
            <w:ins w:id="7225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2252" w:author="Chunhui zheng(BJ-RD)" w:date="2019-06-26T19:15:00Z"/>
              </w:rPr>
            </w:pPr>
            <w:ins w:id="7225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2254" w:author="Chunhui zheng(BJ-RD)" w:date="2019-06-26T19:15:00Z"/>
              </w:rPr>
            </w:pPr>
            <w:ins w:id="7225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2256" w:author="Chunhui zheng(BJ-RD)" w:date="2019-06-26T19:15:00Z"/>
              </w:rPr>
            </w:pPr>
            <w:ins w:id="72257" w:author="Chunhui zheng(BJ-RD)" w:date="2019-06-26T19:15:00Z">
              <w:r>
                <w:t>x</w:t>
              </w:r>
            </w:ins>
          </w:p>
        </w:tc>
      </w:tr>
      <w:tr w:rsidR="006F1C24" w:rsidTr="00664E38">
        <w:trPr>
          <w:cantSplit/>
          <w:trHeight w:val="300"/>
          <w:jc w:val="center"/>
          <w:ins w:id="72258"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2259" w:author="Chunhui zheng(BJ-RD)" w:date="2019-06-26T19:15:00Z"/>
                <w:rFonts w:eastAsia="宋体" w:hint="eastAsia"/>
                <w:b w:val="0"/>
                <w:lang w:eastAsia="zh-CN"/>
              </w:rPr>
            </w:pPr>
            <w:ins w:id="72260"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72261" w:author="Chunhui zheng(BJ-RD)" w:date="2019-06-26T19:15:00Z"/>
                <w:rFonts w:eastAsia="宋体" w:hint="eastAsia"/>
                <w:lang w:eastAsia="zh-CN"/>
              </w:rPr>
            </w:pPr>
            <w:ins w:id="7226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2263" w:author="Chunhui zheng(BJ-RD)" w:date="2019-06-26T19:15:00Z"/>
              </w:rPr>
            </w:pPr>
            <w:ins w:id="7226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2265" w:author="Chunhui zheng(BJ-RD)" w:date="2019-06-26T19:15:00Z"/>
              </w:rPr>
            </w:pPr>
            <w:ins w:id="7226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2267" w:author="Chunhui zheng(BJ-RD)" w:date="2019-06-26T19:15:00Z"/>
                <w:rFonts w:eastAsia="宋体" w:hint="eastAsia"/>
                <w:b/>
                <w:lang w:eastAsia="zh-CN"/>
              </w:rPr>
            </w:pPr>
            <w:ins w:id="72268" w:author="Chunhui zheng(BJ-RD)" w:date="2019-06-26T19:15:00Z">
              <w:r>
                <w:rPr>
                  <w:rFonts w:eastAsia="宋体" w:hint="eastAsia"/>
                  <w:b/>
                  <w:lang w:eastAsia="zh-CN"/>
                </w:rPr>
                <w:t xml:space="preserve">MEM entry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72269" w:author="Chunhui zheng(BJ-RD)" w:date="2019-06-26T19:15:00Z"/>
                <w:sz w:val="16"/>
                <w:szCs w:val="16"/>
                <w:shd w:val="clear" w:color="auto" w:fill="C0C0C0"/>
              </w:rPr>
            </w:pPr>
            <w:ins w:id="7227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2271" w:author="Chunhui zheng(BJ-RD)" w:date="2019-06-26T19:15:00Z"/>
                <w:rFonts w:eastAsia="宋体" w:hint="eastAsia"/>
                <w:lang w:eastAsia="zh-CN"/>
              </w:rPr>
            </w:pPr>
            <w:ins w:id="7227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2273" w:author="Chunhui zheng(BJ-RD)" w:date="2019-06-26T19:15:00Z"/>
                <w:rFonts w:eastAsia="Times New Roman"/>
                <w:shd w:val="clear" w:color="auto" w:fill="C0C0C0"/>
              </w:rPr>
            </w:pPr>
            <w:ins w:id="7227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2275" w:author="Chunhui zheng(BJ-RD)" w:date="2019-06-26T19:15:00Z"/>
                <w:rFonts w:eastAsia="宋体" w:hint="eastAsia"/>
                <w:shd w:val="clear" w:color="auto" w:fill="C0C0C0"/>
                <w:lang w:eastAsia="zh-CN"/>
              </w:rPr>
            </w:pPr>
            <w:ins w:id="7227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2277" w:author="Chunhui zheng(BJ-RD)" w:date="2019-06-26T19:15:00Z"/>
                <w:color w:val="999999"/>
              </w:rPr>
            </w:pPr>
            <w:ins w:id="72278" w:author="Chunhui zheng(BJ-RD)" w:date="2019-06-26T19:15:00Z">
              <w:r>
                <w:rPr>
                  <w:rFonts w:eastAsia="宋体" w:hint="eastAsia"/>
                  <w:lang w:eastAsia="zh-CN"/>
                </w:rPr>
                <w:t>RSVAD_ME25TARGET _LIST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227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2280" w:author="Chunhui zheng(BJ-RD)" w:date="2019-06-26T19:15:00Z"/>
                <w:sz w:val="15"/>
                <w:szCs w:val="15"/>
              </w:rPr>
            </w:pPr>
            <w:ins w:id="7228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2282" w:author="Chunhui zheng(BJ-RD)" w:date="2019-06-26T19:15:00Z"/>
              </w:rPr>
            </w:pPr>
            <w:ins w:id="7228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2284" w:author="Chunhui zheng(BJ-RD)" w:date="2019-06-26T19:15:00Z"/>
              </w:rPr>
            </w:pPr>
            <w:ins w:id="7228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2286" w:author="Chunhui zheng(BJ-RD)" w:date="2019-06-26T19:15:00Z"/>
              </w:rPr>
            </w:pPr>
            <w:ins w:id="72287" w:author="Chunhui zheng(BJ-RD)" w:date="2019-06-26T19:15:00Z">
              <w:r>
                <w:t>x</w:t>
              </w:r>
            </w:ins>
          </w:p>
        </w:tc>
      </w:tr>
      <w:tr w:rsidR="006F1C24" w:rsidTr="00664E38">
        <w:trPr>
          <w:cantSplit/>
          <w:jc w:val="center"/>
          <w:ins w:id="72288"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2289" w:author="Chunhui zheng(BJ-RD)" w:date="2019-06-26T19:15:00Z"/>
                <w:rFonts w:eastAsia="宋体" w:hint="eastAsia"/>
                <w:b w:val="0"/>
                <w:lang w:eastAsia="zh-CN"/>
              </w:rPr>
            </w:pPr>
            <w:ins w:id="72290"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72291" w:author="Chunhui zheng(BJ-RD)" w:date="2019-06-26T19:15:00Z"/>
                <w:rFonts w:eastAsia="宋体" w:hint="eastAsia"/>
                <w:lang w:eastAsia="zh-CN"/>
              </w:rPr>
            </w:pPr>
            <w:ins w:id="7229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2293" w:author="Chunhui zheng(BJ-RD)" w:date="2019-06-26T19:15:00Z"/>
              </w:rPr>
            </w:pPr>
            <w:ins w:id="7229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2295" w:author="Chunhui zheng(BJ-RD)" w:date="2019-06-26T19:15:00Z"/>
              </w:rPr>
            </w:pPr>
            <w:ins w:id="7229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2297" w:author="Chunhui zheng(BJ-RD)" w:date="2019-06-26T19:15:00Z"/>
                <w:rFonts w:eastAsia="宋体" w:hint="eastAsia"/>
                <w:b/>
                <w:lang w:eastAsia="zh-CN"/>
              </w:rPr>
            </w:pPr>
            <w:ins w:id="72298" w:author="Chunhui zheng(BJ-RD)" w:date="2019-06-26T19:15:00Z">
              <w:r>
                <w:rPr>
                  <w:rFonts w:eastAsia="宋体" w:hint="eastAsia"/>
                  <w:b/>
                  <w:lang w:eastAsia="zh-CN"/>
                </w:rPr>
                <w:t xml:space="preserve">MEM entry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72299" w:author="Chunhui zheng(BJ-RD)" w:date="2019-06-26T19:15:00Z"/>
                <w:sz w:val="16"/>
                <w:szCs w:val="16"/>
                <w:shd w:val="clear" w:color="auto" w:fill="C0C0C0"/>
              </w:rPr>
            </w:pPr>
            <w:ins w:id="7230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2301" w:author="Chunhui zheng(BJ-RD)" w:date="2019-06-26T19:15:00Z"/>
                <w:rFonts w:eastAsia="宋体" w:hint="eastAsia"/>
                <w:lang w:eastAsia="zh-CN"/>
              </w:rPr>
            </w:pPr>
            <w:ins w:id="7230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2303" w:author="Chunhui zheng(BJ-RD)" w:date="2019-06-26T19:15:00Z"/>
                <w:rFonts w:eastAsia="Times New Roman"/>
                <w:shd w:val="clear" w:color="auto" w:fill="C0C0C0"/>
              </w:rPr>
            </w:pPr>
            <w:ins w:id="7230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2305" w:author="Chunhui zheng(BJ-RD)" w:date="2019-06-26T19:15:00Z"/>
                <w:rFonts w:eastAsia="宋体" w:hint="eastAsia"/>
                <w:shd w:val="clear" w:color="auto" w:fill="C0C0C0"/>
                <w:lang w:eastAsia="zh-CN"/>
              </w:rPr>
            </w:pPr>
            <w:ins w:id="7230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2307" w:author="Chunhui zheng(BJ-RD)" w:date="2019-06-26T19:15:00Z"/>
                <w:color w:val="999999"/>
              </w:rPr>
            </w:pPr>
            <w:ins w:id="72308" w:author="Chunhui zheng(BJ-RD)" w:date="2019-06-26T19:15:00Z">
              <w:r>
                <w:rPr>
                  <w:rFonts w:eastAsia="宋体" w:hint="eastAsia"/>
                  <w:lang w:eastAsia="zh-CN"/>
                </w:rPr>
                <w:t>RSVAD_ME25TARGET_LIST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230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2310" w:author="Chunhui zheng(BJ-RD)" w:date="2019-06-26T19:15:00Z"/>
                <w:sz w:val="15"/>
                <w:szCs w:val="15"/>
              </w:rPr>
            </w:pPr>
            <w:ins w:id="7231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2312" w:author="Chunhui zheng(BJ-RD)" w:date="2019-06-26T19:15:00Z"/>
              </w:rPr>
            </w:pPr>
            <w:ins w:id="7231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2314" w:author="Chunhui zheng(BJ-RD)" w:date="2019-06-26T19:15:00Z"/>
              </w:rPr>
            </w:pPr>
            <w:ins w:id="7231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2316" w:author="Chunhui zheng(BJ-RD)" w:date="2019-06-26T19:15:00Z"/>
              </w:rPr>
            </w:pPr>
            <w:ins w:id="72317" w:author="Chunhui zheng(BJ-RD)" w:date="2019-06-26T19:15:00Z">
              <w:r>
                <w:t>x</w:t>
              </w:r>
            </w:ins>
          </w:p>
        </w:tc>
      </w:tr>
      <w:tr w:rsidR="006F1C24" w:rsidTr="00664E38">
        <w:trPr>
          <w:cantSplit/>
          <w:trHeight w:val="300"/>
          <w:jc w:val="center"/>
          <w:ins w:id="72318"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2319" w:author="Chunhui zheng(BJ-RD)" w:date="2019-06-26T19:15:00Z"/>
                <w:rFonts w:eastAsia="宋体" w:hint="eastAsia"/>
                <w:b w:val="0"/>
                <w:lang w:eastAsia="zh-CN"/>
              </w:rPr>
            </w:pPr>
            <w:ins w:id="72320"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72321" w:author="Chunhui zheng(BJ-RD)" w:date="2019-06-26T19:15:00Z"/>
                <w:rFonts w:eastAsia="宋体" w:hint="eastAsia"/>
                <w:lang w:eastAsia="zh-CN"/>
              </w:rPr>
            </w:pPr>
            <w:ins w:id="7232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2323" w:author="Chunhui zheng(BJ-RD)" w:date="2019-06-26T19:15:00Z"/>
              </w:rPr>
            </w:pPr>
            <w:ins w:id="7232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2325" w:author="Chunhui zheng(BJ-RD)" w:date="2019-06-26T19:15:00Z"/>
              </w:rPr>
            </w:pPr>
            <w:ins w:id="7232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2327" w:author="Chunhui zheng(BJ-RD)" w:date="2019-06-26T19:15:00Z"/>
                <w:rFonts w:eastAsia="宋体" w:hint="eastAsia"/>
                <w:b/>
                <w:lang w:eastAsia="zh-CN"/>
              </w:rPr>
            </w:pPr>
            <w:ins w:id="72328" w:author="Chunhui zheng(BJ-RD)" w:date="2019-06-26T19:15:00Z">
              <w:r>
                <w:rPr>
                  <w:rFonts w:eastAsia="宋体" w:hint="eastAsia"/>
                  <w:b/>
                  <w:lang w:eastAsia="zh-CN"/>
                </w:rPr>
                <w:t xml:space="preserve">MEM entry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72329" w:author="Chunhui zheng(BJ-RD)" w:date="2019-06-26T19:15:00Z"/>
                <w:sz w:val="16"/>
                <w:szCs w:val="16"/>
                <w:shd w:val="clear" w:color="auto" w:fill="C0C0C0"/>
              </w:rPr>
            </w:pPr>
            <w:ins w:id="7233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2331" w:author="Chunhui zheng(BJ-RD)" w:date="2019-06-26T19:15:00Z"/>
                <w:rFonts w:eastAsia="宋体" w:hint="eastAsia"/>
                <w:lang w:eastAsia="zh-CN"/>
              </w:rPr>
            </w:pPr>
            <w:ins w:id="7233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2333" w:author="Chunhui zheng(BJ-RD)" w:date="2019-06-26T19:15:00Z"/>
                <w:rFonts w:eastAsia="Times New Roman"/>
                <w:shd w:val="clear" w:color="auto" w:fill="C0C0C0"/>
              </w:rPr>
            </w:pPr>
            <w:ins w:id="7233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2335" w:author="Chunhui zheng(BJ-RD)" w:date="2019-06-26T19:15:00Z"/>
                <w:rFonts w:eastAsia="宋体" w:hint="eastAsia"/>
                <w:shd w:val="clear" w:color="auto" w:fill="C0C0C0"/>
                <w:lang w:eastAsia="zh-CN"/>
              </w:rPr>
            </w:pPr>
            <w:ins w:id="7233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2337" w:author="Chunhui zheng(BJ-RD)" w:date="2019-06-26T19:15:00Z"/>
                <w:color w:val="999999"/>
              </w:rPr>
            </w:pPr>
            <w:ins w:id="72338" w:author="Chunhui zheng(BJ-RD)" w:date="2019-06-26T19:15:00Z">
              <w:r>
                <w:rPr>
                  <w:rFonts w:eastAsia="宋体" w:hint="eastAsia"/>
                  <w:lang w:eastAsia="zh-CN"/>
                </w:rPr>
                <w:t>RSVAD_ME25TARGET_LIST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233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2340" w:author="Chunhui zheng(BJ-RD)" w:date="2019-06-26T19:15:00Z"/>
                <w:sz w:val="15"/>
                <w:szCs w:val="15"/>
              </w:rPr>
            </w:pPr>
            <w:ins w:id="7234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2342" w:author="Chunhui zheng(BJ-RD)" w:date="2019-06-26T19:15:00Z"/>
              </w:rPr>
            </w:pPr>
            <w:ins w:id="7234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2344" w:author="Chunhui zheng(BJ-RD)" w:date="2019-06-26T19:15:00Z"/>
              </w:rPr>
            </w:pPr>
            <w:ins w:id="7234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2346" w:author="Chunhui zheng(BJ-RD)" w:date="2019-06-26T19:15:00Z"/>
              </w:rPr>
            </w:pPr>
            <w:ins w:id="72347" w:author="Chunhui zheng(BJ-RD)" w:date="2019-06-26T19:15:00Z">
              <w:r>
                <w:t>x</w:t>
              </w:r>
            </w:ins>
          </w:p>
        </w:tc>
      </w:tr>
      <w:tr w:rsidR="006F1C24" w:rsidTr="00664E38">
        <w:trPr>
          <w:cantSplit/>
          <w:jc w:val="center"/>
          <w:ins w:id="72348"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72349" w:author="Chunhui zheng(BJ-RD)" w:date="2019-06-26T19:15:00Z"/>
                <w:b w:val="0"/>
              </w:rPr>
            </w:pPr>
            <w:ins w:id="72350"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72351" w:author="Chunhui zheng(BJ-RD)" w:date="2019-06-26T19:15:00Z"/>
                <w:rFonts w:eastAsia="宋体" w:hint="eastAsia"/>
                <w:lang w:eastAsia="zh-CN"/>
              </w:rPr>
            </w:pPr>
            <w:ins w:id="7235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2353" w:author="Chunhui zheng(BJ-RD)" w:date="2019-06-26T19:15:00Z"/>
              </w:rPr>
            </w:pPr>
            <w:ins w:id="7235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72355" w:author="Chunhui zheng(BJ-RD)" w:date="2019-06-26T19:15:00Z"/>
                <w:rFonts w:eastAsia="宋体" w:hint="eastAsia"/>
                <w:lang w:eastAsia="zh-CN"/>
              </w:rPr>
            </w:pPr>
            <w:ins w:id="7235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2357" w:author="Chunhui zheng(BJ-RD)" w:date="2019-06-26T19:15:00Z"/>
                <w:rFonts w:eastAsia="宋体" w:hint="eastAsia"/>
                <w:b/>
                <w:lang w:eastAsia="zh-CN"/>
              </w:rPr>
            </w:pPr>
            <w:ins w:id="72358" w:author="Chunhui zheng(BJ-RD)" w:date="2019-06-26T19:15:00Z">
              <w:r>
                <w:rPr>
                  <w:rFonts w:eastAsia="宋体" w:hint="eastAsia"/>
                  <w:b/>
                  <w:lang w:eastAsia="zh-CN"/>
                </w:rPr>
                <w:t xml:space="preserve">MEM entry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72359" w:author="Chunhui zheng(BJ-RD)" w:date="2019-06-26T19:15:00Z"/>
                <w:sz w:val="16"/>
                <w:szCs w:val="16"/>
                <w:shd w:val="clear" w:color="auto" w:fill="C0C0C0"/>
              </w:rPr>
            </w:pPr>
            <w:ins w:id="72360"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2361" w:author="Chunhui zheng(BJ-RD)" w:date="2019-06-26T19:15:00Z"/>
                <w:rFonts w:eastAsia="宋体" w:hint="eastAsia"/>
                <w:lang w:eastAsia="zh-CN"/>
              </w:rPr>
            </w:pPr>
            <w:ins w:id="7236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2363" w:author="Chunhui zheng(BJ-RD)" w:date="2019-06-26T19:15:00Z"/>
                <w:rFonts w:eastAsia="Times New Roman"/>
                <w:shd w:val="clear" w:color="auto" w:fill="C0C0C0"/>
              </w:rPr>
            </w:pPr>
            <w:ins w:id="7236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2365" w:author="Chunhui zheng(BJ-RD)" w:date="2019-06-26T19:15:00Z"/>
                <w:rFonts w:eastAsia="宋体" w:hint="eastAsia"/>
                <w:shd w:val="clear" w:color="auto" w:fill="C0C0C0"/>
                <w:lang w:eastAsia="zh-CN"/>
              </w:rPr>
            </w:pPr>
            <w:ins w:id="7236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2367" w:author="Chunhui zheng(BJ-RD)" w:date="2019-06-26T19:15:00Z"/>
                <w:color w:val="999999"/>
              </w:rPr>
            </w:pPr>
            <w:ins w:id="72368" w:author="Chunhui zheng(BJ-RD)" w:date="2019-06-26T19:15:00Z">
              <w:r>
                <w:rPr>
                  <w:rFonts w:eastAsia="宋体" w:hint="eastAsia"/>
                  <w:lang w:eastAsia="zh-CN"/>
                </w:rPr>
                <w:t>RSVAD_ME25T</w:t>
              </w:r>
              <w:r w:rsidRPr="00907B65">
                <w:rPr>
                  <w:rFonts w:eastAsia="宋体" w:hint="eastAsia"/>
                  <w:lang w:eastAsia="zh-CN"/>
                </w:rPr>
                <w:t>ARGET</w:t>
              </w:r>
              <w:r>
                <w:rPr>
                  <w:rFonts w:eastAsia="宋体" w:hint="eastAsia"/>
                  <w:lang w:eastAsia="zh-CN"/>
                </w:rPr>
                <w:t>_</w:t>
              </w:r>
              <w:r w:rsidRPr="00907B65">
                <w:rPr>
                  <w:rFonts w:eastAsia="宋体" w:hint="eastAsia"/>
                  <w:lang w:eastAsia="zh-CN"/>
                </w:rPr>
                <w:t>LIST0[3:0]</w:t>
              </w:r>
            </w:ins>
          </w:p>
        </w:tc>
        <w:tc>
          <w:tcPr>
            <w:tcW w:w="0" w:type="auto"/>
            <w:tcMar>
              <w:top w:w="0" w:type="dxa"/>
              <w:left w:w="29" w:type="dxa"/>
              <w:bottom w:w="0" w:type="dxa"/>
              <w:right w:w="29" w:type="dxa"/>
            </w:tcMar>
          </w:tcPr>
          <w:p w:rsidR="006F1C24" w:rsidRDefault="006F1C24" w:rsidP="00664E38">
            <w:pPr>
              <w:pStyle w:val="IRSBitChipRev"/>
              <w:rPr>
                <w:ins w:id="7236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2370" w:author="Chunhui zheng(BJ-RD)" w:date="2019-06-26T19:15:00Z"/>
                <w:sz w:val="15"/>
                <w:szCs w:val="15"/>
              </w:rPr>
            </w:pPr>
            <w:ins w:id="7237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2372" w:author="Chunhui zheng(BJ-RD)" w:date="2019-06-26T19:15:00Z"/>
              </w:rPr>
            </w:pPr>
            <w:ins w:id="7237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2374" w:author="Chunhui zheng(BJ-RD)" w:date="2019-06-26T19:15:00Z"/>
              </w:rPr>
            </w:pPr>
            <w:ins w:id="7237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2376" w:author="Chunhui zheng(BJ-RD)" w:date="2019-06-26T19:15:00Z"/>
              </w:rPr>
            </w:pPr>
            <w:ins w:id="72377" w:author="Chunhui zheng(BJ-RD)" w:date="2019-06-26T19:15:00Z">
              <w:r>
                <w:t>x</w:t>
              </w:r>
            </w:ins>
          </w:p>
        </w:tc>
      </w:tr>
    </w:tbl>
    <w:p w:rsidR="006F1C24" w:rsidRDefault="006F1C24" w:rsidP="006F1C24">
      <w:pPr>
        <w:rPr>
          <w:ins w:id="72378" w:author="Chunhui zheng(BJ-RD)" w:date="2019-06-26T19:15:00Z"/>
          <w:rFonts w:hint="eastAsia"/>
        </w:rPr>
      </w:pPr>
    </w:p>
    <w:p w:rsidR="006F1C24" w:rsidRDefault="006F1C24" w:rsidP="006F1C24">
      <w:pPr>
        <w:pStyle w:val="IRSReg-Heading"/>
        <w:ind w:left="189"/>
        <w:rPr>
          <w:ins w:id="72379" w:author="Chunhui zheng(BJ-RD)" w:date="2019-06-26T19:15:00Z"/>
        </w:rPr>
      </w:pPr>
      <w:ins w:id="72380" w:author="Chunhui zheng(BJ-RD)" w:date="2019-06-26T19:15:00Z">
        <w:r>
          <w:rPr>
            <w:u w:val="single"/>
          </w:rPr>
          <w:t xml:space="preserve">Offset Address: </w:t>
        </w:r>
        <w:r>
          <w:rPr>
            <w:rFonts w:eastAsia="宋体" w:hint="eastAsia"/>
            <w:u w:val="single"/>
            <w:lang w:eastAsia="zh-CN"/>
          </w:rPr>
          <w:t>243</w:t>
        </w:r>
        <w:r>
          <w:rPr>
            <w:u w:val="single"/>
          </w:rPr>
          <w:t>-</w:t>
        </w:r>
        <w:r>
          <w:rPr>
            <w:rFonts w:eastAsia="宋体" w:hint="eastAsia"/>
            <w:u w:val="single"/>
            <w:lang w:eastAsia="zh-CN"/>
          </w:rPr>
          <w:t>240</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25</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76"/>
        <w:gridCol w:w="565"/>
        <w:gridCol w:w="3528"/>
        <w:gridCol w:w="2761"/>
        <w:gridCol w:w="663"/>
        <w:gridCol w:w="592"/>
        <w:gridCol w:w="147"/>
        <w:gridCol w:w="156"/>
        <w:gridCol w:w="165"/>
      </w:tblGrid>
      <w:tr w:rsidR="006F1C24" w:rsidTr="00664E38">
        <w:trPr>
          <w:cantSplit/>
          <w:trHeight w:val="300"/>
          <w:jc w:val="center"/>
          <w:ins w:id="72381"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72382" w:author="Chunhui zheng(BJ-RD)" w:date="2019-06-26T19:15:00Z"/>
              </w:rPr>
            </w:pPr>
            <w:ins w:id="72383"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72384" w:author="Chunhui zheng(BJ-RD)" w:date="2019-06-26T19:15:00Z"/>
                <w:b/>
              </w:rPr>
            </w:pPr>
            <w:ins w:id="72385"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72386" w:author="Chunhui zheng(BJ-RD)" w:date="2019-06-26T19:15:00Z"/>
                <w:b/>
              </w:rPr>
            </w:pPr>
            <w:ins w:id="72387"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72388" w:author="Chunhui zheng(BJ-RD)" w:date="2019-06-26T19:15:00Z"/>
                <w:b/>
              </w:rPr>
            </w:pPr>
            <w:ins w:id="72389"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72390" w:author="Chunhui zheng(BJ-RD)" w:date="2019-06-26T19:15:00Z"/>
                <w:rFonts w:eastAsia="Times New Roman"/>
                <w:b/>
              </w:rPr>
            </w:pPr>
            <w:ins w:id="72391"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72392" w:author="Chunhui zheng(BJ-RD)" w:date="2019-06-26T19:15:00Z"/>
              </w:rPr>
            </w:pPr>
            <w:ins w:id="72393"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72394" w:author="Chunhui zheng(BJ-RD)" w:date="2019-06-26T19:15:00Z"/>
                <w:b/>
              </w:rPr>
            </w:pPr>
            <w:ins w:id="72395"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72396" w:author="Chunhui zheng(BJ-RD)" w:date="2019-06-26T19:15:00Z"/>
                <w:b/>
              </w:rPr>
            </w:pPr>
            <w:ins w:id="72397"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72398" w:author="Chunhui zheng(BJ-RD)" w:date="2019-06-26T19:15:00Z"/>
                <w:b/>
              </w:rPr>
            </w:pPr>
            <w:ins w:id="72399"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72400" w:author="Chunhui zheng(BJ-RD)" w:date="2019-06-26T19:15:00Z"/>
                <w:b/>
              </w:rPr>
            </w:pPr>
            <w:ins w:id="72401"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72402" w:author="Chunhui zheng(BJ-RD)" w:date="2019-06-26T19:15:00Z"/>
                <w:b/>
              </w:rPr>
            </w:pPr>
            <w:ins w:id="72403" w:author="Chunhui zheng(BJ-RD)" w:date="2019-06-26T19:15:00Z">
              <w:r w:rsidRPr="00F62296">
                <w:rPr>
                  <w:b/>
                </w:rPr>
                <w:t>E</w:t>
              </w:r>
            </w:ins>
          </w:p>
        </w:tc>
      </w:tr>
      <w:tr w:rsidR="006F1C24" w:rsidTr="00664E38">
        <w:trPr>
          <w:cantSplit/>
          <w:trHeight w:val="300"/>
          <w:jc w:val="center"/>
          <w:ins w:id="72404"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72405" w:author="Chunhui zheng(BJ-RD)" w:date="2019-06-26T19:15:00Z"/>
                <w:rFonts w:eastAsia="宋体" w:hint="eastAsia"/>
                <w:b w:val="0"/>
                <w:lang w:eastAsia="zh-CN"/>
              </w:rPr>
            </w:pPr>
            <w:ins w:id="72406"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72407" w:author="Chunhui zheng(BJ-RD)" w:date="2019-06-26T19:15:00Z"/>
              </w:rPr>
            </w:pPr>
            <w:ins w:id="7240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2409" w:author="Chunhui zheng(BJ-RD)" w:date="2019-06-26T19:15:00Z"/>
              </w:rPr>
            </w:pPr>
            <w:ins w:id="7241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2411" w:author="Chunhui zheng(BJ-RD)" w:date="2019-06-26T19:15:00Z"/>
              </w:rPr>
            </w:pPr>
            <w:ins w:id="72412" w:author="Chunhui zheng(BJ-RD)" w:date="2019-06-26T19:15:00Z">
              <w:r>
                <w:t>0</w:t>
              </w:r>
            </w:ins>
          </w:p>
        </w:tc>
        <w:tc>
          <w:tcPr>
            <w:tcW w:w="0" w:type="auto"/>
            <w:tcMar>
              <w:top w:w="0" w:type="dxa"/>
              <w:left w:w="29" w:type="dxa"/>
              <w:bottom w:w="0" w:type="dxa"/>
              <w:right w:w="29" w:type="dxa"/>
            </w:tcMar>
          </w:tcPr>
          <w:p w:rsidR="006F1C24" w:rsidRPr="00907B65" w:rsidRDefault="006F1C24" w:rsidP="00664E38">
            <w:pPr>
              <w:pStyle w:val="IRSBitDescription"/>
              <w:ind w:left="53"/>
              <w:rPr>
                <w:ins w:id="72413" w:author="Chunhui zheng(BJ-RD)" w:date="2019-06-26T19:15:00Z"/>
                <w:rFonts w:eastAsia="宋体" w:hint="eastAsia"/>
                <w:b/>
                <w:lang w:eastAsia="zh-CN"/>
              </w:rPr>
            </w:pPr>
            <w:ins w:id="72414" w:author="Chunhui zheng(BJ-RD)" w:date="2019-06-26T19:15:00Z">
              <w:r>
                <w:rPr>
                  <w:rFonts w:eastAsia="宋体" w:hint="eastAsia"/>
                  <w:b/>
                  <w:lang w:eastAsia="zh-CN"/>
                </w:rPr>
                <w:t xml:space="preserve">MEM entry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Default="006F1C24" w:rsidP="00664E38">
            <w:pPr>
              <w:ind w:leftChars="25" w:left="53"/>
              <w:rPr>
                <w:ins w:id="72415" w:author="Chunhui zheng(BJ-RD)" w:date="2019-06-26T19:15:00Z"/>
                <w:sz w:val="16"/>
                <w:szCs w:val="16"/>
                <w:shd w:val="clear" w:color="auto" w:fill="C0C0C0"/>
              </w:rPr>
            </w:pPr>
            <w:ins w:id="72416"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2417" w:author="Chunhui zheng(BJ-RD)" w:date="2019-06-26T19:15:00Z"/>
                <w:rFonts w:eastAsia="宋体" w:hint="eastAsia"/>
                <w:lang w:eastAsia="zh-CN"/>
              </w:rPr>
            </w:pPr>
            <w:ins w:id="7241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2419" w:author="Chunhui zheng(BJ-RD)" w:date="2019-06-26T19:15:00Z"/>
                <w:rFonts w:eastAsia="Times New Roman"/>
                <w:shd w:val="clear" w:color="auto" w:fill="C0C0C0"/>
              </w:rPr>
            </w:pPr>
            <w:ins w:id="7242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2421" w:author="Chunhui zheng(BJ-RD)" w:date="2019-06-26T19:15:00Z"/>
                <w:rFonts w:eastAsia="Times New Roman"/>
                <w:b/>
              </w:rPr>
            </w:pPr>
            <w:ins w:id="7242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D074E0" w:rsidRDefault="006F1C24" w:rsidP="00664E38">
            <w:pPr>
              <w:pStyle w:val="IRSBitMnemonic"/>
              <w:ind w:left="53"/>
              <w:rPr>
                <w:ins w:id="72423" w:author="Chunhui zheng(BJ-RD)" w:date="2019-06-26T19:15:00Z"/>
                <w:rFonts w:eastAsia="宋体" w:hint="eastAsia"/>
                <w:lang w:eastAsia="zh-CN"/>
              </w:rPr>
            </w:pPr>
            <w:ins w:id="72424" w:author="Chunhui zheng(BJ-RD)" w:date="2019-06-26T19:15:00Z">
              <w:r>
                <w:rPr>
                  <w:rFonts w:eastAsia="宋体" w:hint="eastAsia"/>
                  <w:lang w:eastAsia="zh-CN"/>
                </w:rPr>
                <w:t>RSVAD_ME25TARGET_LIST1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242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2426" w:author="Chunhui zheng(BJ-RD)" w:date="2019-06-26T19:15:00Z"/>
                <w:sz w:val="15"/>
                <w:szCs w:val="15"/>
              </w:rPr>
            </w:pPr>
            <w:ins w:id="72427"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72428" w:author="Chunhui zheng(BJ-RD)" w:date="2019-06-26T19:15:00Z"/>
                <w:rFonts w:eastAsia="宋体" w:hint="eastAsia"/>
                <w:lang w:eastAsia="zh-CN"/>
              </w:rPr>
            </w:pPr>
            <w:ins w:id="7242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2430" w:author="Chunhui zheng(BJ-RD)" w:date="2019-06-26T19:15:00Z"/>
              </w:rPr>
            </w:pPr>
            <w:ins w:id="7243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2432" w:author="Chunhui zheng(BJ-RD)" w:date="2019-06-26T19:15:00Z"/>
              </w:rPr>
            </w:pPr>
            <w:ins w:id="72433" w:author="Chunhui zheng(BJ-RD)" w:date="2019-06-26T19:15:00Z">
              <w:r>
                <w:t>x</w:t>
              </w:r>
            </w:ins>
          </w:p>
        </w:tc>
      </w:tr>
      <w:tr w:rsidR="006F1C24" w:rsidTr="00664E38">
        <w:trPr>
          <w:cantSplit/>
          <w:trHeight w:val="300"/>
          <w:jc w:val="center"/>
          <w:ins w:id="72434"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72435" w:author="Chunhui zheng(BJ-RD)" w:date="2019-06-26T19:15:00Z"/>
                <w:rFonts w:eastAsia="宋体" w:hint="eastAsia"/>
                <w:b w:val="0"/>
                <w:lang w:eastAsia="zh-CN"/>
              </w:rPr>
            </w:pPr>
            <w:ins w:id="72436"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72437" w:author="Chunhui zheng(BJ-RD)" w:date="2019-06-26T19:15:00Z"/>
                <w:rFonts w:eastAsia="宋体" w:hint="eastAsia"/>
                <w:lang w:eastAsia="zh-CN"/>
              </w:rPr>
            </w:pPr>
            <w:ins w:id="7243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72439" w:author="Chunhui zheng(BJ-RD)" w:date="2019-06-26T19:15:00Z"/>
                <w:rFonts w:eastAsia="宋体" w:hint="eastAsia"/>
                <w:lang w:eastAsia="zh-CN"/>
              </w:rPr>
            </w:pPr>
            <w:ins w:id="7244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2441" w:author="Chunhui zheng(BJ-RD)" w:date="2019-06-26T19:15:00Z"/>
              </w:rPr>
            </w:pPr>
            <w:ins w:id="7244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2443" w:author="Chunhui zheng(BJ-RD)" w:date="2019-06-26T19:15:00Z"/>
                <w:rFonts w:eastAsia="宋体" w:hint="eastAsia"/>
                <w:b/>
                <w:lang w:eastAsia="zh-CN"/>
              </w:rPr>
            </w:pPr>
            <w:ins w:id="72444" w:author="Chunhui zheng(BJ-RD)" w:date="2019-06-26T19:15:00Z">
              <w:r>
                <w:rPr>
                  <w:rFonts w:eastAsia="宋体" w:hint="eastAsia"/>
                  <w:b/>
                  <w:lang w:eastAsia="zh-CN"/>
                </w:rPr>
                <w:t xml:space="preserve">MEM entry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72445" w:author="Chunhui zheng(BJ-RD)" w:date="2019-06-26T19:15:00Z"/>
                <w:sz w:val="16"/>
                <w:szCs w:val="16"/>
                <w:shd w:val="clear" w:color="auto" w:fill="C0C0C0"/>
              </w:rPr>
            </w:pPr>
            <w:ins w:id="7244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2447" w:author="Chunhui zheng(BJ-RD)" w:date="2019-06-26T19:15:00Z"/>
                <w:rFonts w:eastAsia="宋体" w:hint="eastAsia"/>
                <w:lang w:eastAsia="zh-CN"/>
              </w:rPr>
            </w:pPr>
            <w:ins w:id="7244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2449" w:author="Chunhui zheng(BJ-RD)" w:date="2019-06-26T19:15:00Z"/>
                <w:rFonts w:eastAsia="Times New Roman"/>
                <w:shd w:val="clear" w:color="auto" w:fill="C0C0C0"/>
              </w:rPr>
            </w:pPr>
            <w:ins w:id="7245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72451" w:author="Chunhui zheng(BJ-RD)" w:date="2019-06-26T19:15:00Z"/>
                <w:rFonts w:eastAsia="宋体" w:hint="eastAsia"/>
                <w:b/>
                <w:lang w:eastAsia="zh-CN"/>
              </w:rPr>
            </w:pPr>
            <w:ins w:id="7245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72453" w:author="Chunhui zheng(BJ-RD)" w:date="2019-06-26T19:15:00Z"/>
                <w:rFonts w:eastAsia="宋体" w:hint="eastAsia"/>
                <w:lang w:eastAsia="zh-CN"/>
              </w:rPr>
            </w:pPr>
            <w:ins w:id="72454" w:author="Chunhui zheng(BJ-RD)" w:date="2019-06-26T19:15:00Z">
              <w:r>
                <w:rPr>
                  <w:rFonts w:eastAsia="宋体" w:hint="eastAsia"/>
                  <w:lang w:eastAsia="zh-CN"/>
                </w:rPr>
                <w:t>RSVAD_ME25TARGET_LIST1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245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2456" w:author="Chunhui zheng(BJ-RD)" w:date="2019-06-26T19:15:00Z"/>
                <w:sz w:val="15"/>
                <w:szCs w:val="15"/>
              </w:rPr>
            </w:pPr>
            <w:ins w:id="72457"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72458" w:author="Chunhui zheng(BJ-RD)" w:date="2019-06-26T19:15:00Z"/>
                <w:rFonts w:eastAsia="宋体" w:hint="eastAsia"/>
                <w:lang w:eastAsia="zh-CN"/>
              </w:rPr>
            </w:pPr>
            <w:ins w:id="7245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2460" w:author="Chunhui zheng(BJ-RD)" w:date="2019-06-26T19:15:00Z"/>
              </w:rPr>
            </w:pPr>
            <w:ins w:id="7246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2462" w:author="Chunhui zheng(BJ-RD)" w:date="2019-06-26T19:15:00Z"/>
              </w:rPr>
            </w:pPr>
            <w:ins w:id="72463" w:author="Chunhui zheng(BJ-RD)" w:date="2019-06-26T19:15:00Z">
              <w:r>
                <w:t>x</w:t>
              </w:r>
            </w:ins>
          </w:p>
        </w:tc>
      </w:tr>
      <w:tr w:rsidR="006F1C24" w:rsidTr="00664E38">
        <w:trPr>
          <w:cantSplit/>
          <w:trHeight w:val="300"/>
          <w:jc w:val="center"/>
          <w:ins w:id="72464"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72465" w:author="Chunhui zheng(BJ-RD)" w:date="2019-06-26T19:15:00Z"/>
                <w:rFonts w:eastAsia="宋体" w:hint="eastAsia"/>
                <w:b w:val="0"/>
                <w:lang w:eastAsia="zh-CN"/>
              </w:rPr>
            </w:pPr>
            <w:ins w:id="72466"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72467" w:author="Chunhui zheng(BJ-RD)" w:date="2019-06-26T19:15:00Z"/>
              </w:rPr>
            </w:pPr>
            <w:ins w:id="7246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2469" w:author="Chunhui zheng(BJ-RD)" w:date="2019-06-26T19:15:00Z"/>
              </w:rPr>
            </w:pPr>
            <w:ins w:id="7247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2471" w:author="Chunhui zheng(BJ-RD)" w:date="2019-06-26T19:15:00Z"/>
              </w:rPr>
            </w:pPr>
            <w:ins w:id="7247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2473" w:author="Chunhui zheng(BJ-RD)" w:date="2019-06-26T19:15:00Z"/>
                <w:rFonts w:eastAsia="宋体" w:hint="eastAsia"/>
                <w:b/>
                <w:lang w:eastAsia="zh-CN"/>
              </w:rPr>
            </w:pPr>
            <w:ins w:id="72474" w:author="Chunhui zheng(BJ-RD)" w:date="2019-06-26T19:15:00Z">
              <w:r>
                <w:rPr>
                  <w:rFonts w:eastAsia="宋体" w:hint="eastAsia"/>
                  <w:b/>
                  <w:lang w:eastAsia="zh-CN"/>
                </w:rPr>
                <w:t xml:space="preserve">MEM entry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907B65" w:rsidRDefault="006F1C24" w:rsidP="00664E38">
            <w:pPr>
              <w:pStyle w:val="IRSBitDescription"/>
              <w:ind w:leftChars="0" w:left="0"/>
              <w:rPr>
                <w:ins w:id="72475" w:author="Chunhui zheng(BJ-RD)" w:date="2019-06-26T19:15:00Z"/>
                <w:rFonts w:eastAsia="宋体" w:hint="eastAsia"/>
                <w:b/>
                <w:lang w:eastAsia="zh-CN"/>
              </w:rPr>
            </w:pPr>
          </w:p>
          <w:p w:rsidR="006F1C24" w:rsidRDefault="006F1C24" w:rsidP="00664E38">
            <w:pPr>
              <w:ind w:leftChars="25" w:left="53"/>
              <w:rPr>
                <w:ins w:id="72476" w:author="Chunhui zheng(BJ-RD)" w:date="2019-06-26T19:15:00Z"/>
                <w:sz w:val="16"/>
                <w:szCs w:val="16"/>
                <w:shd w:val="clear" w:color="auto" w:fill="C0C0C0"/>
              </w:rPr>
            </w:pPr>
            <w:ins w:id="72477"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2478" w:author="Chunhui zheng(BJ-RD)" w:date="2019-06-26T19:15:00Z"/>
                <w:rFonts w:eastAsia="宋体" w:hint="eastAsia"/>
                <w:lang w:eastAsia="zh-CN"/>
              </w:rPr>
            </w:pPr>
            <w:ins w:id="7247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2480" w:author="Chunhui zheng(BJ-RD)" w:date="2019-06-26T19:15:00Z"/>
                <w:rFonts w:eastAsia="Times New Roman"/>
                <w:shd w:val="clear" w:color="auto" w:fill="C0C0C0"/>
              </w:rPr>
            </w:pPr>
            <w:ins w:id="7248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72482" w:author="Chunhui zheng(BJ-RD)" w:date="2019-06-26T19:15:00Z"/>
                <w:rFonts w:eastAsia="宋体" w:hint="eastAsia"/>
                <w:b/>
                <w:lang w:eastAsia="zh-CN"/>
              </w:rPr>
            </w:pPr>
            <w:ins w:id="7248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2484" w:author="Chunhui zheng(BJ-RD)" w:date="2019-06-26T19:15:00Z"/>
                <w:rFonts w:eastAsia="宋体" w:hint="eastAsia"/>
                <w:lang w:eastAsia="zh-CN"/>
              </w:rPr>
            </w:pPr>
            <w:ins w:id="72485" w:author="Chunhui zheng(BJ-RD)" w:date="2019-06-26T19:15:00Z">
              <w:r>
                <w:rPr>
                  <w:rFonts w:eastAsia="宋体" w:hint="eastAsia"/>
                  <w:lang w:eastAsia="zh-CN"/>
                </w:rPr>
                <w:t>RSVAD_ME25TARGET_LIST1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2486"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2487" w:author="Chunhui zheng(BJ-RD)" w:date="2019-06-26T19:15:00Z"/>
              </w:rPr>
            </w:pPr>
            <w:ins w:id="72488"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2489" w:author="Chunhui zheng(BJ-RD)" w:date="2019-06-26T19:15:00Z"/>
              </w:rPr>
            </w:pPr>
            <w:ins w:id="72490"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2491" w:author="Chunhui zheng(BJ-RD)" w:date="2019-06-26T19:15:00Z"/>
              </w:rPr>
            </w:pPr>
            <w:ins w:id="72492"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2493" w:author="Chunhui zheng(BJ-RD)" w:date="2019-06-26T19:15:00Z"/>
              </w:rPr>
            </w:pPr>
            <w:ins w:id="72494" w:author="Chunhui zheng(BJ-RD)" w:date="2019-06-26T19:15:00Z">
              <w:r>
                <w:t>x</w:t>
              </w:r>
            </w:ins>
          </w:p>
        </w:tc>
      </w:tr>
      <w:tr w:rsidR="006F1C24" w:rsidTr="00664E38">
        <w:trPr>
          <w:cantSplit/>
          <w:trHeight w:val="300"/>
          <w:jc w:val="center"/>
          <w:ins w:id="72495"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2496" w:author="Chunhui zheng(BJ-RD)" w:date="2019-06-26T19:15:00Z"/>
                <w:rFonts w:eastAsia="宋体" w:hint="eastAsia"/>
                <w:b w:val="0"/>
                <w:lang w:eastAsia="zh-CN"/>
              </w:rPr>
            </w:pPr>
            <w:ins w:id="72497"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72498" w:author="Chunhui zheng(BJ-RD)" w:date="2019-06-26T19:15:00Z"/>
                <w:rFonts w:eastAsia="宋体" w:hint="eastAsia"/>
                <w:lang w:eastAsia="zh-CN"/>
              </w:rPr>
            </w:pPr>
            <w:ins w:id="72499"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2500" w:author="Chunhui zheng(BJ-RD)" w:date="2019-06-26T19:15:00Z"/>
              </w:rPr>
            </w:pPr>
            <w:ins w:id="72501"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2502" w:author="Chunhui zheng(BJ-RD)" w:date="2019-06-26T19:15:00Z"/>
              </w:rPr>
            </w:pPr>
            <w:ins w:id="72503"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2504" w:author="Chunhui zheng(BJ-RD)" w:date="2019-06-26T19:15:00Z"/>
                <w:rFonts w:eastAsia="宋体" w:hint="eastAsia"/>
                <w:b/>
                <w:lang w:eastAsia="zh-CN"/>
              </w:rPr>
            </w:pPr>
            <w:ins w:id="72505" w:author="Chunhui zheng(BJ-RD)" w:date="2019-06-26T19:15:00Z">
              <w:r>
                <w:rPr>
                  <w:rFonts w:eastAsia="宋体" w:hint="eastAsia"/>
                  <w:b/>
                  <w:lang w:eastAsia="zh-CN"/>
                </w:rPr>
                <w:t xml:space="preserve">MEM entry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72506" w:author="Chunhui zheng(BJ-RD)" w:date="2019-06-26T19:15:00Z"/>
                <w:sz w:val="16"/>
                <w:szCs w:val="16"/>
                <w:shd w:val="clear" w:color="auto" w:fill="C0C0C0"/>
              </w:rPr>
            </w:pPr>
            <w:ins w:id="7250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2508" w:author="Chunhui zheng(BJ-RD)" w:date="2019-06-26T19:15:00Z"/>
                <w:rFonts w:eastAsia="宋体" w:hint="eastAsia"/>
                <w:lang w:eastAsia="zh-CN"/>
              </w:rPr>
            </w:pPr>
            <w:ins w:id="7250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2510" w:author="Chunhui zheng(BJ-RD)" w:date="2019-06-26T19:15:00Z"/>
                <w:rFonts w:eastAsia="Times New Roman"/>
                <w:shd w:val="clear" w:color="auto" w:fill="C0C0C0"/>
              </w:rPr>
            </w:pPr>
            <w:ins w:id="7251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2512" w:author="Chunhui zheng(BJ-RD)" w:date="2019-06-26T19:15:00Z"/>
                <w:rFonts w:eastAsia="宋体" w:hint="eastAsia"/>
                <w:shd w:val="clear" w:color="auto" w:fill="C0C0C0"/>
                <w:lang w:eastAsia="zh-CN"/>
              </w:rPr>
            </w:pPr>
            <w:ins w:id="7251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2514" w:author="Chunhui zheng(BJ-RD)" w:date="2019-06-26T19:15:00Z"/>
                <w:color w:val="999999"/>
              </w:rPr>
            </w:pPr>
            <w:ins w:id="72515" w:author="Chunhui zheng(BJ-RD)" w:date="2019-06-26T19:15:00Z">
              <w:r>
                <w:rPr>
                  <w:rFonts w:eastAsia="宋体" w:hint="eastAsia"/>
                  <w:lang w:eastAsia="zh-CN"/>
                </w:rPr>
                <w:t>RSVAD_ME25TARGET_LIST1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2516"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2517" w:author="Chunhui zheng(BJ-RD)" w:date="2019-06-26T19:15:00Z"/>
                <w:sz w:val="15"/>
                <w:szCs w:val="15"/>
              </w:rPr>
            </w:pPr>
            <w:ins w:id="72518"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2519" w:author="Chunhui zheng(BJ-RD)" w:date="2019-06-26T19:15:00Z"/>
              </w:rPr>
            </w:pPr>
            <w:ins w:id="72520"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2521" w:author="Chunhui zheng(BJ-RD)" w:date="2019-06-26T19:15:00Z"/>
              </w:rPr>
            </w:pPr>
            <w:ins w:id="72522"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2523" w:author="Chunhui zheng(BJ-RD)" w:date="2019-06-26T19:15:00Z"/>
              </w:rPr>
            </w:pPr>
            <w:ins w:id="72524" w:author="Chunhui zheng(BJ-RD)" w:date="2019-06-26T19:15:00Z">
              <w:r>
                <w:t>x</w:t>
              </w:r>
            </w:ins>
          </w:p>
        </w:tc>
      </w:tr>
      <w:tr w:rsidR="006F1C24" w:rsidTr="00664E38">
        <w:trPr>
          <w:cantSplit/>
          <w:trHeight w:val="300"/>
          <w:jc w:val="center"/>
          <w:ins w:id="72525"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2526" w:author="Chunhui zheng(BJ-RD)" w:date="2019-06-26T19:15:00Z"/>
                <w:rFonts w:eastAsia="宋体" w:hint="eastAsia"/>
                <w:b w:val="0"/>
                <w:lang w:eastAsia="zh-CN"/>
              </w:rPr>
            </w:pPr>
            <w:ins w:id="72527"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72528" w:author="Chunhui zheng(BJ-RD)" w:date="2019-06-26T19:15:00Z"/>
                <w:rFonts w:eastAsia="宋体" w:hint="eastAsia"/>
                <w:lang w:eastAsia="zh-CN"/>
              </w:rPr>
            </w:pPr>
            <w:ins w:id="72529"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2530" w:author="Chunhui zheng(BJ-RD)" w:date="2019-06-26T19:15:00Z"/>
              </w:rPr>
            </w:pPr>
            <w:ins w:id="72531"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2532" w:author="Chunhui zheng(BJ-RD)" w:date="2019-06-26T19:15:00Z"/>
              </w:rPr>
            </w:pPr>
            <w:ins w:id="72533"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2534" w:author="Chunhui zheng(BJ-RD)" w:date="2019-06-26T19:15:00Z"/>
                <w:rFonts w:eastAsia="宋体" w:hint="eastAsia"/>
                <w:b/>
                <w:lang w:eastAsia="zh-CN"/>
              </w:rPr>
            </w:pPr>
            <w:ins w:id="72535" w:author="Chunhui zheng(BJ-RD)" w:date="2019-06-26T19:15:00Z">
              <w:r>
                <w:rPr>
                  <w:rFonts w:eastAsia="宋体" w:hint="eastAsia"/>
                  <w:b/>
                  <w:lang w:eastAsia="zh-CN"/>
                </w:rPr>
                <w:t xml:space="preserve">MEM entry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72536" w:author="Chunhui zheng(BJ-RD)" w:date="2019-06-26T19:15:00Z"/>
                <w:sz w:val="16"/>
                <w:szCs w:val="16"/>
                <w:shd w:val="clear" w:color="auto" w:fill="C0C0C0"/>
              </w:rPr>
            </w:pPr>
            <w:ins w:id="7253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2538" w:author="Chunhui zheng(BJ-RD)" w:date="2019-06-26T19:15:00Z"/>
                <w:rFonts w:eastAsia="宋体" w:hint="eastAsia"/>
                <w:lang w:eastAsia="zh-CN"/>
              </w:rPr>
            </w:pPr>
            <w:ins w:id="7253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2540" w:author="Chunhui zheng(BJ-RD)" w:date="2019-06-26T19:15:00Z"/>
                <w:rFonts w:eastAsia="Times New Roman"/>
                <w:shd w:val="clear" w:color="auto" w:fill="C0C0C0"/>
              </w:rPr>
            </w:pPr>
            <w:ins w:id="7254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2542" w:author="Chunhui zheng(BJ-RD)" w:date="2019-06-26T19:15:00Z"/>
                <w:rFonts w:eastAsia="宋体" w:hint="eastAsia"/>
                <w:shd w:val="clear" w:color="auto" w:fill="C0C0C0"/>
                <w:lang w:eastAsia="zh-CN"/>
              </w:rPr>
            </w:pPr>
            <w:ins w:id="7254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2544" w:author="Chunhui zheng(BJ-RD)" w:date="2019-06-26T19:15:00Z"/>
                <w:color w:val="999999"/>
              </w:rPr>
            </w:pPr>
            <w:ins w:id="72545" w:author="Chunhui zheng(BJ-RD)" w:date="2019-06-26T19:15:00Z">
              <w:r>
                <w:rPr>
                  <w:rFonts w:eastAsia="宋体" w:hint="eastAsia"/>
                  <w:lang w:eastAsia="zh-CN"/>
                </w:rPr>
                <w:t>RSVAD_ME25TARGET_LIST1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2546"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2547" w:author="Chunhui zheng(BJ-RD)" w:date="2019-06-26T19:15:00Z"/>
                <w:sz w:val="15"/>
                <w:szCs w:val="15"/>
              </w:rPr>
            </w:pPr>
            <w:ins w:id="72548"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2549" w:author="Chunhui zheng(BJ-RD)" w:date="2019-06-26T19:15:00Z"/>
              </w:rPr>
            </w:pPr>
            <w:ins w:id="72550"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2551" w:author="Chunhui zheng(BJ-RD)" w:date="2019-06-26T19:15:00Z"/>
              </w:rPr>
            </w:pPr>
            <w:ins w:id="72552"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2553" w:author="Chunhui zheng(BJ-RD)" w:date="2019-06-26T19:15:00Z"/>
              </w:rPr>
            </w:pPr>
            <w:ins w:id="72554" w:author="Chunhui zheng(BJ-RD)" w:date="2019-06-26T19:15:00Z">
              <w:r>
                <w:t>x</w:t>
              </w:r>
            </w:ins>
          </w:p>
        </w:tc>
      </w:tr>
      <w:tr w:rsidR="006F1C24" w:rsidTr="00664E38">
        <w:trPr>
          <w:cantSplit/>
          <w:jc w:val="center"/>
          <w:ins w:id="72555"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2556" w:author="Chunhui zheng(BJ-RD)" w:date="2019-06-26T19:15:00Z"/>
                <w:rFonts w:eastAsia="宋体" w:hint="eastAsia"/>
                <w:b w:val="0"/>
                <w:lang w:eastAsia="zh-CN"/>
              </w:rPr>
            </w:pPr>
            <w:ins w:id="72557"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72558" w:author="Chunhui zheng(BJ-RD)" w:date="2019-06-26T19:15:00Z"/>
                <w:rFonts w:eastAsia="宋体" w:hint="eastAsia"/>
                <w:lang w:eastAsia="zh-CN"/>
              </w:rPr>
            </w:pPr>
            <w:ins w:id="72559"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2560" w:author="Chunhui zheng(BJ-RD)" w:date="2019-06-26T19:15:00Z"/>
              </w:rPr>
            </w:pPr>
            <w:ins w:id="72561"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2562" w:author="Chunhui zheng(BJ-RD)" w:date="2019-06-26T19:15:00Z"/>
              </w:rPr>
            </w:pPr>
            <w:ins w:id="72563"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2564" w:author="Chunhui zheng(BJ-RD)" w:date="2019-06-26T19:15:00Z"/>
                <w:rFonts w:eastAsia="宋体" w:hint="eastAsia"/>
                <w:b/>
                <w:lang w:eastAsia="zh-CN"/>
              </w:rPr>
            </w:pPr>
            <w:ins w:id="72565" w:author="Chunhui zheng(BJ-RD)" w:date="2019-06-26T19:15:00Z">
              <w:r>
                <w:rPr>
                  <w:rFonts w:eastAsia="宋体" w:hint="eastAsia"/>
                  <w:b/>
                  <w:lang w:eastAsia="zh-CN"/>
                </w:rPr>
                <w:t xml:space="preserve">MEM entry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72566" w:author="Chunhui zheng(BJ-RD)" w:date="2019-06-26T19:15:00Z"/>
                <w:sz w:val="16"/>
                <w:szCs w:val="16"/>
                <w:shd w:val="clear" w:color="auto" w:fill="C0C0C0"/>
              </w:rPr>
            </w:pPr>
            <w:ins w:id="7256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2568" w:author="Chunhui zheng(BJ-RD)" w:date="2019-06-26T19:15:00Z"/>
                <w:rFonts w:eastAsia="宋体" w:hint="eastAsia"/>
                <w:lang w:eastAsia="zh-CN"/>
              </w:rPr>
            </w:pPr>
            <w:ins w:id="7256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2570" w:author="Chunhui zheng(BJ-RD)" w:date="2019-06-26T19:15:00Z"/>
                <w:rFonts w:eastAsia="Times New Roman"/>
                <w:shd w:val="clear" w:color="auto" w:fill="C0C0C0"/>
              </w:rPr>
            </w:pPr>
            <w:ins w:id="7257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2572" w:author="Chunhui zheng(BJ-RD)" w:date="2019-06-26T19:15:00Z"/>
                <w:rFonts w:eastAsia="宋体" w:hint="eastAsia"/>
                <w:shd w:val="clear" w:color="auto" w:fill="C0C0C0"/>
                <w:lang w:eastAsia="zh-CN"/>
              </w:rPr>
            </w:pPr>
            <w:ins w:id="7257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2574" w:author="Chunhui zheng(BJ-RD)" w:date="2019-06-26T19:15:00Z"/>
                <w:color w:val="999999"/>
              </w:rPr>
            </w:pPr>
            <w:ins w:id="72575" w:author="Chunhui zheng(BJ-RD)" w:date="2019-06-26T19:15:00Z">
              <w:r>
                <w:rPr>
                  <w:rFonts w:eastAsia="宋体" w:hint="eastAsia"/>
                  <w:lang w:eastAsia="zh-CN"/>
                </w:rPr>
                <w:t>RSVAD_ME25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0" w:type="auto"/>
            <w:tcMar>
              <w:top w:w="0" w:type="dxa"/>
              <w:left w:w="29" w:type="dxa"/>
              <w:bottom w:w="0" w:type="dxa"/>
              <w:right w:w="29" w:type="dxa"/>
            </w:tcMar>
          </w:tcPr>
          <w:p w:rsidR="006F1C24" w:rsidRDefault="006F1C24" w:rsidP="00664E38">
            <w:pPr>
              <w:pStyle w:val="IRSBitChipRev"/>
              <w:rPr>
                <w:ins w:id="72576"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2577" w:author="Chunhui zheng(BJ-RD)" w:date="2019-06-26T19:15:00Z"/>
                <w:sz w:val="15"/>
                <w:szCs w:val="15"/>
              </w:rPr>
            </w:pPr>
            <w:ins w:id="72578"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2579" w:author="Chunhui zheng(BJ-RD)" w:date="2019-06-26T19:15:00Z"/>
              </w:rPr>
            </w:pPr>
            <w:ins w:id="72580"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2581" w:author="Chunhui zheng(BJ-RD)" w:date="2019-06-26T19:15:00Z"/>
              </w:rPr>
            </w:pPr>
            <w:ins w:id="72582"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2583" w:author="Chunhui zheng(BJ-RD)" w:date="2019-06-26T19:15:00Z"/>
              </w:rPr>
            </w:pPr>
            <w:ins w:id="72584" w:author="Chunhui zheng(BJ-RD)" w:date="2019-06-26T19:15:00Z">
              <w:r>
                <w:t>x</w:t>
              </w:r>
            </w:ins>
          </w:p>
        </w:tc>
      </w:tr>
      <w:tr w:rsidR="006F1C24" w:rsidTr="00664E38">
        <w:trPr>
          <w:cantSplit/>
          <w:trHeight w:val="300"/>
          <w:jc w:val="center"/>
          <w:ins w:id="72585"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2586" w:author="Chunhui zheng(BJ-RD)" w:date="2019-06-26T19:15:00Z"/>
                <w:rFonts w:eastAsia="宋体" w:hint="eastAsia"/>
                <w:b w:val="0"/>
                <w:lang w:eastAsia="zh-CN"/>
              </w:rPr>
            </w:pPr>
            <w:ins w:id="72587"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72588" w:author="Chunhui zheng(BJ-RD)" w:date="2019-06-26T19:15:00Z"/>
                <w:rFonts w:eastAsia="宋体" w:hint="eastAsia"/>
                <w:lang w:eastAsia="zh-CN"/>
              </w:rPr>
            </w:pPr>
            <w:ins w:id="72589"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2590" w:author="Chunhui zheng(BJ-RD)" w:date="2019-06-26T19:15:00Z"/>
              </w:rPr>
            </w:pPr>
            <w:ins w:id="72591"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2592" w:author="Chunhui zheng(BJ-RD)" w:date="2019-06-26T19:15:00Z"/>
              </w:rPr>
            </w:pPr>
            <w:ins w:id="72593"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2594" w:author="Chunhui zheng(BJ-RD)" w:date="2019-06-26T19:15:00Z"/>
                <w:rFonts w:eastAsia="宋体" w:hint="eastAsia"/>
                <w:b/>
                <w:lang w:eastAsia="zh-CN"/>
              </w:rPr>
            </w:pPr>
            <w:ins w:id="72595" w:author="Chunhui zheng(BJ-RD)" w:date="2019-06-26T19:15:00Z">
              <w:r>
                <w:rPr>
                  <w:rFonts w:eastAsia="宋体" w:hint="eastAsia"/>
                  <w:b/>
                  <w:lang w:eastAsia="zh-CN"/>
                </w:rPr>
                <w:t xml:space="preserve">MEM entry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72596" w:author="Chunhui zheng(BJ-RD)" w:date="2019-06-26T19:15:00Z"/>
                <w:sz w:val="16"/>
                <w:szCs w:val="16"/>
                <w:shd w:val="clear" w:color="auto" w:fill="C0C0C0"/>
              </w:rPr>
            </w:pPr>
            <w:ins w:id="7259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2598" w:author="Chunhui zheng(BJ-RD)" w:date="2019-06-26T19:15:00Z"/>
                <w:rFonts w:eastAsia="宋体" w:hint="eastAsia"/>
                <w:lang w:eastAsia="zh-CN"/>
              </w:rPr>
            </w:pPr>
            <w:ins w:id="7259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2600" w:author="Chunhui zheng(BJ-RD)" w:date="2019-06-26T19:15:00Z"/>
                <w:rFonts w:eastAsia="Times New Roman"/>
                <w:shd w:val="clear" w:color="auto" w:fill="C0C0C0"/>
              </w:rPr>
            </w:pPr>
            <w:ins w:id="7260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2602" w:author="Chunhui zheng(BJ-RD)" w:date="2019-06-26T19:15:00Z"/>
                <w:rFonts w:eastAsia="宋体" w:hint="eastAsia"/>
                <w:shd w:val="clear" w:color="auto" w:fill="C0C0C0"/>
                <w:lang w:eastAsia="zh-CN"/>
              </w:rPr>
            </w:pPr>
            <w:ins w:id="7260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2604" w:author="Chunhui zheng(BJ-RD)" w:date="2019-06-26T19:15:00Z"/>
                <w:color w:val="999999"/>
              </w:rPr>
            </w:pPr>
            <w:ins w:id="72605" w:author="Chunhui zheng(BJ-RD)" w:date="2019-06-26T19:15:00Z">
              <w:r>
                <w:rPr>
                  <w:rFonts w:eastAsia="宋体" w:hint="eastAsia"/>
                  <w:lang w:eastAsia="zh-CN"/>
                </w:rPr>
                <w:t>RSVAD_ME25TARGET_LIST9</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2606"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2607" w:author="Chunhui zheng(BJ-RD)" w:date="2019-06-26T19:15:00Z"/>
                <w:sz w:val="15"/>
                <w:szCs w:val="15"/>
              </w:rPr>
            </w:pPr>
            <w:ins w:id="72608"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2609" w:author="Chunhui zheng(BJ-RD)" w:date="2019-06-26T19:15:00Z"/>
              </w:rPr>
            </w:pPr>
            <w:ins w:id="72610"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2611" w:author="Chunhui zheng(BJ-RD)" w:date="2019-06-26T19:15:00Z"/>
              </w:rPr>
            </w:pPr>
            <w:ins w:id="72612"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2613" w:author="Chunhui zheng(BJ-RD)" w:date="2019-06-26T19:15:00Z"/>
              </w:rPr>
            </w:pPr>
            <w:ins w:id="72614" w:author="Chunhui zheng(BJ-RD)" w:date="2019-06-26T19:15:00Z">
              <w:r>
                <w:t>x</w:t>
              </w:r>
            </w:ins>
          </w:p>
        </w:tc>
      </w:tr>
      <w:tr w:rsidR="006F1C24" w:rsidTr="00664E38">
        <w:trPr>
          <w:cantSplit/>
          <w:jc w:val="center"/>
          <w:ins w:id="72615"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72616" w:author="Chunhui zheng(BJ-RD)" w:date="2019-06-26T19:15:00Z"/>
                <w:b w:val="0"/>
              </w:rPr>
            </w:pPr>
            <w:ins w:id="72617"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72618" w:author="Chunhui zheng(BJ-RD)" w:date="2019-06-26T19:15:00Z"/>
                <w:rFonts w:eastAsia="宋体" w:hint="eastAsia"/>
                <w:lang w:eastAsia="zh-CN"/>
              </w:rPr>
            </w:pPr>
            <w:ins w:id="72619"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2620" w:author="Chunhui zheng(BJ-RD)" w:date="2019-06-26T19:15:00Z"/>
              </w:rPr>
            </w:pPr>
            <w:ins w:id="72621"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72622" w:author="Chunhui zheng(BJ-RD)" w:date="2019-06-26T19:15:00Z"/>
                <w:rFonts w:eastAsia="宋体" w:hint="eastAsia"/>
                <w:lang w:eastAsia="zh-CN"/>
              </w:rPr>
            </w:pPr>
            <w:ins w:id="72623"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2624" w:author="Chunhui zheng(BJ-RD)" w:date="2019-06-26T19:15:00Z"/>
                <w:rFonts w:eastAsia="宋体" w:hint="eastAsia"/>
                <w:b/>
                <w:lang w:eastAsia="zh-CN"/>
              </w:rPr>
            </w:pPr>
            <w:ins w:id="72625" w:author="Chunhui zheng(BJ-RD)" w:date="2019-06-26T19:15:00Z">
              <w:r>
                <w:rPr>
                  <w:rFonts w:eastAsia="宋体" w:hint="eastAsia"/>
                  <w:b/>
                  <w:lang w:eastAsia="zh-CN"/>
                </w:rPr>
                <w:t xml:space="preserve">MEM entry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72626" w:author="Chunhui zheng(BJ-RD)" w:date="2019-06-26T19:15:00Z"/>
                <w:sz w:val="16"/>
                <w:szCs w:val="16"/>
                <w:shd w:val="clear" w:color="auto" w:fill="C0C0C0"/>
              </w:rPr>
            </w:pPr>
            <w:ins w:id="7262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2628" w:author="Chunhui zheng(BJ-RD)" w:date="2019-06-26T19:15:00Z"/>
                <w:rFonts w:eastAsia="宋体" w:hint="eastAsia"/>
                <w:lang w:eastAsia="zh-CN"/>
              </w:rPr>
            </w:pPr>
            <w:ins w:id="7262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2630" w:author="Chunhui zheng(BJ-RD)" w:date="2019-06-26T19:15:00Z"/>
                <w:rFonts w:eastAsia="Times New Roman"/>
                <w:shd w:val="clear" w:color="auto" w:fill="C0C0C0"/>
              </w:rPr>
            </w:pPr>
            <w:ins w:id="7263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2632" w:author="Chunhui zheng(BJ-RD)" w:date="2019-06-26T19:15:00Z"/>
                <w:rFonts w:eastAsia="宋体" w:hint="eastAsia"/>
                <w:shd w:val="clear" w:color="auto" w:fill="C0C0C0"/>
                <w:lang w:eastAsia="zh-CN"/>
              </w:rPr>
            </w:pPr>
            <w:ins w:id="7263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2634" w:author="Chunhui zheng(BJ-RD)" w:date="2019-06-26T19:15:00Z"/>
                <w:color w:val="999999"/>
              </w:rPr>
            </w:pPr>
            <w:ins w:id="72635" w:author="Chunhui zheng(BJ-RD)" w:date="2019-06-26T19:15:00Z">
              <w:r>
                <w:rPr>
                  <w:rFonts w:eastAsia="宋体" w:hint="eastAsia"/>
                  <w:lang w:eastAsia="zh-CN"/>
                </w:rPr>
                <w:t>RSVAD_ME25TARGET _LIST8</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2636"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2637" w:author="Chunhui zheng(BJ-RD)" w:date="2019-06-26T19:15:00Z"/>
                <w:sz w:val="15"/>
                <w:szCs w:val="15"/>
              </w:rPr>
            </w:pPr>
            <w:ins w:id="72638"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2639" w:author="Chunhui zheng(BJ-RD)" w:date="2019-06-26T19:15:00Z"/>
              </w:rPr>
            </w:pPr>
            <w:ins w:id="72640"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2641" w:author="Chunhui zheng(BJ-RD)" w:date="2019-06-26T19:15:00Z"/>
              </w:rPr>
            </w:pPr>
            <w:ins w:id="72642"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2643" w:author="Chunhui zheng(BJ-RD)" w:date="2019-06-26T19:15:00Z"/>
              </w:rPr>
            </w:pPr>
            <w:ins w:id="72644" w:author="Chunhui zheng(BJ-RD)" w:date="2019-06-26T19:15:00Z">
              <w:r>
                <w:t>x</w:t>
              </w:r>
            </w:ins>
          </w:p>
        </w:tc>
      </w:tr>
    </w:tbl>
    <w:p w:rsidR="006F1C24" w:rsidRDefault="006F1C24" w:rsidP="006F1C24">
      <w:pPr>
        <w:rPr>
          <w:ins w:id="72645" w:author="Chunhui zheng(BJ-RD)" w:date="2019-06-26T19:15:00Z"/>
          <w:rFonts w:hint="eastAsia"/>
        </w:rPr>
      </w:pPr>
    </w:p>
    <w:p w:rsidR="006F1C24" w:rsidRDefault="006F1C24" w:rsidP="006F1C24">
      <w:pPr>
        <w:pStyle w:val="IRSReg-Heading"/>
        <w:ind w:left="189"/>
        <w:rPr>
          <w:ins w:id="72646" w:author="Chunhui zheng(BJ-RD)" w:date="2019-06-26T19:15:00Z"/>
        </w:rPr>
      </w:pPr>
      <w:ins w:id="72647" w:author="Chunhui zheng(BJ-RD)" w:date="2019-06-26T19:15:00Z">
        <w:r>
          <w:rPr>
            <w:u w:val="single"/>
          </w:rPr>
          <w:t xml:space="preserve">Offset Address: </w:t>
        </w:r>
        <w:r>
          <w:rPr>
            <w:rFonts w:eastAsia="宋体" w:hint="eastAsia"/>
            <w:u w:val="single"/>
            <w:lang w:eastAsia="zh-CN"/>
          </w:rPr>
          <w:t>247</w:t>
        </w:r>
        <w:r>
          <w:rPr>
            <w:u w:val="single"/>
          </w:rPr>
          <w:t>-</w:t>
        </w:r>
        <w:r>
          <w:rPr>
            <w:rFonts w:eastAsia="宋体" w:hint="eastAsia"/>
            <w:u w:val="single"/>
            <w:lang w:eastAsia="zh-CN"/>
          </w:rPr>
          <w:t>244</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25</w:t>
        </w:r>
        <w:r>
          <w:rPr>
            <w:rFonts w:hint="eastAsia"/>
            <w:lang w:eastAsia="zh-TW"/>
          </w:rPr>
          <w:tab/>
        </w:r>
        <w:r>
          <w:t xml:space="preserve">Default Value: </w:t>
        </w:r>
      </w:ins>
      <w:ins w:id="72648" w:author="Chunhui zheng(BJ-RD)" w:date="2019-07-10T11:03:00Z">
        <w:r w:rsidR="00AC2E3D">
          <w:t>7FFF E000</w:t>
        </w:r>
      </w:ins>
      <w:ins w:id="72649"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72650"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72651" w:author="Chunhui zheng(BJ-RD)" w:date="2019-06-26T19:15:00Z"/>
              </w:rPr>
            </w:pPr>
            <w:ins w:id="72652"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72653" w:author="Chunhui zheng(BJ-RD)" w:date="2019-06-26T19:15:00Z"/>
                <w:b/>
              </w:rPr>
            </w:pPr>
            <w:ins w:id="72654"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72655" w:author="Chunhui zheng(BJ-RD)" w:date="2019-06-26T19:15:00Z"/>
                <w:b/>
              </w:rPr>
            </w:pPr>
            <w:ins w:id="72656"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72657" w:author="Chunhui zheng(BJ-RD)" w:date="2019-06-26T19:15:00Z"/>
                <w:b/>
              </w:rPr>
            </w:pPr>
            <w:ins w:id="72658"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72659" w:author="Chunhui zheng(BJ-RD)" w:date="2019-06-26T19:15:00Z"/>
                <w:rFonts w:eastAsia="Times New Roman"/>
                <w:b/>
              </w:rPr>
            </w:pPr>
            <w:ins w:id="72660"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72661" w:author="Chunhui zheng(BJ-RD)" w:date="2019-06-26T19:15:00Z"/>
              </w:rPr>
            </w:pPr>
            <w:ins w:id="72662"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72663" w:author="Chunhui zheng(BJ-RD)" w:date="2019-06-26T19:15:00Z"/>
                <w:b/>
              </w:rPr>
            </w:pPr>
            <w:ins w:id="72664"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72665" w:author="Chunhui zheng(BJ-RD)" w:date="2019-06-26T19:15:00Z"/>
                <w:b/>
              </w:rPr>
            </w:pPr>
            <w:ins w:id="72666"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72667" w:author="Chunhui zheng(BJ-RD)" w:date="2019-06-26T19:15:00Z"/>
                <w:b/>
              </w:rPr>
            </w:pPr>
            <w:ins w:id="72668"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72669" w:author="Chunhui zheng(BJ-RD)" w:date="2019-06-26T19:15:00Z"/>
                <w:b/>
              </w:rPr>
            </w:pPr>
            <w:ins w:id="72670"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72671" w:author="Chunhui zheng(BJ-RD)" w:date="2019-06-26T19:15:00Z"/>
                <w:b/>
              </w:rPr>
            </w:pPr>
            <w:ins w:id="72672" w:author="Chunhui zheng(BJ-RD)" w:date="2019-06-26T19:15:00Z">
              <w:r w:rsidRPr="00F62296">
                <w:rPr>
                  <w:b/>
                </w:rPr>
                <w:t>E</w:t>
              </w:r>
            </w:ins>
          </w:p>
        </w:tc>
      </w:tr>
      <w:tr w:rsidR="006F1C24" w:rsidTr="00664E38">
        <w:trPr>
          <w:cantSplit/>
          <w:trHeight w:val="300"/>
          <w:jc w:val="center"/>
          <w:ins w:id="72673"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72674" w:author="Chunhui zheng(BJ-RD)" w:date="2019-06-26T19:15:00Z"/>
                <w:rFonts w:eastAsia="宋体" w:hint="eastAsia"/>
                <w:b w:val="0"/>
                <w:lang w:eastAsia="zh-CN"/>
              </w:rPr>
            </w:pPr>
            <w:ins w:id="72675"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72676" w:author="Chunhui zheng(BJ-RD)" w:date="2019-06-26T19:15:00Z"/>
              </w:rPr>
            </w:pPr>
            <w:ins w:id="72677"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72678" w:author="Chunhui zheng(BJ-RD)" w:date="2019-06-26T19:15:00Z"/>
              </w:rPr>
            </w:pPr>
            <w:ins w:id="72679"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72680" w:author="Chunhui zheng(BJ-RD)" w:date="2019-06-26T19:15:00Z"/>
              </w:rPr>
            </w:pPr>
            <w:ins w:id="72681"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72682" w:author="Chunhui zheng(BJ-RD)" w:date="2019-06-26T19:15:00Z"/>
                <w:rFonts w:eastAsia="宋体" w:hint="eastAsia"/>
                <w:b/>
                <w:lang w:eastAsia="zh-CN"/>
              </w:rPr>
            </w:pPr>
            <w:ins w:id="72683" w:author="Chunhui zheng(BJ-RD)" w:date="2019-06-26T19:15:00Z">
              <w:r>
                <w:rPr>
                  <w:rFonts w:eastAsia="宋体" w:hint="eastAsia"/>
                  <w:b/>
                  <w:lang w:eastAsia="zh-CN"/>
                </w:rPr>
                <w:t>MEM entry1 attr</w:t>
              </w:r>
            </w:ins>
          </w:p>
          <w:p w:rsidR="006F1C24" w:rsidRDefault="006F1C24" w:rsidP="00664E38">
            <w:pPr>
              <w:pStyle w:val="IRSBitDescription"/>
              <w:ind w:left="53"/>
              <w:rPr>
                <w:ins w:id="72684" w:author="Chunhui zheng(BJ-RD)" w:date="2019-06-26T19:15:00Z"/>
                <w:rFonts w:eastAsia="宋体" w:hint="eastAsia"/>
                <w:lang w:eastAsia="zh-CN"/>
              </w:rPr>
            </w:pPr>
            <w:ins w:id="72685"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72686" w:author="Chunhui zheng(BJ-RD)" w:date="2019-06-26T19:15:00Z"/>
                <w:rFonts w:eastAsia="宋体" w:hint="eastAsia"/>
                <w:lang w:eastAsia="zh-CN"/>
              </w:rPr>
            </w:pPr>
            <w:ins w:id="72687"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72688" w:author="Chunhui zheng(BJ-RD)" w:date="2019-06-26T19:15:00Z"/>
                <w:rFonts w:eastAsia="宋体" w:hint="eastAsia"/>
                <w:lang w:eastAsia="zh-CN"/>
              </w:rPr>
            </w:pPr>
            <w:ins w:id="72689" w:author="Chunhui zheng(BJ-RD)" w:date="2019-06-26T19:15:00Z">
              <w:r w:rsidRPr="004B5834">
                <w:rPr>
                  <w:rFonts w:eastAsia="宋体"/>
                  <w:lang w:eastAsia="zh-CN"/>
                </w:rPr>
                <w:t xml:space="preserve">1'b1: MMIO; </w:t>
              </w:r>
            </w:ins>
          </w:p>
          <w:p w:rsidR="006F1C24" w:rsidRDefault="006F1C24" w:rsidP="00664E38">
            <w:pPr>
              <w:ind w:leftChars="25" w:left="53"/>
              <w:rPr>
                <w:ins w:id="72690" w:author="Chunhui zheng(BJ-RD)" w:date="2019-06-26T19:15:00Z"/>
                <w:sz w:val="16"/>
                <w:szCs w:val="16"/>
                <w:shd w:val="clear" w:color="auto" w:fill="C0C0C0"/>
              </w:rPr>
            </w:pPr>
            <w:ins w:id="72691"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2692" w:author="Chunhui zheng(BJ-RD)" w:date="2019-06-26T19:15:00Z"/>
                <w:rFonts w:eastAsia="宋体" w:hint="eastAsia"/>
                <w:lang w:eastAsia="zh-CN"/>
              </w:rPr>
            </w:pPr>
            <w:ins w:id="7269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2694" w:author="Chunhui zheng(BJ-RD)" w:date="2019-06-26T19:15:00Z"/>
                <w:rFonts w:eastAsia="Times New Roman"/>
                <w:shd w:val="clear" w:color="auto" w:fill="C0C0C0"/>
              </w:rPr>
            </w:pPr>
            <w:ins w:id="7269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2696" w:author="Chunhui zheng(BJ-RD)" w:date="2019-06-26T19:15:00Z"/>
                <w:rFonts w:eastAsia="Times New Roman"/>
                <w:b/>
              </w:rPr>
            </w:pPr>
            <w:ins w:id="7269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72698" w:author="Chunhui zheng(BJ-RD)" w:date="2019-06-26T19:15:00Z"/>
                <w:rFonts w:eastAsia="宋体" w:hint="eastAsia"/>
                <w:lang w:eastAsia="zh-CN"/>
              </w:rPr>
            </w:pPr>
            <w:ins w:id="72699" w:author="Chunhui zheng(BJ-RD)" w:date="2019-06-26T19:15:00Z">
              <w:r>
                <w:rPr>
                  <w:rFonts w:eastAsia="宋体" w:hint="eastAsia"/>
                  <w:lang w:eastAsia="zh-CN"/>
                </w:rPr>
                <w:t>RSVAD</w:t>
              </w:r>
              <w:r w:rsidRPr="00973382">
                <w:rPr>
                  <w:rFonts w:eastAsia="宋体" w:hint="eastAsia"/>
                  <w:lang w:eastAsia="zh-CN"/>
                </w:rPr>
                <w:t>_M</w:t>
              </w:r>
              <w:r>
                <w:rPr>
                  <w:rFonts w:eastAsia="宋体" w:hint="eastAsia"/>
                  <w:lang w:eastAsia="zh-CN"/>
                </w:rPr>
                <w:t>E25</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72700"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2701" w:author="Chunhui zheng(BJ-RD)" w:date="2019-06-26T19:15:00Z"/>
                <w:sz w:val="15"/>
                <w:szCs w:val="15"/>
              </w:rPr>
            </w:pPr>
            <w:ins w:id="72702"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72703" w:author="Chunhui zheng(BJ-RD)" w:date="2019-06-26T19:15:00Z"/>
                <w:rFonts w:eastAsia="宋体" w:hint="eastAsia"/>
                <w:lang w:eastAsia="zh-CN"/>
              </w:rPr>
            </w:pPr>
            <w:ins w:id="72704"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72705" w:author="Chunhui zheng(BJ-RD)" w:date="2019-06-26T19:15:00Z"/>
              </w:rPr>
            </w:pPr>
            <w:ins w:id="72706"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72707" w:author="Chunhui zheng(BJ-RD)" w:date="2019-06-26T19:15:00Z"/>
              </w:rPr>
            </w:pPr>
            <w:ins w:id="72708" w:author="Chunhui zheng(BJ-RD)" w:date="2019-06-26T19:15:00Z">
              <w:r>
                <w:t>x</w:t>
              </w:r>
            </w:ins>
          </w:p>
        </w:tc>
      </w:tr>
      <w:tr w:rsidR="006F1C24" w:rsidTr="00664E38">
        <w:trPr>
          <w:cantSplit/>
          <w:trHeight w:val="300"/>
          <w:jc w:val="center"/>
          <w:ins w:id="72709"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72710" w:author="Chunhui zheng(BJ-RD)" w:date="2019-06-26T19:15:00Z"/>
                <w:rFonts w:eastAsia="宋体" w:hint="eastAsia"/>
                <w:b w:val="0"/>
                <w:lang w:eastAsia="zh-CN"/>
              </w:rPr>
            </w:pPr>
            <w:ins w:id="72711"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72712" w:author="Chunhui zheng(BJ-RD)" w:date="2019-06-26T19:15:00Z"/>
                <w:rFonts w:eastAsia="宋体" w:hint="eastAsia"/>
                <w:lang w:eastAsia="zh-CN"/>
              </w:rPr>
            </w:pPr>
            <w:ins w:id="72713"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72714" w:author="Chunhui zheng(BJ-RD)" w:date="2019-06-26T19:15:00Z"/>
                <w:rFonts w:eastAsia="宋体" w:hint="eastAsia"/>
                <w:lang w:eastAsia="zh-CN"/>
              </w:rPr>
            </w:pPr>
            <w:ins w:id="72715" w:author="Chunhui zheng(BJ-RD)" w:date="2019-06-26T19:15:00Z">
              <w:r w:rsidRPr="00A0741C">
                <w:t>RO</w:t>
              </w:r>
            </w:ins>
          </w:p>
        </w:tc>
        <w:tc>
          <w:tcPr>
            <w:tcW w:w="278" w:type="pct"/>
            <w:tcMar>
              <w:top w:w="0" w:type="dxa"/>
              <w:left w:w="29" w:type="dxa"/>
              <w:bottom w:w="0" w:type="dxa"/>
              <w:right w:w="29" w:type="dxa"/>
            </w:tcMar>
          </w:tcPr>
          <w:p w:rsidR="006F1C24" w:rsidRDefault="00AC2E3D" w:rsidP="00664E38">
            <w:pPr>
              <w:pStyle w:val="IRSBitDefault"/>
              <w:rPr>
                <w:ins w:id="72716" w:author="Chunhui zheng(BJ-RD)" w:date="2019-06-26T19:15:00Z"/>
              </w:rPr>
            </w:pPr>
            <w:ins w:id="72717" w:author="Chunhui zheng(BJ-RD)" w:date="2019-07-10T11:01:00Z">
              <w:r>
                <w:rPr>
                  <w:rFonts w:eastAsia="宋体" w:hint="eastAsia"/>
                  <w:lang w:eastAsia="zh-CN"/>
                </w:rPr>
                <w:t>3F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72718" w:author="Chunhui zheng(BJ-RD)" w:date="2019-06-26T19:15:00Z"/>
                <w:rFonts w:eastAsia="宋体" w:hint="eastAsia"/>
                <w:b/>
                <w:lang w:eastAsia="zh-CN"/>
              </w:rPr>
            </w:pPr>
            <w:ins w:id="72719" w:author="Chunhui zheng(BJ-RD)" w:date="2019-06-26T19:15:00Z">
              <w:r>
                <w:rPr>
                  <w:rFonts w:eastAsia="宋体" w:hint="eastAsia"/>
                  <w:b/>
                  <w:lang w:eastAsia="zh-CN"/>
                </w:rPr>
                <w:t>MEM entry1  limit addr</w:t>
              </w:r>
            </w:ins>
          </w:p>
          <w:p w:rsidR="006F1C24" w:rsidRDefault="006F1C24" w:rsidP="00664E38">
            <w:pPr>
              <w:pStyle w:val="IRSBitDescription"/>
              <w:ind w:left="53"/>
              <w:rPr>
                <w:ins w:id="72720" w:author="Chunhui zheng(BJ-RD)" w:date="2019-06-26T19:15:00Z"/>
                <w:rFonts w:eastAsia="宋体" w:hint="eastAsia"/>
                <w:lang w:eastAsia="zh-CN"/>
              </w:rPr>
            </w:pPr>
            <w:ins w:id="72721"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72722" w:author="Chunhui zheng(BJ-RD)" w:date="2019-06-26T19:15:00Z"/>
                <w:rFonts w:eastAsia="宋体" w:hint="eastAsia"/>
                <w:lang w:eastAsia="zh-CN"/>
              </w:rPr>
            </w:pPr>
            <w:ins w:id="72723"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72724" w:author="Chunhui zheng(BJ-RD)" w:date="2019-06-26T19:15:00Z"/>
                <w:rFonts w:eastAsia="宋体" w:hint="eastAsia"/>
                <w:lang w:eastAsia="zh-CN"/>
              </w:rPr>
            </w:pPr>
            <w:ins w:id="72725"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72726" w:author="Chunhui zheng(BJ-RD)" w:date="2019-06-26T19:15:00Z"/>
                <w:rFonts w:eastAsia="宋体" w:hint="eastAsia"/>
                <w:lang w:eastAsia="zh-CN"/>
              </w:rPr>
            </w:pPr>
            <w:ins w:id="72727"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72728" w:author="Chunhui zheng(BJ-RD)" w:date="2019-06-26T19:15:00Z"/>
                <w:rFonts w:eastAsia="宋体" w:hint="eastAsia"/>
                <w:lang w:eastAsia="zh-CN"/>
              </w:rPr>
            </w:pPr>
          </w:p>
          <w:p w:rsidR="006F1C24" w:rsidRDefault="006F1C24" w:rsidP="00664E38">
            <w:pPr>
              <w:pStyle w:val="IRSBitDescription"/>
              <w:ind w:left="53"/>
              <w:rPr>
                <w:ins w:id="72729" w:author="Chunhui zheng(BJ-RD)" w:date="2019-06-26T19:15:00Z"/>
                <w:rFonts w:eastAsia="宋体" w:hint="eastAsia"/>
                <w:lang w:eastAsia="zh-CN"/>
              </w:rPr>
            </w:pPr>
            <w:ins w:id="72730"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72731" w:author="Chunhui zheng(BJ-RD)" w:date="2019-06-26T19:15:00Z"/>
                <w:sz w:val="16"/>
                <w:szCs w:val="16"/>
                <w:shd w:val="clear" w:color="auto" w:fill="C0C0C0"/>
              </w:rPr>
            </w:pPr>
            <w:ins w:id="7273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2733" w:author="Chunhui zheng(BJ-RD)" w:date="2019-06-26T19:15:00Z"/>
                <w:rFonts w:eastAsia="宋体" w:hint="eastAsia"/>
                <w:lang w:eastAsia="zh-CN"/>
              </w:rPr>
            </w:pPr>
            <w:ins w:id="7273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2735" w:author="Chunhui zheng(BJ-RD)" w:date="2019-06-26T19:15:00Z"/>
                <w:rFonts w:eastAsia="Times New Roman"/>
                <w:shd w:val="clear" w:color="auto" w:fill="C0C0C0"/>
              </w:rPr>
            </w:pPr>
            <w:ins w:id="7273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72737" w:author="Chunhui zheng(BJ-RD)" w:date="2019-06-26T19:15:00Z"/>
                <w:rFonts w:eastAsia="宋体" w:hint="eastAsia"/>
                <w:b/>
                <w:lang w:eastAsia="zh-CN"/>
              </w:rPr>
            </w:pPr>
            <w:ins w:id="7273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72739" w:author="Chunhui zheng(BJ-RD)" w:date="2019-06-26T19:15:00Z"/>
                <w:rFonts w:eastAsia="宋体" w:hint="eastAsia"/>
                <w:lang w:eastAsia="zh-CN"/>
              </w:rPr>
            </w:pPr>
            <w:ins w:id="72740" w:author="Chunhui zheng(BJ-RD)" w:date="2019-06-26T19:15:00Z">
              <w:r>
                <w:rPr>
                  <w:rFonts w:eastAsia="宋体" w:hint="eastAsia"/>
                  <w:lang w:eastAsia="zh-CN"/>
                </w:rPr>
                <w:t>RSVAD_ME25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72741"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2742" w:author="Chunhui zheng(BJ-RD)" w:date="2019-06-26T19:15:00Z"/>
                <w:sz w:val="15"/>
                <w:szCs w:val="15"/>
              </w:rPr>
            </w:pPr>
            <w:ins w:id="72743"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72744" w:author="Chunhui zheng(BJ-RD)" w:date="2019-06-26T19:15:00Z"/>
                <w:rFonts w:eastAsia="宋体" w:hint="eastAsia"/>
                <w:lang w:eastAsia="zh-CN"/>
              </w:rPr>
            </w:pPr>
            <w:ins w:id="72745"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72746" w:author="Chunhui zheng(BJ-RD)" w:date="2019-06-26T19:15:00Z"/>
              </w:rPr>
            </w:pPr>
            <w:ins w:id="72747"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72748" w:author="Chunhui zheng(BJ-RD)" w:date="2019-06-26T19:15:00Z"/>
              </w:rPr>
            </w:pPr>
            <w:ins w:id="72749" w:author="Chunhui zheng(BJ-RD)" w:date="2019-06-26T19:15:00Z">
              <w:r>
                <w:t>x</w:t>
              </w:r>
            </w:ins>
          </w:p>
        </w:tc>
      </w:tr>
      <w:tr w:rsidR="006F1C24" w:rsidTr="00664E38">
        <w:trPr>
          <w:cantSplit/>
          <w:trHeight w:val="300"/>
          <w:jc w:val="center"/>
          <w:ins w:id="72750"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72751" w:author="Chunhui zheng(BJ-RD)" w:date="2019-06-26T19:15:00Z"/>
                <w:rFonts w:eastAsia="宋体" w:hint="eastAsia"/>
                <w:b w:val="0"/>
                <w:lang w:eastAsia="zh-CN"/>
              </w:rPr>
            </w:pPr>
            <w:ins w:id="72752"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72753" w:author="Chunhui zheng(BJ-RD)" w:date="2019-06-26T19:15:00Z"/>
              </w:rPr>
            </w:pPr>
            <w:ins w:id="72754"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72755" w:author="Chunhui zheng(BJ-RD)" w:date="2019-06-26T19:15:00Z"/>
              </w:rPr>
            </w:pPr>
            <w:ins w:id="72756"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72757" w:author="Chunhui zheng(BJ-RD)" w:date="2019-06-26T19:15:00Z"/>
              </w:rPr>
            </w:pPr>
            <w:ins w:id="72758"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72759" w:author="Chunhui zheng(BJ-RD)" w:date="2019-06-26T19:15:00Z"/>
                <w:rFonts w:eastAsia="宋体" w:hint="eastAsia"/>
                <w:b/>
                <w:lang w:eastAsia="zh-CN"/>
              </w:rPr>
            </w:pPr>
            <w:ins w:id="72760" w:author="Chunhui zheng(BJ-RD)" w:date="2019-06-26T19:15:00Z">
              <w:r>
                <w:rPr>
                  <w:rFonts w:eastAsia="宋体" w:hint="eastAsia"/>
                  <w:b/>
                  <w:lang w:eastAsia="zh-CN"/>
                </w:rPr>
                <w:t>MEM entry1  interleave addr bit sel</w:t>
              </w:r>
            </w:ins>
          </w:p>
          <w:p w:rsidR="006F1C24" w:rsidRDefault="006F1C24" w:rsidP="00664E38">
            <w:pPr>
              <w:pStyle w:val="IRSBitDescription"/>
              <w:ind w:left="53"/>
              <w:rPr>
                <w:ins w:id="72761" w:author="Chunhui zheng(BJ-RD)" w:date="2019-06-26T19:15:00Z"/>
                <w:rFonts w:eastAsia="宋体" w:hint="eastAsia"/>
                <w:lang w:eastAsia="zh-CN"/>
              </w:rPr>
            </w:pPr>
            <w:ins w:id="72762" w:author="Chunhui zheng(BJ-RD)" w:date="2019-06-26T19:15:00Z">
              <w:r w:rsidRPr="00907B65">
                <w:rPr>
                  <w:rFonts w:eastAsia="宋体" w:hint="eastAsia"/>
                  <w:lang w:eastAsia="zh-CN"/>
                </w:rPr>
                <w:t>2</w:t>
              </w:r>
              <w:r w:rsidRPr="00907B65">
                <w:rPr>
                  <w:rFonts w:eastAsia="宋体"/>
                  <w:lang w:eastAsia="zh-CN"/>
                </w:rPr>
                <w:t>’</w:t>
              </w:r>
              <w:r w:rsidRPr="00907B65">
                <w:rPr>
                  <w:rFonts w:eastAsia="宋体" w:hint="eastAsia"/>
                  <w:lang w:eastAsia="zh-CN"/>
                </w:rPr>
                <w:t>b00: A[9:6]  2</w:t>
              </w:r>
              <w:r w:rsidRPr="00907B65">
                <w:rPr>
                  <w:rFonts w:eastAsia="宋体"/>
                  <w:lang w:eastAsia="zh-CN"/>
                </w:rPr>
                <w:t>’</w:t>
              </w:r>
              <w:r w:rsidRPr="00907B65">
                <w:rPr>
                  <w:rFonts w:eastAsia="宋体" w:hint="eastAsia"/>
                  <w:lang w:eastAsia="zh-CN"/>
                </w:rPr>
                <w:t>b01:A[10:7]  2</w:t>
              </w:r>
              <w:r w:rsidRPr="00907B65">
                <w:rPr>
                  <w:rFonts w:eastAsia="宋体"/>
                  <w:lang w:eastAsia="zh-CN"/>
                </w:rPr>
                <w:t>’</w:t>
              </w:r>
              <w:r w:rsidRPr="00907B65">
                <w:rPr>
                  <w:rFonts w:eastAsia="宋体" w:hint="eastAsia"/>
                  <w:lang w:eastAsia="zh-CN"/>
                </w:rPr>
                <w:t>b10:A[11:8]</w:t>
              </w:r>
            </w:ins>
          </w:p>
          <w:p w:rsidR="006F1C24" w:rsidRDefault="006F1C24" w:rsidP="00664E38">
            <w:pPr>
              <w:ind w:leftChars="25" w:left="53"/>
              <w:rPr>
                <w:ins w:id="72763" w:author="Chunhui zheng(BJ-RD)" w:date="2019-06-26T19:15:00Z"/>
                <w:sz w:val="16"/>
                <w:szCs w:val="16"/>
                <w:shd w:val="clear" w:color="auto" w:fill="C0C0C0"/>
              </w:rPr>
            </w:pPr>
            <w:ins w:id="72764"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2765" w:author="Chunhui zheng(BJ-RD)" w:date="2019-06-26T19:15:00Z"/>
                <w:rFonts w:eastAsia="宋体" w:hint="eastAsia"/>
                <w:lang w:eastAsia="zh-CN"/>
              </w:rPr>
            </w:pPr>
            <w:ins w:id="7276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2767" w:author="Chunhui zheng(BJ-RD)" w:date="2019-06-26T19:15:00Z"/>
                <w:rFonts w:eastAsia="Times New Roman"/>
                <w:shd w:val="clear" w:color="auto" w:fill="C0C0C0"/>
              </w:rPr>
            </w:pPr>
            <w:ins w:id="7276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72769" w:author="Chunhui zheng(BJ-RD)" w:date="2019-06-26T19:15:00Z"/>
                <w:rFonts w:eastAsia="宋体" w:hint="eastAsia"/>
                <w:b/>
                <w:lang w:eastAsia="zh-CN"/>
              </w:rPr>
            </w:pPr>
            <w:ins w:id="7277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72771" w:author="Chunhui zheng(BJ-RD)" w:date="2019-06-26T19:15:00Z"/>
                <w:rFonts w:eastAsia="宋体" w:hint="eastAsia"/>
                <w:lang w:eastAsia="zh-CN"/>
              </w:rPr>
            </w:pPr>
            <w:ins w:id="72772" w:author="Chunhui zheng(BJ-RD)" w:date="2019-06-26T19:15:00Z">
              <w:r>
                <w:rPr>
                  <w:rFonts w:eastAsia="宋体" w:hint="eastAsia"/>
                  <w:lang w:eastAsia="zh-CN"/>
                </w:rPr>
                <w:t>RSVAD_ME25</w:t>
              </w:r>
              <w:r w:rsidRPr="00F05F08">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72773"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2774" w:author="Chunhui zheng(BJ-RD)" w:date="2019-06-26T19:15:00Z"/>
              </w:rPr>
            </w:pPr>
            <w:ins w:id="72775"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72776" w:author="Chunhui zheng(BJ-RD)" w:date="2019-06-26T19:15:00Z"/>
                <w:rFonts w:eastAsia="宋体" w:hint="eastAsia"/>
                <w:lang w:eastAsia="zh-CN"/>
              </w:rPr>
            </w:pPr>
            <w:ins w:id="72777"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72778" w:author="Chunhui zheng(BJ-RD)" w:date="2019-06-26T19:15:00Z"/>
                <w:rFonts w:eastAsia="宋体" w:hint="eastAsia"/>
                <w:lang w:eastAsia="zh-CN"/>
              </w:rPr>
            </w:pPr>
            <w:ins w:id="72779"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72780" w:author="Chunhui zheng(BJ-RD)" w:date="2019-06-26T19:15:00Z"/>
                <w:rFonts w:eastAsia="宋体" w:hint="eastAsia"/>
                <w:lang w:eastAsia="zh-CN"/>
              </w:rPr>
            </w:pPr>
            <w:ins w:id="72781" w:author="Chunhui zheng(BJ-RD)" w:date="2019-06-26T19:15:00Z">
              <w:r w:rsidRPr="00A31AC7">
                <w:rPr>
                  <w:rFonts w:eastAsia="宋体" w:hint="eastAsia"/>
                  <w:lang w:eastAsia="zh-CN"/>
                </w:rPr>
                <w:t>x</w:t>
              </w:r>
            </w:ins>
          </w:p>
        </w:tc>
      </w:tr>
      <w:tr w:rsidR="006F1C24" w:rsidTr="00664E38">
        <w:trPr>
          <w:cantSplit/>
          <w:trHeight w:val="300"/>
          <w:jc w:val="center"/>
          <w:ins w:id="72782"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72783" w:author="Chunhui zheng(BJ-RD)" w:date="2019-06-26T19:15:00Z"/>
                <w:rFonts w:eastAsia="宋体" w:hint="eastAsia"/>
                <w:b w:val="0"/>
                <w:lang w:eastAsia="zh-CN"/>
              </w:rPr>
            </w:pPr>
            <w:ins w:id="72784"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72785" w:author="Chunhui zheng(BJ-RD)" w:date="2019-06-26T19:15:00Z"/>
                <w:rFonts w:eastAsia="宋体" w:hint="eastAsia"/>
                <w:lang w:eastAsia="zh-CN"/>
              </w:rPr>
            </w:pPr>
            <w:ins w:id="72786"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72787" w:author="Chunhui zheng(BJ-RD)" w:date="2019-06-26T19:15:00Z"/>
              </w:rPr>
            </w:pPr>
            <w:ins w:id="72788"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72789" w:author="Chunhui zheng(BJ-RD)" w:date="2019-06-26T19:15:00Z"/>
              </w:rPr>
            </w:pPr>
            <w:ins w:id="72790"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72791" w:author="Chunhui zheng(BJ-RD)" w:date="2019-06-26T19:15:00Z"/>
                <w:rFonts w:eastAsia="宋体" w:hint="eastAsia"/>
                <w:shd w:val="clear" w:color="auto" w:fill="C0C0C0"/>
                <w:lang w:eastAsia="zh-CN"/>
              </w:rPr>
            </w:pPr>
            <w:ins w:id="72792"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72793" w:author="Chunhui zheng(BJ-RD)" w:date="2019-06-26T19:15:00Z"/>
                <w:color w:val="999999"/>
              </w:rPr>
            </w:pPr>
            <w:ins w:id="72794" w:author="Chunhui zheng(BJ-RD)" w:date="2019-06-26T19:15:00Z">
              <w:r>
                <w:rPr>
                  <w:rFonts w:eastAsia="宋体"/>
                  <w:lang w:eastAsia="zh-CN"/>
                </w:rPr>
                <w:t>R</w:t>
              </w:r>
              <w:r>
                <w:rPr>
                  <w:rFonts w:eastAsia="宋体" w:hint="eastAsia"/>
                  <w:lang w:eastAsia="zh-CN"/>
                </w:rPr>
                <w:t>x244[</w:t>
              </w:r>
              <w:r>
                <w:rPr>
                  <w:rFonts w:eastAsia="宋体"/>
                  <w:lang w:eastAsia="zh-CN"/>
                </w:rPr>
                <w:t>10</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72795"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2796" w:author="Chunhui zheng(BJ-RD)" w:date="2019-06-26T19:15:00Z"/>
                <w:sz w:val="15"/>
                <w:szCs w:val="15"/>
              </w:rPr>
            </w:pPr>
            <w:ins w:id="72797"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72798" w:author="Chunhui zheng(BJ-RD)" w:date="2019-06-26T19:15:00Z"/>
              </w:rPr>
            </w:pPr>
            <w:ins w:id="72799"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72800" w:author="Chunhui zheng(BJ-RD)" w:date="2019-06-26T19:15:00Z"/>
              </w:rPr>
            </w:pPr>
            <w:ins w:id="72801"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72802" w:author="Chunhui zheng(BJ-RD)" w:date="2019-06-26T19:15:00Z"/>
              </w:rPr>
            </w:pPr>
            <w:ins w:id="72803" w:author="Chunhui zheng(BJ-RD)" w:date="2019-06-26T19:15:00Z">
              <w:r>
                <w:t>x</w:t>
              </w:r>
            </w:ins>
          </w:p>
        </w:tc>
      </w:tr>
    </w:tbl>
    <w:p w:rsidR="006F1C24" w:rsidRDefault="006F1C24" w:rsidP="006F1C24">
      <w:pPr>
        <w:pStyle w:val="IRSReg-Heading"/>
        <w:ind w:left="189"/>
        <w:rPr>
          <w:ins w:id="72804" w:author="Chunhui zheng(BJ-RD)" w:date="2019-06-26T19:15:00Z"/>
        </w:rPr>
      </w:pPr>
      <w:ins w:id="72805" w:author="Chunhui zheng(BJ-RD)" w:date="2019-06-26T19:15:00Z">
        <w:r>
          <w:rPr>
            <w:u w:val="single"/>
          </w:rPr>
          <w:t xml:space="preserve">Offset Address: </w:t>
        </w:r>
        <w:r>
          <w:rPr>
            <w:rFonts w:eastAsia="宋体" w:hint="eastAsia"/>
            <w:u w:val="single"/>
            <w:lang w:eastAsia="zh-CN"/>
          </w:rPr>
          <w:t>24B</w:t>
        </w:r>
        <w:r>
          <w:rPr>
            <w:u w:val="single"/>
          </w:rPr>
          <w:t>-</w:t>
        </w:r>
        <w:r>
          <w:rPr>
            <w:rFonts w:eastAsia="宋体" w:hint="eastAsia"/>
            <w:u w:val="single"/>
            <w:lang w:eastAsia="zh-CN"/>
          </w:rPr>
          <w:t>248</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26</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Ind w:w="-182"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99"/>
        <w:gridCol w:w="565"/>
        <w:gridCol w:w="3767"/>
        <w:gridCol w:w="2681"/>
        <w:gridCol w:w="663"/>
        <w:gridCol w:w="592"/>
        <w:gridCol w:w="147"/>
        <w:gridCol w:w="156"/>
        <w:gridCol w:w="165"/>
      </w:tblGrid>
      <w:tr w:rsidR="006F1C24" w:rsidTr="00664E38">
        <w:trPr>
          <w:cantSplit/>
          <w:trHeight w:val="300"/>
          <w:jc w:val="center"/>
          <w:ins w:id="72806"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72807" w:author="Chunhui zheng(BJ-RD)" w:date="2019-06-26T19:15:00Z"/>
              </w:rPr>
            </w:pPr>
            <w:ins w:id="72808"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72809" w:author="Chunhui zheng(BJ-RD)" w:date="2019-06-26T19:15:00Z"/>
                <w:b/>
              </w:rPr>
            </w:pPr>
            <w:ins w:id="72810"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72811" w:author="Chunhui zheng(BJ-RD)" w:date="2019-06-26T19:15:00Z"/>
                <w:b/>
              </w:rPr>
            </w:pPr>
            <w:ins w:id="72812"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72813" w:author="Chunhui zheng(BJ-RD)" w:date="2019-06-26T19:15:00Z"/>
                <w:b/>
              </w:rPr>
            </w:pPr>
            <w:ins w:id="72814"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72815" w:author="Chunhui zheng(BJ-RD)" w:date="2019-06-26T19:15:00Z"/>
                <w:rFonts w:eastAsia="Times New Roman"/>
                <w:b/>
              </w:rPr>
            </w:pPr>
            <w:ins w:id="72816"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72817" w:author="Chunhui zheng(BJ-RD)" w:date="2019-06-26T19:15:00Z"/>
              </w:rPr>
            </w:pPr>
            <w:ins w:id="72818"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72819" w:author="Chunhui zheng(BJ-RD)" w:date="2019-06-26T19:15:00Z"/>
                <w:b/>
              </w:rPr>
            </w:pPr>
            <w:ins w:id="72820"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72821" w:author="Chunhui zheng(BJ-RD)" w:date="2019-06-26T19:15:00Z"/>
                <w:b/>
              </w:rPr>
            </w:pPr>
            <w:ins w:id="72822"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72823" w:author="Chunhui zheng(BJ-RD)" w:date="2019-06-26T19:15:00Z"/>
                <w:b/>
              </w:rPr>
            </w:pPr>
            <w:ins w:id="72824"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72825" w:author="Chunhui zheng(BJ-RD)" w:date="2019-06-26T19:15:00Z"/>
                <w:b/>
              </w:rPr>
            </w:pPr>
            <w:ins w:id="72826"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72827" w:author="Chunhui zheng(BJ-RD)" w:date="2019-06-26T19:15:00Z"/>
                <w:b/>
              </w:rPr>
            </w:pPr>
            <w:ins w:id="72828" w:author="Chunhui zheng(BJ-RD)" w:date="2019-06-26T19:15:00Z">
              <w:r w:rsidRPr="00F62296">
                <w:rPr>
                  <w:b/>
                </w:rPr>
                <w:t>E</w:t>
              </w:r>
            </w:ins>
          </w:p>
        </w:tc>
      </w:tr>
      <w:tr w:rsidR="006F1C24" w:rsidTr="00664E38">
        <w:trPr>
          <w:cantSplit/>
          <w:trHeight w:val="300"/>
          <w:jc w:val="center"/>
          <w:ins w:id="72829"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72830" w:author="Chunhui zheng(BJ-RD)" w:date="2019-06-26T19:15:00Z"/>
                <w:rFonts w:eastAsia="宋体" w:hint="eastAsia"/>
                <w:b w:val="0"/>
                <w:lang w:eastAsia="zh-CN"/>
              </w:rPr>
            </w:pPr>
            <w:ins w:id="72831"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72832" w:author="Chunhui zheng(BJ-RD)" w:date="2019-06-26T19:15:00Z"/>
              </w:rPr>
            </w:pPr>
            <w:ins w:id="7283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2834" w:author="Chunhui zheng(BJ-RD)" w:date="2019-06-26T19:15:00Z"/>
              </w:rPr>
            </w:pPr>
            <w:ins w:id="7283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2836" w:author="Chunhui zheng(BJ-RD)" w:date="2019-06-26T19:15:00Z"/>
              </w:rPr>
            </w:pPr>
            <w:ins w:id="7283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2838" w:author="Chunhui zheng(BJ-RD)" w:date="2019-06-26T19:15:00Z"/>
                <w:rFonts w:eastAsia="宋体" w:hint="eastAsia"/>
                <w:b/>
                <w:lang w:eastAsia="zh-CN"/>
              </w:rPr>
            </w:pPr>
            <w:ins w:id="72839" w:author="Chunhui zheng(BJ-RD)" w:date="2019-06-26T19:15:00Z">
              <w:r>
                <w:rPr>
                  <w:rFonts w:eastAsia="宋体" w:hint="eastAsia"/>
                  <w:b/>
                  <w:lang w:eastAsia="zh-CN"/>
                </w:rPr>
                <w:t xml:space="preserve">MEM entry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72840" w:author="Chunhui zheng(BJ-RD)" w:date="2019-06-26T19:15:00Z"/>
                <w:sz w:val="16"/>
                <w:szCs w:val="16"/>
                <w:shd w:val="clear" w:color="auto" w:fill="C0C0C0"/>
              </w:rPr>
            </w:pPr>
            <w:ins w:id="7284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2842" w:author="Chunhui zheng(BJ-RD)" w:date="2019-06-26T19:15:00Z"/>
                <w:rFonts w:eastAsia="宋体" w:hint="eastAsia"/>
                <w:lang w:eastAsia="zh-CN"/>
              </w:rPr>
            </w:pPr>
            <w:ins w:id="7284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2844" w:author="Chunhui zheng(BJ-RD)" w:date="2019-06-26T19:15:00Z"/>
                <w:rFonts w:eastAsia="Times New Roman"/>
                <w:shd w:val="clear" w:color="auto" w:fill="C0C0C0"/>
              </w:rPr>
            </w:pPr>
            <w:ins w:id="7284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2846" w:author="Chunhui zheng(BJ-RD)" w:date="2019-06-26T19:15:00Z"/>
                <w:rFonts w:eastAsia="Times New Roman"/>
                <w:b/>
              </w:rPr>
            </w:pPr>
            <w:ins w:id="7284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05F08" w:rsidRDefault="006F1C24" w:rsidP="00664E38">
            <w:pPr>
              <w:pStyle w:val="IRSBitMnemonic"/>
              <w:ind w:left="53"/>
              <w:rPr>
                <w:ins w:id="72848" w:author="Chunhui zheng(BJ-RD)" w:date="2019-06-26T19:15:00Z"/>
                <w:rFonts w:eastAsia="宋体" w:hint="eastAsia"/>
                <w:lang w:eastAsia="zh-CN"/>
              </w:rPr>
            </w:pPr>
            <w:ins w:id="72849" w:author="Chunhui zheng(BJ-RD)" w:date="2019-06-26T19:15:00Z">
              <w:r>
                <w:rPr>
                  <w:rFonts w:eastAsia="宋体" w:hint="eastAsia"/>
                  <w:lang w:eastAsia="zh-CN"/>
                </w:rPr>
                <w:t>RSVAD_ME26TARGET_LIST7</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285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2851" w:author="Chunhui zheng(BJ-RD)" w:date="2019-06-26T19:15:00Z"/>
                <w:sz w:val="15"/>
                <w:szCs w:val="15"/>
              </w:rPr>
            </w:pPr>
            <w:ins w:id="72852"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72853" w:author="Chunhui zheng(BJ-RD)" w:date="2019-06-26T19:15:00Z"/>
                <w:rFonts w:eastAsia="宋体" w:hint="eastAsia"/>
                <w:lang w:eastAsia="zh-CN"/>
              </w:rPr>
            </w:pPr>
            <w:ins w:id="7285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2855" w:author="Chunhui zheng(BJ-RD)" w:date="2019-06-26T19:15:00Z"/>
              </w:rPr>
            </w:pPr>
            <w:ins w:id="7285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2857" w:author="Chunhui zheng(BJ-RD)" w:date="2019-06-26T19:15:00Z"/>
              </w:rPr>
            </w:pPr>
            <w:ins w:id="72858" w:author="Chunhui zheng(BJ-RD)" w:date="2019-06-26T19:15:00Z">
              <w:r>
                <w:t>x</w:t>
              </w:r>
            </w:ins>
          </w:p>
        </w:tc>
      </w:tr>
      <w:tr w:rsidR="006F1C24" w:rsidTr="00664E38">
        <w:trPr>
          <w:cantSplit/>
          <w:trHeight w:val="300"/>
          <w:jc w:val="center"/>
          <w:ins w:id="72859"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72860" w:author="Chunhui zheng(BJ-RD)" w:date="2019-06-26T19:15:00Z"/>
                <w:rFonts w:eastAsia="宋体" w:hint="eastAsia"/>
                <w:b w:val="0"/>
                <w:lang w:eastAsia="zh-CN"/>
              </w:rPr>
            </w:pPr>
            <w:ins w:id="72861"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72862" w:author="Chunhui zheng(BJ-RD)" w:date="2019-06-26T19:15:00Z"/>
                <w:rFonts w:eastAsia="宋体" w:hint="eastAsia"/>
                <w:lang w:eastAsia="zh-CN"/>
              </w:rPr>
            </w:pPr>
            <w:ins w:id="7286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72864" w:author="Chunhui zheng(BJ-RD)" w:date="2019-06-26T19:15:00Z"/>
                <w:rFonts w:eastAsia="宋体" w:hint="eastAsia"/>
                <w:lang w:eastAsia="zh-CN"/>
              </w:rPr>
            </w:pPr>
            <w:ins w:id="7286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2866" w:author="Chunhui zheng(BJ-RD)" w:date="2019-06-26T19:15:00Z"/>
              </w:rPr>
            </w:pPr>
            <w:ins w:id="7286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2868" w:author="Chunhui zheng(BJ-RD)" w:date="2019-06-26T19:15:00Z"/>
                <w:rFonts w:eastAsia="宋体" w:hint="eastAsia"/>
                <w:b/>
                <w:lang w:eastAsia="zh-CN"/>
              </w:rPr>
            </w:pPr>
            <w:ins w:id="72869" w:author="Chunhui zheng(BJ-RD)" w:date="2019-06-26T19:15:00Z">
              <w:r>
                <w:rPr>
                  <w:rFonts w:eastAsia="宋体" w:hint="eastAsia"/>
                  <w:b/>
                  <w:lang w:eastAsia="zh-CN"/>
                </w:rPr>
                <w:t xml:space="preserve">MEM entry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72870" w:author="Chunhui zheng(BJ-RD)" w:date="2019-06-26T19:15:00Z"/>
                <w:sz w:val="16"/>
                <w:szCs w:val="16"/>
                <w:shd w:val="clear" w:color="auto" w:fill="C0C0C0"/>
              </w:rPr>
            </w:pPr>
            <w:ins w:id="7287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2872" w:author="Chunhui zheng(BJ-RD)" w:date="2019-06-26T19:15:00Z"/>
                <w:rFonts w:eastAsia="宋体" w:hint="eastAsia"/>
                <w:lang w:eastAsia="zh-CN"/>
              </w:rPr>
            </w:pPr>
            <w:ins w:id="7287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2874" w:author="Chunhui zheng(BJ-RD)" w:date="2019-06-26T19:15:00Z"/>
                <w:rFonts w:eastAsia="Times New Roman"/>
                <w:shd w:val="clear" w:color="auto" w:fill="C0C0C0"/>
              </w:rPr>
            </w:pPr>
            <w:ins w:id="7287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72876" w:author="Chunhui zheng(BJ-RD)" w:date="2019-06-26T19:15:00Z"/>
                <w:rFonts w:eastAsia="宋体" w:hint="eastAsia"/>
                <w:b/>
                <w:lang w:eastAsia="zh-CN"/>
              </w:rPr>
            </w:pPr>
            <w:ins w:id="7287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72878" w:author="Chunhui zheng(BJ-RD)" w:date="2019-06-26T19:15:00Z"/>
                <w:rFonts w:eastAsia="宋体" w:hint="eastAsia"/>
                <w:lang w:eastAsia="zh-CN"/>
              </w:rPr>
            </w:pPr>
            <w:ins w:id="72879" w:author="Chunhui zheng(BJ-RD)" w:date="2019-06-26T19:15:00Z">
              <w:r>
                <w:rPr>
                  <w:rFonts w:eastAsia="宋体" w:hint="eastAsia"/>
                  <w:lang w:eastAsia="zh-CN"/>
                </w:rPr>
                <w:t>RSVAD_ME26TARGET_LIST6</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288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2881" w:author="Chunhui zheng(BJ-RD)" w:date="2019-06-26T19:15:00Z"/>
                <w:sz w:val="15"/>
                <w:szCs w:val="15"/>
              </w:rPr>
            </w:pPr>
            <w:ins w:id="72882"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72883" w:author="Chunhui zheng(BJ-RD)" w:date="2019-06-26T19:15:00Z"/>
                <w:rFonts w:eastAsia="宋体" w:hint="eastAsia"/>
                <w:lang w:eastAsia="zh-CN"/>
              </w:rPr>
            </w:pPr>
            <w:ins w:id="7288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2885" w:author="Chunhui zheng(BJ-RD)" w:date="2019-06-26T19:15:00Z"/>
              </w:rPr>
            </w:pPr>
            <w:ins w:id="7288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2887" w:author="Chunhui zheng(BJ-RD)" w:date="2019-06-26T19:15:00Z"/>
              </w:rPr>
            </w:pPr>
            <w:ins w:id="72888" w:author="Chunhui zheng(BJ-RD)" w:date="2019-06-26T19:15:00Z">
              <w:r>
                <w:t>x</w:t>
              </w:r>
            </w:ins>
          </w:p>
        </w:tc>
      </w:tr>
      <w:tr w:rsidR="006F1C24" w:rsidTr="00664E38">
        <w:trPr>
          <w:cantSplit/>
          <w:trHeight w:val="300"/>
          <w:jc w:val="center"/>
          <w:ins w:id="72889"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72890" w:author="Chunhui zheng(BJ-RD)" w:date="2019-06-26T19:15:00Z"/>
                <w:rFonts w:eastAsia="宋体" w:hint="eastAsia"/>
                <w:b w:val="0"/>
                <w:lang w:eastAsia="zh-CN"/>
              </w:rPr>
            </w:pPr>
            <w:ins w:id="72891"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72892" w:author="Chunhui zheng(BJ-RD)" w:date="2019-06-26T19:15:00Z"/>
              </w:rPr>
            </w:pPr>
            <w:ins w:id="7289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2894" w:author="Chunhui zheng(BJ-RD)" w:date="2019-06-26T19:15:00Z"/>
              </w:rPr>
            </w:pPr>
            <w:ins w:id="7289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2896" w:author="Chunhui zheng(BJ-RD)" w:date="2019-06-26T19:15:00Z"/>
              </w:rPr>
            </w:pPr>
            <w:ins w:id="7289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2898" w:author="Chunhui zheng(BJ-RD)" w:date="2019-06-26T19:15:00Z"/>
                <w:rFonts w:eastAsia="宋体" w:hint="eastAsia"/>
                <w:b/>
                <w:lang w:eastAsia="zh-CN"/>
              </w:rPr>
            </w:pPr>
            <w:ins w:id="72899" w:author="Chunhui zheng(BJ-RD)" w:date="2019-06-26T19:15:00Z">
              <w:r>
                <w:rPr>
                  <w:rFonts w:eastAsia="宋体" w:hint="eastAsia"/>
                  <w:b/>
                  <w:lang w:eastAsia="zh-CN"/>
                </w:rPr>
                <w:t xml:space="preserve">MEM entry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72900" w:author="Chunhui zheng(BJ-RD)" w:date="2019-06-26T19:15:00Z"/>
                <w:sz w:val="16"/>
                <w:szCs w:val="16"/>
                <w:shd w:val="clear" w:color="auto" w:fill="C0C0C0"/>
              </w:rPr>
            </w:pPr>
            <w:ins w:id="7290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2902" w:author="Chunhui zheng(BJ-RD)" w:date="2019-06-26T19:15:00Z"/>
                <w:rFonts w:eastAsia="宋体" w:hint="eastAsia"/>
                <w:lang w:eastAsia="zh-CN"/>
              </w:rPr>
            </w:pPr>
            <w:ins w:id="7290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2904" w:author="Chunhui zheng(BJ-RD)" w:date="2019-06-26T19:15:00Z"/>
                <w:rFonts w:eastAsia="Times New Roman"/>
                <w:shd w:val="clear" w:color="auto" w:fill="C0C0C0"/>
              </w:rPr>
            </w:pPr>
            <w:ins w:id="7290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72906" w:author="Chunhui zheng(BJ-RD)" w:date="2019-06-26T19:15:00Z"/>
                <w:rFonts w:eastAsia="宋体" w:hint="eastAsia"/>
                <w:b/>
                <w:lang w:eastAsia="zh-CN"/>
              </w:rPr>
            </w:pPr>
            <w:ins w:id="7290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2908" w:author="Chunhui zheng(BJ-RD)" w:date="2019-06-26T19:15:00Z"/>
                <w:rFonts w:eastAsia="宋体" w:hint="eastAsia"/>
                <w:lang w:eastAsia="zh-CN"/>
              </w:rPr>
            </w:pPr>
            <w:ins w:id="72909" w:author="Chunhui zheng(BJ-RD)" w:date="2019-06-26T19:15:00Z">
              <w:r>
                <w:rPr>
                  <w:rFonts w:eastAsia="宋体" w:hint="eastAsia"/>
                  <w:lang w:eastAsia="zh-CN"/>
                </w:rPr>
                <w:t>RSVAD_ME26TARGET_LIST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291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2911" w:author="Chunhui zheng(BJ-RD)" w:date="2019-06-26T19:15:00Z"/>
              </w:rPr>
            </w:pPr>
            <w:ins w:id="7291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2913" w:author="Chunhui zheng(BJ-RD)" w:date="2019-06-26T19:15:00Z"/>
              </w:rPr>
            </w:pPr>
            <w:ins w:id="7291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2915" w:author="Chunhui zheng(BJ-RD)" w:date="2019-06-26T19:15:00Z"/>
              </w:rPr>
            </w:pPr>
            <w:ins w:id="7291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2917" w:author="Chunhui zheng(BJ-RD)" w:date="2019-06-26T19:15:00Z"/>
              </w:rPr>
            </w:pPr>
            <w:ins w:id="72918" w:author="Chunhui zheng(BJ-RD)" w:date="2019-06-26T19:15:00Z">
              <w:r>
                <w:t>x</w:t>
              </w:r>
            </w:ins>
          </w:p>
        </w:tc>
      </w:tr>
      <w:tr w:rsidR="006F1C24" w:rsidTr="00664E38">
        <w:trPr>
          <w:cantSplit/>
          <w:trHeight w:val="300"/>
          <w:jc w:val="center"/>
          <w:ins w:id="72919"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2920" w:author="Chunhui zheng(BJ-RD)" w:date="2019-06-26T19:15:00Z"/>
                <w:rFonts w:eastAsia="宋体" w:hint="eastAsia"/>
                <w:b w:val="0"/>
                <w:lang w:eastAsia="zh-CN"/>
              </w:rPr>
            </w:pPr>
            <w:ins w:id="72921"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72922" w:author="Chunhui zheng(BJ-RD)" w:date="2019-06-26T19:15:00Z"/>
                <w:rFonts w:eastAsia="宋体" w:hint="eastAsia"/>
                <w:lang w:eastAsia="zh-CN"/>
              </w:rPr>
            </w:pPr>
            <w:ins w:id="7292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2924" w:author="Chunhui zheng(BJ-RD)" w:date="2019-06-26T19:15:00Z"/>
              </w:rPr>
            </w:pPr>
            <w:ins w:id="7292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2926" w:author="Chunhui zheng(BJ-RD)" w:date="2019-06-26T19:15:00Z"/>
              </w:rPr>
            </w:pPr>
            <w:ins w:id="7292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2928" w:author="Chunhui zheng(BJ-RD)" w:date="2019-06-26T19:15:00Z"/>
                <w:rFonts w:eastAsia="宋体" w:hint="eastAsia"/>
                <w:b/>
                <w:lang w:eastAsia="zh-CN"/>
              </w:rPr>
            </w:pPr>
            <w:ins w:id="72929" w:author="Chunhui zheng(BJ-RD)" w:date="2019-06-26T19:15:00Z">
              <w:r>
                <w:rPr>
                  <w:rFonts w:eastAsia="宋体" w:hint="eastAsia"/>
                  <w:b/>
                  <w:lang w:eastAsia="zh-CN"/>
                </w:rPr>
                <w:t xml:space="preserve">MEM entry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72930" w:author="Chunhui zheng(BJ-RD)" w:date="2019-06-26T19:15:00Z"/>
                <w:sz w:val="16"/>
                <w:szCs w:val="16"/>
                <w:shd w:val="clear" w:color="auto" w:fill="C0C0C0"/>
              </w:rPr>
            </w:pPr>
            <w:ins w:id="7293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2932" w:author="Chunhui zheng(BJ-RD)" w:date="2019-06-26T19:15:00Z"/>
                <w:rFonts w:eastAsia="宋体" w:hint="eastAsia"/>
                <w:lang w:eastAsia="zh-CN"/>
              </w:rPr>
            </w:pPr>
            <w:ins w:id="7293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2934" w:author="Chunhui zheng(BJ-RD)" w:date="2019-06-26T19:15:00Z"/>
                <w:rFonts w:eastAsia="Times New Roman"/>
                <w:shd w:val="clear" w:color="auto" w:fill="C0C0C0"/>
              </w:rPr>
            </w:pPr>
            <w:ins w:id="7293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2936" w:author="Chunhui zheng(BJ-RD)" w:date="2019-06-26T19:15:00Z"/>
                <w:rFonts w:eastAsia="宋体" w:hint="eastAsia"/>
                <w:shd w:val="clear" w:color="auto" w:fill="C0C0C0"/>
                <w:lang w:eastAsia="zh-CN"/>
              </w:rPr>
            </w:pPr>
            <w:ins w:id="7293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2938" w:author="Chunhui zheng(BJ-RD)" w:date="2019-06-26T19:15:00Z"/>
                <w:color w:val="999999"/>
              </w:rPr>
            </w:pPr>
            <w:ins w:id="72939" w:author="Chunhui zheng(BJ-RD)" w:date="2019-06-26T19:15:00Z">
              <w:r>
                <w:rPr>
                  <w:rFonts w:eastAsia="宋体" w:hint="eastAsia"/>
                  <w:lang w:eastAsia="zh-CN"/>
                </w:rPr>
                <w:t>RSVAD_ME26TARGET_LIST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294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2941" w:author="Chunhui zheng(BJ-RD)" w:date="2019-06-26T19:15:00Z"/>
                <w:sz w:val="15"/>
                <w:szCs w:val="15"/>
              </w:rPr>
            </w:pPr>
            <w:ins w:id="7294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2943" w:author="Chunhui zheng(BJ-RD)" w:date="2019-06-26T19:15:00Z"/>
              </w:rPr>
            </w:pPr>
            <w:ins w:id="7294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2945" w:author="Chunhui zheng(BJ-RD)" w:date="2019-06-26T19:15:00Z"/>
              </w:rPr>
            </w:pPr>
            <w:ins w:id="7294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2947" w:author="Chunhui zheng(BJ-RD)" w:date="2019-06-26T19:15:00Z"/>
              </w:rPr>
            </w:pPr>
            <w:ins w:id="72948" w:author="Chunhui zheng(BJ-RD)" w:date="2019-06-26T19:15:00Z">
              <w:r>
                <w:t>x</w:t>
              </w:r>
            </w:ins>
          </w:p>
        </w:tc>
      </w:tr>
      <w:tr w:rsidR="006F1C24" w:rsidTr="00664E38">
        <w:trPr>
          <w:cantSplit/>
          <w:trHeight w:val="300"/>
          <w:jc w:val="center"/>
          <w:ins w:id="72949"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2950" w:author="Chunhui zheng(BJ-RD)" w:date="2019-06-26T19:15:00Z"/>
                <w:rFonts w:eastAsia="宋体" w:hint="eastAsia"/>
                <w:b w:val="0"/>
                <w:lang w:eastAsia="zh-CN"/>
              </w:rPr>
            </w:pPr>
            <w:ins w:id="72951"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72952" w:author="Chunhui zheng(BJ-RD)" w:date="2019-06-26T19:15:00Z"/>
                <w:rFonts w:eastAsia="宋体" w:hint="eastAsia"/>
                <w:lang w:eastAsia="zh-CN"/>
              </w:rPr>
            </w:pPr>
            <w:ins w:id="7295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2954" w:author="Chunhui zheng(BJ-RD)" w:date="2019-06-26T19:15:00Z"/>
              </w:rPr>
            </w:pPr>
            <w:ins w:id="7295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2956" w:author="Chunhui zheng(BJ-RD)" w:date="2019-06-26T19:15:00Z"/>
              </w:rPr>
            </w:pPr>
            <w:ins w:id="7295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2958" w:author="Chunhui zheng(BJ-RD)" w:date="2019-06-26T19:15:00Z"/>
                <w:rFonts w:eastAsia="宋体" w:hint="eastAsia"/>
                <w:b/>
                <w:lang w:eastAsia="zh-CN"/>
              </w:rPr>
            </w:pPr>
            <w:ins w:id="72959" w:author="Chunhui zheng(BJ-RD)" w:date="2019-06-26T19:15:00Z">
              <w:r>
                <w:rPr>
                  <w:rFonts w:eastAsia="宋体" w:hint="eastAsia"/>
                  <w:b/>
                  <w:lang w:eastAsia="zh-CN"/>
                </w:rPr>
                <w:t xml:space="preserve">MEM entry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72960" w:author="Chunhui zheng(BJ-RD)" w:date="2019-06-26T19:15:00Z"/>
                <w:sz w:val="16"/>
                <w:szCs w:val="16"/>
                <w:shd w:val="clear" w:color="auto" w:fill="C0C0C0"/>
              </w:rPr>
            </w:pPr>
            <w:ins w:id="7296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2962" w:author="Chunhui zheng(BJ-RD)" w:date="2019-06-26T19:15:00Z"/>
                <w:rFonts w:eastAsia="宋体" w:hint="eastAsia"/>
                <w:lang w:eastAsia="zh-CN"/>
              </w:rPr>
            </w:pPr>
            <w:ins w:id="7296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2964" w:author="Chunhui zheng(BJ-RD)" w:date="2019-06-26T19:15:00Z"/>
                <w:rFonts w:eastAsia="Times New Roman"/>
                <w:shd w:val="clear" w:color="auto" w:fill="C0C0C0"/>
              </w:rPr>
            </w:pPr>
            <w:ins w:id="7296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2966" w:author="Chunhui zheng(BJ-RD)" w:date="2019-06-26T19:15:00Z"/>
                <w:rFonts w:eastAsia="宋体" w:hint="eastAsia"/>
                <w:shd w:val="clear" w:color="auto" w:fill="C0C0C0"/>
                <w:lang w:eastAsia="zh-CN"/>
              </w:rPr>
            </w:pPr>
            <w:ins w:id="7296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2968" w:author="Chunhui zheng(BJ-RD)" w:date="2019-06-26T19:15:00Z"/>
                <w:color w:val="999999"/>
              </w:rPr>
            </w:pPr>
            <w:ins w:id="72969" w:author="Chunhui zheng(BJ-RD)" w:date="2019-06-26T19:15:00Z">
              <w:r>
                <w:rPr>
                  <w:rFonts w:eastAsia="宋体" w:hint="eastAsia"/>
                  <w:lang w:eastAsia="zh-CN"/>
                </w:rPr>
                <w:t>RSVAD_ME26TARGET_LIST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297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2971" w:author="Chunhui zheng(BJ-RD)" w:date="2019-06-26T19:15:00Z"/>
                <w:sz w:val="15"/>
                <w:szCs w:val="15"/>
              </w:rPr>
            </w:pPr>
            <w:ins w:id="7297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2973" w:author="Chunhui zheng(BJ-RD)" w:date="2019-06-26T19:15:00Z"/>
              </w:rPr>
            </w:pPr>
            <w:ins w:id="7297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2975" w:author="Chunhui zheng(BJ-RD)" w:date="2019-06-26T19:15:00Z"/>
              </w:rPr>
            </w:pPr>
            <w:ins w:id="7297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2977" w:author="Chunhui zheng(BJ-RD)" w:date="2019-06-26T19:15:00Z"/>
              </w:rPr>
            </w:pPr>
            <w:ins w:id="72978" w:author="Chunhui zheng(BJ-RD)" w:date="2019-06-26T19:15:00Z">
              <w:r>
                <w:t>x</w:t>
              </w:r>
            </w:ins>
          </w:p>
        </w:tc>
      </w:tr>
      <w:tr w:rsidR="006F1C24" w:rsidTr="00664E38">
        <w:trPr>
          <w:cantSplit/>
          <w:jc w:val="center"/>
          <w:ins w:id="72979"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2980" w:author="Chunhui zheng(BJ-RD)" w:date="2019-06-26T19:15:00Z"/>
                <w:rFonts w:eastAsia="宋体" w:hint="eastAsia"/>
                <w:b w:val="0"/>
                <w:lang w:eastAsia="zh-CN"/>
              </w:rPr>
            </w:pPr>
            <w:ins w:id="72981"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72982" w:author="Chunhui zheng(BJ-RD)" w:date="2019-06-26T19:15:00Z"/>
                <w:rFonts w:eastAsia="宋体" w:hint="eastAsia"/>
                <w:lang w:eastAsia="zh-CN"/>
              </w:rPr>
            </w:pPr>
            <w:ins w:id="7298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2984" w:author="Chunhui zheng(BJ-RD)" w:date="2019-06-26T19:15:00Z"/>
              </w:rPr>
            </w:pPr>
            <w:ins w:id="7298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2986" w:author="Chunhui zheng(BJ-RD)" w:date="2019-06-26T19:15:00Z"/>
              </w:rPr>
            </w:pPr>
            <w:ins w:id="7298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2988" w:author="Chunhui zheng(BJ-RD)" w:date="2019-06-26T19:15:00Z"/>
                <w:rFonts w:eastAsia="宋体" w:hint="eastAsia"/>
                <w:b/>
                <w:lang w:eastAsia="zh-CN"/>
              </w:rPr>
            </w:pPr>
            <w:ins w:id="72989" w:author="Chunhui zheng(BJ-RD)" w:date="2019-06-26T19:15:00Z">
              <w:r>
                <w:rPr>
                  <w:rFonts w:eastAsia="宋体" w:hint="eastAsia"/>
                  <w:b/>
                  <w:lang w:eastAsia="zh-CN"/>
                </w:rPr>
                <w:t xml:space="preserve">MEM entry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72990" w:author="Chunhui zheng(BJ-RD)" w:date="2019-06-26T19:15:00Z"/>
                <w:sz w:val="16"/>
                <w:szCs w:val="16"/>
                <w:shd w:val="clear" w:color="auto" w:fill="C0C0C0"/>
              </w:rPr>
            </w:pPr>
            <w:ins w:id="7299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2992" w:author="Chunhui zheng(BJ-RD)" w:date="2019-06-26T19:15:00Z"/>
                <w:rFonts w:eastAsia="宋体" w:hint="eastAsia"/>
                <w:lang w:eastAsia="zh-CN"/>
              </w:rPr>
            </w:pPr>
            <w:ins w:id="7299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2994" w:author="Chunhui zheng(BJ-RD)" w:date="2019-06-26T19:15:00Z"/>
                <w:rFonts w:eastAsia="Times New Roman"/>
                <w:shd w:val="clear" w:color="auto" w:fill="C0C0C0"/>
              </w:rPr>
            </w:pPr>
            <w:ins w:id="7299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2996" w:author="Chunhui zheng(BJ-RD)" w:date="2019-06-26T19:15:00Z"/>
                <w:rFonts w:eastAsia="宋体" w:hint="eastAsia"/>
                <w:shd w:val="clear" w:color="auto" w:fill="C0C0C0"/>
                <w:lang w:eastAsia="zh-CN"/>
              </w:rPr>
            </w:pPr>
            <w:ins w:id="7299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2998" w:author="Chunhui zheng(BJ-RD)" w:date="2019-06-26T19:15:00Z"/>
                <w:color w:val="999999"/>
              </w:rPr>
            </w:pPr>
            <w:ins w:id="72999" w:author="Chunhui zheng(BJ-RD)" w:date="2019-06-26T19:15:00Z">
              <w:r>
                <w:rPr>
                  <w:rFonts w:eastAsia="宋体" w:hint="eastAsia"/>
                  <w:lang w:eastAsia="zh-CN"/>
                </w:rPr>
                <w:t>RSVAD_ME26TARGET_LIST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300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3001" w:author="Chunhui zheng(BJ-RD)" w:date="2019-06-26T19:15:00Z"/>
                <w:sz w:val="15"/>
                <w:szCs w:val="15"/>
              </w:rPr>
            </w:pPr>
            <w:ins w:id="7300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3003" w:author="Chunhui zheng(BJ-RD)" w:date="2019-06-26T19:15:00Z"/>
              </w:rPr>
            </w:pPr>
            <w:ins w:id="7300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3005" w:author="Chunhui zheng(BJ-RD)" w:date="2019-06-26T19:15:00Z"/>
              </w:rPr>
            </w:pPr>
            <w:ins w:id="7300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3007" w:author="Chunhui zheng(BJ-RD)" w:date="2019-06-26T19:15:00Z"/>
              </w:rPr>
            </w:pPr>
            <w:ins w:id="73008" w:author="Chunhui zheng(BJ-RD)" w:date="2019-06-26T19:15:00Z">
              <w:r>
                <w:t>x</w:t>
              </w:r>
            </w:ins>
          </w:p>
        </w:tc>
      </w:tr>
      <w:tr w:rsidR="006F1C24" w:rsidTr="00664E38">
        <w:trPr>
          <w:cantSplit/>
          <w:trHeight w:val="300"/>
          <w:jc w:val="center"/>
          <w:ins w:id="73009"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3010" w:author="Chunhui zheng(BJ-RD)" w:date="2019-06-26T19:15:00Z"/>
                <w:rFonts w:eastAsia="宋体" w:hint="eastAsia"/>
                <w:b w:val="0"/>
                <w:lang w:eastAsia="zh-CN"/>
              </w:rPr>
            </w:pPr>
            <w:ins w:id="73011"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73012" w:author="Chunhui zheng(BJ-RD)" w:date="2019-06-26T19:15:00Z"/>
                <w:rFonts w:eastAsia="宋体" w:hint="eastAsia"/>
                <w:lang w:eastAsia="zh-CN"/>
              </w:rPr>
            </w:pPr>
            <w:ins w:id="7301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3014" w:author="Chunhui zheng(BJ-RD)" w:date="2019-06-26T19:15:00Z"/>
              </w:rPr>
            </w:pPr>
            <w:ins w:id="7301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3016" w:author="Chunhui zheng(BJ-RD)" w:date="2019-06-26T19:15:00Z"/>
              </w:rPr>
            </w:pPr>
            <w:ins w:id="7301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3018" w:author="Chunhui zheng(BJ-RD)" w:date="2019-06-26T19:15:00Z"/>
                <w:rFonts w:eastAsia="宋体" w:hint="eastAsia"/>
                <w:b/>
                <w:lang w:eastAsia="zh-CN"/>
              </w:rPr>
            </w:pPr>
            <w:ins w:id="73019" w:author="Chunhui zheng(BJ-RD)" w:date="2019-06-26T19:15:00Z">
              <w:r>
                <w:rPr>
                  <w:rFonts w:eastAsia="宋体" w:hint="eastAsia"/>
                  <w:b/>
                  <w:lang w:eastAsia="zh-CN"/>
                </w:rPr>
                <w:t xml:space="preserve">MEM entry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 for target decode</w:t>
              </w:r>
            </w:ins>
          </w:p>
          <w:p w:rsidR="006F1C24" w:rsidRDefault="006F1C24" w:rsidP="00664E38">
            <w:pPr>
              <w:ind w:leftChars="25" w:left="53"/>
              <w:rPr>
                <w:ins w:id="73020" w:author="Chunhui zheng(BJ-RD)" w:date="2019-06-26T19:15:00Z"/>
                <w:sz w:val="16"/>
                <w:szCs w:val="16"/>
                <w:shd w:val="clear" w:color="auto" w:fill="C0C0C0"/>
              </w:rPr>
            </w:pPr>
            <w:ins w:id="7302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3022" w:author="Chunhui zheng(BJ-RD)" w:date="2019-06-26T19:15:00Z"/>
                <w:rFonts w:eastAsia="宋体" w:hint="eastAsia"/>
                <w:lang w:eastAsia="zh-CN"/>
              </w:rPr>
            </w:pPr>
            <w:ins w:id="7302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3024" w:author="Chunhui zheng(BJ-RD)" w:date="2019-06-26T19:15:00Z"/>
                <w:rFonts w:eastAsia="Times New Roman"/>
                <w:shd w:val="clear" w:color="auto" w:fill="C0C0C0"/>
              </w:rPr>
            </w:pPr>
            <w:ins w:id="7302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3026" w:author="Chunhui zheng(BJ-RD)" w:date="2019-06-26T19:15:00Z"/>
                <w:rFonts w:eastAsia="宋体" w:hint="eastAsia"/>
                <w:shd w:val="clear" w:color="auto" w:fill="C0C0C0"/>
                <w:lang w:eastAsia="zh-CN"/>
              </w:rPr>
            </w:pPr>
            <w:ins w:id="7302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3028" w:author="Chunhui zheng(BJ-RD)" w:date="2019-06-26T19:15:00Z"/>
                <w:color w:val="999999"/>
              </w:rPr>
            </w:pPr>
            <w:ins w:id="73029" w:author="Chunhui zheng(BJ-RD)" w:date="2019-06-26T19:15:00Z">
              <w:r>
                <w:rPr>
                  <w:rFonts w:eastAsia="宋体" w:hint="eastAsia"/>
                  <w:lang w:eastAsia="zh-CN"/>
                </w:rPr>
                <w:t>RSVAD_ME26TARGET_LIST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303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3031" w:author="Chunhui zheng(BJ-RD)" w:date="2019-06-26T19:15:00Z"/>
                <w:sz w:val="15"/>
                <w:szCs w:val="15"/>
              </w:rPr>
            </w:pPr>
            <w:ins w:id="7303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3033" w:author="Chunhui zheng(BJ-RD)" w:date="2019-06-26T19:15:00Z"/>
              </w:rPr>
            </w:pPr>
            <w:ins w:id="7303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3035" w:author="Chunhui zheng(BJ-RD)" w:date="2019-06-26T19:15:00Z"/>
              </w:rPr>
            </w:pPr>
            <w:ins w:id="7303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3037" w:author="Chunhui zheng(BJ-RD)" w:date="2019-06-26T19:15:00Z"/>
              </w:rPr>
            </w:pPr>
            <w:ins w:id="73038" w:author="Chunhui zheng(BJ-RD)" w:date="2019-06-26T19:15:00Z">
              <w:r>
                <w:t>x</w:t>
              </w:r>
            </w:ins>
          </w:p>
        </w:tc>
      </w:tr>
      <w:tr w:rsidR="006F1C24" w:rsidTr="00664E38">
        <w:trPr>
          <w:cantSplit/>
          <w:jc w:val="center"/>
          <w:ins w:id="73039"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73040" w:author="Chunhui zheng(BJ-RD)" w:date="2019-06-26T19:15:00Z"/>
                <w:b w:val="0"/>
              </w:rPr>
            </w:pPr>
            <w:ins w:id="73041"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73042" w:author="Chunhui zheng(BJ-RD)" w:date="2019-06-26T19:15:00Z"/>
                <w:rFonts w:eastAsia="宋体" w:hint="eastAsia"/>
                <w:lang w:eastAsia="zh-CN"/>
              </w:rPr>
            </w:pPr>
            <w:ins w:id="7304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3044" w:author="Chunhui zheng(BJ-RD)" w:date="2019-06-26T19:15:00Z"/>
              </w:rPr>
            </w:pPr>
            <w:ins w:id="7304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73046" w:author="Chunhui zheng(BJ-RD)" w:date="2019-06-26T19:15:00Z"/>
                <w:rFonts w:eastAsia="宋体" w:hint="eastAsia"/>
                <w:lang w:eastAsia="zh-CN"/>
              </w:rPr>
            </w:pPr>
            <w:ins w:id="7304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3048" w:author="Chunhui zheng(BJ-RD)" w:date="2019-06-26T19:15:00Z"/>
                <w:rFonts w:eastAsia="宋体" w:hint="eastAsia"/>
                <w:b/>
                <w:lang w:eastAsia="zh-CN"/>
              </w:rPr>
            </w:pPr>
            <w:ins w:id="73049" w:author="Chunhui zheng(BJ-RD)" w:date="2019-06-26T19:15:00Z">
              <w:r>
                <w:rPr>
                  <w:rFonts w:eastAsia="宋体" w:hint="eastAsia"/>
                  <w:b/>
                  <w:lang w:eastAsia="zh-CN"/>
                </w:rPr>
                <w:t xml:space="preserve">MEM entry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73050" w:author="Chunhui zheng(BJ-RD)" w:date="2019-06-26T19:15:00Z"/>
                <w:sz w:val="16"/>
                <w:szCs w:val="16"/>
                <w:shd w:val="clear" w:color="auto" w:fill="C0C0C0"/>
              </w:rPr>
            </w:pPr>
            <w:ins w:id="73051"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3052" w:author="Chunhui zheng(BJ-RD)" w:date="2019-06-26T19:15:00Z"/>
                <w:rFonts w:eastAsia="宋体" w:hint="eastAsia"/>
                <w:lang w:eastAsia="zh-CN"/>
              </w:rPr>
            </w:pPr>
            <w:ins w:id="7305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3054" w:author="Chunhui zheng(BJ-RD)" w:date="2019-06-26T19:15:00Z"/>
                <w:rFonts w:eastAsia="Times New Roman"/>
                <w:shd w:val="clear" w:color="auto" w:fill="C0C0C0"/>
              </w:rPr>
            </w:pPr>
            <w:ins w:id="7305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3056" w:author="Chunhui zheng(BJ-RD)" w:date="2019-06-26T19:15:00Z"/>
                <w:rFonts w:eastAsia="宋体" w:hint="eastAsia"/>
                <w:shd w:val="clear" w:color="auto" w:fill="C0C0C0"/>
                <w:lang w:eastAsia="zh-CN"/>
              </w:rPr>
            </w:pPr>
            <w:ins w:id="7305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3058" w:author="Chunhui zheng(BJ-RD)" w:date="2019-06-26T19:15:00Z"/>
                <w:color w:val="999999"/>
              </w:rPr>
            </w:pPr>
            <w:ins w:id="73059" w:author="Chunhui zheng(BJ-RD)" w:date="2019-06-26T19:15:00Z">
              <w:r>
                <w:rPr>
                  <w:rFonts w:eastAsia="宋体" w:hint="eastAsia"/>
                  <w:lang w:eastAsia="zh-CN"/>
                </w:rPr>
                <w:t>RSVAD_ME26T</w:t>
              </w:r>
              <w:r w:rsidRPr="00907B65">
                <w:rPr>
                  <w:rFonts w:eastAsia="宋体" w:hint="eastAsia"/>
                  <w:lang w:eastAsia="zh-CN"/>
                </w:rPr>
                <w:t>ARGET</w:t>
              </w:r>
              <w:r>
                <w:rPr>
                  <w:rFonts w:eastAsia="宋体" w:hint="eastAsia"/>
                  <w:lang w:eastAsia="zh-CN"/>
                </w:rPr>
                <w:t>_</w:t>
              </w:r>
              <w:r w:rsidRPr="00907B65">
                <w:rPr>
                  <w:rFonts w:eastAsia="宋体" w:hint="eastAsia"/>
                  <w:lang w:eastAsia="zh-CN"/>
                </w:rPr>
                <w:t>LIST0[3:0]</w:t>
              </w:r>
            </w:ins>
          </w:p>
        </w:tc>
        <w:tc>
          <w:tcPr>
            <w:tcW w:w="0" w:type="auto"/>
            <w:tcMar>
              <w:top w:w="0" w:type="dxa"/>
              <w:left w:w="29" w:type="dxa"/>
              <w:bottom w:w="0" w:type="dxa"/>
              <w:right w:w="29" w:type="dxa"/>
            </w:tcMar>
          </w:tcPr>
          <w:p w:rsidR="006F1C24" w:rsidRDefault="006F1C24" w:rsidP="00664E38">
            <w:pPr>
              <w:pStyle w:val="IRSBitChipRev"/>
              <w:rPr>
                <w:ins w:id="7306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3061" w:author="Chunhui zheng(BJ-RD)" w:date="2019-06-26T19:15:00Z"/>
                <w:sz w:val="15"/>
                <w:szCs w:val="15"/>
              </w:rPr>
            </w:pPr>
            <w:ins w:id="7306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3063" w:author="Chunhui zheng(BJ-RD)" w:date="2019-06-26T19:15:00Z"/>
              </w:rPr>
            </w:pPr>
            <w:ins w:id="7306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3065" w:author="Chunhui zheng(BJ-RD)" w:date="2019-06-26T19:15:00Z"/>
              </w:rPr>
            </w:pPr>
            <w:ins w:id="7306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3067" w:author="Chunhui zheng(BJ-RD)" w:date="2019-06-26T19:15:00Z"/>
              </w:rPr>
            </w:pPr>
            <w:ins w:id="73068" w:author="Chunhui zheng(BJ-RD)" w:date="2019-06-26T19:15:00Z">
              <w:r>
                <w:t>x</w:t>
              </w:r>
            </w:ins>
          </w:p>
        </w:tc>
      </w:tr>
    </w:tbl>
    <w:p w:rsidR="006F1C24" w:rsidRDefault="006F1C24" w:rsidP="006F1C24">
      <w:pPr>
        <w:pStyle w:val="IRSReg-Heading"/>
        <w:ind w:left="189"/>
        <w:rPr>
          <w:ins w:id="73069" w:author="Chunhui zheng(BJ-RD)" w:date="2019-06-26T19:15:00Z"/>
        </w:rPr>
      </w:pPr>
      <w:ins w:id="73070" w:author="Chunhui zheng(BJ-RD)" w:date="2019-06-26T19:15:00Z">
        <w:r>
          <w:rPr>
            <w:u w:val="single"/>
          </w:rPr>
          <w:t>Offset Address:</w:t>
        </w:r>
        <w:r>
          <w:rPr>
            <w:rFonts w:eastAsia="宋体" w:hint="eastAsia"/>
            <w:u w:val="single"/>
            <w:lang w:eastAsia="zh-CN"/>
          </w:rPr>
          <w:t>24F</w:t>
        </w:r>
        <w:r>
          <w:rPr>
            <w:u w:val="single"/>
          </w:rPr>
          <w:t>-</w:t>
        </w:r>
        <w:r>
          <w:rPr>
            <w:rFonts w:eastAsia="宋体" w:hint="eastAsia"/>
            <w:u w:val="single"/>
            <w:lang w:eastAsia="zh-CN"/>
          </w:rPr>
          <w:t>24C</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26</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76"/>
        <w:gridCol w:w="565"/>
        <w:gridCol w:w="3528"/>
        <w:gridCol w:w="2761"/>
        <w:gridCol w:w="663"/>
        <w:gridCol w:w="592"/>
        <w:gridCol w:w="147"/>
        <w:gridCol w:w="156"/>
        <w:gridCol w:w="165"/>
      </w:tblGrid>
      <w:tr w:rsidR="006F1C24" w:rsidTr="00664E38">
        <w:trPr>
          <w:cantSplit/>
          <w:trHeight w:val="300"/>
          <w:jc w:val="center"/>
          <w:ins w:id="73071"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73072" w:author="Chunhui zheng(BJ-RD)" w:date="2019-06-26T19:15:00Z"/>
              </w:rPr>
            </w:pPr>
            <w:ins w:id="73073"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73074" w:author="Chunhui zheng(BJ-RD)" w:date="2019-06-26T19:15:00Z"/>
                <w:b/>
              </w:rPr>
            </w:pPr>
            <w:ins w:id="73075"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73076" w:author="Chunhui zheng(BJ-RD)" w:date="2019-06-26T19:15:00Z"/>
                <w:b/>
              </w:rPr>
            </w:pPr>
            <w:ins w:id="73077"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73078" w:author="Chunhui zheng(BJ-RD)" w:date="2019-06-26T19:15:00Z"/>
                <w:b/>
              </w:rPr>
            </w:pPr>
            <w:ins w:id="73079"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73080" w:author="Chunhui zheng(BJ-RD)" w:date="2019-06-26T19:15:00Z"/>
                <w:rFonts w:eastAsia="Times New Roman"/>
                <w:b/>
              </w:rPr>
            </w:pPr>
            <w:ins w:id="73081"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73082" w:author="Chunhui zheng(BJ-RD)" w:date="2019-06-26T19:15:00Z"/>
              </w:rPr>
            </w:pPr>
            <w:ins w:id="73083"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73084" w:author="Chunhui zheng(BJ-RD)" w:date="2019-06-26T19:15:00Z"/>
                <w:b/>
              </w:rPr>
            </w:pPr>
            <w:ins w:id="73085"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73086" w:author="Chunhui zheng(BJ-RD)" w:date="2019-06-26T19:15:00Z"/>
                <w:b/>
              </w:rPr>
            </w:pPr>
            <w:ins w:id="73087"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73088" w:author="Chunhui zheng(BJ-RD)" w:date="2019-06-26T19:15:00Z"/>
                <w:b/>
              </w:rPr>
            </w:pPr>
            <w:ins w:id="73089"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73090" w:author="Chunhui zheng(BJ-RD)" w:date="2019-06-26T19:15:00Z"/>
                <w:b/>
              </w:rPr>
            </w:pPr>
            <w:ins w:id="73091"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73092" w:author="Chunhui zheng(BJ-RD)" w:date="2019-06-26T19:15:00Z"/>
                <w:b/>
              </w:rPr>
            </w:pPr>
            <w:ins w:id="73093" w:author="Chunhui zheng(BJ-RD)" w:date="2019-06-26T19:15:00Z">
              <w:r w:rsidRPr="00F62296">
                <w:rPr>
                  <w:b/>
                </w:rPr>
                <w:t>E</w:t>
              </w:r>
            </w:ins>
          </w:p>
        </w:tc>
      </w:tr>
      <w:tr w:rsidR="006F1C24" w:rsidTr="00664E38">
        <w:trPr>
          <w:cantSplit/>
          <w:trHeight w:val="300"/>
          <w:jc w:val="center"/>
          <w:ins w:id="73094"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73095" w:author="Chunhui zheng(BJ-RD)" w:date="2019-06-26T19:15:00Z"/>
                <w:rFonts w:eastAsia="宋体" w:hint="eastAsia"/>
                <w:b w:val="0"/>
                <w:lang w:eastAsia="zh-CN"/>
              </w:rPr>
            </w:pPr>
            <w:ins w:id="73096"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73097" w:author="Chunhui zheng(BJ-RD)" w:date="2019-06-26T19:15:00Z"/>
              </w:rPr>
            </w:pPr>
            <w:ins w:id="7309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3099" w:author="Chunhui zheng(BJ-RD)" w:date="2019-06-26T19:15:00Z"/>
              </w:rPr>
            </w:pPr>
            <w:ins w:id="7310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3101" w:author="Chunhui zheng(BJ-RD)" w:date="2019-06-26T19:15:00Z"/>
              </w:rPr>
            </w:pPr>
            <w:ins w:id="7310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3103" w:author="Chunhui zheng(BJ-RD)" w:date="2019-06-26T19:15:00Z"/>
                <w:rFonts w:eastAsia="宋体" w:hint="eastAsia"/>
                <w:b/>
                <w:lang w:eastAsia="zh-CN"/>
              </w:rPr>
            </w:pPr>
            <w:ins w:id="73104" w:author="Chunhui zheng(BJ-RD)" w:date="2019-06-26T19:15:00Z">
              <w:r>
                <w:rPr>
                  <w:rFonts w:eastAsia="宋体" w:hint="eastAsia"/>
                  <w:b/>
                  <w:lang w:eastAsia="zh-CN"/>
                </w:rPr>
                <w:t xml:space="preserve">MEM entry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Pr="00907B65" w:rsidRDefault="006F1C24" w:rsidP="00664E38">
            <w:pPr>
              <w:pStyle w:val="IRSBitDescription"/>
              <w:ind w:left="53"/>
              <w:rPr>
                <w:ins w:id="73105" w:author="Chunhui zheng(BJ-RD)" w:date="2019-06-26T19:15:00Z"/>
                <w:rFonts w:eastAsia="宋体" w:hint="eastAsia"/>
                <w:b/>
                <w:lang w:eastAsia="zh-CN"/>
              </w:rPr>
            </w:pPr>
          </w:p>
          <w:p w:rsidR="006F1C24" w:rsidRDefault="006F1C24" w:rsidP="00664E38">
            <w:pPr>
              <w:ind w:leftChars="25" w:left="53"/>
              <w:rPr>
                <w:ins w:id="73106" w:author="Chunhui zheng(BJ-RD)" w:date="2019-06-26T19:15:00Z"/>
                <w:sz w:val="16"/>
                <w:szCs w:val="16"/>
                <w:shd w:val="clear" w:color="auto" w:fill="C0C0C0"/>
              </w:rPr>
            </w:pPr>
            <w:ins w:id="73107"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3108" w:author="Chunhui zheng(BJ-RD)" w:date="2019-06-26T19:15:00Z"/>
                <w:rFonts w:eastAsia="宋体" w:hint="eastAsia"/>
                <w:lang w:eastAsia="zh-CN"/>
              </w:rPr>
            </w:pPr>
            <w:ins w:id="7310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3110" w:author="Chunhui zheng(BJ-RD)" w:date="2019-06-26T19:15:00Z"/>
                <w:rFonts w:eastAsia="Times New Roman"/>
                <w:shd w:val="clear" w:color="auto" w:fill="C0C0C0"/>
              </w:rPr>
            </w:pPr>
            <w:ins w:id="7311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3112" w:author="Chunhui zheng(BJ-RD)" w:date="2019-06-26T19:15:00Z"/>
                <w:rFonts w:eastAsia="Times New Roman"/>
                <w:b/>
              </w:rPr>
            </w:pPr>
            <w:ins w:id="7311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D074E0" w:rsidRDefault="006F1C24" w:rsidP="00664E38">
            <w:pPr>
              <w:pStyle w:val="IRSBitMnemonic"/>
              <w:ind w:left="53"/>
              <w:rPr>
                <w:ins w:id="73114" w:author="Chunhui zheng(BJ-RD)" w:date="2019-06-26T19:15:00Z"/>
                <w:rFonts w:eastAsia="宋体" w:hint="eastAsia"/>
                <w:lang w:eastAsia="zh-CN"/>
              </w:rPr>
            </w:pPr>
            <w:ins w:id="73115" w:author="Chunhui zheng(BJ-RD)" w:date="2019-06-26T19:15:00Z">
              <w:r>
                <w:rPr>
                  <w:rFonts w:eastAsia="宋体" w:hint="eastAsia"/>
                  <w:lang w:eastAsia="zh-CN"/>
                </w:rPr>
                <w:t>RSVAD_ME26TARGET_LIST1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3116"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3117" w:author="Chunhui zheng(BJ-RD)" w:date="2019-06-26T19:15:00Z"/>
                <w:sz w:val="15"/>
                <w:szCs w:val="15"/>
              </w:rPr>
            </w:pPr>
            <w:ins w:id="73118"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73119" w:author="Chunhui zheng(BJ-RD)" w:date="2019-06-26T19:15:00Z"/>
                <w:rFonts w:eastAsia="宋体" w:hint="eastAsia"/>
                <w:lang w:eastAsia="zh-CN"/>
              </w:rPr>
            </w:pPr>
            <w:ins w:id="73120"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3121" w:author="Chunhui zheng(BJ-RD)" w:date="2019-06-26T19:15:00Z"/>
              </w:rPr>
            </w:pPr>
            <w:ins w:id="73122"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3123" w:author="Chunhui zheng(BJ-RD)" w:date="2019-06-26T19:15:00Z"/>
              </w:rPr>
            </w:pPr>
            <w:ins w:id="73124" w:author="Chunhui zheng(BJ-RD)" w:date="2019-06-26T19:15:00Z">
              <w:r>
                <w:t>x</w:t>
              </w:r>
            </w:ins>
          </w:p>
        </w:tc>
      </w:tr>
      <w:tr w:rsidR="006F1C24" w:rsidTr="00664E38">
        <w:trPr>
          <w:cantSplit/>
          <w:trHeight w:val="300"/>
          <w:jc w:val="center"/>
          <w:ins w:id="73125"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73126" w:author="Chunhui zheng(BJ-RD)" w:date="2019-06-26T19:15:00Z"/>
                <w:rFonts w:eastAsia="宋体" w:hint="eastAsia"/>
                <w:b w:val="0"/>
                <w:lang w:eastAsia="zh-CN"/>
              </w:rPr>
            </w:pPr>
            <w:ins w:id="73127"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73128" w:author="Chunhui zheng(BJ-RD)" w:date="2019-06-26T19:15:00Z"/>
                <w:rFonts w:eastAsia="宋体" w:hint="eastAsia"/>
                <w:lang w:eastAsia="zh-CN"/>
              </w:rPr>
            </w:pPr>
            <w:ins w:id="73129"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73130" w:author="Chunhui zheng(BJ-RD)" w:date="2019-06-26T19:15:00Z"/>
                <w:rFonts w:eastAsia="宋体" w:hint="eastAsia"/>
                <w:lang w:eastAsia="zh-CN"/>
              </w:rPr>
            </w:pPr>
            <w:ins w:id="73131"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3132" w:author="Chunhui zheng(BJ-RD)" w:date="2019-06-26T19:15:00Z"/>
              </w:rPr>
            </w:pPr>
            <w:ins w:id="73133"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3134" w:author="Chunhui zheng(BJ-RD)" w:date="2019-06-26T19:15:00Z"/>
                <w:rFonts w:eastAsia="宋体" w:hint="eastAsia"/>
                <w:b/>
                <w:lang w:eastAsia="zh-CN"/>
              </w:rPr>
            </w:pPr>
            <w:ins w:id="73135" w:author="Chunhui zheng(BJ-RD)" w:date="2019-06-26T19:15:00Z">
              <w:r>
                <w:rPr>
                  <w:rFonts w:eastAsia="宋体" w:hint="eastAsia"/>
                  <w:b/>
                  <w:lang w:eastAsia="zh-CN"/>
                </w:rPr>
                <w:t xml:space="preserve">MEM entry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73136" w:author="Chunhui zheng(BJ-RD)" w:date="2019-06-26T19:15:00Z"/>
                <w:sz w:val="16"/>
                <w:szCs w:val="16"/>
                <w:shd w:val="clear" w:color="auto" w:fill="C0C0C0"/>
              </w:rPr>
            </w:pPr>
            <w:ins w:id="7313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3138" w:author="Chunhui zheng(BJ-RD)" w:date="2019-06-26T19:15:00Z"/>
                <w:rFonts w:eastAsia="宋体" w:hint="eastAsia"/>
                <w:lang w:eastAsia="zh-CN"/>
              </w:rPr>
            </w:pPr>
            <w:ins w:id="7313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3140" w:author="Chunhui zheng(BJ-RD)" w:date="2019-06-26T19:15:00Z"/>
                <w:rFonts w:eastAsia="Times New Roman"/>
                <w:shd w:val="clear" w:color="auto" w:fill="C0C0C0"/>
              </w:rPr>
            </w:pPr>
            <w:ins w:id="7314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73142" w:author="Chunhui zheng(BJ-RD)" w:date="2019-06-26T19:15:00Z"/>
                <w:rFonts w:eastAsia="宋体" w:hint="eastAsia"/>
                <w:b/>
                <w:lang w:eastAsia="zh-CN"/>
              </w:rPr>
            </w:pPr>
            <w:ins w:id="7314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73144" w:author="Chunhui zheng(BJ-RD)" w:date="2019-06-26T19:15:00Z"/>
                <w:rFonts w:eastAsia="宋体" w:hint="eastAsia"/>
                <w:lang w:eastAsia="zh-CN"/>
              </w:rPr>
            </w:pPr>
            <w:ins w:id="73145" w:author="Chunhui zheng(BJ-RD)" w:date="2019-06-26T19:15:00Z">
              <w:r>
                <w:rPr>
                  <w:rFonts w:eastAsia="宋体" w:hint="eastAsia"/>
                  <w:lang w:eastAsia="zh-CN"/>
                </w:rPr>
                <w:t>RSVAD_ME26TARGET_LIST1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3146"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3147" w:author="Chunhui zheng(BJ-RD)" w:date="2019-06-26T19:15:00Z"/>
                <w:sz w:val="15"/>
                <w:szCs w:val="15"/>
              </w:rPr>
            </w:pPr>
            <w:ins w:id="73148"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73149" w:author="Chunhui zheng(BJ-RD)" w:date="2019-06-26T19:15:00Z"/>
                <w:rFonts w:eastAsia="宋体" w:hint="eastAsia"/>
                <w:lang w:eastAsia="zh-CN"/>
              </w:rPr>
            </w:pPr>
            <w:ins w:id="73150"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3151" w:author="Chunhui zheng(BJ-RD)" w:date="2019-06-26T19:15:00Z"/>
              </w:rPr>
            </w:pPr>
            <w:ins w:id="73152"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3153" w:author="Chunhui zheng(BJ-RD)" w:date="2019-06-26T19:15:00Z"/>
              </w:rPr>
            </w:pPr>
            <w:ins w:id="73154" w:author="Chunhui zheng(BJ-RD)" w:date="2019-06-26T19:15:00Z">
              <w:r>
                <w:t>x</w:t>
              </w:r>
            </w:ins>
          </w:p>
        </w:tc>
      </w:tr>
      <w:tr w:rsidR="006F1C24" w:rsidTr="00664E38">
        <w:trPr>
          <w:cantSplit/>
          <w:trHeight w:val="300"/>
          <w:jc w:val="center"/>
          <w:ins w:id="73155"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73156" w:author="Chunhui zheng(BJ-RD)" w:date="2019-06-26T19:15:00Z"/>
                <w:rFonts w:eastAsia="宋体" w:hint="eastAsia"/>
                <w:b w:val="0"/>
                <w:lang w:eastAsia="zh-CN"/>
              </w:rPr>
            </w:pPr>
            <w:ins w:id="73157"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73158" w:author="Chunhui zheng(BJ-RD)" w:date="2019-06-26T19:15:00Z"/>
              </w:rPr>
            </w:pPr>
            <w:ins w:id="73159"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3160" w:author="Chunhui zheng(BJ-RD)" w:date="2019-06-26T19:15:00Z"/>
              </w:rPr>
            </w:pPr>
            <w:ins w:id="73161"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3162" w:author="Chunhui zheng(BJ-RD)" w:date="2019-06-26T19:15:00Z"/>
              </w:rPr>
            </w:pPr>
            <w:ins w:id="73163"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3164" w:author="Chunhui zheng(BJ-RD)" w:date="2019-06-26T19:15:00Z"/>
                <w:rFonts w:eastAsia="宋体" w:hint="eastAsia"/>
                <w:b/>
                <w:lang w:eastAsia="zh-CN"/>
              </w:rPr>
            </w:pPr>
            <w:ins w:id="73165" w:author="Chunhui zheng(BJ-RD)" w:date="2019-06-26T19:15:00Z">
              <w:r>
                <w:rPr>
                  <w:rFonts w:eastAsia="宋体" w:hint="eastAsia"/>
                  <w:b/>
                  <w:lang w:eastAsia="zh-CN"/>
                </w:rPr>
                <w:t xml:space="preserve">MEM entry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907B65" w:rsidRDefault="006F1C24" w:rsidP="00664E38">
            <w:pPr>
              <w:pStyle w:val="IRSBitDescription"/>
              <w:ind w:leftChars="0" w:left="0"/>
              <w:rPr>
                <w:ins w:id="73166" w:author="Chunhui zheng(BJ-RD)" w:date="2019-06-26T19:15:00Z"/>
                <w:rFonts w:eastAsia="宋体" w:hint="eastAsia"/>
                <w:b/>
                <w:lang w:eastAsia="zh-CN"/>
              </w:rPr>
            </w:pPr>
          </w:p>
          <w:p w:rsidR="006F1C24" w:rsidRDefault="006F1C24" w:rsidP="00664E38">
            <w:pPr>
              <w:ind w:leftChars="25" w:left="53"/>
              <w:rPr>
                <w:ins w:id="73167" w:author="Chunhui zheng(BJ-RD)" w:date="2019-06-26T19:15:00Z"/>
                <w:sz w:val="16"/>
                <w:szCs w:val="16"/>
                <w:shd w:val="clear" w:color="auto" w:fill="C0C0C0"/>
              </w:rPr>
            </w:pPr>
            <w:ins w:id="73168"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3169" w:author="Chunhui zheng(BJ-RD)" w:date="2019-06-26T19:15:00Z"/>
                <w:rFonts w:eastAsia="宋体" w:hint="eastAsia"/>
                <w:lang w:eastAsia="zh-CN"/>
              </w:rPr>
            </w:pPr>
            <w:ins w:id="7317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3171" w:author="Chunhui zheng(BJ-RD)" w:date="2019-06-26T19:15:00Z"/>
                <w:rFonts w:eastAsia="Times New Roman"/>
                <w:shd w:val="clear" w:color="auto" w:fill="C0C0C0"/>
              </w:rPr>
            </w:pPr>
            <w:ins w:id="7317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73173" w:author="Chunhui zheng(BJ-RD)" w:date="2019-06-26T19:15:00Z"/>
                <w:rFonts w:eastAsia="宋体" w:hint="eastAsia"/>
                <w:b/>
                <w:lang w:eastAsia="zh-CN"/>
              </w:rPr>
            </w:pPr>
            <w:ins w:id="7317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3175" w:author="Chunhui zheng(BJ-RD)" w:date="2019-06-26T19:15:00Z"/>
                <w:rFonts w:eastAsia="宋体" w:hint="eastAsia"/>
                <w:lang w:eastAsia="zh-CN"/>
              </w:rPr>
            </w:pPr>
            <w:ins w:id="73176" w:author="Chunhui zheng(BJ-RD)" w:date="2019-06-26T19:15:00Z">
              <w:r>
                <w:rPr>
                  <w:rFonts w:eastAsia="宋体" w:hint="eastAsia"/>
                  <w:lang w:eastAsia="zh-CN"/>
                </w:rPr>
                <w:t>RSVAD_ME26TARGET_LIST1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317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3178" w:author="Chunhui zheng(BJ-RD)" w:date="2019-06-26T19:15:00Z"/>
              </w:rPr>
            </w:pPr>
            <w:ins w:id="7317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3180" w:author="Chunhui zheng(BJ-RD)" w:date="2019-06-26T19:15:00Z"/>
              </w:rPr>
            </w:pPr>
            <w:ins w:id="7318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3182" w:author="Chunhui zheng(BJ-RD)" w:date="2019-06-26T19:15:00Z"/>
              </w:rPr>
            </w:pPr>
            <w:ins w:id="7318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3184" w:author="Chunhui zheng(BJ-RD)" w:date="2019-06-26T19:15:00Z"/>
              </w:rPr>
            </w:pPr>
            <w:ins w:id="73185" w:author="Chunhui zheng(BJ-RD)" w:date="2019-06-26T19:15:00Z">
              <w:r>
                <w:t>x</w:t>
              </w:r>
            </w:ins>
          </w:p>
        </w:tc>
      </w:tr>
      <w:tr w:rsidR="006F1C24" w:rsidTr="00664E38">
        <w:trPr>
          <w:cantSplit/>
          <w:trHeight w:val="300"/>
          <w:jc w:val="center"/>
          <w:ins w:id="73186"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3187" w:author="Chunhui zheng(BJ-RD)" w:date="2019-06-26T19:15:00Z"/>
                <w:rFonts w:eastAsia="宋体" w:hint="eastAsia"/>
                <w:b w:val="0"/>
                <w:lang w:eastAsia="zh-CN"/>
              </w:rPr>
            </w:pPr>
            <w:ins w:id="73188"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73189" w:author="Chunhui zheng(BJ-RD)" w:date="2019-06-26T19:15:00Z"/>
                <w:rFonts w:eastAsia="宋体" w:hint="eastAsia"/>
                <w:lang w:eastAsia="zh-CN"/>
              </w:rPr>
            </w:pPr>
            <w:ins w:id="7319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3191" w:author="Chunhui zheng(BJ-RD)" w:date="2019-06-26T19:15:00Z"/>
              </w:rPr>
            </w:pPr>
            <w:ins w:id="7319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3193" w:author="Chunhui zheng(BJ-RD)" w:date="2019-06-26T19:15:00Z"/>
              </w:rPr>
            </w:pPr>
            <w:ins w:id="7319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3195" w:author="Chunhui zheng(BJ-RD)" w:date="2019-06-26T19:15:00Z"/>
                <w:rFonts w:eastAsia="宋体" w:hint="eastAsia"/>
                <w:b/>
                <w:lang w:eastAsia="zh-CN"/>
              </w:rPr>
            </w:pPr>
            <w:ins w:id="73196" w:author="Chunhui zheng(BJ-RD)" w:date="2019-06-26T19:15:00Z">
              <w:r>
                <w:rPr>
                  <w:rFonts w:eastAsia="宋体" w:hint="eastAsia"/>
                  <w:b/>
                  <w:lang w:eastAsia="zh-CN"/>
                </w:rPr>
                <w:t xml:space="preserve">MEM entry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73197" w:author="Chunhui zheng(BJ-RD)" w:date="2019-06-26T19:15:00Z"/>
                <w:sz w:val="16"/>
                <w:szCs w:val="16"/>
                <w:shd w:val="clear" w:color="auto" w:fill="C0C0C0"/>
              </w:rPr>
            </w:pPr>
            <w:ins w:id="7319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3199" w:author="Chunhui zheng(BJ-RD)" w:date="2019-06-26T19:15:00Z"/>
                <w:rFonts w:eastAsia="宋体" w:hint="eastAsia"/>
                <w:lang w:eastAsia="zh-CN"/>
              </w:rPr>
            </w:pPr>
            <w:ins w:id="7320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3201" w:author="Chunhui zheng(BJ-RD)" w:date="2019-06-26T19:15:00Z"/>
                <w:rFonts w:eastAsia="Times New Roman"/>
                <w:shd w:val="clear" w:color="auto" w:fill="C0C0C0"/>
              </w:rPr>
            </w:pPr>
            <w:ins w:id="7320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3203" w:author="Chunhui zheng(BJ-RD)" w:date="2019-06-26T19:15:00Z"/>
                <w:rFonts w:eastAsia="宋体" w:hint="eastAsia"/>
                <w:shd w:val="clear" w:color="auto" w:fill="C0C0C0"/>
                <w:lang w:eastAsia="zh-CN"/>
              </w:rPr>
            </w:pPr>
            <w:ins w:id="7320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3205" w:author="Chunhui zheng(BJ-RD)" w:date="2019-06-26T19:15:00Z"/>
                <w:color w:val="999999"/>
              </w:rPr>
            </w:pPr>
            <w:ins w:id="73206" w:author="Chunhui zheng(BJ-RD)" w:date="2019-06-26T19:15:00Z">
              <w:r>
                <w:rPr>
                  <w:rFonts w:eastAsia="宋体" w:hint="eastAsia"/>
                  <w:lang w:eastAsia="zh-CN"/>
                </w:rPr>
                <w:t>RSVAD_ME26TARGET_LIST1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320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3208" w:author="Chunhui zheng(BJ-RD)" w:date="2019-06-26T19:15:00Z"/>
                <w:sz w:val="15"/>
                <w:szCs w:val="15"/>
              </w:rPr>
            </w:pPr>
            <w:ins w:id="7320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3210" w:author="Chunhui zheng(BJ-RD)" w:date="2019-06-26T19:15:00Z"/>
              </w:rPr>
            </w:pPr>
            <w:ins w:id="7321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3212" w:author="Chunhui zheng(BJ-RD)" w:date="2019-06-26T19:15:00Z"/>
              </w:rPr>
            </w:pPr>
            <w:ins w:id="7321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3214" w:author="Chunhui zheng(BJ-RD)" w:date="2019-06-26T19:15:00Z"/>
              </w:rPr>
            </w:pPr>
            <w:ins w:id="73215" w:author="Chunhui zheng(BJ-RD)" w:date="2019-06-26T19:15:00Z">
              <w:r>
                <w:t>x</w:t>
              </w:r>
            </w:ins>
          </w:p>
        </w:tc>
      </w:tr>
      <w:tr w:rsidR="006F1C24" w:rsidTr="00664E38">
        <w:trPr>
          <w:cantSplit/>
          <w:trHeight w:val="300"/>
          <w:jc w:val="center"/>
          <w:ins w:id="73216"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3217" w:author="Chunhui zheng(BJ-RD)" w:date="2019-06-26T19:15:00Z"/>
                <w:rFonts w:eastAsia="宋体" w:hint="eastAsia"/>
                <w:b w:val="0"/>
                <w:lang w:eastAsia="zh-CN"/>
              </w:rPr>
            </w:pPr>
            <w:ins w:id="73218"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73219" w:author="Chunhui zheng(BJ-RD)" w:date="2019-06-26T19:15:00Z"/>
                <w:rFonts w:eastAsia="宋体" w:hint="eastAsia"/>
                <w:lang w:eastAsia="zh-CN"/>
              </w:rPr>
            </w:pPr>
            <w:ins w:id="7322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3221" w:author="Chunhui zheng(BJ-RD)" w:date="2019-06-26T19:15:00Z"/>
              </w:rPr>
            </w:pPr>
            <w:ins w:id="7322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3223" w:author="Chunhui zheng(BJ-RD)" w:date="2019-06-26T19:15:00Z"/>
              </w:rPr>
            </w:pPr>
            <w:ins w:id="7322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3225" w:author="Chunhui zheng(BJ-RD)" w:date="2019-06-26T19:15:00Z"/>
                <w:rFonts w:eastAsia="宋体" w:hint="eastAsia"/>
                <w:b/>
                <w:lang w:eastAsia="zh-CN"/>
              </w:rPr>
            </w:pPr>
            <w:ins w:id="73226" w:author="Chunhui zheng(BJ-RD)" w:date="2019-06-26T19:15:00Z">
              <w:r>
                <w:rPr>
                  <w:rFonts w:eastAsia="宋体" w:hint="eastAsia"/>
                  <w:b/>
                  <w:lang w:eastAsia="zh-CN"/>
                </w:rPr>
                <w:t xml:space="preserve">MEM entry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73227" w:author="Chunhui zheng(BJ-RD)" w:date="2019-06-26T19:15:00Z"/>
                <w:sz w:val="16"/>
                <w:szCs w:val="16"/>
                <w:shd w:val="clear" w:color="auto" w:fill="C0C0C0"/>
              </w:rPr>
            </w:pPr>
            <w:ins w:id="7322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3229" w:author="Chunhui zheng(BJ-RD)" w:date="2019-06-26T19:15:00Z"/>
                <w:rFonts w:eastAsia="宋体" w:hint="eastAsia"/>
                <w:lang w:eastAsia="zh-CN"/>
              </w:rPr>
            </w:pPr>
            <w:ins w:id="7323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3231" w:author="Chunhui zheng(BJ-RD)" w:date="2019-06-26T19:15:00Z"/>
                <w:rFonts w:eastAsia="Times New Roman"/>
                <w:shd w:val="clear" w:color="auto" w:fill="C0C0C0"/>
              </w:rPr>
            </w:pPr>
            <w:ins w:id="7323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3233" w:author="Chunhui zheng(BJ-RD)" w:date="2019-06-26T19:15:00Z"/>
                <w:rFonts w:eastAsia="宋体" w:hint="eastAsia"/>
                <w:shd w:val="clear" w:color="auto" w:fill="C0C0C0"/>
                <w:lang w:eastAsia="zh-CN"/>
              </w:rPr>
            </w:pPr>
            <w:ins w:id="7323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3235" w:author="Chunhui zheng(BJ-RD)" w:date="2019-06-26T19:15:00Z"/>
                <w:color w:val="999999"/>
              </w:rPr>
            </w:pPr>
            <w:ins w:id="73236" w:author="Chunhui zheng(BJ-RD)" w:date="2019-06-26T19:15:00Z">
              <w:r>
                <w:rPr>
                  <w:rFonts w:eastAsia="宋体" w:hint="eastAsia"/>
                  <w:lang w:eastAsia="zh-CN"/>
                </w:rPr>
                <w:t>RSVAD_ME26TARGET_LIST1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323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3238" w:author="Chunhui zheng(BJ-RD)" w:date="2019-06-26T19:15:00Z"/>
                <w:sz w:val="15"/>
                <w:szCs w:val="15"/>
              </w:rPr>
            </w:pPr>
            <w:ins w:id="7323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3240" w:author="Chunhui zheng(BJ-RD)" w:date="2019-06-26T19:15:00Z"/>
              </w:rPr>
            </w:pPr>
            <w:ins w:id="7324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3242" w:author="Chunhui zheng(BJ-RD)" w:date="2019-06-26T19:15:00Z"/>
              </w:rPr>
            </w:pPr>
            <w:ins w:id="7324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3244" w:author="Chunhui zheng(BJ-RD)" w:date="2019-06-26T19:15:00Z"/>
              </w:rPr>
            </w:pPr>
            <w:ins w:id="73245" w:author="Chunhui zheng(BJ-RD)" w:date="2019-06-26T19:15:00Z">
              <w:r>
                <w:t>x</w:t>
              </w:r>
            </w:ins>
          </w:p>
        </w:tc>
      </w:tr>
      <w:tr w:rsidR="006F1C24" w:rsidTr="00664E38">
        <w:trPr>
          <w:cantSplit/>
          <w:jc w:val="center"/>
          <w:ins w:id="73246"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3247" w:author="Chunhui zheng(BJ-RD)" w:date="2019-06-26T19:15:00Z"/>
                <w:rFonts w:eastAsia="宋体" w:hint="eastAsia"/>
                <w:b w:val="0"/>
                <w:lang w:eastAsia="zh-CN"/>
              </w:rPr>
            </w:pPr>
            <w:ins w:id="73248"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73249" w:author="Chunhui zheng(BJ-RD)" w:date="2019-06-26T19:15:00Z"/>
                <w:rFonts w:eastAsia="宋体" w:hint="eastAsia"/>
                <w:lang w:eastAsia="zh-CN"/>
              </w:rPr>
            </w:pPr>
            <w:ins w:id="7325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3251" w:author="Chunhui zheng(BJ-RD)" w:date="2019-06-26T19:15:00Z"/>
              </w:rPr>
            </w:pPr>
            <w:ins w:id="7325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3253" w:author="Chunhui zheng(BJ-RD)" w:date="2019-06-26T19:15:00Z"/>
              </w:rPr>
            </w:pPr>
            <w:ins w:id="7325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3255" w:author="Chunhui zheng(BJ-RD)" w:date="2019-06-26T19:15:00Z"/>
                <w:rFonts w:eastAsia="宋体" w:hint="eastAsia"/>
                <w:b/>
                <w:lang w:eastAsia="zh-CN"/>
              </w:rPr>
            </w:pPr>
            <w:ins w:id="73256" w:author="Chunhui zheng(BJ-RD)" w:date="2019-06-26T19:15:00Z">
              <w:r>
                <w:rPr>
                  <w:rFonts w:eastAsia="宋体" w:hint="eastAsia"/>
                  <w:b/>
                  <w:lang w:eastAsia="zh-CN"/>
                </w:rPr>
                <w:t xml:space="preserve">MEM entry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73257" w:author="Chunhui zheng(BJ-RD)" w:date="2019-06-26T19:15:00Z"/>
                <w:sz w:val="16"/>
                <w:szCs w:val="16"/>
                <w:shd w:val="clear" w:color="auto" w:fill="C0C0C0"/>
              </w:rPr>
            </w:pPr>
            <w:ins w:id="7325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3259" w:author="Chunhui zheng(BJ-RD)" w:date="2019-06-26T19:15:00Z"/>
                <w:rFonts w:eastAsia="宋体" w:hint="eastAsia"/>
                <w:lang w:eastAsia="zh-CN"/>
              </w:rPr>
            </w:pPr>
            <w:ins w:id="7326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3261" w:author="Chunhui zheng(BJ-RD)" w:date="2019-06-26T19:15:00Z"/>
                <w:rFonts w:eastAsia="Times New Roman"/>
                <w:shd w:val="clear" w:color="auto" w:fill="C0C0C0"/>
              </w:rPr>
            </w:pPr>
            <w:ins w:id="7326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3263" w:author="Chunhui zheng(BJ-RD)" w:date="2019-06-26T19:15:00Z"/>
                <w:rFonts w:eastAsia="宋体" w:hint="eastAsia"/>
                <w:shd w:val="clear" w:color="auto" w:fill="C0C0C0"/>
                <w:lang w:eastAsia="zh-CN"/>
              </w:rPr>
            </w:pPr>
            <w:ins w:id="7326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3265" w:author="Chunhui zheng(BJ-RD)" w:date="2019-06-26T19:15:00Z"/>
                <w:color w:val="999999"/>
              </w:rPr>
            </w:pPr>
            <w:ins w:id="73266" w:author="Chunhui zheng(BJ-RD)" w:date="2019-06-26T19:15:00Z">
              <w:r>
                <w:rPr>
                  <w:rFonts w:eastAsia="宋体" w:hint="eastAsia"/>
                  <w:lang w:eastAsia="zh-CN"/>
                </w:rPr>
                <w:t>RSVAD_ME26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0" w:type="auto"/>
            <w:tcMar>
              <w:top w:w="0" w:type="dxa"/>
              <w:left w:w="29" w:type="dxa"/>
              <w:bottom w:w="0" w:type="dxa"/>
              <w:right w:w="29" w:type="dxa"/>
            </w:tcMar>
          </w:tcPr>
          <w:p w:rsidR="006F1C24" w:rsidRDefault="006F1C24" w:rsidP="00664E38">
            <w:pPr>
              <w:pStyle w:val="IRSBitChipRev"/>
              <w:rPr>
                <w:ins w:id="7326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3268" w:author="Chunhui zheng(BJ-RD)" w:date="2019-06-26T19:15:00Z"/>
                <w:sz w:val="15"/>
                <w:szCs w:val="15"/>
              </w:rPr>
            </w:pPr>
            <w:ins w:id="7326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3270" w:author="Chunhui zheng(BJ-RD)" w:date="2019-06-26T19:15:00Z"/>
              </w:rPr>
            </w:pPr>
            <w:ins w:id="7327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3272" w:author="Chunhui zheng(BJ-RD)" w:date="2019-06-26T19:15:00Z"/>
              </w:rPr>
            </w:pPr>
            <w:ins w:id="7327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3274" w:author="Chunhui zheng(BJ-RD)" w:date="2019-06-26T19:15:00Z"/>
              </w:rPr>
            </w:pPr>
            <w:ins w:id="73275" w:author="Chunhui zheng(BJ-RD)" w:date="2019-06-26T19:15:00Z">
              <w:r>
                <w:t>x</w:t>
              </w:r>
            </w:ins>
          </w:p>
        </w:tc>
      </w:tr>
      <w:tr w:rsidR="006F1C24" w:rsidTr="00664E38">
        <w:trPr>
          <w:cantSplit/>
          <w:trHeight w:val="300"/>
          <w:jc w:val="center"/>
          <w:ins w:id="73276"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3277" w:author="Chunhui zheng(BJ-RD)" w:date="2019-06-26T19:15:00Z"/>
                <w:rFonts w:eastAsia="宋体" w:hint="eastAsia"/>
                <w:b w:val="0"/>
                <w:lang w:eastAsia="zh-CN"/>
              </w:rPr>
            </w:pPr>
            <w:ins w:id="73278"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73279" w:author="Chunhui zheng(BJ-RD)" w:date="2019-06-26T19:15:00Z"/>
                <w:rFonts w:eastAsia="宋体" w:hint="eastAsia"/>
                <w:lang w:eastAsia="zh-CN"/>
              </w:rPr>
            </w:pPr>
            <w:ins w:id="7328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3281" w:author="Chunhui zheng(BJ-RD)" w:date="2019-06-26T19:15:00Z"/>
              </w:rPr>
            </w:pPr>
            <w:ins w:id="7328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3283" w:author="Chunhui zheng(BJ-RD)" w:date="2019-06-26T19:15:00Z"/>
              </w:rPr>
            </w:pPr>
            <w:ins w:id="7328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3285" w:author="Chunhui zheng(BJ-RD)" w:date="2019-06-26T19:15:00Z"/>
                <w:rFonts w:eastAsia="宋体" w:hint="eastAsia"/>
                <w:b/>
                <w:lang w:eastAsia="zh-CN"/>
              </w:rPr>
            </w:pPr>
            <w:ins w:id="73286" w:author="Chunhui zheng(BJ-RD)" w:date="2019-06-26T19:15:00Z">
              <w:r>
                <w:rPr>
                  <w:rFonts w:eastAsia="宋体" w:hint="eastAsia"/>
                  <w:b/>
                  <w:lang w:eastAsia="zh-CN"/>
                </w:rPr>
                <w:t xml:space="preserve">MEM entry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73287" w:author="Chunhui zheng(BJ-RD)" w:date="2019-06-26T19:15:00Z"/>
                <w:sz w:val="16"/>
                <w:szCs w:val="16"/>
                <w:shd w:val="clear" w:color="auto" w:fill="C0C0C0"/>
              </w:rPr>
            </w:pPr>
            <w:ins w:id="7328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3289" w:author="Chunhui zheng(BJ-RD)" w:date="2019-06-26T19:15:00Z"/>
                <w:rFonts w:eastAsia="宋体" w:hint="eastAsia"/>
                <w:lang w:eastAsia="zh-CN"/>
              </w:rPr>
            </w:pPr>
            <w:ins w:id="7329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3291" w:author="Chunhui zheng(BJ-RD)" w:date="2019-06-26T19:15:00Z"/>
                <w:rFonts w:eastAsia="Times New Roman"/>
                <w:shd w:val="clear" w:color="auto" w:fill="C0C0C0"/>
              </w:rPr>
            </w:pPr>
            <w:ins w:id="7329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3293" w:author="Chunhui zheng(BJ-RD)" w:date="2019-06-26T19:15:00Z"/>
                <w:rFonts w:eastAsia="宋体" w:hint="eastAsia"/>
                <w:shd w:val="clear" w:color="auto" w:fill="C0C0C0"/>
                <w:lang w:eastAsia="zh-CN"/>
              </w:rPr>
            </w:pPr>
            <w:ins w:id="7329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3295" w:author="Chunhui zheng(BJ-RD)" w:date="2019-06-26T19:15:00Z"/>
                <w:color w:val="999999"/>
              </w:rPr>
            </w:pPr>
            <w:ins w:id="73296" w:author="Chunhui zheng(BJ-RD)" w:date="2019-06-26T19:15:00Z">
              <w:r>
                <w:rPr>
                  <w:rFonts w:eastAsia="宋体" w:hint="eastAsia"/>
                  <w:lang w:eastAsia="zh-CN"/>
                </w:rPr>
                <w:t>RSVAD_ME26TARGET_LIST9</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329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3298" w:author="Chunhui zheng(BJ-RD)" w:date="2019-06-26T19:15:00Z"/>
                <w:sz w:val="15"/>
                <w:szCs w:val="15"/>
              </w:rPr>
            </w:pPr>
            <w:ins w:id="7329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3300" w:author="Chunhui zheng(BJ-RD)" w:date="2019-06-26T19:15:00Z"/>
              </w:rPr>
            </w:pPr>
            <w:ins w:id="7330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3302" w:author="Chunhui zheng(BJ-RD)" w:date="2019-06-26T19:15:00Z"/>
              </w:rPr>
            </w:pPr>
            <w:ins w:id="7330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3304" w:author="Chunhui zheng(BJ-RD)" w:date="2019-06-26T19:15:00Z"/>
              </w:rPr>
            </w:pPr>
            <w:ins w:id="73305" w:author="Chunhui zheng(BJ-RD)" w:date="2019-06-26T19:15:00Z">
              <w:r>
                <w:t>x</w:t>
              </w:r>
            </w:ins>
          </w:p>
        </w:tc>
      </w:tr>
      <w:tr w:rsidR="006F1C24" w:rsidTr="00664E38">
        <w:trPr>
          <w:cantSplit/>
          <w:jc w:val="center"/>
          <w:ins w:id="73306"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73307" w:author="Chunhui zheng(BJ-RD)" w:date="2019-06-26T19:15:00Z"/>
                <w:b w:val="0"/>
              </w:rPr>
            </w:pPr>
            <w:ins w:id="73308"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73309" w:author="Chunhui zheng(BJ-RD)" w:date="2019-06-26T19:15:00Z"/>
                <w:rFonts w:eastAsia="宋体" w:hint="eastAsia"/>
                <w:lang w:eastAsia="zh-CN"/>
              </w:rPr>
            </w:pPr>
            <w:ins w:id="7331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3311" w:author="Chunhui zheng(BJ-RD)" w:date="2019-06-26T19:15:00Z"/>
              </w:rPr>
            </w:pPr>
            <w:ins w:id="7331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73313" w:author="Chunhui zheng(BJ-RD)" w:date="2019-06-26T19:15:00Z"/>
                <w:rFonts w:eastAsia="宋体" w:hint="eastAsia"/>
                <w:lang w:eastAsia="zh-CN"/>
              </w:rPr>
            </w:pPr>
            <w:ins w:id="7331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3315" w:author="Chunhui zheng(BJ-RD)" w:date="2019-06-26T19:15:00Z"/>
                <w:rFonts w:eastAsia="宋体" w:hint="eastAsia"/>
                <w:b/>
                <w:lang w:eastAsia="zh-CN"/>
              </w:rPr>
            </w:pPr>
            <w:ins w:id="73316" w:author="Chunhui zheng(BJ-RD)" w:date="2019-06-26T19:15:00Z">
              <w:r>
                <w:rPr>
                  <w:rFonts w:eastAsia="宋体" w:hint="eastAsia"/>
                  <w:b/>
                  <w:lang w:eastAsia="zh-CN"/>
                </w:rPr>
                <w:t xml:space="preserve">MEM entry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73317" w:author="Chunhui zheng(BJ-RD)" w:date="2019-06-26T19:15:00Z"/>
                <w:sz w:val="16"/>
                <w:szCs w:val="16"/>
                <w:shd w:val="clear" w:color="auto" w:fill="C0C0C0"/>
              </w:rPr>
            </w:pPr>
            <w:ins w:id="7331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3319" w:author="Chunhui zheng(BJ-RD)" w:date="2019-06-26T19:15:00Z"/>
                <w:rFonts w:eastAsia="宋体" w:hint="eastAsia"/>
                <w:lang w:eastAsia="zh-CN"/>
              </w:rPr>
            </w:pPr>
            <w:ins w:id="7332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3321" w:author="Chunhui zheng(BJ-RD)" w:date="2019-06-26T19:15:00Z"/>
                <w:rFonts w:eastAsia="Times New Roman"/>
                <w:shd w:val="clear" w:color="auto" w:fill="C0C0C0"/>
              </w:rPr>
            </w:pPr>
            <w:ins w:id="7332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3323" w:author="Chunhui zheng(BJ-RD)" w:date="2019-06-26T19:15:00Z"/>
                <w:rFonts w:eastAsia="宋体" w:hint="eastAsia"/>
                <w:shd w:val="clear" w:color="auto" w:fill="C0C0C0"/>
                <w:lang w:eastAsia="zh-CN"/>
              </w:rPr>
            </w:pPr>
            <w:ins w:id="7332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3325" w:author="Chunhui zheng(BJ-RD)" w:date="2019-06-26T19:15:00Z"/>
                <w:color w:val="999999"/>
              </w:rPr>
            </w:pPr>
            <w:ins w:id="73326" w:author="Chunhui zheng(BJ-RD)" w:date="2019-06-26T19:15:00Z">
              <w:r>
                <w:rPr>
                  <w:rFonts w:eastAsia="宋体" w:hint="eastAsia"/>
                  <w:lang w:eastAsia="zh-CN"/>
                </w:rPr>
                <w:t>RSVAD_ME26TARGET _LIST8</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332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3328" w:author="Chunhui zheng(BJ-RD)" w:date="2019-06-26T19:15:00Z"/>
                <w:sz w:val="15"/>
                <w:szCs w:val="15"/>
              </w:rPr>
            </w:pPr>
            <w:ins w:id="7332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3330" w:author="Chunhui zheng(BJ-RD)" w:date="2019-06-26T19:15:00Z"/>
              </w:rPr>
            </w:pPr>
            <w:ins w:id="7333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3332" w:author="Chunhui zheng(BJ-RD)" w:date="2019-06-26T19:15:00Z"/>
              </w:rPr>
            </w:pPr>
            <w:ins w:id="7333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3334" w:author="Chunhui zheng(BJ-RD)" w:date="2019-06-26T19:15:00Z"/>
              </w:rPr>
            </w:pPr>
            <w:ins w:id="73335" w:author="Chunhui zheng(BJ-RD)" w:date="2019-06-26T19:15:00Z">
              <w:r>
                <w:t>x</w:t>
              </w:r>
            </w:ins>
          </w:p>
        </w:tc>
      </w:tr>
    </w:tbl>
    <w:p w:rsidR="006F1C24" w:rsidRDefault="006F1C24" w:rsidP="006F1C24">
      <w:pPr>
        <w:rPr>
          <w:ins w:id="73336" w:author="Chunhui zheng(BJ-RD)" w:date="2019-06-26T19:15:00Z"/>
          <w:rFonts w:hint="eastAsia"/>
        </w:rPr>
      </w:pPr>
    </w:p>
    <w:p w:rsidR="006F1C24" w:rsidRDefault="006F1C24" w:rsidP="006F1C24">
      <w:pPr>
        <w:pStyle w:val="IRSReg-Heading"/>
        <w:ind w:left="189"/>
        <w:rPr>
          <w:ins w:id="73337" w:author="Chunhui zheng(BJ-RD)" w:date="2019-06-26T19:15:00Z"/>
        </w:rPr>
      </w:pPr>
      <w:ins w:id="73338" w:author="Chunhui zheng(BJ-RD)" w:date="2019-06-26T19:15:00Z">
        <w:r>
          <w:rPr>
            <w:u w:val="single"/>
          </w:rPr>
          <w:t>Offset Address:</w:t>
        </w:r>
        <w:r>
          <w:rPr>
            <w:rFonts w:eastAsia="宋体" w:hint="eastAsia"/>
            <w:u w:val="single"/>
            <w:lang w:eastAsia="zh-CN"/>
          </w:rPr>
          <w:t>253</w:t>
        </w:r>
        <w:r>
          <w:rPr>
            <w:u w:val="single"/>
          </w:rPr>
          <w:t>-</w:t>
        </w:r>
        <w:r>
          <w:rPr>
            <w:rFonts w:eastAsia="宋体" w:hint="eastAsia"/>
            <w:u w:val="single"/>
            <w:lang w:eastAsia="zh-CN"/>
          </w:rPr>
          <w:t>250</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26</w:t>
        </w:r>
        <w:r>
          <w:rPr>
            <w:rFonts w:hint="eastAsia"/>
            <w:lang w:eastAsia="zh-TW"/>
          </w:rPr>
          <w:tab/>
        </w:r>
        <w:r>
          <w:t xml:space="preserve">Default Value: </w:t>
        </w:r>
      </w:ins>
      <w:ins w:id="73339" w:author="Chunhui zheng(BJ-RD)" w:date="2019-07-10T11:03:00Z">
        <w:r w:rsidR="00AC2E3D">
          <w:t>7FFF E000</w:t>
        </w:r>
      </w:ins>
      <w:ins w:id="73340"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73341"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73342" w:author="Chunhui zheng(BJ-RD)" w:date="2019-06-26T19:15:00Z"/>
              </w:rPr>
            </w:pPr>
            <w:ins w:id="73343"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73344" w:author="Chunhui zheng(BJ-RD)" w:date="2019-06-26T19:15:00Z"/>
                <w:b/>
              </w:rPr>
            </w:pPr>
            <w:ins w:id="73345"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73346" w:author="Chunhui zheng(BJ-RD)" w:date="2019-06-26T19:15:00Z"/>
                <w:b/>
              </w:rPr>
            </w:pPr>
            <w:ins w:id="73347"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73348" w:author="Chunhui zheng(BJ-RD)" w:date="2019-06-26T19:15:00Z"/>
                <w:b/>
              </w:rPr>
            </w:pPr>
            <w:ins w:id="73349"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73350" w:author="Chunhui zheng(BJ-RD)" w:date="2019-06-26T19:15:00Z"/>
                <w:rFonts w:eastAsia="Times New Roman"/>
                <w:b/>
              </w:rPr>
            </w:pPr>
            <w:ins w:id="73351"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73352" w:author="Chunhui zheng(BJ-RD)" w:date="2019-06-26T19:15:00Z"/>
              </w:rPr>
            </w:pPr>
            <w:ins w:id="73353"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73354" w:author="Chunhui zheng(BJ-RD)" w:date="2019-06-26T19:15:00Z"/>
                <w:b/>
              </w:rPr>
            </w:pPr>
            <w:ins w:id="73355"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73356" w:author="Chunhui zheng(BJ-RD)" w:date="2019-06-26T19:15:00Z"/>
                <w:b/>
              </w:rPr>
            </w:pPr>
            <w:ins w:id="73357"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73358" w:author="Chunhui zheng(BJ-RD)" w:date="2019-06-26T19:15:00Z"/>
                <w:b/>
              </w:rPr>
            </w:pPr>
            <w:ins w:id="73359"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73360" w:author="Chunhui zheng(BJ-RD)" w:date="2019-06-26T19:15:00Z"/>
                <w:b/>
              </w:rPr>
            </w:pPr>
            <w:ins w:id="73361"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73362" w:author="Chunhui zheng(BJ-RD)" w:date="2019-06-26T19:15:00Z"/>
                <w:b/>
              </w:rPr>
            </w:pPr>
            <w:ins w:id="73363" w:author="Chunhui zheng(BJ-RD)" w:date="2019-06-26T19:15:00Z">
              <w:r w:rsidRPr="00F62296">
                <w:rPr>
                  <w:b/>
                </w:rPr>
                <w:t>E</w:t>
              </w:r>
            </w:ins>
          </w:p>
        </w:tc>
      </w:tr>
      <w:tr w:rsidR="006F1C24" w:rsidTr="00664E38">
        <w:trPr>
          <w:cantSplit/>
          <w:trHeight w:val="300"/>
          <w:jc w:val="center"/>
          <w:ins w:id="73364"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73365" w:author="Chunhui zheng(BJ-RD)" w:date="2019-06-26T19:15:00Z"/>
                <w:rFonts w:eastAsia="宋体" w:hint="eastAsia"/>
                <w:b w:val="0"/>
                <w:lang w:eastAsia="zh-CN"/>
              </w:rPr>
            </w:pPr>
            <w:ins w:id="73366"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73367" w:author="Chunhui zheng(BJ-RD)" w:date="2019-06-26T19:15:00Z"/>
              </w:rPr>
            </w:pPr>
            <w:ins w:id="73368"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73369" w:author="Chunhui zheng(BJ-RD)" w:date="2019-06-26T19:15:00Z"/>
              </w:rPr>
            </w:pPr>
            <w:ins w:id="73370"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73371" w:author="Chunhui zheng(BJ-RD)" w:date="2019-06-26T19:15:00Z"/>
              </w:rPr>
            </w:pPr>
            <w:ins w:id="73372"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73373" w:author="Chunhui zheng(BJ-RD)" w:date="2019-06-26T19:15:00Z"/>
                <w:rFonts w:eastAsia="宋体" w:hint="eastAsia"/>
                <w:b/>
                <w:lang w:eastAsia="zh-CN"/>
              </w:rPr>
            </w:pPr>
            <w:ins w:id="73374" w:author="Chunhui zheng(BJ-RD)" w:date="2019-06-26T19:15:00Z">
              <w:r>
                <w:rPr>
                  <w:rFonts w:eastAsia="宋体" w:hint="eastAsia"/>
                  <w:b/>
                  <w:lang w:eastAsia="zh-CN"/>
                </w:rPr>
                <w:t>MEM entry2 attr</w:t>
              </w:r>
            </w:ins>
          </w:p>
          <w:p w:rsidR="006F1C24" w:rsidRDefault="006F1C24" w:rsidP="00664E38">
            <w:pPr>
              <w:pStyle w:val="IRSBitDescription"/>
              <w:ind w:left="53"/>
              <w:rPr>
                <w:ins w:id="73375" w:author="Chunhui zheng(BJ-RD)" w:date="2019-06-26T19:15:00Z"/>
                <w:rFonts w:eastAsia="宋体" w:hint="eastAsia"/>
                <w:lang w:eastAsia="zh-CN"/>
              </w:rPr>
            </w:pPr>
            <w:ins w:id="73376"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73377" w:author="Chunhui zheng(BJ-RD)" w:date="2019-06-26T19:15:00Z"/>
                <w:rFonts w:eastAsia="宋体" w:hint="eastAsia"/>
                <w:lang w:eastAsia="zh-CN"/>
              </w:rPr>
            </w:pPr>
            <w:ins w:id="73378"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73379" w:author="Chunhui zheng(BJ-RD)" w:date="2019-06-26T19:15:00Z"/>
                <w:rFonts w:eastAsia="宋体" w:hint="eastAsia"/>
                <w:lang w:eastAsia="zh-CN"/>
              </w:rPr>
            </w:pPr>
            <w:ins w:id="73380" w:author="Chunhui zheng(BJ-RD)" w:date="2019-06-26T19:15:00Z">
              <w:r w:rsidRPr="004B5834">
                <w:rPr>
                  <w:rFonts w:eastAsia="宋体"/>
                  <w:lang w:eastAsia="zh-CN"/>
                </w:rPr>
                <w:t xml:space="preserve">1'b1: MMIO; </w:t>
              </w:r>
            </w:ins>
          </w:p>
          <w:p w:rsidR="006F1C24" w:rsidRDefault="006F1C24" w:rsidP="00664E38">
            <w:pPr>
              <w:ind w:leftChars="25" w:left="53"/>
              <w:rPr>
                <w:ins w:id="73381" w:author="Chunhui zheng(BJ-RD)" w:date="2019-06-26T19:15:00Z"/>
                <w:sz w:val="16"/>
                <w:szCs w:val="16"/>
                <w:shd w:val="clear" w:color="auto" w:fill="C0C0C0"/>
              </w:rPr>
            </w:pPr>
            <w:ins w:id="73382"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3383" w:author="Chunhui zheng(BJ-RD)" w:date="2019-06-26T19:15:00Z"/>
                <w:rFonts w:eastAsia="宋体" w:hint="eastAsia"/>
                <w:lang w:eastAsia="zh-CN"/>
              </w:rPr>
            </w:pPr>
            <w:ins w:id="7338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3385" w:author="Chunhui zheng(BJ-RD)" w:date="2019-06-26T19:15:00Z"/>
                <w:rFonts w:eastAsia="Times New Roman"/>
                <w:shd w:val="clear" w:color="auto" w:fill="C0C0C0"/>
              </w:rPr>
            </w:pPr>
            <w:ins w:id="7338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3387" w:author="Chunhui zheng(BJ-RD)" w:date="2019-06-26T19:15:00Z"/>
                <w:rFonts w:eastAsia="Times New Roman"/>
                <w:b/>
              </w:rPr>
            </w:pPr>
            <w:ins w:id="7338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73389" w:author="Chunhui zheng(BJ-RD)" w:date="2019-06-26T19:15:00Z"/>
                <w:rFonts w:eastAsia="宋体" w:hint="eastAsia"/>
                <w:lang w:eastAsia="zh-CN"/>
              </w:rPr>
            </w:pPr>
            <w:ins w:id="73390" w:author="Chunhui zheng(BJ-RD)" w:date="2019-06-26T19:15:00Z">
              <w:r>
                <w:rPr>
                  <w:rFonts w:eastAsia="宋体" w:hint="eastAsia"/>
                  <w:lang w:eastAsia="zh-CN"/>
                </w:rPr>
                <w:t>RSVAD</w:t>
              </w:r>
              <w:r w:rsidRPr="00973382">
                <w:rPr>
                  <w:rFonts w:eastAsia="宋体" w:hint="eastAsia"/>
                  <w:lang w:eastAsia="zh-CN"/>
                </w:rPr>
                <w:t>_M</w:t>
              </w:r>
              <w:r>
                <w:rPr>
                  <w:rFonts w:eastAsia="宋体" w:hint="eastAsia"/>
                  <w:lang w:eastAsia="zh-CN"/>
                </w:rPr>
                <w:t>E26</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73391"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3392" w:author="Chunhui zheng(BJ-RD)" w:date="2019-06-26T19:15:00Z"/>
                <w:sz w:val="15"/>
                <w:szCs w:val="15"/>
              </w:rPr>
            </w:pPr>
            <w:ins w:id="73393"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73394" w:author="Chunhui zheng(BJ-RD)" w:date="2019-06-26T19:15:00Z"/>
                <w:rFonts w:eastAsia="宋体" w:hint="eastAsia"/>
                <w:lang w:eastAsia="zh-CN"/>
              </w:rPr>
            </w:pPr>
            <w:ins w:id="73395"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73396" w:author="Chunhui zheng(BJ-RD)" w:date="2019-06-26T19:15:00Z"/>
              </w:rPr>
            </w:pPr>
            <w:ins w:id="73397"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73398" w:author="Chunhui zheng(BJ-RD)" w:date="2019-06-26T19:15:00Z"/>
              </w:rPr>
            </w:pPr>
            <w:ins w:id="73399" w:author="Chunhui zheng(BJ-RD)" w:date="2019-06-26T19:15:00Z">
              <w:r>
                <w:t>x</w:t>
              </w:r>
            </w:ins>
          </w:p>
        </w:tc>
      </w:tr>
      <w:tr w:rsidR="006F1C24" w:rsidTr="00664E38">
        <w:trPr>
          <w:cantSplit/>
          <w:trHeight w:val="300"/>
          <w:jc w:val="center"/>
          <w:ins w:id="73400"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73401" w:author="Chunhui zheng(BJ-RD)" w:date="2019-06-26T19:15:00Z"/>
                <w:rFonts w:eastAsia="宋体" w:hint="eastAsia"/>
                <w:b w:val="0"/>
                <w:lang w:eastAsia="zh-CN"/>
              </w:rPr>
            </w:pPr>
            <w:ins w:id="73402"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73403" w:author="Chunhui zheng(BJ-RD)" w:date="2019-06-26T19:15:00Z"/>
                <w:rFonts w:eastAsia="宋体" w:hint="eastAsia"/>
                <w:lang w:eastAsia="zh-CN"/>
              </w:rPr>
            </w:pPr>
            <w:ins w:id="73404"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73405" w:author="Chunhui zheng(BJ-RD)" w:date="2019-06-26T19:15:00Z"/>
                <w:rFonts w:eastAsia="宋体" w:hint="eastAsia"/>
                <w:lang w:eastAsia="zh-CN"/>
              </w:rPr>
            </w:pPr>
            <w:ins w:id="73406" w:author="Chunhui zheng(BJ-RD)" w:date="2019-06-26T19:15:00Z">
              <w:r w:rsidRPr="00A0741C">
                <w:t>RO</w:t>
              </w:r>
            </w:ins>
          </w:p>
        </w:tc>
        <w:tc>
          <w:tcPr>
            <w:tcW w:w="278" w:type="pct"/>
            <w:tcMar>
              <w:top w:w="0" w:type="dxa"/>
              <w:left w:w="29" w:type="dxa"/>
              <w:bottom w:w="0" w:type="dxa"/>
              <w:right w:w="29" w:type="dxa"/>
            </w:tcMar>
          </w:tcPr>
          <w:p w:rsidR="006F1C24" w:rsidRDefault="00AC2E3D" w:rsidP="00664E38">
            <w:pPr>
              <w:pStyle w:val="IRSBitDefault"/>
              <w:rPr>
                <w:ins w:id="73407" w:author="Chunhui zheng(BJ-RD)" w:date="2019-06-26T19:15:00Z"/>
              </w:rPr>
            </w:pPr>
            <w:ins w:id="73408" w:author="Chunhui zheng(BJ-RD)" w:date="2019-07-10T11:01:00Z">
              <w:r>
                <w:rPr>
                  <w:rFonts w:eastAsia="宋体" w:hint="eastAsia"/>
                  <w:lang w:eastAsia="zh-CN"/>
                </w:rPr>
                <w:t>3F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73409" w:author="Chunhui zheng(BJ-RD)" w:date="2019-06-26T19:15:00Z"/>
                <w:rFonts w:eastAsia="宋体" w:hint="eastAsia"/>
                <w:b/>
                <w:lang w:eastAsia="zh-CN"/>
              </w:rPr>
            </w:pPr>
            <w:ins w:id="73410" w:author="Chunhui zheng(BJ-RD)" w:date="2019-06-26T19:15:00Z">
              <w:r>
                <w:rPr>
                  <w:rFonts w:eastAsia="宋体" w:hint="eastAsia"/>
                  <w:b/>
                  <w:lang w:eastAsia="zh-CN"/>
                </w:rPr>
                <w:t>MEM entry2  limit addr</w:t>
              </w:r>
            </w:ins>
          </w:p>
          <w:p w:rsidR="006F1C24" w:rsidRDefault="006F1C24" w:rsidP="00664E38">
            <w:pPr>
              <w:pStyle w:val="IRSBitDescription"/>
              <w:ind w:left="53"/>
              <w:rPr>
                <w:ins w:id="73411" w:author="Chunhui zheng(BJ-RD)" w:date="2019-06-26T19:15:00Z"/>
                <w:rFonts w:eastAsia="宋体" w:hint="eastAsia"/>
                <w:lang w:eastAsia="zh-CN"/>
              </w:rPr>
            </w:pPr>
            <w:ins w:id="73412"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73413" w:author="Chunhui zheng(BJ-RD)" w:date="2019-06-26T19:15:00Z"/>
                <w:rFonts w:eastAsia="宋体" w:hint="eastAsia"/>
                <w:lang w:eastAsia="zh-CN"/>
              </w:rPr>
            </w:pPr>
            <w:ins w:id="73414"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73415" w:author="Chunhui zheng(BJ-RD)" w:date="2019-06-26T19:15:00Z"/>
                <w:rFonts w:eastAsia="宋体" w:hint="eastAsia"/>
                <w:lang w:eastAsia="zh-CN"/>
              </w:rPr>
            </w:pPr>
            <w:ins w:id="73416"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73417" w:author="Chunhui zheng(BJ-RD)" w:date="2019-06-26T19:15:00Z"/>
                <w:rFonts w:eastAsia="宋体" w:hint="eastAsia"/>
                <w:lang w:eastAsia="zh-CN"/>
              </w:rPr>
            </w:pPr>
            <w:ins w:id="73418"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73419" w:author="Chunhui zheng(BJ-RD)" w:date="2019-06-26T19:15:00Z"/>
                <w:rFonts w:eastAsia="宋体" w:hint="eastAsia"/>
                <w:lang w:eastAsia="zh-CN"/>
              </w:rPr>
            </w:pPr>
          </w:p>
          <w:p w:rsidR="006F1C24" w:rsidRDefault="006F1C24" w:rsidP="00664E38">
            <w:pPr>
              <w:pStyle w:val="IRSBitDescription"/>
              <w:ind w:left="53"/>
              <w:rPr>
                <w:ins w:id="73420" w:author="Chunhui zheng(BJ-RD)" w:date="2019-06-26T19:15:00Z"/>
                <w:rFonts w:eastAsia="宋体" w:hint="eastAsia"/>
                <w:lang w:eastAsia="zh-CN"/>
              </w:rPr>
            </w:pPr>
            <w:ins w:id="73421"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73422" w:author="Chunhui zheng(BJ-RD)" w:date="2019-06-26T19:15:00Z"/>
                <w:sz w:val="16"/>
                <w:szCs w:val="16"/>
                <w:shd w:val="clear" w:color="auto" w:fill="C0C0C0"/>
              </w:rPr>
            </w:pPr>
            <w:ins w:id="7342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3424" w:author="Chunhui zheng(BJ-RD)" w:date="2019-06-26T19:15:00Z"/>
                <w:rFonts w:eastAsia="宋体" w:hint="eastAsia"/>
                <w:lang w:eastAsia="zh-CN"/>
              </w:rPr>
            </w:pPr>
            <w:ins w:id="7342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3426" w:author="Chunhui zheng(BJ-RD)" w:date="2019-06-26T19:15:00Z"/>
                <w:rFonts w:eastAsia="Times New Roman"/>
                <w:shd w:val="clear" w:color="auto" w:fill="C0C0C0"/>
              </w:rPr>
            </w:pPr>
            <w:ins w:id="7342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73428" w:author="Chunhui zheng(BJ-RD)" w:date="2019-06-26T19:15:00Z"/>
                <w:rFonts w:eastAsia="宋体" w:hint="eastAsia"/>
                <w:b/>
                <w:lang w:eastAsia="zh-CN"/>
              </w:rPr>
            </w:pPr>
            <w:ins w:id="7342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73430" w:author="Chunhui zheng(BJ-RD)" w:date="2019-06-26T19:15:00Z"/>
                <w:rFonts w:eastAsia="宋体" w:hint="eastAsia"/>
                <w:lang w:eastAsia="zh-CN"/>
              </w:rPr>
            </w:pPr>
            <w:ins w:id="73431" w:author="Chunhui zheng(BJ-RD)" w:date="2019-06-26T19:15:00Z">
              <w:r>
                <w:rPr>
                  <w:rFonts w:eastAsia="宋体" w:hint="eastAsia"/>
                  <w:lang w:eastAsia="zh-CN"/>
                </w:rPr>
                <w:t>RSVAD_ME26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73432"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3433" w:author="Chunhui zheng(BJ-RD)" w:date="2019-06-26T19:15:00Z"/>
                <w:sz w:val="15"/>
                <w:szCs w:val="15"/>
              </w:rPr>
            </w:pPr>
            <w:ins w:id="73434"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73435" w:author="Chunhui zheng(BJ-RD)" w:date="2019-06-26T19:15:00Z"/>
                <w:rFonts w:eastAsia="宋体" w:hint="eastAsia"/>
                <w:lang w:eastAsia="zh-CN"/>
              </w:rPr>
            </w:pPr>
            <w:ins w:id="73436"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73437" w:author="Chunhui zheng(BJ-RD)" w:date="2019-06-26T19:15:00Z"/>
              </w:rPr>
            </w:pPr>
            <w:ins w:id="73438"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73439" w:author="Chunhui zheng(BJ-RD)" w:date="2019-06-26T19:15:00Z"/>
              </w:rPr>
            </w:pPr>
            <w:ins w:id="73440" w:author="Chunhui zheng(BJ-RD)" w:date="2019-06-26T19:15:00Z">
              <w:r>
                <w:t>x</w:t>
              </w:r>
            </w:ins>
          </w:p>
        </w:tc>
      </w:tr>
      <w:tr w:rsidR="006F1C24" w:rsidTr="00664E38">
        <w:trPr>
          <w:cantSplit/>
          <w:trHeight w:val="300"/>
          <w:jc w:val="center"/>
          <w:ins w:id="73441"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73442" w:author="Chunhui zheng(BJ-RD)" w:date="2019-06-26T19:15:00Z"/>
                <w:rFonts w:eastAsia="宋体" w:hint="eastAsia"/>
                <w:b w:val="0"/>
                <w:lang w:eastAsia="zh-CN"/>
              </w:rPr>
            </w:pPr>
            <w:ins w:id="73443"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73444" w:author="Chunhui zheng(BJ-RD)" w:date="2019-06-26T19:15:00Z"/>
              </w:rPr>
            </w:pPr>
            <w:ins w:id="73445"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73446" w:author="Chunhui zheng(BJ-RD)" w:date="2019-06-26T19:15:00Z"/>
              </w:rPr>
            </w:pPr>
            <w:ins w:id="73447"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73448" w:author="Chunhui zheng(BJ-RD)" w:date="2019-06-26T19:15:00Z"/>
              </w:rPr>
            </w:pPr>
            <w:ins w:id="73449"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73450" w:author="Chunhui zheng(BJ-RD)" w:date="2019-06-26T19:15:00Z"/>
                <w:rFonts w:eastAsia="宋体" w:hint="eastAsia"/>
                <w:b/>
                <w:lang w:eastAsia="zh-CN"/>
              </w:rPr>
            </w:pPr>
            <w:ins w:id="73451" w:author="Chunhui zheng(BJ-RD)" w:date="2019-06-26T19:15:00Z">
              <w:r>
                <w:rPr>
                  <w:rFonts w:eastAsia="宋体" w:hint="eastAsia"/>
                  <w:b/>
                  <w:lang w:eastAsia="zh-CN"/>
                </w:rPr>
                <w:t>MEM entry2  interleave addr bit sel</w:t>
              </w:r>
            </w:ins>
          </w:p>
          <w:p w:rsidR="006F1C24" w:rsidRDefault="006F1C24" w:rsidP="00664E38">
            <w:pPr>
              <w:pStyle w:val="IRSBitDescription"/>
              <w:ind w:left="53"/>
              <w:rPr>
                <w:ins w:id="73452" w:author="Chunhui zheng(BJ-RD)" w:date="2019-06-26T19:15:00Z"/>
                <w:rFonts w:eastAsia="宋体" w:hint="eastAsia"/>
                <w:lang w:eastAsia="zh-CN"/>
              </w:rPr>
            </w:pPr>
            <w:ins w:id="73453" w:author="Chunhui zheng(BJ-RD)" w:date="2019-06-26T19:15:00Z">
              <w:r w:rsidRPr="00907B65">
                <w:rPr>
                  <w:rFonts w:eastAsia="宋体" w:hint="eastAsia"/>
                  <w:lang w:eastAsia="zh-CN"/>
                </w:rPr>
                <w:t>2</w:t>
              </w:r>
              <w:r w:rsidRPr="00907B65">
                <w:rPr>
                  <w:rFonts w:eastAsia="宋体"/>
                  <w:lang w:eastAsia="zh-CN"/>
                </w:rPr>
                <w:t>’</w:t>
              </w:r>
              <w:r w:rsidRPr="00907B65">
                <w:rPr>
                  <w:rFonts w:eastAsia="宋体" w:hint="eastAsia"/>
                  <w:lang w:eastAsia="zh-CN"/>
                </w:rPr>
                <w:t>b00: A[9:6]  2</w:t>
              </w:r>
              <w:r w:rsidRPr="00907B65">
                <w:rPr>
                  <w:rFonts w:eastAsia="宋体"/>
                  <w:lang w:eastAsia="zh-CN"/>
                </w:rPr>
                <w:t>’</w:t>
              </w:r>
              <w:r w:rsidRPr="00907B65">
                <w:rPr>
                  <w:rFonts w:eastAsia="宋体" w:hint="eastAsia"/>
                  <w:lang w:eastAsia="zh-CN"/>
                </w:rPr>
                <w:t>b01:A[10:7]  2</w:t>
              </w:r>
              <w:r w:rsidRPr="00907B65">
                <w:rPr>
                  <w:rFonts w:eastAsia="宋体"/>
                  <w:lang w:eastAsia="zh-CN"/>
                </w:rPr>
                <w:t>’</w:t>
              </w:r>
              <w:r w:rsidRPr="00907B65">
                <w:rPr>
                  <w:rFonts w:eastAsia="宋体" w:hint="eastAsia"/>
                  <w:lang w:eastAsia="zh-CN"/>
                </w:rPr>
                <w:t>b10:A[11:8]</w:t>
              </w:r>
            </w:ins>
          </w:p>
          <w:p w:rsidR="006F1C24" w:rsidRDefault="006F1C24" w:rsidP="00664E38">
            <w:pPr>
              <w:ind w:leftChars="25" w:left="53"/>
              <w:rPr>
                <w:ins w:id="73454" w:author="Chunhui zheng(BJ-RD)" w:date="2019-06-26T19:15:00Z"/>
                <w:sz w:val="16"/>
                <w:szCs w:val="16"/>
                <w:shd w:val="clear" w:color="auto" w:fill="C0C0C0"/>
              </w:rPr>
            </w:pPr>
            <w:ins w:id="73455"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3456" w:author="Chunhui zheng(BJ-RD)" w:date="2019-06-26T19:15:00Z"/>
                <w:rFonts w:eastAsia="宋体" w:hint="eastAsia"/>
                <w:lang w:eastAsia="zh-CN"/>
              </w:rPr>
            </w:pPr>
            <w:ins w:id="7345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3458" w:author="Chunhui zheng(BJ-RD)" w:date="2019-06-26T19:15:00Z"/>
                <w:rFonts w:eastAsia="Times New Roman"/>
                <w:shd w:val="clear" w:color="auto" w:fill="C0C0C0"/>
              </w:rPr>
            </w:pPr>
            <w:ins w:id="7345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73460" w:author="Chunhui zheng(BJ-RD)" w:date="2019-06-26T19:15:00Z"/>
                <w:rFonts w:eastAsia="宋体" w:hint="eastAsia"/>
                <w:b/>
                <w:lang w:eastAsia="zh-CN"/>
              </w:rPr>
            </w:pPr>
            <w:ins w:id="7346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73462" w:author="Chunhui zheng(BJ-RD)" w:date="2019-06-26T19:15:00Z"/>
                <w:rFonts w:eastAsia="宋体" w:hint="eastAsia"/>
                <w:lang w:eastAsia="zh-CN"/>
              </w:rPr>
            </w:pPr>
            <w:ins w:id="73463" w:author="Chunhui zheng(BJ-RD)" w:date="2019-06-26T19:15:00Z">
              <w:r>
                <w:rPr>
                  <w:rFonts w:eastAsia="宋体" w:hint="eastAsia"/>
                  <w:lang w:eastAsia="zh-CN"/>
                </w:rPr>
                <w:t>RSVAD_ME26</w:t>
              </w:r>
              <w:r w:rsidRPr="00F05F08">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73464"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3465" w:author="Chunhui zheng(BJ-RD)" w:date="2019-06-26T19:15:00Z"/>
              </w:rPr>
            </w:pPr>
            <w:ins w:id="73466"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73467" w:author="Chunhui zheng(BJ-RD)" w:date="2019-06-26T19:15:00Z"/>
                <w:rFonts w:eastAsia="宋体" w:hint="eastAsia"/>
                <w:lang w:eastAsia="zh-CN"/>
              </w:rPr>
            </w:pPr>
            <w:ins w:id="73468"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73469" w:author="Chunhui zheng(BJ-RD)" w:date="2019-06-26T19:15:00Z"/>
                <w:rFonts w:eastAsia="宋体" w:hint="eastAsia"/>
                <w:lang w:eastAsia="zh-CN"/>
              </w:rPr>
            </w:pPr>
            <w:ins w:id="73470"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73471" w:author="Chunhui zheng(BJ-RD)" w:date="2019-06-26T19:15:00Z"/>
                <w:rFonts w:eastAsia="宋体" w:hint="eastAsia"/>
                <w:lang w:eastAsia="zh-CN"/>
              </w:rPr>
            </w:pPr>
            <w:ins w:id="73472" w:author="Chunhui zheng(BJ-RD)" w:date="2019-06-26T19:15:00Z">
              <w:r w:rsidRPr="00A31AC7">
                <w:rPr>
                  <w:rFonts w:eastAsia="宋体" w:hint="eastAsia"/>
                  <w:lang w:eastAsia="zh-CN"/>
                </w:rPr>
                <w:t>x</w:t>
              </w:r>
            </w:ins>
          </w:p>
        </w:tc>
      </w:tr>
      <w:tr w:rsidR="006F1C24" w:rsidTr="00664E38">
        <w:trPr>
          <w:cantSplit/>
          <w:trHeight w:val="300"/>
          <w:jc w:val="center"/>
          <w:ins w:id="73473"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73474" w:author="Chunhui zheng(BJ-RD)" w:date="2019-06-26T19:15:00Z"/>
                <w:rFonts w:eastAsia="宋体" w:hint="eastAsia"/>
                <w:b w:val="0"/>
                <w:lang w:eastAsia="zh-CN"/>
              </w:rPr>
            </w:pPr>
            <w:ins w:id="73475"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73476" w:author="Chunhui zheng(BJ-RD)" w:date="2019-06-26T19:15:00Z"/>
                <w:rFonts w:eastAsia="宋体" w:hint="eastAsia"/>
                <w:lang w:eastAsia="zh-CN"/>
              </w:rPr>
            </w:pPr>
            <w:ins w:id="73477"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73478" w:author="Chunhui zheng(BJ-RD)" w:date="2019-06-26T19:15:00Z"/>
              </w:rPr>
            </w:pPr>
            <w:ins w:id="73479"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73480" w:author="Chunhui zheng(BJ-RD)" w:date="2019-06-26T19:15:00Z"/>
              </w:rPr>
            </w:pPr>
            <w:ins w:id="73481"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73482" w:author="Chunhui zheng(BJ-RD)" w:date="2019-06-26T19:15:00Z"/>
                <w:rFonts w:eastAsia="宋体" w:hint="eastAsia"/>
                <w:shd w:val="clear" w:color="auto" w:fill="C0C0C0"/>
                <w:lang w:eastAsia="zh-CN"/>
              </w:rPr>
            </w:pPr>
            <w:ins w:id="73483"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73484" w:author="Chunhui zheng(BJ-RD)" w:date="2019-06-26T19:15:00Z"/>
                <w:color w:val="999999"/>
              </w:rPr>
            </w:pPr>
            <w:ins w:id="73485" w:author="Chunhui zheng(BJ-RD)" w:date="2019-06-26T19:15:00Z">
              <w:r>
                <w:rPr>
                  <w:rFonts w:eastAsia="宋体"/>
                  <w:lang w:eastAsia="zh-CN"/>
                </w:rPr>
                <w:t>R</w:t>
              </w:r>
              <w:r>
                <w:rPr>
                  <w:rFonts w:eastAsia="宋体" w:hint="eastAsia"/>
                  <w:lang w:eastAsia="zh-CN"/>
                </w:rPr>
                <w:t>x250[</w:t>
              </w:r>
              <w:r>
                <w:rPr>
                  <w:rFonts w:eastAsia="宋体"/>
                  <w:lang w:eastAsia="zh-CN"/>
                </w:rPr>
                <w:t>10</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73486"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3487" w:author="Chunhui zheng(BJ-RD)" w:date="2019-06-26T19:15:00Z"/>
                <w:sz w:val="15"/>
                <w:szCs w:val="15"/>
              </w:rPr>
            </w:pPr>
            <w:ins w:id="73488"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73489" w:author="Chunhui zheng(BJ-RD)" w:date="2019-06-26T19:15:00Z"/>
              </w:rPr>
            </w:pPr>
            <w:ins w:id="73490"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73491" w:author="Chunhui zheng(BJ-RD)" w:date="2019-06-26T19:15:00Z"/>
              </w:rPr>
            </w:pPr>
            <w:ins w:id="73492"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73493" w:author="Chunhui zheng(BJ-RD)" w:date="2019-06-26T19:15:00Z"/>
              </w:rPr>
            </w:pPr>
            <w:ins w:id="73494" w:author="Chunhui zheng(BJ-RD)" w:date="2019-06-26T19:15:00Z">
              <w:r>
                <w:t>x</w:t>
              </w:r>
            </w:ins>
          </w:p>
        </w:tc>
      </w:tr>
    </w:tbl>
    <w:p w:rsidR="006F1C24" w:rsidRPr="00492DD7" w:rsidRDefault="006F1C24" w:rsidP="006F1C24">
      <w:pPr>
        <w:pStyle w:val="IRSReg-Heading"/>
        <w:ind w:left="189"/>
        <w:rPr>
          <w:ins w:id="73495" w:author="Chunhui zheng(BJ-RD)" w:date="2019-06-26T19:15:00Z"/>
          <w:rFonts w:eastAsia="宋体" w:hint="eastAsia"/>
          <w:lang w:eastAsia="zh-CN"/>
        </w:rPr>
      </w:pPr>
      <w:ins w:id="73496" w:author="Chunhui zheng(BJ-RD)" w:date="2019-06-26T19:15:00Z">
        <w:r>
          <w:rPr>
            <w:u w:val="single"/>
          </w:rPr>
          <w:t xml:space="preserve">Offset Address: </w:t>
        </w:r>
        <w:r>
          <w:rPr>
            <w:rFonts w:eastAsia="宋体" w:hint="eastAsia"/>
            <w:u w:val="single"/>
            <w:lang w:eastAsia="zh-CN"/>
          </w:rPr>
          <w:t>257</w:t>
        </w:r>
        <w:r>
          <w:rPr>
            <w:u w:val="single"/>
          </w:rPr>
          <w:t>-</w:t>
        </w:r>
        <w:r>
          <w:rPr>
            <w:rFonts w:eastAsia="宋体" w:hint="eastAsia"/>
            <w:u w:val="single"/>
            <w:lang w:eastAsia="zh-CN"/>
          </w:rPr>
          <w:t>254</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27</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Ind w:w="39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47"/>
        <w:gridCol w:w="565"/>
        <w:gridCol w:w="3241"/>
        <w:gridCol w:w="2681"/>
        <w:gridCol w:w="663"/>
        <w:gridCol w:w="592"/>
        <w:gridCol w:w="147"/>
        <w:gridCol w:w="156"/>
        <w:gridCol w:w="165"/>
      </w:tblGrid>
      <w:tr w:rsidR="006F1C24" w:rsidTr="00664E38">
        <w:trPr>
          <w:cantSplit/>
          <w:trHeight w:val="300"/>
          <w:jc w:val="center"/>
          <w:ins w:id="73497"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73498" w:author="Chunhui zheng(BJ-RD)" w:date="2019-06-26T19:15:00Z"/>
              </w:rPr>
            </w:pPr>
            <w:ins w:id="73499"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73500" w:author="Chunhui zheng(BJ-RD)" w:date="2019-06-26T19:15:00Z"/>
                <w:b/>
              </w:rPr>
            </w:pPr>
            <w:ins w:id="73501"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73502" w:author="Chunhui zheng(BJ-RD)" w:date="2019-06-26T19:15:00Z"/>
                <w:b/>
              </w:rPr>
            </w:pPr>
            <w:ins w:id="73503"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73504" w:author="Chunhui zheng(BJ-RD)" w:date="2019-06-26T19:15:00Z"/>
                <w:b/>
              </w:rPr>
            </w:pPr>
            <w:ins w:id="73505"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73506" w:author="Chunhui zheng(BJ-RD)" w:date="2019-06-26T19:15:00Z"/>
                <w:rFonts w:eastAsia="Times New Roman"/>
                <w:b/>
              </w:rPr>
            </w:pPr>
            <w:ins w:id="73507"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73508" w:author="Chunhui zheng(BJ-RD)" w:date="2019-06-26T19:15:00Z"/>
              </w:rPr>
            </w:pPr>
            <w:ins w:id="73509"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73510" w:author="Chunhui zheng(BJ-RD)" w:date="2019-06-26T19:15:00Z"/>
                <w:b/>
              </w:rPr>
            </w:pPr>
            <w:ins w:id="73511"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73512" w:author="Chunhui zheng(BJ-RD)" w:date="2019-06-26T19:15:00Z"/>
                <w:b/>
              </w:rPr>
            </w:pPr>
            <w:ins w:id="73513"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73514" w:author="Chunhui zheng(BJ-RD)" w:date="2019-06-26T19:15:00Z"/>
                <w:b/>
              </w:rPr>
            </w:pPr>
            <w:ins w:id="73515"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73516" w:author="Chunhui zheng(BJ-RD)" w:date="2019-06-26T19:15:00Z"/>
                <w:b/>
              </w:rPr>
            </w:pPr>
            <w:ins w:id="73517"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73518" w:author="Chunhui zheng(BJ-RD)" w:date="2019-06-26T19:15:00Z"/>
                <w:b/>
              </w:rPr>
            </w:pPr>
            <w:ins w:id="73519" w:author="Chunhui zheng(BJ-RD)" w:date="2019-06-26T19:15:00Z">
              <w:r w:rsidRPr="00F62296">
                <w:rPr>
                  <w:b/>
                </w:rPr>
                <w:t>E</w:t>
              </w:r>
            </w:ins>
          </w:p>
        </w:tc>
      </w:tr>
      <w:tr w:rsidR="006F1C24" w:rsidTr="00664E38">
        <w:trPr>
          <w:cantSplit/>
          <w:trHeight w:val="300"/>
          <w:jc w:val="center"/>
          <w:ins w:id="73520" w:author="Chunhui zheng(BJ-RD)" w:date="2019-06-26T19:15:00Z"/>
        </w:trPr>
        <w:tc>
          <w:tcPr>
            <w:tcW w:w="0" w:type="auto"/>
            <w:tcMar>
              <w:top w:w="0" w:type="dxa"/>
              <w:left w:w="29" w:type="dxa"/>
              <w:bottom w:w="0" w:type="dxa"/>
              <w:right w:w="29" w:type="dxa"/>
            </w:tcMar>
          </w:tcPr>
          <w:p w:rsidR="006F1C24" w:rsidRDefault="006F1C24" w:rsidP="00664E38">
            <w:pPr>
              <w:pStyle w:val="IRSBitItem"/>
              <w:rPr>
                <w:ins w:id="73521" w:author="Chunhui zheng(BJ-RD)" w:date="2019-06-26T19:15:00Z"/>
              </w:rPr>
            </w:pPr>
            <w:ins w:id="73522"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Pr="00F62296" w:rsidRDefault="006F1C24" w:rsidP="00664E38">
            <w:pPr>
              <w:pStyle w:val="IRSBitAttribute"/>
              <w:rPr>
                <w:ins w:id="73523" w:author="Chunhui zheng(BJ-RD)" w:date="2019-06-26T19:15:00Z"/>
                <w:b/>
              </w:rPr>
            </w:pPr>
            <w:ins w:id="7352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F62296" w:rsidRDefault="006F1C24" w:rsidP="00664E38">
            <w:pPr>
              <w:pStyle w:val="IRSBitHW-Property"/>
              <w:rPr>
                <w:ins w:id="73525" w:author="Chunhui zheng(BJ-RD)" w:date="2019-06-26T19:15:00Z"/>
                <w:b/>
              </w:rPr>
            </w:pPr>
            <w:ins w:id="7352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F62296" w:rsidRDefault="006F1C24" w:rsidP="00664E38">
            <w:pPr>
              <w:pStyle w:val="IRSBitDefault"/>
              <w:rPr>
                <w:ins w:id="73527" w:author="Chunhui zheng(BJ-RD)" w:date="2019-06-26T19:15:00Z"/>
                <w:b/>
              </w:rPr>
            </w:pPr>
            <w:ins w:id="7352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3529" w:author="Chunhui zheng(BJ-RD)" w:date="2019-06-26T19:15:00Z"/>
                <w:rFonts w:eastAsia="宋体" w:hint="eastAsia"/>
                <w:b/>
                <w:lang w:eastAsia="zh-CN"/>
              </w:rPr>
            </w:pPr>
            <w:ins w:id="73530" w:author="Chunhui zheng(BJ-RD)" w:date="2019-06-26T19:15:00Z">
              <w:r>
                <w:rPr>
                  <w:rFonts w:eastAsia="宋体" w:hint="eastAsia"/>
                  <w:b/>
                  <w:lang w:eastAsia="zh-CN"/>
                </w:rPr>
                <w:t xml:space="preserve">MEM entry2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73531" w:author="Chunhui zheng(BJ-RD)" w:date="2019-06-26T19:15:00Z"/>
                <w:sz w:val="16"/>
                <w:szCs w:val="16"/>
                <w:shd w:val="clear" w:color="auto" w:fill="C0C0C0"/>
              </w:rPr>
            </w:pPr>
            <w:ins w:id="7353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3533" w:author="Chunhui zheng(BJ-RD)" w:date="2019-06-26T19:15:00Z"/>
                <w:rFonts w:eastAsia="宋体" w:hint="eastAsia"/>
                <w:lang w:eastAsia="zh-CN"/>
              </w:rPr>
            </w:pPr>
            <w:ins w:id="7353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3535" w:author="Chunhui zheng(BJ-RD)" w:date="2019-06-26T19:15:00Z"/>
                <w:rFonts w:eastAsia="Times New Roman"/>
                <w:shd w:val="clear" w:color="auto" w:fill="C0C0C0"/>
              </w:rPr>
            </w:pPr>
            <w:ins w:id="7353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3537" w:author="Chunhui zheng(BJ-RD)" w:date="2019-06-26T19:15:00Z"/>
                <w:rFonts w:eastAsia="Times New Roman"/>
                <w:b/>
              </w:rPr>
            </w:pPr>
            <w:ins w:id="7353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62296" w:rsidRDefault="006F1C24" w:rsidP="00664E38">
            <w:pPr>
              <w:pStyle w:val="IRSBitMnemonic"/>
              <w:ind w:left="53"/>
              <w:rPr>
                <w:ins w:id="73539" w:author="Chunhui zheng(BJ-RD)" w:date="2019-06-26T19:15:00Z"/>
              </w:rPr>
            </w:pPr>
            <w:ins w:id="73540" w:author="Chunhui zheng(BJ-RD)" w:date="2019-06-26T19:15:00Z">
              <w:r>
                <w:rPr>
                  <w:rFonts w:eastAsia="宋体" w:hint="eastAsia"/>
                  <w:lang w:eastAsia="zh-CN"/>
                </w:rPr>
                <w:t>RSVAD_ME27TARGET_LIST7</w:t>
              </w:r>
              <w:r w:rsidRPr="00907B65">
                <w:rPr>
                  <w:rFonts w:eastAsia="宋体" w:hint="eastAsia"/>
                  <w:lang w:eastAsia="zh-CN"/>
                </w:rPr>
                <w:t>[3:0]</w:t>
              </w:r>
            </w:ins>
          </w:p>
        </w:tc>
        <w:tc>
          <w:tcPr>
            <w:tcW w:w="0" w:type="auto"/>
            <w:tcMar>
              <w:top w:w="0" w:type="dxa"/>
              <w:left w:w="29" w:type="dxa"/>
              <w:bottom w:w="0" w:type="dxa"/>
              <w:right w:w="29" w:type="dxa"/>
            </w:tcMar>
          </w:tcPr>
          <w:p w:rsidR="006F1C24" w:rsidRPr="00F62296" w:rsidRDefault="006F1C24" w:rsidP="00664E38">
            <w:pPr>
              <w:pStyle w:val="IRSBitChipRev"/>
              <w:rPr>
                <w:ins w:id="73541" w:author="Chunhui zheng(BJ-RD)" w:date="2019-06-26T19:15:00Z"/>
                <w:b/>
              </w:rPr>
            </w:pPr>
          </w:p>
        </w:tc>
        <w:tc>
          <w:tcPr>
            <w:tcW w:w="0" w:type="auto"/>
            <w:tcMar>
              <w:top w:w="0" w:type="dxa"/>
              <w:left w:w="29" w:type="dxa"/>
              <w:bottom w:w="0" w:type="dxa"/>
              <w:right w:w="29" w:type="dxa"/>
            </w:tcMar>
          </w:tcPr>
          <w:p w:rsidR="006F1C24" w:rsidRPr="00F62296" w:rsidRDefault="006F1C24" w:rsidP="00664E38">
            <w:pPr>
              <w:pStyle w:val="IRSBitPwrDm"/>
              <w:rPr>
                <w:ins w:id="73542" w:author="Chunhui zheng(BJ-RD)" w:date="2019-06-26T19:15:00Z"/>
                <w:b/>
              </w:rPr>
            </w:pPr>
            <w:ins w:id="73543" w:author="Chunhui zheng(BJ-RD)" w:date="2019-06-26T19:15:00Z">
              <w:r>
                <w:t>vcc</w:t>
              </w:r>
            </w:ins>
          </w:p>
        </w:tc>
        <w:tc>
          <w:tcPr>
            <w:tcW w:w="0" w:type="auto"/>
            <w:tcMar>
              <w:top w:w="0" w:type="dxa"/>
              <w:left w:w="29" w:type="dxa"/>
              <w:bottom w:w="0" w:type="dxa"/>
              <w:right w:w="29" w:type="dxa"/>
            </w:tcMar>
          </w:tcPr>
          <w:p w:rsidR="006F1C24" w:rsidRPr="00F62296" w:rsidRDefault="006F1C24" w:rsidP="00664E38">
            <w:pPr>
              <w:pStyle w:val="IRSBitsugS"/>
              <w:rPr>
                <w:ins w:id="73544" w:author="Chunhui zheng(BJ-RD)" w:date="2019-06-26T19:15:00Z"/>
                <w:b/>
              </w:rPr>
            </w:pPr>
            <w:ins w:id="7354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Pr="00F62296" w:rsidRDefault="006F1C24" w:rsidP="00664E38">
            <w:pPr>
              <w:pStyle w:val="IRSBitsugP"/>
              <w:rPr>
                <w:ins w:id="73546" w:author="Chunhui zheng(BJ-RD)" w:date="2019-06-26T19:15:00Z"/>
                <w:b/>
              </w:rPr>
            </w:pPr>
            <w:ins w:id="73547" w:author="Chunhui zheng(BJ-RD)" w:date="2019-06-26T19:15:00Z">
              <w:r>
                <w:t>x</w:t>
              </w:r>
            </w:ins>
          </w:p>
        </w:tc>
        <w:tc>
          <w:tcPr>
            <w:tcW w:w="0" w:type="auto"/>
            <w:tcMar>
              <w:top w:w="0" w:type="dxa"/>
              <w:left w:w="29" w:type="dxa"/>
              <w:bottom w:w="0" w:type="dxa"/>
              <w:right w:w="29" w:type="dxa"/>
            </w:tcMar>
          </w:tcPr>
          <w:p w:rsidR="006F1C24" w:rsidRPr="00F62296" w:rsidRDefault="006F1C24" w:rsidP="00664E38">
            <w:pPr>
              <w:pStyle w:val="IRSBitsugE"/>
              <w:rPr>
                <w:ins w:id="73548" w:author="Chunhui zheng(BJ-RD)" w:date="2019-06-26T19:15:00Z"/>
                <w:b/>
              </w:rPr>
            </w:pPr>
            <w:ins w:id="73549" w:author="Chunhui zheng(BJ-RD)" w:date="2019-06-26T19:15:00Z">
              <w:r>
                <w:t>x</w:t>
              </w:r>
            </w:ins>
          </w:p>
        </w:tc>
      </w:tr>
      <w:tr w:rsidR="006F1C24" w:rsidTr="00664E38">
        <w:trPr>
          <w:cantSplit/>
          <w:trHeight w:val="300"/>
          <w:jc w:val="center"/>
          <w:ins w:id="73550" w:author="Chunhui zheng(BJ-RD)" w:date="2019-06-26T19:15:00Z"/>
        </w:trPr>
        <w:tc>
          <w:tcPr>
            <w:tcW w:w="0" w:type="auto"/>
            <w:tcMar>
              <w:top w:w="0" w:type="dxa"/>
              <w:left w:w="29" w:type="dxa"/>
              <w:bottom w:w="0" w:type="dxa"/>
              <w:right w:w="29" w:type="dxa"/>
            </w:tcMar>
          </w:tcPr>
          <w:p w:rsidR="006F1C24" w:rsidRDefault="006F1C24" w:rsidP="00664E38">
            <w:pPr>
              <w:pStyle w:val="IRSBitItem"/>
              <w:rPr>
                <w:ins w:id="73551" w:author="Chunhui zheng(BJ-RD)" w:date="2019-06-26T19:15:00Z"/>
              </w:rPr>
            </w:pPr>
            <w:ins w:id="73552"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F62296" w:rsidRDefault="006F1C24" w:rsidP="00664E38">
            <w:pPr>
              <w:pStyle w:val="IRSBitAttribute"/>
              <w:rPr>
                <w:ins w:id="73553" w:author="Chunhui zheng(BJ-RD)" w:date="2019-06-26T19:15:00Z"/>
                <w:b/>
              </w:rPr>
            </w:pPr>
            <w:ins w:id="7355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F62296" w:rsidRDefault="006F1C24" w:rsidP="00664E38">
            <w:pPr>
              <w:pStyle w:val="IRSBitHW-Property"/>
              <w:rPr>
                <w:ins w:id="73555" w:author="Chunhui zheng(BJ-RD)" w:date="2019-06-26T19:15:00Z"/>
                <w:b/>
              </w:rPr>
            </w:pPr>
            <w:ins w:id="7355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F62296" w:rsidRDefault="006F1C24" w:rsidP="00664E38">
            <w:pPr>
              <w:pStyle w:val="IRSBitDefault"/>
              <w:rPr>
                <w:ins w:id="73557" w:author="Chunhui zheng(BJ-RD)" w:date="2019-06-26T19:15:00Z"/>
                <w:b/>
              </w:rPr>
            </w:pPr>
            <w:ins w:id="7355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3559" w:author="Chunhui zheng(BJ-RD)" w:date="2019-06-26T19:15:00Z"/>
                <w:rFonts w:eastAsia="宋体" w:hint="eastAsia"/>
                <w:b/>
                <w:lang w:eastAsia="zh-CN"/>
              </w:rPr>
            </w:pPr>
            <w:ins w:id="73560" w:author="Chunhui zheng(BJ-RD)" w:date="2019-06-26T19:15:00Z">
              <w:r>
                <w:rPr>
                  <w:rFonts w:eastAsia="宋体" w:hint="eastAsia"/>
                  <w:b/>
                  <w:lang w:eastAsia="zh-CN"/>
                </w:rPr>
                <w:t xml:space="preserve">MEM entry2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73561" w:author="Chunhui zheng(BJ-RD)" w:date="2019-06-26T19:15:00Z"/>
                <w:sz w:val="16"/>
                <w:szCs w:val="16"/>
                <w:shd w:val="clear" w:color="auto" w:fill="C0C0C0"/>
              </w:rPr>
            </w:pPr>
            <w:ins w:id="7356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3563" w:author="Chunhui zheng(BJ-RD)" w:date="2019-06-26T19:15:00Z"/>
                <w:rFonts w:eastAsia="宋体" w:hint="eastAsia"/>
                <w:lang w:eastAsia="zh-CN"/>
              </w:rPr>
            </w:pPr>
            <w:ins w:id="7356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3565" w:author="Chunhui zheng(BJ-RD)" w:date="2019-06-26T19:15:00Z"/>
                <w:rFonts w:eastAsia="Times New Roman"/>
                <w:shd w:val="clear" w:color="auto" w:fill="C0C0C0"/>
              </w:rPr>
            </w:pPr>
            <w:ins w:id="7356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3567" w:author="Chunhui zheng(BJ-RD)" w:date="2019-06-26T19:15:00Z"/>
                <w:rFonts w:eastAsia="Times New Roman"/>
                <w:b/>
              </w:rPr>
            </w:pPr>
            <w:ins w:id="7356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62296" w:rsidRDefault="006F1C24" w:rsidP="00664E38">
            <w:pPr>
              <w:pStyle w:val="IRSBitMnemonic"/>
              <w:ind w:left="53"/>
              <w:rPr>
                <w:ins w:id="73569" w:author="Chunhui zheng(BJ-RD)" w:date="2019-06-26T19:15:00Z"/>
              </w:rPr>
            </w:pPr>
            <w:ins w:id="73570" w:author="Chunhui zheng(BJ-RD)" w:date="2019-06-26T19:15:00Z">
              <w:r>
                <w:rPr>
                  <w:rFonts w:eastAsia="宋体" w:hint="eastAsia"/>
                  <w:lang w:eastAsia="zh-CN"/>
                </w:rPr>
                <w:t>RSVAD_ME27TARGET_LIST6</w:t>
              </w:r>
              <w:r w:rsidRPr="00907B65">
                <w:rPr>
                  <w:rFonts w:eastAsia="宋体" w:hint="eastAsia"/>
                  <w:lang w:eastAsia="zh-CN"/>
                </w:rPr>
                <w:t>[3:0]</w:t>
              </w:r>
            </w:ins>
          </w:p>
        </w:tc>
        <w:tc>
          <w:tcPr>
            <w:tcW w:w="0" w:type="auto"/>
            <w:tcMar>
              <w:top w:w="0" w:type="dxa"/>
              <w:left w:w="29" w:type="dxa"/>
              <w:bottom w:w="0" w:type="dxa"/>
              <w:right w:w="29" w:type="dxa"/>
            </w:tcMar>
          </w:tcPr>
          <w:p w:rsidR="006F1C24" w:rsidRPr="00F62296" w:rsidRDefault="006F1C24" w:rsidP="00664E38">
            <w:pPr>
              <w:pStyle w:val="IRSBitChipRev"/>
              <w:rPr>
                <w:ins w:id="73571" w:author="Chunhui zheng(BJ-RD)" w:date="2019-06-26T19:15:00Z"/>
                <w:b/>
              </w:rPr>
            </w:pPr>
          </w:p>
        </w:tc>
        <w:tc>
          <w:tcPr>
            <w:tcW w:w="0" w:type="auto"/>
            <w:tcMar>
              <w:top w:w="0" w:type="dxa"/>
              <w:left w:w="29" w:type="dxa"/>
              <w:bottom w:w="0" w:type="dxa"/>
              <w:right w:w="29" w:type="dxa"/>
            </w:tcMar>
          </w:tcPr>
          <w:p w:rsidR="006F1C24" w:rsidRPr="00F62296" w:rsidRDefault="006F1C24" w:rsidP="00664E38">
            <w:pPr>
              <w:pStyle w:val="IRSBitPwrDm"/>
              <w:rPr>
                <w:ins w:id="73572" w:author="Chunhui zheng(BJ-RD)" w:date="2019-06-26T19:15:00Z"/>
                <w:b/>
              </w:rPr>
            </w:pPr>
            <w:ins w:id="73573" w:author="Chunhui zheng(BJ-RD)" w:date="2019-06-26T19:15:00Z">
              <w:r>
                <w:t>vcc</w:t>
              </w:r>
            </w:ins>
          </w:p>
        </w:tc>
        <w:tc>
          <w:tcPr>
            <w:tcW w:w="0" w:type="auto"/>
            <w:tcMar>
              <w:top w:w="0" w:type="dxa"/>
              <w:left w:w="29" w:type="dxa"/>
              <w:bottom w:w="0" w:type="dxa"/>
              <w:right w:w="29" w:type="dxa"/>
            </w:tcMar>
          </w:tcPr>
          <w:p w:rsidR="006F1C24" w:rsidRPr="00F62296" w:rsidRDefault="006F1C24" w:rsidP="00664E38">
            <w:pPr>
              <w:pStyle w:val="IRSBitsugS"/>
              <w:rPr>
                <w:ins w:id="73574" w:author="Chunhui zheng(BJ-RD)" w:date="2019-06-26T19:15:00Z"/>
                <w:b/>
              </w:rPr>
            </w:pPr>
            <w:ins w:id="7357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Pr="00F62296" w:rsidRDefault="006F1C24" w:rsidP="00664E38">
            <w:pPr>
              <w:pStyle w:val="IRSBitsugP"/>
              <w:rPr>
                <w:ins w:id="73576" w:author="Chunhui zheng(BJ-RD)" w:date="2019-06-26T19:15:00Z"/>
                <w:b/>
              </w:rPr>
            </w:pPr>
            <w:ins w:id="73577" w:author="Chunhui zheng(BJ-RD)" w:date="2019-06-26T19:15:00Z">
              <w:r>
                <w:t>x</w:t>
              </w:r>
            </w:ins>
          </w:p>
        </w:tc>
        <w:tc>
          <w:tcPr>
            <w:tcW w:w="0" w:type="auto"/>
            <w:tcMar>
              <w:top w:w="0" w:type="dxa"/>
              <w:left w:w="29" w:type="dxa"/>
              <w:bottom w:w="0" w:type="dxa"/>
              <w:right w:w="29" w:type="dxa"/>
            </w:tcMar>
          </w:tcPr>
          <w:p w:rsidR="006F1C24" w:rsidRPr="00F62296" w:rsidRDefault="006F1C24" w:rsidP="00664E38">
            <w:pPr>
              <w:pStyle w:val="IRSBitsugE"/>
              <w:rPr>
                <w:ins w:id="73578" w:author="Chunhui zheng(BJ-RD)" w:date="2019-06-26T19:15:00Z"/>
                <w:b/>
              </w:rPr>
            </w:pPr>
            <w:ins w:id="73579" w:author="Chunhui zheng(BJ-RD)" w:date="2019-06-26T19:15:00Z">
              <w:r>
                <w:t>x</w:t>
              </w:r>
            </w:ins>
          </w:p>
        </w:tc>
      </w:tr>
      <w:tr w:rsidR="006F1C24" w:rsidTr="00664E38">
        <w:trPr>
          <w:cantSplit/>
          <w:trHeight w:val="300"/>
          <w:jc w:val="center"/>
          <w:ins w:id="73580" w:author="Chunhui zheng(BJ-RD)" w:date="2019-06-26T19:15:00Z"/>
        </w:trPr>
        <w:tc>
          <w:tcPr>
            <w:tcW w:w="0" w:type="auto"/>
            <w:tcMar>
              <w:top w:w="0" w:type="dxa"/>
              <w:left w:w="29" w:type="dxa"/>
              <w:bottom w:w="0" w:type="dxa"/>
              <w:right w:w="29" w:type="dxa"/>
            </w:tcMar>
          </w:tcPr>
          <w:p w:rsidR="006F1C24" w:rsidRDefault="006F1C24" w:rsidP="00664E38">
            <w:pPr>
              <w:pStyle w:val="IRSBitItem"/>
              <w:rPr>
                <w:ins w:id="73581" w:author="Chunhui zheng(BJ-RD)" w:date="2019-06-26T19:15:00Z"/>
              </w:rPr>
            </w:pPr>
            <w:ins w:id="73582"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Pr="00F62296" w:rsidRDefault="006F1C24" w:rsidP="00664E38">
            <w:pPr>
              <w:pStyle w:val="IRSBitAttribute"/>
              <w:rPr>
                <w:ins w:id="73583" w:author="Chunhui zheng(BJ-RD)" w:date="2019-06-26T19:15:00Z"/>
                <w:b/>
              </w:rPr>
            </w:pPr>
            <w:ins w:id="7358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F62296" w:rsidRDefault="006F1C24" w:rsidP="00664E38">
            <w:pPr>
              <w:pStyle w:val="IRSBitHW-Property"/>
              <w:rPr>
                <w:ins w:id="73585" w:author="Chunhui zheng(BJ-RD)" w:date="2019-06-26T19:15:00Z"/>
                <w:b/>
              </w:rPr>
            </w:pPr>
            <w:ins w:id="7358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F62296" w:rsidRDefault="006F1C24" w:rsidP="00664E38">
            <w:pPr>
              <w:pStyle w:val="IRSBitDefault"/>
              <w:rPr>
                <w:ins w:id="73587" w:author="Chunhui zheng(BJ-RD)" w:date="2019-06-26T19:15:00Z"/>
                <w:b/>
              </w:rPr>
            </w:pPr>
            <w:ins w:id="7358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3589" w:author="Chunhui zheng(BJ-RD)" w:date="2019-06-26T19:15:00Z"/>
                <w:rFonts w:eastAsia="宋体" w:hint="eastAsia"/>
                <w:b/>
                <w:lang w:eastAsia="zh-CN"/>
              </w:rPr>
            </w:pPr>
            <w:ins w:id="73590" w:author="Chunhui zheng(BJ-RD)" w:date="2019-06-26T19:15:00Z">
              <w:r>
                <w:rPr>
                  <w:rFonts w:eastAsia="宋体" w:hint="eastAsia"/>
                  <w:b/>
                  <w:lang w:eastAsia="zh-CN"/>
                </w:rPr>
                <w:t xml:space="preserve">MEM entry2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73591" w:author="Chunhui zheng(BJ-RD)" w:date="2019-06-26T19:15:00Z"/>
                <w:sz w:val="16"/>
                <w:szCs w:val="16"/>
                <w:shd w:val="clear" w:color="auto" w:fill="C0C0C0"/>
              </w:rPr>
            </w:pPr>
            <w:ins w:id="7359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3593" w:author="Chunhui zheng(BJ-RD)" w:date="2019-06-26T19:15:00Z"/>
                <w:rFonts w:eastAsia="宋体" w:hint="eastAsia"/>
                <w:lang w:eastAsia="zh-CN"/>
              </w:rPr>
            </w:pPr>
            <w:ins w:id="7359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3595" w:author="Chunhui zheng(BJ-RD)" w:date="2019-06-26T19:15:00Z"/>
                <w:rFonts w:eastAsia="Times New Roman"/>
                <w:shd w:val="clear" w:color="auto" w:fill="C0C0C0"/>
              </w:rPr>
            </w:pPr>
            <w:ins w:id="7359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3597" w:author="Chunhui zheng(BJ-RD)" w:date="2019-06-26T19:15:00Z"/>
                <w:rFonts w:eastAsia="Times New Roman"/>
                <w:b/>
              </w:rPr>
            </w:pPr>
            <w:ins w:id="7359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62296" w:rsidRDefault="006F1C24" w:rsidP="00664E38">
            <w:pPr>
              <w:pStyle w:val="IRSBitMnemonic"/>
              <w:ind w:left="53"/>
              <w:rPr>
                <w:ins w:id="73599" w:author="Chunhui zheng(BJ-RD)" w:date="2019-06-26T19:15:00Z"/>
              </w:rPr>
            </w:pPr>
            <w:ins w:id="73600" w:author="Chunhui zheng(BJ-RD)" w:date="2019-06-26T19:15:00Z">
              <w:r>
                <w:rPr>
                  <w:rFonts w:eastAsia="宋体" w:hint="eastAsia"/>
                  <w:lang w:eastAsia="zh-CN"/>
                </w:rPr>
                <w:t>RSVAD_ME27TARGET_LIST5</w:t>
              </w:r>
              <w:r w:rsidRPr="00907B65">
                <w:rPr>
                  <w:rFonts w:eastAsia="宋体" w:hint="eastAsia"/>
                  <w:lang w:eastAsia="zh-CN"/>
                </w:rPr>
                <w:t>[3:0]</w:t>
              </w:r>
            </w:ins>
          </w:p>
        </w:tc>
        <w:tc>
          <w:tcPr>
            <w:tcW w:w="0" w:type="auto"/>
            <w:tcMar>
              <w:top w:w="0" w:type="dxa"/>
              <w:left w:w="29" w:type="dxa"/>
              <w:bottom w:w="0" w:type="dxa"/>
              <w:right w:w="29" w:type="dxa"/>
            </w:tcMar>
          </w:tcPr>
          <w:p w:rsidR="006F1C24" w:rsidRPr="00F62296" w:rsidRDefault="006F1C24" w:rsidP="00664E38">
            <w:pPr>
              <w:pStyle w:val="IRSBitChipRev"/>
              <w:rPr>
                <w:ins w:id="73601" w:author="Chunhui zheng(BJ-RD)" w:date="2019-06-26T19:15:00Z"/>
                <w:b/>
              </w:rPr>
            </w:pPr>
          </w:p>
        </w:tc>
        <w:tc>
          <w:tcPr>
            <w:tcW w:w="0" w:type="auto"/>
            <w:tcMar>
              <w:top w:w="0" w:type="dxa"/>
              <w:left w:w="29" w:type="dxa"/>
              <w:bottom w:w="0" w:type="dxa"/>
              <w:right w:w="29" w:type="dxa"/>
            </w:tcMar>
          </w:tcPr>
          <w:p w:rsidR="006F1C24" w:rsidRPr="00F62296" w:rsidRDefault="006F1C24" w:rsidP="00664E38">
            <w:pPr>
              <w:pStyle w:val="IRSBitPwrDm"/>
              <w:rPr>
                <w:ins w:id="73602" w:author="Chunhui zheng(BJ-RD)" w:date="2019-06-26T19:15:00Z"/>
                <w:b/>
              </w:rPr>
            </w:pPr>
            <w:ins w:id="73603" w:author="Chunhui zheng(BJ-RD)" w:date="2019-06-26T19:15:00Z">
              <w:r>
                <w:t>vcc</w:t>
              </w:r>
            </w:ins>
          </w:p>
        </w:tc>
        <w:tc>
          <w:tcPr>
            <w:tcW w:w="0" w:type="auto"/>
            <w:tcMar>
              <w:top w:w="0" w:type="dxa"/>
              <w:left w:w="29" w:type="dxa"/>
              <w:bottom w:w="0" w:type="dxa"/>
              <w:right w:w="29" w:type="dxa"/>
            </w:tcMar>
          </w:tcPr>
          <w:p w:rsidR="006F1C24" w:rsidRPr="00F62296" w:rsidRDefault="006F1C24" w:rsidP="00664E38">
            <w:pPr>
              <w:pStyle w:val="IRSBitsugS"/>
              <w:rPr>
                <w:ins w:id="73604" w:author="Chunhui zheng(BJ-RD)" w:date="2019-06-26T19:15:00Z"/>
                <w:b/>
              </w:rPr>
            </w:pPr>
            <w:ins w:id="7360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Pr="00F62296" w:rsidRDefault="006F1C24" w:rsidP="00664E38">
            <w:pPr>
              <w:pStyle w:val="IRSBitsugP"/>
              <w:rPr>
                <w:ins w:id="73606" w:author="Chunhui zheng(BJ-RD)" w:date="2019-06-26T19:15:00Z"/>
                <w:b/>
              </w:rPr>
            </w:pPr>
            <w:ins w:id="73607" w:author="Chunhui zheng(BJ-RD)" w:date="2019-06-26T19:15:00Z">
              <w:r>
                <w:t>x</w:t>
              </w:r>
            </w:ins>
          </w:p>
        </w:tc>
        <w:tc>
          <w:tcPr>
            <w:tcW w:w="0" w:type="auto"/>
            <w:tcMar>
              <w:top w:w="0" w:type="dxa"/>
              <w:left w:w="29" w:type="dxa"/>
              <w:bottom w:w="0" w:type="dxa"/>
              <w:right w:w="29" w:type="dxa"/>
            </w:tcMar>
          </w:tcPr>
          <w:p w:rsidR="006F1C24" w:rsidRPr="00F62296" w:rsidRDefault="006F1C24" w:rsidP="00664E38">
            <w:pPr>
              <w:pStyle w:val="IRSBitsugE"/>
              <w:rPr>
                <w:ins w:id="73608" w:author="Chunhui zheng(BJ-RD)" w:date="2019-06-26T19:15:00Z"/>
                <w:b/>
              </w:rPr>
            </w:pPr>
            <w:ins w:id="73609" w:author="Chunhui zheng(BJ-RD)" w:date="2019-06-26T19:15:00Z">
              <w:r>
                <w:t>x</w:t>
              </w:r>
            </w:ins>
          </w:p>
        </w:tc>
      </w:tr>
      <w:tr w:rsidR="006F1C24" w:rsidTr="00664E38">
        <w:trPr>
          <w:cantSplit/>
          <w:trHeight w:val="300"/>
          <w:jc w:val="center"/>
          <w:ins w:id="73610"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3611" w:author="Chunhui zheng(BJ-RD)" w:date="2019-06-26T19:15:00Z"/>
                <w:rFonts w:eastAsia="宋体" w:hint="eastAsia"/>
                <w:b w:val="0"/>
                <w:lang w:eastAsia="zh-CN"/>
              </w:rPr>
            </w:pPr>
            <w:ins w:id="73612"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73613" w:author="Chunhui zheng(BJ-RD)" w:date="2019-06-26T19:15:00Z"/>
                <w:rFonts w:eastAsia="宋体" w:hint="eastAsia"/>
                <w:lang w:eastAsia="zh-CN"/>
              </w:rPr>
            </w:pPr>
            <w:ins w:id="7361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3615" w:author="Chunhui zheng(BJ-RD)" w:date="2019-06-26T19:15:00Z"/>
              </w:rPr>
            </w:pPr>
            <w:ins w:id="7361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3617" w:author="Chunhui zheng(BJ-RD)" w:date="2019-06-26T19:15:00Z"/>
              </w:rPr>
            </w:pPr>
            <w:ins w:id="7361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3619" w:author="Chunhui zheng(BJ-RD)" w:date="2019-06-26T19:15:00Z"/>
                <w:rFonts w:eastAsia="宋体" w:hint="eastAsia"/>
                <w:b/>
                <w:lang w:eastAsia="zh-CN"/>
              </w:rPr>
            </w:pPr>
            <w:ins w:id="73620" w:author="Chunhui zheng(BJ-RD)" w:date="2019-06-26T19:15:00Z">
              <w:r>
                <w:rPr>
                  <w:rFonts w:eastAsia="宋体" w:hint="eastAsia"/>
                  <w:b/>
                  <w:lang w:eastAsia="zh-CN"/>
                </w:rPr>
                <w:t xml:space="preserve">MEM entry2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73621" w:author="Chunhui zheng(BJ-RD)" w:date="2019-06-26T19:15:00Z"/>
                <w:sz w:val="16"/>
                <w:szCs w:val="16"/>
                <w:shd w:val="clear" w:color="auto" w:fill="C0C0C0"/>
              </w:rPr>
            </w:pPr>
            <w:ins w:id="7362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3623" w:author="Chunhui zheng(BJ-RD)" w:date="2019-06-26T19:15:00Z"/>
                <w:rFonts w:eastAsia="宋体" w:hint="eastAsia"/>
                <w:lang w:eastAsia="zh-CN"/>
              </w:rPr>
            </w:pPr>
            <w:ins w:id="7362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3625" w:author="Chunhui zheng(BJ-RD)" w:date="2019-06-26T19:15:00Z"/>
                <w:rFonts w:eastAsia="Times New Roman"/>
                <w:shd w:val="clear" w:color="auto" w:fill="C0C0C0"/>
              </w:rPr>
            </w:pPr>
            <w:ins w:id="7362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3627" w:author="Chunhui zheng(BJ-RD)" w:date="2019-06-26T19:15:00Z"/>
                <w:rFonts w:eastAsia="宋体" w:hint="eastAsia"/>
                <w:shd w:val="clear" w:color="auto" w:fill="C0C0C0"/>
                <w:lang w:eastAsia="zh-CN"/>
              </w:rPr>
            </w:pPr>
            <w:ins w:id="7362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3629" w:author="Chunhui zheng(BJ-RD)" w:date="2019-06-26T19:15:00Z"/>
                <w:color w:val="999999"/>
              </w:rPr>
            </w:pPr>
            <w:ins w:id="73630" w:author="Chunhui zheng(BJ-RD)" w:date="2019-06-26T19:15:00Z">
              <w:r>
                <w:rPr>
                  <w:rFonts w:eastAsia="宋体" w:hint="eastAsia"/>
                  <w:lang w:eastAsia="zh-CN"/>
                </w:rPr>
                <w:t>RSVAD_ME27TARGET_LIST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363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3632" w:author="Chunhui zheng(BJ-RD)" w:date="2019-06-26T19:15:00Z"/>
                <w:sz w:val="15"/>
                <w:szCs w:val="15"/>
              </w:rPr>
            </w:pPr>
            <w:ins w:id="7363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3634" w:author="Chunhui zheng(BJ-RD)" w:date="2019-06-26T19:15:00Z"/>
              </w:rPr>
            </w:pPr>
            <w:ins w:id="7363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3636" w:author="Chunhui zheng(BJ-RD)" w:date="2019-06-26T19:15:00Z"/>
              </w:rPr>
            </w:pPr>
            <w:ins w:id="7363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3638" w:author="Chunhui zheng(BJ-RD)" w:date="2019-06-26T19:15:00Z"/>
              </w:rPr>
            </w:pPr>
            <w:ins w:id="73639" w:author="Chunhui zheng(BJ-RD)" w:date="2019-06-26T19:15:00Z">
              <w:r>
                <w:t>x</w:t>
              </w:r>
            </w:ins>
          </w:p>
        </w:tc>
      </w:tr>
      <w:tr w:rsidR="006F1C24" w:rsidTr="00664E38">
        <w:trPr>
          <w:cantSplit/>
          <w:jc w:val="center"/>
          <w:ins w:id="73640"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3641" w:author="Chunhui zheng(BJ-RD)" w:date="2019-06-26T19:15:00Z"/>
                <w:rFonts w:eastAsia="宋体" w:hint="eastAsia"/>
                <w:b w:val="0"/>
                <w:lang w:eastAsia="zh-CN"/>
              </w:rPr>
            </w:pPr>
            <w:ins w:id="73642"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73643" w:author="Chunhui zheng(BJ-RD)" w:date="2019-06-26T19:15:00Z"/>
                <w:rFonts w:eastAsia="宋体" w:hint="eastAsia"/>
                <w:lang w:eastAsia="zh-CN"/>
              </w:rPr>
            </w:pPr>
            <w:ins w:id="7364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3645" w:author="Chunhui zheng(BJ-RD)" w:date="2019-06-26T19:15:00Z"/>
              </w:rPr>
            </w:pPr>
            <w:ins w:id="7364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3647" w:author="Chunhui zheng(BJ-RD)" w:date="2019-06-26T19:15:00Z"/>
              </w:rPr>
            </w:pPr>
            <w:ins w:id="7364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3649" w:author="Chunhui zheng(BJ-RD)" w:date="2019-06-26T19:15:00Z"/>
                <w:rFonts w:eastAsia="宋体" w:hint="eastAsia"/>
                <w:b/>
                <w:lang w:eastAsia="zh-CN"/>
              </w:rPr>
            </w:pPr>
            <w:ins w:id="73650" w:author="Chunhui zheng(BJ-RD)" w:date="2019-06-26T19:15:00Z">
              <w:r>
                <w:rPr>
                  <w:rFonts w:eastAsia="宋体" w:hint="eastAsia"/>
                  <w:b/>
                  <w:lang w:eastAsia="zh-CN"/>
                </w:rPr>
                <w:t xml:space="preserve">MEM entry2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73651" w:author="Chunhui zheng(BJ-RD)" w:date="2019-06-26T19:15:00Z"/>
                <w:sz w:val="16"/>
                <w:szCs w:val="16"/>
                <w:shd w:val="clear" w:color="auto" w:fill="C0C0C0"/>
              </w:rPr>
            </w:pPr>
            <w:ins w:id="7365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3653" w:author="Chunhui zheng(BJ-RD)" w:date="2019-06-26T19:15:00Z"/>
                <w:rFonts w:eastAsia="宋体" w:hint="eastAsia"/>
                <w:lang w:eastAsia="zh-CN"/>
              </w:rPr>
            </w:pPr>
            <w:ins w:id="7365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3655" w:author="Chunhui zheng(BJ-RD)" w:date="2019-06-26T19:15:00Z"/>
                <w:rFonts w:eastAsia="Times New Roman"/>
                <w:shd w:val="clear" w:color="auto" w:fill="C0C0C0"/>
              </w:rPr>
            </w:pPr>
            <w:ins w:id="7365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3657" w:author="Chunhui zheng(BJ-RD)" w:date="2019-06-26T19:15:00Z"/>
                <w:rFonts w:eastAsia="宋体" w:hint="eastAsia"/>
                <w:shd w:val="clear" w:color="auto" w:fill="C0C0C0"/>
                <w:lang w:eastAsia="zh-CN"/>
              </w:rPr>
            </w:pPr>
            <w:ins w:id="7365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3659" w:author="Chunhui zheng(BJ-RD)" w:date="2019-06-26T19:15:00Z"/>
                <w:color w:val="999999"/>
              </w:rPr>
            </w:pPr>
            <w:ins w:id="73660" w:author="Chunhui zheng(BJ-RD)" w:date="2019-06-26T19:15:00Z">
              <w:r>
                <w:rPr>
                  <w:rFonts w:eastAsia="宋体" w:hint="eastAsia"/>
                  <w:lang w:eastAsia="zh-CN"/>
                </w:rPr>
                <w:t>RSVAD_ME27TARGET_LIST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366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3662" w:author="Chunhui zheng(BJ-RD)" w:date="2019-06-26T19:15:00Z"/>
                <w:sz w:val="15"/>
                <w:szCs w:val="15"/>
              </w:rPr>
            </w:pPr>
            <w:ins w:id="7366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3664" w:author="Chunhui zheng(BJ-RD)" w:date="2019-06-26T19:15:00Z"/>
              </w:rPr>
            </w:pPr>
            <w:ins w:id="7366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3666" w:author="Chunhui zheng(BJ-RD)" w:date="2019-06-26T19:15:00Z"/>
              </w:rPr>
            </w:pPr>
            <w:ins w:id="7366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3668" w:author="Chunhui zheng(BJ-RD)" w:date="2019-06-26T19:15:00Z"/>
              </w:rPr>
            </w:pPr>
            <w:ins w:id="73669" w:author="Chunhui zheng(BJ-RD)" w:date="2019-06-26T19:15:00Z">
              <w:r>
                <w:t>x</w:t>
              </w:r>
            </w:ins>
          </w:p>
        </w:tc>
      </w:tr>
      <w:tr w:rsidR="006F1C24" w:rsidTr="00664E38">
        <w:trPr>
          <w:cantSplit/>
          <w:trHeight w:val="300"/>
          <w:jc w:val="center"/>
          <w:ins w:id="73670"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3671" w:author="Chunhui zheng(BJ-RD)" w:date="2019-06-26T19:15:00Z"/>
                <w:rFonts w:eastAsia="宋体" w:hint="eastAsia"/>
                <w:b w:val="0"/>
                <w:lang w:eastAsia="zh-CN"/>
              </w:rPr>
            </w:pPr>
            <w:ins w:id="73672"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73673" w:author="Chunhui zheng(BJ-RD)" w:date="2019-06-26T19:15:00Z"/>
                <w:rFonts w:eastAsia="宋体" w:hint="eastAsia"/>
                <w:lang w:eastAsia="zh-CN"/>
              </w:rPr>
            </w:pPr>
            <w:ins w:id="7367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3675" w:author="Chunhui zheng(BJ-RD)" w:date="2019-06-26T19:15:00Z"/>
              </w:rPr>
            </w:pPr>
            <w:ins w:id="7367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3677" w:author="Chunhui zheng(BJ-RD)" w:date="2019-06-26T19:15:00Z"/>
              </w:rPr>
            </w:pPr>
            <w:ins w:id="7367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3679" w:author="Chunhui zheng(BJ-RD)" w:date="2019-06-26T19:15:00Z"/>
                <w:rFonts w:eastAsia="宋体" w:hint="eastAsia"/>
                <w:b/>
                <w:lang w:eastAsia="zh-CN"/>
              </w:rPr>
            </w:pPr>
            <w:ins w:id="73680" w:author="Chunhui zheng(BJ-RD)" w:date="2019-06-26T19:15:00Z">
              <w:r>
                <w:rPr>
                  <w:rFonts w:eastAsia="宋体" w:hint="eastAsia"/>
                  <w:b/>
                  <w:lang w:eastAsia="zh-CN"/>
                </w:rPr>
                <w:t xml:space="preserve">MEM entry2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73681" w:author="Chunhui zheng(BJ-RD)" w:date="2019-06-26T19:15:00Z"/>
                <w:sz w:val="16"/>
                <w:szCs w:val="16"/>
                <w:shd w:val="clear" w:color="auto" w:fill="C0C0C0"/>
              </w:rPr>
            </w:pPr>
            <w:ins w:id="7368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3683" w:author="Chunhui zheng(BJ-RD)" w:date="2019-06-26T19:15:00Z"/>
                <w:rFonts w:eastAsia="宋体" w:hint="eastAsia"/>
                <w:lang w:eastAsia="zh-CN"/>
              </w:rPr>
            </w:pPr>
            <w:ins w:id="7368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3685" w:author="Chunhui zheng(BJ-RD)" w:date="2019-06-26T19:15:00Z"/>
                <w:rFonts w:eastAsia="Times New Roman"/>
                <w:shd w:val="clear" w:color="auto" w:fill="C0C0C0"/>
              </w:rPr>
            </w:pPr>
            <w:ins w:id="7368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3687" w:author="Chunhui zheng(BJ-RD)" w:date="2019-06-26T19:15:00Z"/>
                <w:rFonts w:eastAsia="宋体" w:hint="eastAsia"/>
                <w:shd w:val="clear" w:color="auto" w:fill="C0C0C0"/>
                <w:lang w:eastAsia="zh-CN"/>
              </w:rPr>
            </w:pPr>
            <w:ins w:id="7368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3689" w:author="Chunhui zheng(BJ-RD)" w:date="2019-06-26T19:15:00Z"/>
                <w:color w:val="999999"/>
              </w:rPr>
            </w:pPr>
            <w:ins w:id="73690" w:author="Chunhui zheng(BJ-RD)" w:date="2019-06-26T19:15:00Z">
              <w:r>
                <w:rPr>
                  <w:rFonts w:eastAsia="宋体" w:hint="eastAsia"/>
                  <w:lang w:eastAsia="zh-CN"/>
                </w:rPr>
                <w:t>RSVAD_ME27TARGET_LIST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369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3692" w:author="Chunhui zheng(BJ-RD)" w:date="2019-06-26T19:15:00Z"/>
                <w:sz w:val="15"/>
                <w:szCs w:val="15"/>
              </w:rPr>
            </w:pPr>
            <w:ins w:id="7369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3694" w:author="Chunhui zheng(BJ-RD)" w:date="2019-06-26T19:15:00Z"/>
              </w:rPr>
            </w:pPr>
            <w:ins w:id="7369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3696" w:author="Chunhui zheng(BJ-RD)" w:date="2019-06-26T19:15:00Z"/>
              </w:rPr>
            </w:pPr>
            <w:ins w:id="7369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3698" w:author="Chunhui zheng(BJ-RD)" w:date="2019-06-26T19:15:00Z"/>
              </w:rPr>
            </w:pPr>
            <w:ins w:id="73699" w:author="Chunhui zheng(BJ-RD)" w:date="2019-06-26T19:15:00Z">
              <w:r>
                <w:t>x</w:t>
              </w:r>
            </w:ins>
          </w:p>
        </w:tc>
      </w:tr>
      <w:tr w:rsidR="006F1C24" w:rsidTr="00664E38">
        <w:trPr>
          <w:cantSplit/>
          <w:jc w:val="center"/>
          <w:ins w:id="73700"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73701" w:author="Chunhui zheng(BJ-RD)" w:date="2019-06-26T19:15:00Z"/>
                <w:b w:val="0"/>
              </w:rPr>
            </w:pPr>
            <w:ins w:id="73702"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73703" w:author="Chunhui zheng(BJ-RD)" w:date="2019-06-26T19:15:00Z"/>
                <w:rFonts w:eastAsia="宋体" w:hint="eastAsia"/>
                <w:lang w:eastAsia="zh-CN"/>
              </w:rPr>
            </w:pPr>
            <w:ins w:id="7370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3705" w:author="Chunhui zheng(BJ-RD)" w:date="2019-06-26T19:15:00Z"/>
              </w:rPr>
            </w:pPr>
            <w:ins w:id="7370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4377D1" w:rsidRDefault="006F1C24" w:rsidP="00664E38">
            <w:pPr>
              <w:pStyle w:val="IRSBitDefault"/>
              <w:rPr>
                <w:ins w:id="73707" w:author="Chunhui zheng(BJ-RD)" w:date="2019-06-26T19:15:00Z"/>
                <w:rFonts w:eastAsia="宋体" w:hint="eastAsia"/>
                <w:lang w:eastAsia="zh-CN"/>
              </w:rPr>
            </w:pPr>
            <w:ins w:id="7370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3709" w:author="Chunhui zheng(BJ-RD)" w:date="2019-06-26T19:15:00Z"/>
                <w:rFonts w:eastAsia="宋体" w:hint="eastAsia"/>
                <w:b/>
                <w:lang w:eastAsia="zh-CN"/>
              </w:rPr>
            </w:pPr>
            <w:ins w:id="73710" w:author="Chunhui zheng(BJ-RD)" w:date="2019-06-26T19:15:00Z">
              <w:r>
                <w:rPr>
                  <w:rFonts w:eastAsia="宋体" w:hint="eastAsia"/>
                  <w:b/>
                  <w:lang w:eastAsia="zh-CN"/>
                </w:rPr>
                <w:t xml:space="preserve">MEM entry2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 for target decode</w:t>
              </w:r>
            </w:ins>
          </w:p>
          <w:p w:rsidR="006F1C24" w:rsidRDefault="006F1C24" w:rsidP="00664E38">
            <w:pPr>
              <w:ind w:leftChars="25" w:left="53"/>
              <w:rPr>
                <w:ins w:id="73711" w:author="Chunhui zheng(BJ-RD)" w:date="2019-06-26T19:15:00Z"/>
                <w:sz w:val="16"/>
                <w:szCs w:val="16"/>
                <w:shd w:val="clear" w:color="auto" w:fill="C0C0C0"/>
              </w:rPr>
            </w:pPr>
            <w:ins w:id="7371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3713" w:author="Chunhui zheng(BJ-RD)" w:date="2019-06-26T19:15:00Z"/>
                <w:rFonts w:eastAsia="宋体" w:hint="eastAsia"/>
                <w:lang w:eastAsia="zh-CN"/>
              </w:rPr>
            </w:pPr>
            <w:ins w:id="7371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3715" w:author="Chunhui zheng(BJ-RD)" w:date="2019-06-26T19:15:00Z"/>
                <w:rFonts w:eastAsia="Times New Roman"/>
                <w:shd w:val="clear" w:color="auto" w:fill="C0C0C0"/>
              </w:rPr>
            </w:pPr>
            <w:ins w:id="7371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3717" w:author="Chunhui zheng(BJ-RD)" w:date="2019-06-26T19:15:00Z"/>
                <w:rFonts w:eastAsia="宋体" w:hint="eastAsia"/>
                <w:shd w:val="clear" w:color="auto" w:fill="C0C0C0"/>
                <w:lang w:eastAsia="zh-CN"/>
              </w:rPr>
            </w:pPr>
            <w:ins w:id="7371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3719" w:author="Chunhui zheng(BJ-RD)" w:date="2019-06-26T19:15:00Z"/>
                <w:color w:val="999999"/>
              </w:rPr>
            </w:pPr>
            <w:ins w:id="73720" w:author="Chunhui zheng(BJ-RD)" w:date="2019-06-26T19:15:00Z">
              <w:r>
                <w:rPr>
                  <w:rFonts w:eastAsia="宋体" w:hint="eastAsia"/>
                  <w:lang w:eastAsia="zh-CN"/>
                </w:rPr>
                <w:t>RSVAD_ME27TARGET_LIST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372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3722" w:author="Chunhui zheng(BJ-RD)" w:date="2019-06-26T19:15:00Z"/>
                <w:sz w:val="15"/>
                <w:szCs w:val="15"/>
              </w:rPr>
            </w:pPr>
            <w:ins w:id="7372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3724" w:author="Chunhui zheng(BJ-RD)" w:date="2019-06-26T19:15:00Z"/>
              </w:rPr>
            </w:pPr>
            <w:ins w:id="7372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3726" w:author="Chunhui zheng(BJ-RD)" w:date="2019-06-26T19:15:00Z"/>
              </w:rPr>
            </w:pPr>
            <w:ins w:id="7372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3728" w:author="Chunhui zheng(BJ-RD)" w:date="2019-06-26T19:15:00Z"/>
              </w:rPr>
            </w:pPr>
            <w:ins w:id="73729" w:author="Chunhui zheng(BJ-RD)" w:date="2019-06-26T19:15:00Z">
              <w:r>
                <w:t>x</w:t>
              </w:r>
            </w:ins>
          </w:p>
        </w:tc>
      </w:tr>
      <w:tr w:rsidR="006F1C24" w:rsidTr="00664E38">
        <w:trPr>
          <w:cantSplit/>
          <w:jc w:val="center"/>
          <w:ins w:id="73730"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73731" w:author="Chunhui zheng(BJ-RD)" w:date="2019-06-26T19:15:00Z"/>
                <w:rFonts w:eastAsia="宋体" w:hint="eastAsia"/>
                <w:b w:val="0"/>
                <w:lang w:eastAsia="zh-CN"/>
              </w:rPr>
            </w:pPr>
            <w:ins w:id="73732"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C2E95" w:rsidRDefault="006F1C24" w:rsidP="00664E38">
            <w:pPr>
              <w:pStyle w:val="IRSBitAttribute"/>
              <w:rPr>
                <w:ins w:id="73733" w:author="Chunhui zheng(BJ-RD)" w:date="2019-06-26T19:15:00Z"/>
                <w:rFonts w:eastAsia="宋体" w:hint="eastAsia"/>
                <w:lang w:eastAsia="zh-CN"/>
              </w:rPr>
            </w:pPr>
            <w:ins w:id="7373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7C2E95" w:rsidRDefault="006F1C24" w:rsidP="00664E38">
            <w:pPr>
              <w:pStyle w:val="IRSBitHW-Property"/>
              <w:rPr>
                <w:ins w:id="73735" w:author="Chunhui zheng(BJ-RD)" w:date="2019-06-26T19:15:00Z"/>
                <w:rFonts w:eastAsia="宋体" w:hint="eastAsia"/>
                <w:lang w:eastAsia="zh-CN"/>
              </w:rPr>
            </w:pPr>
            <w:ins w:id="7373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3737" w:author="Chunhui zheng(BJ-RD)" w:date="2019-06-26T19:15:00Z"/>
              </w:rPr>
            </w:pPr>
            <w:ins w:id="7373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3739" w:author="Chunhui zheng(BJ-RD)" w:date="2019-06-26T19:15:00Z"/>
                <w:rFonts w:eastAsia="宋体" w:hint="eastAsia"/>
                <w:b/>
                <w:lang w:eastAsia="zh-CN"/>
              </w:rPr>
            </w:pPr>
            <w:ins w:id="73740" w:author="Chunhui zheng(BJ-RD)" w:date="2019-06-26T19:15:00Z">
              <w:r>
                <w:rPr>
                  <w:rFonts w:eastAsia="宋体" w:hint="eastAsia"/>
                  <w:b/>
                  <w:lang w:eastAsia="zh-CN"/>
                </w:rPr>
                <w:t xml:space="preserve">MEM entry27 </w:t>
              </w:r>
              <w:r w:rsidRPr="008E3EA4">
                <w:rPr>
                  <w:rFonts w:eastAsia="宋体" w:hint="eastAsia"/>
                  <w:b/>
                  <w:lang w:eastAsia="zh-CN"/>
                </w:rPr>
                <w:t>TARGET</w:t>
              </w:r>
              <w:r>
                <w:rPr>
                  <w:rFonts w:eastAsia="宋体" w:hint="eastAsia"/>
                  <w:b/>
                  <w:lang w:eastAsia="zh-CN"/>
                </w:rPr>
                <w:t xml:space="preserve">  </w:t>
              </w:r>
              <w:r w:rsidRPr="004377D1">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73741" w:author="Chunhui zheng(BJ-RD)" w:date="2019-06-26T19:15:00Z"/>
                <w:sz w:val="16"/>
                <w:szCs w:val="16"/>
                <w:shd w:val="clear" w:color="auto" w:fill="C0C0C0"/>
              </w:rPr>
            </w:pPr>
            <w:ins w:id="73742"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3743" w:author="Chunhui zheng(BJ-RD)" w:date="2019-06-26T19:15:00Z"/>
                <w:rFonts w:eastAsia="宋体" w:hint="eastAsia"/>
                <w:lang w:eastAsia="zh-CN"/>
              </w:rPr>
            </w:pPr>
            <w:ins w:id="7374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3745" w:author="Chunhui zheng(BJ-RD)" w:date="2019-06-26T19:15:00Z"/>
                <w:rFonts w:eastAsia="Times New Roman"/>
                <w:shd w:val="clear" w:color="auto" w:fill="C0C0C0"/>
              </w:rPr>
            </w:pPr>
            <w:ins w:id="7374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73747" w:author="Chunhui zheng(BJ-RD)" w:date="2019-06-26T19:15:00Z"/>
                <w:rFonts w:eastAsia="宋体" w:hint="eastAsia"/>
                <w:b/>
                <w:lang w:eastAsia="zh-CN"/>
              </w:rPr>
            </w:pPr>
            <w:ins w:id="7374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3749" w:author="Chunhui zheng(BJ-RD)" w:date="2019-06-26T19:15:00Z"/>
                <w:rFonts w:eastAsia="宋体" w:hint="eastAsia"/>
                <w:lang w:eastAsia="zh-CN"/>
              </w:rPr>
            </w:pPr>
            <w:ins w:id="73750" w:author="Chunhui zheng(BJ-RD)" w:date="2019-06-26T19:15:00Z">
              <w:r>
                <w:rPr>
                  <w:rFonts w:eastAsia="宋体" w:hint="eastAsia"/>
                  <w:lang w:eastAsia="zh-CN"/>
                </w:rPr>
                <w:t>RSVAD_ME27</w:t>
              </w:r>
              <w:r w:rsidRPr="008E3EA4">
                <w:rPr>
                  <w:rFonts w:eastAsia="宋体" w:hint="eastAsia"/>
                  <w:lang w:eastAsia="zh-CN"/>
                </w:rPr>
                <w:t>TARGET</w:t>
              </w:r>
              <w:r>
                <w:rPr>
                  <w:rFonts w:eastAsia="宋体" w:hint="eastAsia"/>
                  <w:lang w:eastAsia="zh-CN"/>
                </w:rPr>
                <w:t>_</w:t>
              </w:r>
              <w:r w:rsidRPr="004377D1">
                <w:rPr>
                  <w:rFonts w:eastAsia="宋体" w:hint="eastAsia"/>
                  <w:lang w:eastAsia="zh-CN"/>
                </w:rPr>
                <w:t>LIST0[3:0]</w:t>
              </w:r>
            </w:ins>
          </w:p>
        </w:tc>
        <w:tc>
          <w:tcPr>
            <w:tcW w:w="0" w:type="auto"/>
            <w:tcMar>
              <w:top w:w="0" w:type="dxa"/>
              <w:left w:w="29" w:type="dxa"/>
              <w:bottom w:w="0" w:type="dxa"/>
              <w:right w:w="29" w:type="dxa"/>
            </w:tcMar>
          </w:tcPr>
          <w:p w:rsidR="006F1C24" w:rsidRDefault="006F1C24" w:rsidP="00664E38">
            <w:pPr>
              <w:pStyle w:val="IRSBitChipRev"/>
              <w:rPr>
                <w:ins w:id="7375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3752" w:author="Chunhui zheng(BJ-RD)" w:date="2019-06-26T19:15:00Z"/>
              </w:rPr>
            </w:pPr>
            <w:ins w:id="7375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3754" w:author="Chunhui zheng(BJ-RD)" w:date="2019-06-26T19:15:00Z"/>
                <w:rFonts w:eastAsia="宋体" w:hint="eastAsia"/>
                <w:lang w:eastAsia="zh-CN"/>
              </w:rPr>
            </w:pPr>
            <w:ins w:id="7375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3756" w:author="Chunhui zheng(BJ-RD)" w:date="2019-06-26T19:15:00Z"/>
              </w:rPr>
            </w:pPr>
            <w:ins w:id="7375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3758" w:author="Chunhui zheng(BJ-RD)" w:date="2019-06-26T19:15:00Z"/>
              </w:rPr>
            </w:pPr>
            <w:ins w:id="73759" w:author="Chunhui zheng(BJ-RD)" w:date="2019-06-26T19:15:00Z">
              <w:r>
                <w:t>x</w:t>
              </w:r>
            </w:ins>
          </w:p>
        </w:tc>
      </w:tr>
    </w:tbl>
    <w:p w:rsidR="006F1C24" w:rsidRPr="00492DD7" w:rsidRDefault="006F1C24" w:rsidP="006F1C24">
      <w:pPr>
        <w:pStyle w:val="IRSReg-Heading"/>
        <w:ind w:left="189"/>
        <w:rPr>
          <w:ins w:id="73760" w:author="Chunhui zheng(BJ-RD)" w:date="2019-06-26T19:15:00Z"/>
          <w:rFonts w:eastAsia="宋体" w:hint="eastAsia"/>
          <w:lang w:eastAsia="zh-CN"/>
        </w:rPr>
      </w:pPr>
      <w:ins w:id="73761" w:author="Chunhui zheng(BJ-RD)" w:date="2019-06-26T19:15:00Z">
        <w:r>
          <w:rPr>
            <w:u w:val="single"/>
          </w:rPr>
          <w:t xml:space="preserve">Offset Address: </w:t>
        </w:r>
        <w:r>
          <w:rPr>
            <w:rFonts w:eastAsia="宋体" w:hint="eastAsia"/>
            <w:u w:val="single"/>
            <w:lang w:eastAsia="zh-CN"/>
          </w:rPr>
          <w:t>25B</w:t>
        </w:r>
        <w:r>
          <w:rPr>
            <w:u w:val="single"/>
          </w:rPr>
          <w:t>-</w:t>
        </w:r>
        <w:r>
          <w:rPr>
            <w:rFonts w:eastAsia="宋体" w:hint="eastAsia"/>
            <w:u w:val="single"/>
            <w:lang w:eastAsia="zh-CN"/>
          </w:rPr>
          <w:t>258</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27</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70"/>
        <w:gridCol w:w="565"/>
        <w:gridCol w:w="3534"/>
        <w:gridCol w:w="2761"/>
        <w:gridCol w:w="663"/>
        <w:gridCol w:w="592"/>
        <w:gridCol w:w="147"/>
        <w:gridCol w:w="156"/>
        <w:gridCol w:w="165"/>
      </w:tblGrid>
      <w:tr w:rsidR="006F1C24" w:rsidTr="00664E38">
        <w:trPr>
          <w:cantSplit/>
          <w:trHeight w:val="300"/>
          <w:jc w:val="center"/>
          <w:ins w:id="73762"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73763" w:author="Chunhui zheng(BJ-RD)" w:date="2019-06-26T19:15:00Z"/>
              </w:rPr>
            </w:pPr>
            <w:ins w:id="73764"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73765" w:author="Chunhui zheng(BJ-RD)" w:date="2019-06-26T19:15:00Z"/>
                <w:b/>
              </w:rPr>
            </w:pPr>
            <w:ins w:id="73766"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73767" w:author="Chunhui zheng(BJ-RD)" w:date="2019-06-26T19:15:00Z"/>
                <w:b/>
              </w:rPr>
            </w:pPr>
            <w:ins w:id="73768"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73769" w:author="Chunhui zheng(BJ-RD)" w:date="2019-06-26T19:15:00Z"/>
                <w:b/>
              </w:rPr>
            </w:pPr>
            <w:ins w:id="73770"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73771" w:author="Chunhui zheng(BJ-RD)" w:date="2019-06-26T19:15:00Z"/>
                <w:rFonts w:eastAsia="Times New Roman"/>
                <w:b/>
              </w:rPr>
            </w:pPr>
            <w:ins w:id="73772"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73773" w:author="Chunhui zheng(BJ-RD)" w:date="2019-06-26T19:15:00Z"/>
              </w:rPr>
            </w:pPr>
            <w:ins w:id="73774"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73775" w:author="Chunhui zheng(BJ-RD)" w:date="2019-06-26T19:15:00Z"/>
                <w:b/>
              </w:rPr>
            </w:pPr>
            <w:ins w:id="73776"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73777" w:author="Chunhui zheng(BJ-RD)" w:date="2019-06-26T19:15:00Z"/>
                <w:b/>
              </w:rPr>
            </w:pPr>
            <w:ins w:id="73778"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73779" w:author="Chunhui zheng(BJ-RD)" w:date="2019-06-26T19:15:00Z"/>
                <w:b/>
              </w:rPr>
            </w:pPr>
            <w:ins w:id="73780"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73781" w:author="Chunhui zheng(BJ-RD)" w:date="2019-06-26T19:15:00Z"/>
                <w:b/>
              </w:rPr>
            </w:pPr>
            <w:ins w:id="73782"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73783" w:author="Chunhui zheng(BJ-RD)" w:date="2019-06-26T19:15:00Z"/>
                <w:b/>
              </w:rPr>
            </w:pPr>
            <w:ins w:id="73784" w:author="Chunhui zheng(BJ-RD)" w:date="2019-06-26T19:15:00Z">
              <w:r w:rsidRPr="00F62296">
                <w:rPr>
                  <w:b/>
                </w:rPr>
                <w:t>E</w:t>
              </w:r>
            </w:ins>
          </w:p>
        </w:tc>
      </w:tr>
      <w:tr w:rsidR="006F1C24" w:rsidTr="00664E38">
        <w:trPr>
          <w:cantSplit/>
          <w:trHeight w:val="300"/>
          <w:jc w:val="center"/>
          <w:ins w:id="73785"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73786" w:author="Chunhui zheng(BJ-RD)" w:date="2019-06-26T19:15:00Z"/>
                <w:rFonts w:eastAsia="宋体" w:hint="eastAsia"/>
                <w:b w:val="0"/>
                <w:lang w:eastAsia="zh-CN"/>
              </w:rPr>
            </w:pPr>
            <w:ins w:id="73787"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73788" w:author="Chunhui zheng(BJ-RD)" w:date="2019-06-26T19:15:00Z"/>
              </w:rPr>
            </w:pPr>
            <w:ins w:id="73789"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3790" w:author="Chunhui zheng(BJ-RD)" w:date="2019-06-26T19:15:00Z"/>
              </w:rPr>
            </w:pPr>
            <w:ins w:id="73791"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3792" w:author="Chunhui zheng(BJ-RD)" w:date="2019-06-26T19:15:00Z"/>
              </w:rPr>
            </w:pPr>
            <w:ins w:id="73793"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3794" w:author="Chunhui zheng(BJ-RD)" w:date="2019-06-26T19:15:00Z"/>
                <w:rFonts w:eastAsia="宋体" w:hint="eastAsia"/>
                <w:b/>
                <w:lang w:eastAsia="zh-CN"/>
              </w:rPr>
            </w:pPr>
            <w:ins w:id="73795" w:author="Chunhui zheng(BJ-RD)" w:date="2019-06-26T19:15:00Z">
              <w:r>
                <w:rPr>
                  <w:rFonts w:eastAsia="宋体" w:hint="eastAsia"/>
                  <w:b/>
                  <w:lang w:eastAsia="zh-CN"/>
                </w:rPr>
                <w:t xml:space="preserve">MEM entry2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Default="006F1C24" w:rsidP="00664E38">
            <w:pPr>
              <w:pStyle w:val="IRSBitDescription"/>
              <w:ind w:left="53"/>
              <w:rPr>
                <w:ins w:id="73796" w:author="Chunhui zheng(BJ-RD)" w:date="2019-06-26T19:15:00Z"/>
                <w:szCs w:val="16"/>
                <w:shd w:val="clear" w:color="auto" w:fill="C0C0C0"/>
              </w:rPr>
            </w:pPr>
            <w:ins w:id="73797" w:author="Chunhui zheng(BJ-RD)" w:date="2019-06-26T19:15:00Z">
              <w:r>
                <w:rPr>
                  <w:szCs w:val="16"/>
                  <w:shd w:val="clear" w:color="auto" w:fill="C0C0C0"/>
                </w:rPr>
                <w:t>((For Internal Reference: This bit is RW when D0F</w:t>
              </w:r>
              <w:r>
                <w:rPr>
                  <w:rFonts w:hint="eastAsia"/>
                  <w:szCs w:val="16"/>
                  <w:shd w:val="clear" w:color="auto" w:fill="C0C0C0"/>
                </w:rPr>
                <w:t>2</w:t>
              </w:r>
              <w:r>
                <w:rPr>
                  <w:szCs w:val="16"/>
                  <w:shd w:val="clear" w:color="auto" w:fill="C0C0C0"/>
                </w:rPr>
                <w:t xml:space="preserve"> Rx90 [3</w:t>
              </w:r>
              <w:r>
                <w:rPr>
                  <w:rFonts w:hint="eastAsia"/>
                  <w:szCs w:val="16"/>
                  <w:shd w:val="clear" w:color="auto" w:fill="C0C0C0"/>
                </w:rPr>
                <w:t>0</w:t>
              </w:r>
              <w:r>
                <w:rPr>
                  <w:szCs w:val="16"/>
                  <w:shd w:val="clear" w:color="auto" w:fill="C0C0C0"/>
                </w:rPr>
                <w:t>] is set to 0.</w:t>
              </w:r>
            </w:ins>
          </w:p>
          <w:p w:rsidR="006F1C24" w:rsidRDefault="006F1C24" w:rsidP="00664E38">
            <w:pPr>
              <w:pStyle w:val="IRSBitDescription"/>
              <w:ind w:left="53"/>
              <w:rPr>
                <w:ins w:id="73798" w:author="Chunhui zheng(BJ-RD)" w:date="2019-06-26T19:15:00Z"/>
                <w:rFonts w:eastAsia="宋体" w:hint="eastAsia"/>
                <w:lang w:eastAsia="zh-CN"/>
              </w:rPr>
            </w:pPr>
            <w:ins w:id="7379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3800" w:author="Chunhui zheng(BJ-RD)" w:date="2019-06-26T19:15:00Z"/>
                <w:rFonts w:eastAsia="Times New Roman"/>
                <w:shd w:val="clear" w:color="auto" w:fill="C0C0C0"/>
              </w:rPr>
            </w:pPr>
            <w:ins w:id="7380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3802" w:author="Chunhui zheng(BJ-RD)" w:date="2019-06-26T19:15:00Z"/>
                <w:rFonts w:eastAsia="Times New Roman"/>
                <w:b/>
              </w:rPr>
            </w:pPr>
            <w:ins w:id="7380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D074E0" w:rsidRDefault="006F1C24" w:rsidP="00664E38">
            <w:pPr>
              <w:pStyle w:val="IRSBitMnemonic"/>
              <w:ind w:left="53"/>
              <w:rPr>
                <w:ins w:id="73804" w:author="Chunhui zheng(BJ-RD)" w:date="2019-06-26T19:15:00Z"/>
                <w:rFonts w:eastAsia="宋体" w:hint="eastAsia"/>
                <w:lang w:eastAsia="zh-CN"/>
              </w:rPr>
            </w:pPr>
            <w:ins w:id="73805" w:author="Chunhui zheng(BJ-RD)" w:date="2019-06-26T19:15:00Z">
              <w:r>
                <w:rPr>
                  <w:rFonts w:eastAsia="宋体" w:hint="eastAsia"/>
                  <w:lang w:eastAsia="zh-CN"/>
                </w:rPr>
                <w:t>RSVAD_ME27TARGET_LIST1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3806"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3807" w:author="Chunhui zheng(BJ-RD)" w:date="2019-06-26T19:15:00Z"/>
                <w:sz w:val="15"/>
                <w:szCs w:val="15"/>
              </w:rPr>
            </w:pPr>
            <w:ins w:id="73808"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73809" w:author="Chunhui zheng(BJ-RD)" w:date="2019-06-26T19:15:00Z"/>
                <w:rFonts w:eastAsia="宋体" w:hint="eastAsia"/>
                <w:lang w:eastAsia="zh-CN"/>
              </w:rPr>
            </w:pPr>
            <w:ins w:id="73810"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3811" w:author="Chunhui zheng(BJ-RD)" w:date="2019-06-26T19:15:00Z"/>
              </w:rPr>
            </w:pPr>
            <w:ins w:id="73812"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3813" w:author="Chunhui zheng(BJ-RD)" w:date="2019-06-26T19:15:00Z"/>
              </w:rPr>
            </w:pPr>
            <w:ins w:id="73814" w:author="Chunhui zheng(BJ-RD)" w:date="2019-06-26T19:15:00Z">
              <w:r>
                <w:t>x</w:t>
              </w:r>
            </w:ins>
          </w:p>
        </w:tc>
      </w:tr>
      <w:tr w:rsidR="006F1C24" w:rsidTr="00664E38">
        <w:trPr>
          <w:cantSplit/>
          <w:trHeight w:val="300"/>
          <w:jc w:val="center"/>
          <w:ins w:id="73815"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73816" w:author="Chunhui zheng(BJ-RD)" w:date="2019-06-26T19:15:00Z"/>
                <w:rFonts w:eastAsia="宋体" w:hint="eastAsia"/>
                <w:b w:val="0"/>
                <w:lang w:eastAsia="zh-CN"/>
              </w:rPr>
            </w:pPr>
            <w:ins w:id="73817"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73818" w:author="Chunhui zheng(BJ-RD)" w:date="2019-06-26T19:15:00Z"/>
                <w:rFonts w:eastAsia="宋体" w:hint="eastAsia"/>
                <w:lang w:eastAsia="zh-CN"/>
              </w:rPr>
            </w:pPr>
            <w:ins w:id="73819"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73820" w:author="Chunhui zheng(BJ-RD)" w:date="2019-06-26T19:15:00Z"/>
                <w:rFonts w:eastAsia="宋体" w:hint="eastAsia"/>
                <w:lang w:eastAsia="zh-CN"/>
              </w:rPr>
            </w:pPr>
            <w:ins w:id="73821"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3822" w:author="Chunhui zheng(BJ-RD)" w:date="2019-06-26T19:15:00Z"/>
              </w:rPr>
            </w:pPr>
            <w:ins w:id="73823"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3824" w:author="Chunhui zheng(BJ-RD)" w:date="2019-06-26T19:15:00Z"/>
                <w:rFonts w:eastAsia="宋体" w:hint="eastAsia"/>
                <w:b/>
                <w:lang w:eastAsia="zh-CN"/>
              </w:rPr>
            </w:pPr>
            <w:ins w:id="73825" w:author="Chunhui zheng(BJ-RD)" w:date="2019-06-26T19:15:00Z">
              <w:r>
                <w:rPr>
                  <w:rFonts w:eastAsia="宋体" w:hint="eastAsia"/>
                  <w:b/>
                  <w:lang w:eastAsia="zh-CN"/>
                </w:rPr>
                <w:t xml:space="preserve">MEM entry2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73826" w:author="Chunhui zheng(BJ-RD)" w:date="2019-06-26T19:15:00Z"/>
                <w:sz w:val="16"/>
                <w:szCs w:val="16"/>
                <w:shd w:val="clear" w:color="auto" w:fill="C0C0C0"/>
              </w:rPr>
            </w:pPr>
            <w:ins w:id="7382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3828" w:author="Chunhui zheng(BJ-RD)" w:date="2019-06-26T19:15:00Z"/>
                <w:rFonts w:eastAsia="宋体" w:hint="eastAsia"/>
                <w:lang w:eastAsia="zh-CN"/>
              </w:rPr>
            </w:pPr>
            <w:ins w:id="7382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3830" w:author="Chunhui zheng(BJ-RD)" w:date="2019-06-26T19:15:00Z"/>
                <w:rFonts w:eastAsia="Times New Roman"/>
                <w:shd w:val="clear" w:color="auto" w:fill="C0C0C0"/>
              </w:rPr>
            </w:pPr>
            <w:ins w:id="7383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73832" w:author="Chunhui zheng(BJ-RD)" w:date="2019-06-26T19:15:00Z"/>
                <w:rFonts w:eastAsia="宋体" w:hint="eastAsia"/>
                <w:b/>
                <w:lang w:eastAsia="zh-CN"/>
              </w:rPr>
            </w:pPr>
            <w:ins w:id="7383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73834" w:author="Chunhui zheng(BJ-RD)" w:date="2019-06-26T19:15:00Z"/>
                <w:rFonts w:eastAsia="宋体" w:hint="eastAsia"/>
                <w:lang w:eastAsia="zh-CN"/>
              </w:rPr>
            </w:pPr>
            <w:ins w:id="73835" w:author="Chunhui zheng(BJ-RD)" w:date="2019-06-26T19:15:00Z">
              <w:r>
                <w:rPr>
                  <w:rFonts w:eastAsia="宋体" w:hint="eastAsia"/>
                  <w:lang w:eastAsia="zh-CN"/>
                </w:rPr>
                <w:t>RSVAD_ME27TARGET_LIST1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3836"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3837" w:author="Chunhui zheng(BJ-RD)" w:date="2019-06-26T19:15:00Z"/>
                <w:sz w:val="15"/>
                <w:szCs w:val="15"/>
              </w:rPr>
            </w:pPr>
            <w:ins w:id="73838"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73839" w:author="Chunhui zheng(BJ-RD)" w:date="2019-06-26T19:15:00Z"/>
                <w:rFonts w:eastAsia="宋体" w:hint="eastAsia"/>
                <w:lang w:eastAsia="zh-CN"/>
              </w:rPr>
            </w:pPr>
            <w:ins w:id="73840"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3841" w:author="Chunhui zheng(BJ-RD)" w:date="2019-06-26T19:15:00Z"/>
              </w:rPr>
            </w:pPr>
            <w:ins w:id="73842"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3843" w:author="Chunhui zheng(BJ-RD)" w:date="2019-06-26T19:15:00Z"/>
              </w:rPr>
            </w:pPr>
            <w:ins w:id="73844" w:author="Chunhui zheng(BJ-RD)" w:date="2019-06-26T19:15:00Z">
              <w:r>
                <w:t>x</w:t>
              </w:r>
            </w:ins>
          </w:p>
        </w:tc>
      </w:tr>
      <w:tr w:rsidR="006F1C24" w:rsidTr="00664E38">
        <w:trPr>
          <w:cantSplit/>
          <w:trHeight w:val="300"/>
          <w:jc w:val="center"/>
          <w:ins w:id="73845"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73846" w:author="Chunhui zheng(BJ-RD)" w:date="2019-06-26T19:15:00Z"/>
                <w:rFonts w:eastAsia="宋体" w:hint="eastAsia"/>
                <w:b w:val="0"/>
                <w:lang w:eastAsia="zh-CN"/>
              </w:rPr>
            </w:pPr>
            <w:ins w:id="73847"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73848" w:author="Chunhui zheng(BJ-RD)" w:date="2019-06-26T19:15:00Z"/>
              </w:rPr>
            </w:pPr>
            <w:ins w:id="73849"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3850" w:author="Chunhui zheng(BJ-RD)" w:date="2019-06-26T19:15:00Z"/>
              </w:rPr>
            </w:pPr>
            <w:ins w:id="73851"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3852" w:author="Chunhui zheng(BJ-RD)" w:date="2019-06-26T19:15:00Z"/>
              </w:rPr>
            </w:pPr>
            <w:ins w:id="73853"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3854" w:author="Chunhui zheng(BJ-RD)" w:date="2019-06-26T19:15:00Z"/>
                <w:rFonts w:eastAsia="宋体" w:hint="eastAsia"/>
                <w:b/>
                <w:lang w:eastAsia="zh-CN"/>
              </w:rPr>
            </w:pPr>
            <w:ins w:id="73855" w:author="Chunhui zheng(BJ-RD)" w:date="2019-06-26T19:15:00Z">
              <w:r>
                <w:rPr>
                  <w:rFonts w:eastAsia="宋体" w:hint="eastAsia"/>
                  <w:b/>
                  <w:lang w:eastAsia="zh-CN"/>
                </w:rPr>
                <w:t xml:space="preserve">MEM entry2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8E3EA4" w:rsidRDefault="006F1C24" w:rsidP="00664E38">
            <w:pPr>
              <w:pStyle w:val="IRSBitDescription"/>
              <w:ind w:left="53"/>
              <w:rPr>
                <w:ins w:id="73856" w:author="Chunhui zheng(BJ-RD)" w:date="2019-06-26T19:15:00Z"/>
                <w:rFonts w:eastAsia="宋体" w:hint="eastAsia"/>
                <w:b/>
                <w:lang w:eastAsia="zh-CN"/>
              </w:rPr>
            </w:pPr>
          </w:p>
          <w:p w:rsidR="006F1C24" w:rsidRDefault="006F1C24" w:rsidP="00664E38">
            <w:pPr>
              <w:ind w:leftChars="25" w:left="53"/>
              <w:rPr>
                <w:ins w:id="73857" w:author="Chunhui zheng(BJ-RD)" w:date="2019-06-26T19:15:00Z"/>
                <w:sz w:val="16"/>
                <w:szCs w:val="16"/>
                <w:shd w:val="clear" w:color="auto" w:fill="C0C0C0"/>
              </w:rPr>
            </w:pPr>
            <w:ins w:id="73858"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3859" w:author="Chunhui zheng(BJ-RD)" w:date="2019-06-26T19:15:00Z"/>
                <w:rFonts w:eastAsia="宋体" w:hint="eastAsia"/>
                <w:lang w:eastAsia="zh-CN"/>
              </w:rPr>
            </w:pPr>
            <w:ins w:id="7386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3861" w:author="Chunhui zheng(BJ-RD)" w:date="2019-06-26T19:15:00Z"/>
                <w:rFonts w:eastAsia="Times New Roman"/>
                <w:shd w:val="clear" w:color="auto" w:fill="C0C0C0"/>
              </w:rPr>
            </w:pPr>
            <w:ins w:id="7386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73863" w:author="Chunhui zheng(BJ-RD)" w:date="2019-06-26T19:15:00Z"/>
                <w:rFonts w:eastAsia="宋体" w:hint="eastAsia"/>
                <w:b/>
                <w:lang w:eastAsia="zh-CN"/>
              </w:rPr>
            </w:pPr>
            <w:ins w:id="7386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3865" w:author="Chunhui zheng(BJ-RD)" w:date="2019-06-26T19:15:00Z"/>
                <w:rFonts w:eastAsia="宋体" w:hint="eastAsia"/>
                <w:lang w:eastAsia="zh-CN"/>
              </w:rPr>
            </w:pPr>
            <w:ins w:id="73866" w:author="Chunhui zheng(BJ-RD)" w:date="2019-06-26T19:15:00Z">
              <w:r>
                <w:rPr>
                  <w:rFonts w:eastAsia="宋体" w:hint="eastAsia"/>
                  <w:lang w:eastAsia="zh-CN"/>
                </w:rPr>
                <w:t>RSVAD_ME27TARGET_LIST1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386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3868" w:author="Chunhui zheng(BJ-RD)" w:date="2019-06-26T19:15:00Z"/>
              </w:rPr>
            </w:pPr>
            <w:ins w:id="7386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3870" w:author="Chunhui zheng(BJ-RD)" w:date="2019-06-26T19:15:00Z"/>
              </w:rPr>
            </w:pPr>
            <w:ins w:id="7387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3872" w:author="Chunhui zheng(BJ-RD)" w:date="2019-06-26T19:15:00Z"/>
              </w:rPr>
            </w:pPr>
            <w:ins w:id="7387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3874" w:author="Chunhui zheng(BJ-RD)" w:date="2019-06-26T19:15:00Z"/>
              </w:rPr>
            </w:pPr>
            <w:ins w:id="73875" w:author="Chunhui zheng(BJ-RD)" w:date="2019-06-26T19:15:00Z">
              <w:r>
                <w:t>x</w:t>
              </w:r>
            </w:ins>
          </w:p>
        </w:tc>
      </w:tr>
      <w:tr w:rsidR="006F1C24" w:rsidTr="00664E38">
        <w:trPr>
          <w:cantSplit/>
          <w:trHeight w:val="300"/>
          <w:jc w:val="center"/>
          <w:ins w:id="73876"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3877" w:author="Chunhui zheng(BJ-RD)" w:date="2019-06-26T19:15:00Z"/>
                <w:rFonts w:eastAsia="宋体" w:hint="eastAsia"/>
                <w:b w:val="0"/>
                <w:lang w:eastAsia="zh-CN"/>
              </w:rPr>
            </w:pPr>
            <w:ins w:id="73878"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73879" w:author="Chunhui zheng(BJ-RD)" w:date="2019-06-26T19:15:00Z"/>
                <w:rFonts w:eastAsia="宋体" w:hint="eastAsia"/>
                <w:lang w:eastAsia="zh-CN"/>
              </w:rPr>
            </w:pPr>
            <w:ins w:id="7388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3881" w:author="Chunhui zheng(BJ-RD)" w:date="2019-06-26T19:15:00Z"/>
              </w:rPr>
            </w:pPr>
            <w:ins w:id="7388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3883" w:author="Chunhui zheng(BJ-RD)" w:date="2019-06-26T19:15:00Z"/>
              </w:rPr>
            </w:pPr>
            <w:ins w:id="7388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3885" w:author="Chunhui zheng(BJ-RD)" w:date="2019-06-26T19:15:00Z"/>
                <w:rFonts w:eastAsia="宋体" w:hint="eastAsia"/>
                <w:b/>
                <w:lang w:eastAsia="zh-CN"/>
              </w:rPr>
            </w:pPr>
            <w:ins w:id="73886" w:author="Chunhui zheng(BJ-RD)" w:date="2019-06-26T19:15:00Z">
              <w:r>
                <w:rPr>
                  <w:rFonts w:eastAsia="宋体" w:hint="eastAsia"/>
                  <w:b/>
                  <w:lang w:eastAsia="zh-CN"/>
                </w:rPr>
                <w:t xml:space="preserve">MEM entry2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73887" w:author="Chunhui zheng(BJ-RD)" w:date="2019-06-26T19:15:00Z"/>
                <w:sz w:val="16"/>
                <w:szCs w:val="16"/>
                <w:shd w:val="clear" w:color="auto" w:fill="C0C0C0"/>
              </w:rPr>
            </w:pPr>
            <w:ins w:id="7388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3889" w:author="Chunhui zheng(BJ-RD)" w:date="2019-06-26T19:15:00Z"/>
                <w:rFonts w:eastAsia="宋体" w:hint="eastAsia"/>
                <w:lang w:eastAsia="zh-CN"/>
              </w:rPr>
            </w:pPr>
            <w:ins w:id="7389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3891" w:author="Chunhui zheng(BJ-RD)" w:date="2019-06-26T19:15:00Z"/>
                <w:rFonts w:eastAsia="Times New Roman"/>
                <w:shd w:val="clear" w:color="auto" w:fill="C0C0C0"/>
              </w:rPr>
            </w:pPr>
            <w:ins w:id="7389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3893" w:author="Chunhui zheng(BJ-RD)" w:date="2019-06-26T19:15:00Z"/>
                <w:rFonts w:eastAsia="宋体" w:hint="eastAsia"/>
                <w:shd w:val="clear" w:color="auto" w:fill="C0C0C0"/>
                <w:lang w:eastAsia="zh-CN"/>
              </w:rPr>
            </w:pPr>
            <w:ins w:id="7389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3895" w:author="Chunhui zheng(BJ-RD)" w:date="2019-06-26T19:15:00Z"/>
                <w:color w:val="999999"/>
              </w:rPr>
            </w:pPr>
            <w:ins w:id="73896" w:author="Chunhui zheng(BJ-RD)" w:date="2019-06-26T19:15:00Z">
              <w:r>
                <w:rPr>
                  <w:rFonts w:eastAsia="宋体" w:hint="eastAsia"/>
                  <w:lang w:eastAsia="zh-CN"/>
                </w:rPr>
                <w:t>RSVAD_ME27TARGET_LIST1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389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3898" w:author="Chunhui zheng(BJ-RD)" w:date="2019-06-26T19:15:00Z"/>
                <w:sz w:val="15"/>
                <w:szCs w:val="15"/>
              </w:rPr>
            </w:pPr>
            <w:ins w:id="7389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3900" w:author="Chunhui zheng(BJ-RD)" w:date="2019-06-26T19:15:00Z"/>
              </w:rPr>
            </w:pPr>
            <w:ins w:id="7390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3902" w:author="Chunhui zheng(BJ-RD)" w:date="2019-06-26T19:15:00Z"/>
              </w:rPr>
            </w:pPr>
            <w:ins w:id="7390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3904" w:author="Chunhui zheng(BJ-RD)" w:date="2019-06-26T19:15:00Z"/>
              </w:rPr>
            </w:pPr>
            <w:ins w:id="73905" w:author="Chunhui zheng(BJ-RD)" w:date="2019-06-26T19:15:00Z">
              <w:r>
                <w:t>x</w:t>
              </w:r>
            </w:ins>
          </w:p>
        </w:tc>
      </w:tr>
      <w:tr w:rsidR="006F1C24" w:rsidTr="00664E38">
        <w:trPr>
          <w:cantSplit/>
          <w:trHeight w:val="300"/>
          <w:jc w:val="center"/>
          <w:ins w:id="73906"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3907" w:author="Chunhui zheng(BJ-RD)" w:date="2019-06-26T19:15:00Z"/>
                <w:rFonts w:eastAsia="宋体" w:hint="eastAsia"/>
                <w:b w:val="0"/>
                <w:lang w:eastAsia="zh-CN"/>
              </w:rPr>
            </w:pPr>
            <w:ins w:id="73908"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73909" w:author="Chunhui zheng(BJ-RD)" w:date="2019-06-26T19:15:00Z"/>
                <w:rFonts w:eastAsia="宋体" w:hint="eastAsia"/>
                <w:lang w:eastAsia="zh-CN"/>
              </w:rPr>
            </w:pPr>
            <w:ins w:id="7391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3911" w:author="Chunhui zheng(BJ-RD)" w:date="2019-06-26T19:15:00Z"/>
              </w:rPr>
            </w:pPr>
            <w:ins w:id="7391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3913" w:author="Chunhui zheng(BJ-RD)" w:date="2019-06-26T19:15:00Z"/>
              </w:rPr>
            </w:pPr>
            <w:ins w:id="7391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3915" w:author="Chunhui zheng(BJ-RD)" w:date="2019-06-26T19:15:00Z"/>
                <w:rFonts w:eastAsia="宋体" w:hint="eastAsia"/>
                <w:b/>
                <w:lang w:eastAsia="zh-CN"/>
              </w:rPr>
            </w:pPr>
            <w:ins w:id="73916" w:author="Chunhui zheng(BJ-RD)" w:date="2019-06-26T19:15:00Z">
              <w:r>
                <w:rPr>
                  <w:rFonts w:eastAsia="宋体" w:hint="eastAsia"/>
                  <w:b/>
                  <w:lang w:eastAsia="zh-CN"/>
                </w:rPr>
                <w:t xml:space="preserve">MEM entry2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73917" w:author="Chunhui zheng(BJ-RD)" w:date="2019-06-26T19:15:00Z"/>
                <w:sz w:val="16"/>
                <w:szCs w:val="16"/>
                <w:shd w:val="clear" w:color="auto" w:fill="C0C0C0"/>
              </w:rPr>
            </w:pPr>
            <w:ins w:id="7391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3919" w:author="Chunhui zheng(BJ-RD)" w:date="2019-06-26T19:15:00Z"/>
                <w:rFonts w:eastAsia="宋体" w:hint="eastAsia"/>
                <w:lang w:eastAsia="zh-CN"/>
              </w:rPr>
            </w:pPr>
            <w:ins w:id="7392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3921" w:author="Chunhui zheng(BJ-RD)" w:date="2019-06-26T19:15:00Z"/>
                <w:rFonts w:eastAsia="Times New Roman"/>
                <w:shd w:val="clear" w:color="auto" w:fill="C0C0C0"/>
              </w:rPr>
            </w:pPr>
            <w:ins w:id="7392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3923" w:author="Chunhui zheng(BJ-RD)" w:date="2019-06-26T19:15:00Z"/>
                <w:rFonts w:eastAsia="宋体" w:hint="eastAsia"/>
                <w:shd w:val="clear" w:color="auto" w:fill="C0C0C0"/>
                <w:lang w:eastAsia="zh-CN"/>
              </w:rPr>
            </w:pPr>
            <w:ins w:id="7392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3925" w:author="Chunhui zheng(BJ-RD)" w:date="2019-06-26T19:15:00Z"/>
                <w:color w:val="999999"/>
              </w:rPr>
            </w:pPr>
            <w:ins w:id="73926" w:author="Chunhui zheng(BJ-RD)" w:date="2019-06-26T19:15:00Z">
              <w:r>
                <w:rPr>
                  <w:rFonts w:eastAsia="宋体" w:hint="eastAsia"/>
                  <w:lang w:eastAsia="zh-CN"/>
                </w:rPr>
                <w:t>RSVAD_ME27TARGET_LIST1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392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3928" w:author="Chunhui zheng(BJ-RD)" w:date="2019-06-26T19:15:00Z"/>
                <w:sz w:val="15"/>
                <w:szCs w:val="15"/>
              </w:rPr>
            </w:pPr>
            <w:ins w:id="7392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3930" w:author="Chunhui zheng(BJ-RD)" w:date="2019-06-26T19:15:00Z"/>
              </w:rPr>
            </w:pPr>
            <w:ins w:id="7393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3932" w:author="Chunhui zheng(BJ-RD)" w:date="2019-06-26T19:15:00Z"/>
              </w:rPr>
            </w:pPr>
            <w:ins w:id="7393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3934" w:author="Chunhui zheng(BJ-RD)" w:date="2019-06-26T19:15:00Z"/>
              </w:rPr>
            </w:pPr>
            <w:ins w:id="73935" w:author="Chunhui zheng(BJ-RD)" w:date="2019-06-26T19:15:00Z">
              <w:r>
                <w:t>x</w:t>
              </w:r>
            </w:ins>
          </w:p>
        </w:tc>
      </w:tr>
      <w:tr w:rsidR="006F1C24" w:rsidTr="00664E38">
        <w:trPr>
          <w:cantSplit/>
          <w:jc w:val="center"/>
          <w:ins w:id="73936"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3937" w:author="Chunhui zheng(BJ-RD)" w:date="2019-06-26T19:15:00Z"/>
                <w:rFonts w:eastAsia="宋体" w:hint="eastAsia"/>
                <w:b w:val="0"/>
                <w:lang w:eastAsia="zh-CN"/>
              </w:rPr>
            </w:pPr>
            <w:ins w:id="73938"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73939" w:author="Chunhui zheng(BJ-RD)" w:date="2019-06-26T19:15:00Z"/>
                <w:rFonts w:eastAsia="宋体" w:hint="eastAsia"/>
                <w:lang w:eastAsia="zh-CN"/>
              </w:rPr>
            </w:pPr>
            <w:ins w:id="7394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3941" w:author="Chunhui zheng(BJ-RD)" w:date="2019-06-26T19:15:00Z"/>
              </w:rPr>
            </w:pPr>
            <w:ins w:id="7394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3943" w:author="Chunhui zheng(BJ-RD)" w:date="2019-06-26T19:15:00Z"/>
              </w:rPr>
            </w:pPr>
            <w:ins w:id="7394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3945" w:author="Chunhui zheng(BJ-RD)" w:date="2019-06-26T19:15:00Z"/>
                <w:rFonts w:eastAsia="宋体" w:hint="eastAsia"/>
                <w:b/>
                <w:lang w:eastAsia="zh-CN"/>
              </w:rPr>
            </w:pPr>
            <w:ins w:id="73946" w:author="Chunhui zheng(BJ-RD)" w:date="2019-06-26T19:15:00Z">
              <w:r>
                <w:rPr>
                  <w:rFonts w:eastAsia="宋体" w:hint="eastAsia"/>
                  <w:b/>
                  <w:lang w:eastAsia="zh-CN"/>
                </w:rPr>
                <w:t xml:space="preserve">MEM entry2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73947" w:author="Chunhui zheng(BJ-RD)" w:date="2019-06-26T19:15:00Z"/>
                <w:sz w:val="16"/>
                <w:szCs w:val="16"/>
                <w:shd w:val="clear" w:color="auto" w:fill="C0C0C0"/>
              </w:rPr>
            </w:pPr>
            <w:ins w:id="7394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3949" w:author="Chunhui zheng(BJ-RD)" w:date="2019-06-26T19:15:00Z"/>
                <w:rFonts w:eastAsia="宋体" w:hint="eastAsia"/>
                <w:lang w:eastAsia="zh-CN"/>
              </w:rPr>
            </w:pPr>
            <w:ins w:id="7395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3951" w:author="Chunhui zheng(BJ-RD)" w:date="2019-06-26T19:15:00Z"/>
                <w:rFonts w:eastAsia="Times New Roman"/>
                <w:shd w:val="clear" w:color="auto" w:fill="C0C0C0"/>
              </w:rPr>
            </w:pPr>
            <w:ins w:id="7395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3953" w:author="Chunhui zheng(BJ-RD)" w:date="2019-06-26T19:15:00Z"/>
                <w:rFonts w:eastAsia="宋体" w:hint="eastAsia"/>
                <w:shd w:val="clear" w:color="auto" w:fill="C0C0C0"/>
                <w:lang w:eastAsia="zh-CN"/>
              </w:rPr>
            </w:pPr>
            <w:ins w:id="7395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3955" w:author="Chunhui zheng(BJ-RD)" w:date="2019-06-26T19:15:00Z"/>
                <w:color w:val="999999"/>
              </w:rPr>
            </w:pPr>
            <w:ins w:id="73956" w:author="Chunhui zheng(BJ-RD)" w:date="2019-06-26T19:15:00Z">
              <w:r>
                <w:rPr>
                  <w:rFonts w:eastAsia="宋体" w:hint="eastAsia"/>
                  <w:lang w:eastAsia="zh-CN"/>
                </w:rPr>
                <w:t>RSVAD_ME27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0" w:type="auto"/>
            <w:tcMar>
              <w:top w:w="0" w:type="dxa"/>
              <w:left w:w="29" w:type="dxa"/>
              <w:bottom w:w="0" w:type="dxa"/>
              <w:right w:w="29" w:type="dxa"/>
            </w:tcMar>
          </w:tcPr>
          <w:p w:rsidR="006F1C24" w:rsidRDefault="006F1C24" w:rsidP="00664E38">
            <w:pPr>
              <w:pStyle w:val="IRSBitChipRev"/>
              <w:rPr>
                <w:ins w:id="7395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3958" w:author="Chunhui zheng(BJ-RD)" w:date="2019-06-26T19:15:00Z"/>
                <w:sz w:val="15"/>
                <w:szCs w:val="15"/>
              </w:rPr>
            </w:pPr>
            <w:ins w:id="7395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3960" w:author="Chunhui zheng(BJ-RD)" w:date="2019-06-26T19:15:00Z"/>
              </w:rPr>
            </w:pPr>
            <w:ins w:id="7396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3962" w:author="Chunhui zheng(BJ-RD)" w:date="2019-06-26T19:15:00Z"/>
              </w:rPr>
            </w:pPr>
            <w:ins w:id="7396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3964" w:author="Chunhui zheng(BJ-RD)" w:date="2019-06-26T19:15:00Z"/>
              </w:rPr>
            </w:pPr>
            <w:ins w:id="73965" w:author="Chunhui zheng(BJ-RD)" w:date="2019-06-26T19:15:00Z">
              <w:r>
                <w:t>x</w:t>
              </w:r>
            </w:ins>
          </w:p>
        </w:tc>
      </w:tr>
      <w:tr w:rsidR="006F1C24" w:rsidTr="00664E38">
        <w:trPr>
          <w:cantSplit/>
          <w:trHeight w:val="300"/>
          <w:jc w:val="center"/>
          <w:ins w:id="73966"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3967" w:author="Chunhui zheng(BJ-RD)" w:date="2019-06-26T19:15:00Z"/>
                <w:rFonts w:eastAsia="宋体" w:hint="eastAsia"/>
                <w:b w:val="0"/>
                <w:lang w:eastAsia="zh-CN"/>
              </w:rPr>
            </w:pPr>
            <w:ins w:id="73968"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73969" w:author="Chunhui zheng(BJ-RD)" w:date="2019-06-26T19:15:00Z"/>
                <w:rFonts w:eastAsia="宋体" w:hint="eastAsia"/>
                <w:lang w:eastAsia="zh-CN"/>
              </w:rPr>
            </w:pPr>
            <w:ins w:id="7397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3971" w:author="Chunhui zheng(BJ-RD)" w:date="2019-06-26T19:15:00Z"/>
              </w:rPr>
            </w:pPr>
            <w:ins w:id="7397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3973" w:author="Chunhui zheng(BJ-RD)" w:date="2019-06-26T19:15:00Z"/>
              </w:rPr>
            </w:pPr>
            <w:ins w:id="7397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3975" w:author="Chunhui zheng(BJ-RD)" w:date="2019-06-26T19:15:00Z"/>
                <w:rFonts w:eastAsia="宋体" w:hint="eastAsia"/>
                <w:b/>
                <w:lang w:eastAsia="zh-CN"/>
              </w:rPr>
            </w:pPr>
            <w:ins w:id="73976" w:author="Chunhui zheng(BJ-RD)" w:date="2019-06-26T19:15:00Z">
              <w:r>
                <w:rPr>
                  <w:rFonts w:eastAsia="宋体" w:hint="eastAsia"/>
                  <w:b/>
                  <w:lang w:eastAsia="zh-CN"/>
                </w:rPr>
                <w:t xml:space="preserve">MEM entry2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73977" w:author="Chunhui zheng(BJ-RD)" w:date="2019-06-26T19:15:00Z"/>
                <w:sz w:val="16"/>
                <w:szCs w:val="16"/>
                <w:shd w:val="clear" w:color="auto" w:fill="C0C0C0"/>
              </w:rPr>
            </w:pPr>
            <w:ins w:id="7397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3979" w:author="Chunhui zheng(BJ-RD)" w:date="2019-06-26T19:15:00Z"/>
                <w:rFonts w:eastAsia="宋体" w:hint="eastAsia"/>
                <w:lang w:eastAsia="zh-CN"/>
              </w:rPr>
            </w:pPr>
            <w:ins w:id="7398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3981" w:author="Chunhui zheng(BJ-RD)" w:date="2019-06-26T19:15:00Z"/>
                <w:rFonts w:eastAsia="Times New Roman"/>
                <w:shd w:val="clear" w:color="auto" w:fill="C0C0C0"/>
              </w:rPr>
            </w:pPr>
            <w:ins w:id="7398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3983" w:author="Chunhui zheng(BJ-RD)" w:date="2019-06-26T19:15:00Z"/>
                <w:rFonts w:eastAsia="宋体" w:hint="eastAsia"/>
                <w:shd w:val="clear" w:color="auto" w:fill="C0C0C0"/>
                <w:lang w:eastAsia="zh-CN"/>
              </w:rPr>
            </w:pPr>
            <w:ins w:id="7398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3985" w:author="Chunhui zheng(BJ-RD)" w:date="2019-06-26T19:15:00Z"/>
                <w:color w:val="999999"/>
              </w:rPr>
            </w:pPr>
            <w:ins w:id="73986" w:author="Chunhui zheng(BJ-RD)" w:date="2019-06-26T19:15:00Z">
              <w:r>
                <w:rPr>
                  <w:rFonts w:eastAsia="宋体" w:hint="eastAsia"/>
                  <w:lang w:eastAsia="zh-CN"/>
                </w:rPr>
                <w:t>RSVAD_ME27TARGET_LIST9</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398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3988" w:author="Chunhui zheng(BJ-RD)" w:date="2019-06-26T19:15:00Z"/>
                <w:sz w:val="15"/>
                <w:szCs w:val="15"/>
              </w:rPr>
            </w:pPr>
            <w:ins w:id="7398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3990" w:author="Chunhui zheng(BJ-RD)" w:date="2019-06-26T19:15:00Z"/>
              </w:rPr>
            </w:pPr>
            <w:ins w:id="7399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3992" w:author="Chunhui zheng(BJ-RD)" w:date="2019-06-26T19:15:00Z"/>
              </w:rPr>
            </w:pPr>
            <w:ins w:id="7399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3994" w:author="Chunhui zheng(BJ-RD)" w:date="2019-06-26T19:15:00Z"/>
              </w:rPr>
            </w:pPr>
            <w:ins w:id="73995" w:author="Chunhui zheng(BJ-RD)" w:date="2019-06-26T19:15:00Z">
              <w:r>
                <w:t>x</w:t>
              </w:r>
            </w:ins>
          </w:p>
        </w:tc>
      </w:tr>
      <w:tr w:rsidR="006F1C24" w:rsidTr="00664E38">
        <w:trPr>
          <w:cantSplit/>
          <w:jc w:val="center"/>
          <w:ins w:id="73996"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73997" w:author="Chunhui zheng(BJ-RD)" w:date="2019-06-26T19:15:00Z"/>
                <w:b w:val="0"/>
              </w:rPr>
            </w:pPr>
            <w:ins w:id="73998"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73999" w:author="Chunhui zheng(BJ-RD)" w:date="2019-06-26T19:15:00Z"/>
                <w:rFonts w:eastAsia="宋体" w:hint="eastAsia"/>
                <w:lang w:eastAsia="zh-CN"/>
              </w:rPr>
            </w:pPr>
            <w:ins w:id="7400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4001" w:author="Chunhui zheng(BJ-RD)" w:date="2019-06-26T19:15:00Z"/>
              </w:rPr>
            </w:pPr>
            <w:ins w:id="7400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74003" w:author="Chunhui zheng(BJ-RD)" w:date="2019-06-26T19:15:00Z"/>
                <w:rFonts w:eastAsia="宋体" w:hint="eastAsia"/>
                <w:lang w:eastAsia="zh-CN"/>
              </w:rPr>
            </w:pPr>
            <w:ins w:id="7400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4005" w:author="Chunhui zheng(BJ-RD)" w:date="2019-06-26T19:15:00Z"/>
                <w:rFonts w:eastAsia="宋体" w:hint="eastAsia"/>
                <w:b/>
                <w:lang w:eastAsia="zh-CN"/>
              </w:rPr>
            </w:pPr>
            <w:ins w:id="74006" w:author="Chunhui zheng(BJ-RD)" w:date="2019-06-26T19:15:00Z">
              <w:r>
                <w:rPr>
                  <w:rFonts w:eastAsia="宋体" w:hint="eastAsia"/>
                  <w:b/>
                  <w:lang w:eastAsia="zh-CN"/>
                </w:rPr>
                <w:t xml:space="preserve">MEM entry2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74007" w:author="Chunhui zheng(BJ-RD)" w:date="2019-06-26T19:15:00Z"/>
                <w:sz w:val="16"/>
                <w:szCs w:val="16"/>
                <w:shd w:val="clear" w:color="auto" w:fill="C0C0C0"/>
              </w:rPr>
            </w:pPr>
            <w:ins w:id="7400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4009" w:author="Chunhui zheng(BJ-RD)" w:date="2019-06-26T19:15:00Z"/>
                <w:rFonts w:eastAsia="宋体" w:hint="eastAsia"/>
                <w:lang w:eastAsia="zh-CN"/>
              </w:rPr>
            </w:pPr>
            <w:ins w:id="7401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4011" w:author="Chunhui zheng(BJ-RD)" w:date="2019-06-26T19:15:00Z"/>
                <w:rFonts w:eastAsia="Times New Roman"/>
                <w:shd w:val="clear" w:color="auto" w:fill="C0C0C0"/>
              </w:rPr>
            </w:pPr>
            <w:ins w:id="7401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4013" w:author="Chunhui zheng(BJ-RD)" w:date="2019-06-26T19:15:00Z"/>
                <w:rFonts w:eastAsia="宋体" w:hint="eastAsia"/>
                <w:shd w:val="clear" w:color="auto" w:fill="C0C0C0"/>
                <w:lang w:eastAsia="zh-CN"/>
              </w:rPr>
            </w:pPr>
            <w:ins w:id="7401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5837C6" w:rsidRDefault="006F1C24" w:rsidP="00664E38">
            <w:pPr>
              <w:pStyle w:val="IRSBitMnemonic"/>
              <w:ind w:left="53"/>
              <w:rPr>
                <w:ins w:id="74015" w:author="Chunhui zheng(BJ-RD)" w:date="2019-06-26T19:15:00Z"/>
                <w:rFonts w:eastAsia="宋体"/>
                <w:lang w:eastAsia="zh-CN"/>
              </w:rPr>
            </w:pPr>
            <w:ins w:id="74016" w:author="Chunhui zheng(BJ-RD)" w:date="2019-06-26T19:15:00Z">
              <w:r>
                <w:rPr>
                  <w:rFonts w:eastAsia="宋体" w:hint="eastAsia"/>
                  <w:lang w:eastAsia="zh-CN"/>
                </w:rPr>
                <w:t>RSVAD_ME27TARGET _LIST8</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401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4018" w:author="Chunhui zheng(BJ-RD)" w:date="2019-06-26T19:15:00Z"/>
                <w:sz w:val="15"/>
                <w:szCs w:val="15"/>
              </w:rPr>
            </w:pPr>
            <w:ins w:id="7401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4020" w:author="Chunhui zheng(BJ-RD)" w:date="2019-06-26T19:15:00Z"/>
              </w:rPr>
            </w:pPr>
            <w:ins w:id="7402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4022" w:author="Chunhui zheng(BJ-RD)" w:date="2019-06-26T19:15:00Z"/>
              </w:rPr>
            </w:pPr>
            <w:ins w:id="7402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4024" w:author="Chunhui zheng(BJ-RD)" w:date="2019-06-26T19:15:00Z"/>
              </w:rPr>
            </w:pPr>
            <w:ins w:id="74025" w:author="Chunhui zheng(BJ-RD)" w:date="2019-06-26T19:15:00Z">
              <w:r>
                <w:t>x</w:t>
              </w:r>
            </w:ins>
          </w:p>
        </w:tc>
      </w:tr>
    </w:tbl>
    <w:p w:rsidR="006F1C24" w:rsidRDefault="006F1C24" w:rsidP="006F1C24">
      <w:pPr>
        <w:rPr>
          <w:ins w:id="74026" w:author="Chunhui zheng(BJ-RD)" w:date="2019-06-26T19:15:00Z"/>
          <w:rFonts w:hint="eastAsia"/>
        </w:rPr>
      </w:pPr>
    </w:p>
    <w:p w:rsidR="006F1C24" w:rsidRDefault="006F1C24" w:rsidP="006F1C24">
      <w:pPr>
        <w:pStyle w:val="IRSReg-Heading"/>
        <w:ind w:left="189"/>
        <w:rPr>
          <w:ins w:id="74027" w:author="Chunhui zheng(BJ-RD)" w:date="2019-06-26T19:15:00Z"/>
        </w:rPr>
      </w:pPr>
      <w:ins w:id="74028" w:author="Chunhui zheng(BJ-RD)" w:date="2019-06-26T19:15:00Z">
        <w:r>
          <w:rPr>
            <w:u w:val="single"/>
          </w:rPr>
          <w:t xml:space="preserve">Offset Address: </w:t>
        </w:r>
        <w:r>
          <w:rPr>
            <w:rFonts w:eastAsia="宋体" w:hint="eastAsia"/>
            <w:u w:val="single"/>
            <w:lang w:eastAsia="zh-CN"/>
          </w:rPr>
          <w:t>25F</w:t>
        </w:r>
        <w:r>
          <w:rPr>
            <w:u w:val="single"/>
          </w:rPr>
          <w:t>-</w:t>
        </w:r>
        <w:r>
          <w:rPr>
            <w:rFonts w:eastAsia="宋体" w:hint="eastAsia"/>
            <w:u w:val="single"/>
            <w:lang w:eastAsia="zh-CN"/>
          </w:rPr>
          <w:t>25C</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27</w:t>
        </w:r>
        <w:r>
          <w:rPr>
            <w:rFonts w:hint="eastAsia"/>
            <w:lang w:eastAsia="zh-TW"/>
          </w:rPr>
          <w:tab/>
        </w:r>
        <w:r>
          <w:t xml:space="preserve">Default Value: </w:t>
        </w:r>
      </w:ins>
      <w:ins w:id="74029" w:author="Chunhui zheng(BJ-RD)" w:date="2019-07-10T11:03:00Z">
        <w:r w:rsidR="00AC2E3D">
          <w:t>7FFF E000</w:t>
        </w:r>
      </w:ins>
      <w:ins w:id="74030"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74031"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74032" w:author="Chunhui zheng(BJ-RD)" w:date="2019-06-26T19:15:00Z"/>
              </w:rPr>
            </w:pPr>
            <w:ins w:id="74033"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74034" w:author="Chunhui zheng(BJ-RD)" w:date="2019-06-26T19:15:00Z"/>
                <w:b/>
              </w:rPr>
            </w:pPr>
            <w:ins w:id="74035"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74036" w:author="Chunhui zheng(BJ-RD)" w:date="2019-06-26T19:15:00Z"/>
                <w:b/>
              </w:rPr>
            </w:pPr>
            <w:ins w:id="74037"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74038" w:author="Chunhui zheng(BJ-RD)" w:date="2019-06-26T19:15:00Z"/>
                <w:b/>
              </w:rPr>
            </w:pPr>
            <w:ins w:id="74039"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74040" w:author="Chunhui zheng(BJ-RD)" w:date="2019-06-26T19:15:00Z"/>
                <w:rFonts w:eastAsia="Times New Roman"/>
                <w:b/>
              </w:rPr>
            </w:pPr>
            <w:ins w:id="74041"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74042" w:author="Chunhui zheng(BJ-RD)" w:date="2019-06-26T19:15:00Z"/>
              </w:rPr>
            </w:pPr>
            <w:ins w:id="74043"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74044" w:author="Chunhui zheng(BJ-RD)" w:date="2019-06-26T19:15:00Z"/>
                <w:b/>
              </w:rPr>
            </w:pPr>
            <w:ins w:id="74045"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74046" w:author="Chunhui zheng(BJ-RD)" w:date="2019-06-26T19:15:00Z"/>
                <w:b/>
              </w:rPr>
            </w:pPr>
            <w:ins w:id="74047"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74048" w:author="Chunhui zheng(BJ-RD)" w:date="2019-06-26T19:15:00Z"/>
                <w:b/>
              </w:rPr>
            </w:pPr>
            <w:ins w:id="74049"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74050" w:author="Chunhui zheng(BJ-RD)" w:date="2019-06-26T19:15:00Z"/>
                <w:b/>
              </w:rPr>
            </w:pPr>
            <w:ins w:id="74051"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74052" w:author="Chunhui zheng(BJ-RD)" w:date="2019-06-26T19:15:00Z"/>
                <w:b/>
              </w:rPr>
            </w:pPr>
            <w:ins w:id="74053" w:author="Chunhui zheng(BJ-RD)" w:date="2019-06-26T19:15:00Z">
              <w:r w:rsidRPr="00F62296">
                <w:rPr>
                  <w:b/>
                </w:rPr>
                <w:t>E</w:t>
              </w:r>
            </w:ins>
          </w:p>
        </w:tc>
      </w:tr>
      <w:tr w:rsidR="006F1C24" w:rsidTr="00664E38">
        <w:trPr>
          <w:cantSplit/>
          <w:trHeight w:val="300"/>
          <w:jc w:val="center"/>
          <w:ins w:id="74054"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74055" w:author="Chunhui zheng(BJ-RD)" w:date="2019-06-26T19:15:00Z"/>
                <w:rFonts w:eastAsia="宋体" w:hint="eastAsia"/>
                <w:b w:val="0"/>
                <w:lang w:eastAsia="zh-CN"/>
              </w:rPr>
            </w:pPr>
            <w:ins w:id="74056"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74057" w:author="Chunhui zheng(BJ-RD)" w:date="2019-06-26T19:15:00Z"/>
              </w:rPr>
            </w:pPr>
            <w:ins w:id="74058"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74059" w:author="Chunhui zheng(BJ-RD)" w:date="2019-06-26T19:15:00Z"/>
              </w:rPr>
            </w:pPr>
            <w:ins w:id="74060"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74061" w:author="Chunhui zheng(BJ-RD)" w:date="2019-06-26T19:15:00Z"/>
              </w:rPr>
            </w:pPr>
            <w:ins w:id="74062"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74063" w:author="Chunhui zheng(BJ-RD)" w:date="2019-06-26T19:15:00Z"/>
                <w:rFonts w:eastAsia="宋体" w:hint="eastAsia"/>
                <w:b/>
                <w:lang w:eastAsia="zh-CN"/>
              </w:rPr>
            </w:pPr>
            <w:ins w:id="74064" w:author="Chunhui zheng(BJ-RD)" w:date="2019-06-26T19:15:00Z">
              <w:r>
                <w:rPr>
                  <w:rFonts w:eastAsia="宋体" w:hint="eastAsia"/>
                  <w:b/>
                  <w:lang w:eastAsia="zh-CN"/>
                </w:rPr>
                <w:t>MEM entry27 attr</w:t>
              </w:r>
            </w:ins>
          </w:p>
          <w:p w:rsidR="006F1C24" w:rsidRDefault="006F1C24" w:rsidP="00664E38">
            <w:pPr>
              <w:pStyle w:val="IRSBitDescription"/>
              <w:ind w:left="53"/>
              <w:rPr>
                <w:ins w:id="74065" w:author="Chunhui zheng(BJ-RD)" w:date="2019-06-26T19:15:00Z"/>
                <w:rFonts w:eastAsia="宋体" w:hint="eastAsia"/>
                <w:lang w:eastAsia="zh-CN"/>
              </w:rPr>
            </w:pPr>
            <w:ins w:id="74066"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74067" w:author="Chunhui zheng(BJ-RD)" w:date="2019-06-26T19:15:00Z"/>
                <w:rFonts w:eastAsia="宋体" w:hint="eastAsia"/>
                <w:lang w:eastAsia="zh-CN"/>
              </w:rPr>
            </w:pPr>
            <w:ins w:id="74068"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74069" w:author="Chunhui zheng(BJ-RD)" w:date="2019-06-26T19:15:00Z"/>
                <w:rFonts w:eastAsia="宋体" w:hint="eastAsia"/>
                <w:lang w:eastAsia="zh-CN"/>
              </w:rPr>
            </w:pPr>
            <w:ins w:id="74070" w:author="Chunhui zheng(BJ-RD)" w:date="2019-06-26T19:15:00Z">
              <w:r w:rsidRPr="004B5834">
                <w:rPr>
                  <w:rFonts w:eastAsia="宋体"/>
                  <w:lang w:eastAsia="zh-CN"/>
                </w:rPr>
                <w:t xml:space="preserve">1'b1: MMIO; </w:t>
              </w:r>
            </w:ins>
          </w:p>
          <w:p w:rsidR="006F1C24" w:rsidRDefault="006F1C24" w:rsidP="00664E38">
            <w:pPr>
              <w:ind w:leftChars="25" w:left="53"/>
              <w:rPr>
                <w:ins w:id="74071" w:author="Chunhui zheng(BJ-RD)" w:date="2019-06-26T19:15:00Z"/>
                <w:sz w:val="16"/>
                <w:szCs w:val="16"/>
                <w:shd w:val="clear" w:color="auto" w:fill="C0C0C0"/>
              </w:rPr>
            </w:pPr>
            <w:ins w:id="74072"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4073" w:author="Chunhui zheng(BJ-RD)" w:date="2019-06-26T19:15:00Z"/>
                <w:rFonts w:eastAsia="宋体" w:hint="eastAsia"/>
                <w:lang w:eastAsia="zh-CN"/>
              </w:rPr>
            </w:pPr>
            <w:ins w:id="7407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4075" w:author="Chunhui zheng(BJ-RD)" w:date="2019-06-26T19:15:00Z"/>
                <w:rFonts w:eastAsia="Times New Roman"/>
                <w:shd w:val="clear" w:color="auto" w:fill="C0C0C0"/>
              </w:rPr>
            </w:pPr>
            <w:ins w:id="7407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4077" w:author="Chunhui zheng(BJ-RD)" w:date="2019-06-26T19:15:00Z"/>
                <w:rFonts w:eastAsia="Times New Roman"/>
                <w:b/>
              </w:rPr>
            </w:pPr>
            <w:ins w:id="7407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74079" w:author="Chunhui zheng(BJ-RD)" w:date="2019-06-26T19:15:00Z"/>
                <w:rFonts w:eastAsia="宋体" w:hint="eastAsia"/>
                <w:lang w:eastAsia="zh-CN"/>
              </w:rPr>
            </w:pPr>
            <w:ins w:id="74080" w:author="Chunhui zheng(BJ-RD)" w:date="2019-06-26T19:15:00Z">
              <w:r>
                <w:rPr>
                  <w:rFonts w:eastAsia="宋体" w:hint="eastAsia"/>
                  <w:lang w:eastAsia="zh-CN"/>
                </w:rPr>
                <w:t>RSVAD_ME27</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74081"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4082" w:author="Chunhui zheng(BJ-RD)" w:date="2019-06-26T19:15:00Z"/>
                <w:sz w:val="15"/>
                <w:szCs w:val="15"/>
              </w:rPr>
            </w:pPr>
            <w:ins w:id="74083"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74084" w:author="Chunhui zheng(BJ-RD)" w:date="2019-06-26T19:15:00Z"/>
                <w:rFonts w:eastAsia="宋体" w:hint="eastAsia"/>
                <w:lang w:eastAsia="zh-CN"/>
              </w:rPr>
            </w:pPr>
            <w:ins w:id="74085"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74086" w:author="Chunhui zheng(BJ-RD)" w:date="2019-06-26T19:15:00Z"/>
              </w:rPr>
            </w:pPr>
            <w:ins w:id="74087"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74088" w:author="Chunhui zheng(BJ-RD)" w:date="2019-06-26T19:15:00Z"/>
              </w:rPr>
            </w:pPr>
            <w:ins w:id="74089" w:author="Chunhui zheng(BJ-RD)" w:date="2019-06-26T19:15:00Z">
              <w:r>
                <w:t>x</w:t>
              </w:r>
            </w:ins>
          </w:p>
        </w:tc>
      </w:tr>
      <w:tr w:rsidR="006F1C24" w:rsidTr="00664E38">
        <w:trPr>
          <w:cantSplit/>
          <w:trHeight w:val="300"/>
          <w:jc w:val="center"/>
          <w:ins w:id="74090"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74091" w:author="Chunhui zheng(BJ-RD)" w:date="2019-06-26T19:15:00Z"/>
                <w:rFonts w:eastAsia="宋体" w:hint="eastAsia"/>
                <w:b w:val="0"/>
                <w:lang w:eastAsia="zh-CN"/>
              </w:rPr>
            </w:pPr>
            <w:ins w:id="74092"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74093" w:author="Chunhui zheng(BJ-RD)" w:date="2019-06-26T19:15:00Z"/>
                <w:rFonts w:eastAsia="宋体" w:hint="eastAsia"/>
                <w:lang w:eastAsia="zh-CN"/>
              </w:rPr>
            </w:pPr>
            <w:ins w:id="74094"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74095" w:author="Chunhui zheng(BJ-RD)" w:date="2019-06-26T19:15:00Z"/>
                <w:rFonts w:eastAsia="宋体" w:hint="eastAsia"/>
                <w:lang w:eastAsia="zh-CN"/>
              </w:rPr>
            </w:pPr>
            <w:ins w:id="74096" w:author="Chunhui zheng(BJ-RD)" w:date="2019-06-26T19:15:00Z">
              <w:r w:rsidRPr="00A0741C">
                <w:t>RO</w:t>
              </w:r>
            </w:ins>
          </w:p>
        </w:tc>
        <w:tc>
          <w:tcPr>
            <w:tcW w:w="278" w:type="pct"/>
            <w:tcMar>
              <w:top w:w="0" w:type="dxa"/>
              <w:left w:w="29" w:type="dxa"/>
              <w:bottom w:w="0" w:type="dxa"/>
              <w:right w:w="29" w:type="dxa"/>
            </w:tcMar>
          </w:tcPr>
          <w:p w:rsidR="006F1C24" w:rsidRDefault="00AC2E3D" w:rsidP="00664E38">
            <w:pPr>
              <w:pStyle w:val="IRSBitDefault"/>
              <w:rPr>
                <w:ins w:id="74097" w:author="Chunhui zheng(BJ-RD)" w:date="2019-06-26T19:15:00Z"/>
              </w:rPr>
            </w:pPr>
            <w:ins w:id="74098" w:author="Chunhui zheng(BJ-RD)" w:date="2019-07-10T11:01:00Z">
              <w:r>
                <w:rPr>
                  <w:rFonts w:eastAsia="宋体" w:hint="eastAsia"/>
                  <w:lang w:eastAsia="zh-CN"/>
                </w:rPr>
                <w:t>3F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74099" w:author="Chunhui zheng(BJ-RD)" w:date="2019-06-26T19:15:00Z"/>
                <w:rFonts w:eastAsia="宋体" w:hint="eastAsia"/>
                <w:b/>
                <w:lang w:eastAsia="zh-CN"/>
              </w:rPr>
            </w:pPr>
            <w:ins w:id="74100" w:author="Chunhui zheng(BJ-RD)" w:date="2019-06-26T19:15:00Z">
              <w:r>
                <w:rPr>
                  <w:rFonts w:eastAsia="宋体" w:hint="eastAsia"/>
                  <w:b/>
                  <w:lang w:eastAsia="zh-CN"/>
                </w:rPr>
                <w:t>MEM entry27  limit addr</w:t>
              </w:r>
            </w:ins>
          </w:p>
          <w:p w:rsidR="006F1C24" w:rsidRDefault="006F1C24" w:rsidP="00664E38">
            <w:pPr>
              <w:pStyle w:val="IRSBitDescription"/>
              <w:ind w:left="53"/>
              <w:rPr>
                <w:ins w:id="74101" w:author="Chunhui zheng(BJ-RD)" w:date="2019-06-26T19:15:00Z"/>
                <w:rFonts w:eastAsia="宋体" w:hint="eastAsia"/>
                <w:lang w:eastAsia="zh-CN"/>
              </w:rPr>
            </w:pPr>
            <w:ins w:id="74102"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74103" w:author="Chunhui zheng(BJ-RD)" w:date="2019-06-26T19:15:00Z"/>
                <w:rFonts w:eastAsia="宋体" w:hint="eastAsia"/>
                <w:lang w:eastAsia="zh-CN"/>
              </w:rPr>
            </w:pPr>
            <w:ins w:id="74104"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74105" w:author="Chunhui zheng(BJ-RD)" w:date="2019-06-26T19:15:00Z"/>
                <w:rFonts w:eastAsia="宋体" w:hint="eastAsia"/>
                <w:lang w:eastAsia="zh-CN"/>
              </w:rPr>
            </w:pPr>
            <w:ins w:id="74106"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74107" w:author="Chunhui zheng(BJ-RD)" w:date="2019-06-26T19:15:00Z"/>
                <w:rFonts w:eastAsia="宋体" w:hint="eastAsia"/>
                <w:lang w:eastAsia="zh-CN"/>
              </w:rPr>
            </w:pPr>
            <w:ins w:id="74108"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74109" w:author="Chunhui zheng(BJ-RD)" w:date="2019-06-26T19:15:00Z"/>
                <w:rFonts w:eastAsia="宋体" w:hint="eastAsia"/>
                <w:lang w:eastAsia="zh-CN"/>
              </w:rPr>
            </w:pPr>
          </w:p>
          <w:p w:rsidR="006F1C24" w:rsidRDefault="006F1C24" w:rsidP="00664E38">
            <w:pPr>
              <w:pStyle w:val="IRSBitDescription"/>
              <w:ind w:left="53"/>
              <w:rPr>
                <w:ins w:id="74110" w:author="Chunhui zheng(BJ-RD)" w:date="2019-06-26T19:15:00Z"/>
                <w:rFonts w:eastAsia="宋体" w:hint="eastAsia"/>
                <w:lang w:eastAsia="zh-CN"/>
              </w:rPr>
            </w:pPr>
            <w:ins w:id="74111"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74112" w:author="Chunhui zheng(BJ-RD)" w:date="2019-06-26T19:15:00Z"/>
                <w:sz w:val="16"/>
                <w:szCs w:val="16"/>
                <w:shd w:val="clear" w:color="auto" w:fill="C0C0C0"/>
              </w:rPr>
            </w:pPr>
            <w:ins w:id="7411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4114" w:author="Chunhui zheng(BJ-RD)" w:date="2019-06-26T19:15:00Z"/>
                <w:rFonts w:eastAsia="宋体" w:hint="eastAsia"/>
                <w:lang w:eastAsia="zh-CN"/>
              </w:rPr>
            </w:pPr>
            <w:ins w:id="7411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4116" w:author="Chunhui zheng(BJ-RD)" w:date="2019-06-26T19:15:00Z"/>
                <w:rFonts w:eastAsia="Times New Roman"/>
                <w:shd w:val="clear" w:color="auto" w:fill="C0C0C0"/>
              </w:rPr>
            </w:pPr>
            <w:ins w:id="7411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74118" w:author="Chunhui zheng(BJ-RD)" w:date="2019-06-26T19:15:00Z"/>
                <w:rFonts w:eastAsia="宋体" w:hint="eastAsia"/>
                <w:b/>
                <w:lang w:eastAsia="zh-CN"/>
              </w:rPr>
            </w:pPr>
            <w:ins w:id="7411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74120" w:author="Chunhui zheng(BJ-RD)" w:date="2019-06-26T19:15:00Z"/>
                <w:rFonts w:eastAsia="宋体" w:hint="eastAsia"/>
                <w:lang w:eastAsia="zh-CN"/>
              </w:rPr>
            </w:pPr>
            <w:ins w:id="74121" w:author="Chunhui zheng(BJ-RD)" w:date="2019-06-26T19:15:00Z">
              <w:r>
                <w:rPr>
                  <w:rFonts w:eastAsia="宋体" w:hint="eastAsia"/>
                  <w:lang w:eastAsia="zh-CN"/>
                </w:rPr>
                <w:t>RSVAD_ME27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74122"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4123" w:author="Chunhui zheng(BJ-RD)" w:date="2019-06-26T19:15:00Z"/>
                <w:sz w:val="15"/>
                <w:szCs w:val="15"/>
              </w:rPr>
            </w:pPr>
            <w:ins w:id="74124"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74125" w:author="Chunhui zheng(BJ-RD)" w:date="2019-06-26T19:15:00Z"/>
                <w:rFonts w:eastAsia="宋体" w:hint="eastAsia"/>
                <w:lang w:eastAsia="zh-CN"/>
              </w:rPr>
            </w:pPr>
            <w:ins w:id="74126"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74127" w:author="Chunhui zheng(BJ-RD)" w:date="2019-06-26T19:15:00Z"/>
              </w:rPr>
            </w:pPr>
            <w:ins w:id="74128"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74129" w:author="Chunhui zheng(BJ-RD)" w:date="2019-06-26T19:15:00Z"/>
              </w:rPr>
            </w:pPr>
            <w:ins w:id="74130" w:author="Chunhui zheng(BJ-RD)" w:date="2019-06-26T19:15:00Z">
              <w:r>
                <w:t>x</w:t>
              </w:r>
            </w:ins>
          </w:p>
        </w:tc>
      </w:tr>
      <w:tr w:rsidR="006F1C24" w:rsidTr="00664E38">
        <w:trPr>
          <w:cantSplit/>
          <w:trHeight w:val="300"/>
          <w:jc w:val="center"/>
          <w:ins w:id="74131"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74132" w:author="Chunhui zheng(BJ-RD)" w:date="2019-06-26T19:15:00Z"/>
                <w:rFonts w:eastAsia="宋体" w:hint="eastAsia"/>
                <w:b w:val="0"/>
                <w:lang w:eastAsia="zh-CN"/>
              </w:rPr>
            </w:pPr>
            <w:ins w:id="74133"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74134" w:author="Chunhui zheng(BJ-RD)" w:date="2019-06-26T19:15:00Z"/>
              </w:rPr>
            </w:pPr>
            <w:ins w:id="74135"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74136" w:author="Chunhui zheng(BJ-RD)" w:date="2019-06-26T19:15:00Z"/>
              </w:rPr>
            </w:pPr>
            <w:ins w:id="74137"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74138" w:author="Chunhui zheng(BJ-RD)" w:date="2019-06-26T19:15:00Z"/>
              </w:rPr>
            </w:pPr>
            <w:ins w:id="74139"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74140" w:author="Chunhui zheng(BJ-RD)" w:date="2019-06-26T19:15:00Z"/>
                <w:rFonts w:eastAsia="宋体" w:hint="eastAsia"/>
                <w:b/>
                <w:lang w:eastAsia="zh-CN"/>
              </w:rPr>
            </w:pPr>
            <w:ins w:id="74141" w:author="Chunhui zheng(BJ-RD)" w:date="2019-06-26T19:15:00Z">
              <w:r>
                <w:rPr>
                  <w:rFonts w:eastAsia="宋体" w:hint="eastAsia"/>
                  <w:b/>
                  <w:lang w:eastAsia="zh-CN"/>
                </w:rPr>
                <w:t>MEM entry27  interleave addr bit sel</w:t>
              </w:r>
            </w:ins>
          </w:p>
          <w:p w:rsidR="006F1C24" w:rsidRDefault="006F1C24" w:rsidP="00664E38">
            <w:pPr>
              <w:pStyle w:val="IRSBitDescription"/>
              <w:ind w:left="53"/>
              <w:rPr>
                <w:ins w:id="74142" w:author="Chunhui zheng(BJ-RD)" w:date="2019-06-26T19:15:00Z"/>
                <w:rFonts w:eastAsia="宋体" w:hint="eastAsia"/>
                <w:lang w:eastAsia="zh-CN"/>
              </w:rPr>
            </w:pPr>
            <w:ins w:id="74143" w:author="Chunhui zheng(BJ-RD)" w:date="2019-06-26T19:15:00Z">
              <w:r w:rsidRPr="004377D1">
                <w:rPr>
                  <w:rFonts w:eastAsia="宋体" w:hint="eastAsia"/>
                  <w:lang w:eastAsia="zh-CN"/>
                </w:rPr>
                <w:t>2</w:t>
              </w:r>
              <w:r w:rsidRPr="004377D1">
                <w:rPr>
                  <w:rFonts w:eastAsia="宋体"/>
                  <w:lang w:eastAsia="zh-CN"/>
                </w:rPr>
                <w:t>’</w:t>
              </w:r>
              <w:r w:rsidRPr="004377D1">
                <w:rPr>
                  <w:rFonts w:eastAsia="宋体" w:hint="eastAsia"/>
                  <w:lang w:eastAsia="zh-CN"/>
                </w:rPr>
                <w:t>b00: A[9:6]  2</w:t>
              </w:r>
              <w:r w:rsidRPr="004377D1">
                <w:rPr>
                  <w:rFonts w:eastAsia="宋体"/>
                  <w:lang w:eastAsia="zh-CN"/>
                </w:rPr>
                <w:t>’</w:t>
              </w:r>
              <w:r w:rsidRPr="004377D1">
                <w:rPr>
                  <w:rFonts w:eastAsia="宋体" w:hint="eastAsia"/>
                  <w:lang w:eastAsia="zh-CN"/>
                </w:rPr>
                <w:t>b01:A[10:7]  2</w:t>
              </w:r>
              <w:r w:rsidRPr="004377D1">
                <w:rPr>
                  <w:rFonts w:eastAsia="宋体"/>
                  <w:lang w:eastAsia="zh-CN"/>
                </w:rPr>
                <w:t>’</w:t>
              </w:r>
              <w:r w:rsidRPr="004377D1">
                <w:rPr>
                  <w:rFonts w:eastAsia="宋体" w:hint="eastAsia"/>
                  <w:lang w:eastAsia="zh-CN"/>
                </w:rPr>
                <w:t>b10:A[11:8]</w:t>
              </w:r>
            </w:ins>
          </w:p>
          <w:p w:rsidR="006F1C24" w:rsidRDefault="006F1C24" w:rsidP="00664E38">
            <w:pPr>
              <w:ind w:leftChars="25" w:left="53"/>
              <w:rPr>
                <w:ins w:id="74144" w:author="Chunhui zheng(BJ-RD)" w:date="2019-06-26T19:15:00Z"/>
                <w:sz w:val="16"/>
                <w:szCs w:val="16"/>
                <w:shd w:val="clear" w:color="auto" w:fill="C0C0C0"/>
              </w:rPr>
            </w:pPr>
            <w:ins w:id="74145"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4146" w:author="Chunhui zheng(BJ-RD)" w:date="2019-06-26T19:15:00Z"/>
                <w:rFonts w:eastAsia="宋体" w:hint="eastAsia"/>
                <w:lang w:eastAsia="zh-CN"/>
              </w:rPr>
            </w:pPr>
            <w:ins w:id="7414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4148" w:author="Chunhui zheng(BJ-RD)" w:date="2019-06-26T19:15:00Z"/>
                <w:rFonts w:eastAsia="Times New Roman"/>
                <w:shd w:val="clear" w:color="auto" w:fill="C0C0C0"/>
              </w:rPr>
            </w:pPr>
            <w:ins w:id="7414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74150" w:author="Chunhui zheng(BJ-RD)" w:date="2019-06-26T19:15:00Z"/>
                <w:rFonts w:eastAsia="宋体" w:hint="eastAsia"/>
                <w:b/>
                <w:lang w:eastAsia="zh-CN"/>
              </w:rPr>
            </w:pPr>
            <w:ins w:id="7415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74152" w:author="Chunhui zheng(BJ-RD)" w:date="2019-06-26T19:15:00Z"/>
                <w:rFonts w:eastAsia="宋体" w:hint="eastAsia"/>
                <w:lang w:eastAsia="zh-CN"/>
              </w:rPr>
            </w:pPr>
            <w:ins w:id="74153" w:author="Chunhui zheng(BJ-RD)" w:date="2019-06-26T19:15:00Z">
              <w:r>
                <w:rPr>
                  <w:rFonts w:eastAsia="宋体" w:hint="eastAsia"/>
                  <w:lang w:eastAsia="zh-CN"/>
                </w:rPr>
                <w:t>RSVAD_ME27</w:t>
              </w:r>
              <w:r w:rsidRPr="004377D1">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74154"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4155" w:author="Chunhui zheng(BJ-RD)" w:date="2019-06-26T19:15:00Z"/>
              </w:rPr>
            </w:pPr>
            <w:ins w:id="74156"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74157" w:author="Chunhui zheng(BJ-RD)" w:date="2019-06-26T19:15:00Z"/>
                <w:rFonts w:eastAsia="宋体" w:hint="eastAsia"/>
                <w:lang w:eastAsia="zh-CN"/>
              </w:rPr>
            </w:pPr>
            <w:ins w:id="74158"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74159" w:author="Chunhui zheng(BJ-RD)" w:date="2019-06-26T19:15:00Z"/>
                <w:rFonts w:eastAsia="宋体" w:hint="eastAsia"/>
                <w:lang w:eastAsia="zh-CN"/>
              </w:rPr>
            </w:pPr>
            <w:ins w:id="74160"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74161" w:author="Chunhui zheng(BJ-RD)" w:date="2019-06-26T19:15:00Z"/>
                <w:rFonts w:eastAsia="宋体" w:hint="eastAsia"/>
                <w:lang w:eastAsia="zh-CN"/>
              </w:rPr>
            </w:pPr>
            <w:ins w:id="74162" w:author="Chunhui zheng(BJ-RD)" w:date="2019-06-26T19:15:00Z">
              <w:r w:rsidRPr="00A31AC7">
                <w:rPr>
                  <w:rFonts w:eastAsia="宋体" w:hint="eastAsia"/>
                  <w:lang w:eastAsia="zh-CN"/>
                </w:rPr>
                <w:t>x</w:t>
              </w:r>
            </w:ins>
          </w:p>
        </w:tc>
      </w:tr>
      <w:tr w:rsidR="006F1C24" w:rsidTr="00664E38">
        <w:trPr>
          <w:cantSplit/>
          <w:trHeight w:val="300"/>
          <w:jc w:val="center"/>
          <w:ins w:id="74163"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74164" w:author="Chunhui zheng(BJ-RD)" w:date="2019-06-26T19:15:00Z"/>
                <w:rFonts w:eastAsia="宋体" w:hint="eastAsia"/>
                <w:b w:val="0"/>
                <w:lang w:eastAsia="zh-CN"/>
              </w:rPr>
            </w:pPr>
            <w:ins w:id="74165"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74166" w:author="Chunhui zheng(BJ-RD)" w:date="2019-06-26T19:15:00Z"/>
                <w:rFonts w:eastAsia="宋体" w:hint="eastAsia"/>
                <w:lang w:eastAsia="zh-CN"/>
              </w:rPr>
            </w:pPr>
            <w:ins w:id="74167"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74168" w:author="Chunhui zheng(BJ-RD)" w:date="2019-06-26T19:15:00Z"/>
              </w:rPr>
            </w:pPr>
            <w:ins w:id="74169"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74170" w:author="Chunhui zheng(BJ-RD)" w:date="2019-06-26T19:15:00Z"/>
              </w:rPr>
            </w:pPr>
            <w:ins w:id="74171"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74172" w:author="Chunhui zheng(BJ-RD)" w:date="2019-06-26T19:15:00Z"/>
                <w:rFonts w:eastAsia="宋体" w:hint="eastAsia"/>
                <w:shd w:val="clear" w:color="auto" w:fill="C0C0C0"/>
                <w:lang w:eastAsia="zh-CN"/>
              </w:rPr>
            </w:pPr>
            <w:ins w:id="74173"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74174" w:author="Chunhui zheng(BJ-RD)" w:date="2019-06-26T19:15:00Z"/>
                <w:color w:val="999999"/>
              </w:rPr>
            </w:pPr>
            <w:ins w:id="74175" w:author="Chunhui zheng(BJ-RD)" w:date="2019-06-26T19:15:00Z">
              <w:r>
                <w:rPr>
                  <w:rFonts w:eastAsia="宋体"/>
                  <w:lang w:eastAsia="zh-CN"/>
                </w:rPr>
                <w:t>R</w:t>
              </w:r>
              <w:r>
                <w:rPr>
                  <w:rFonts w:eastAsia="宋体" w:hint="eastAsia"/>
                  <w:lang w:eastAsia="zh-CN"/>
                </w:rPr>
                <w:t>x25C[</w:t>
              </w:r>
              <w:r>
                <w:rPr>
                  <w:rFonts w:eastAsia="宋体"/>
                  <w:lang w:eastAsia="zh-CN"/>
                </w:rPr>
                <w:t>11</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74176"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4177" w:author="Chunhui zheng(BJ-RD)" w:date="2019-06-26T19:15:00Z"/>
                <w:sz w:val="15"/>
                <w:szCs w:val="15"/>
              </w:rPr>
            </w:pPr>
            <w:ins w:id="74178"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74179" w:author="Chunhui zheng(BJ-RD)" w:date="2019-06-26T19:15:00Z"/>
              </w:rPr>
            </w:pPr>
            <w:ins w:id="74180"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74181" w:author="Chunhui zheng(BJ-RD)" w:date="2019-06-26T19:15:00Z"/>
              </w:rPr>
            </w:pPr>
            <w:ins w:id="74182"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74183" w:author="Chunhui zheng(BJ-RD)" w:date="2019-06-26T19:15:00Z"/>
              </w:rPr>
            </w:pPr>
            <w:ins w:id="74184" w:author="Chunhui zheng(BJ-RD)" w:date="2019-06-26T19:15:00Z">
              <w:r>
                <w:t>x</w:t>
              </w:r>
            </w:ins>
          </w:p>
        </w:tc>
      </w:tr>
    </w:tbl>
    <w:p w:rsidR="006F1C24" w:rsidRDefault="006F1C24" w:rsidP="006F1C24">
      <w:pPr>
        <w:rPr>
          <w:ins w:id="74185" w:author="Chunhui zheng(BJ-RD)" w:date="2019-06-26T19:15:00Z"/>
          <w:rFonts w:hint="eastAsia"/>
        </w:rPr>
      </w:pPr>
    </w:p>
    <w:p w:rsidR="006F1C24" w:rsidRDefault="006F1C24" w:rsidP="006F1C24">
      <w:pPr>
        <w:pStyle w:val="IRSReg-Heading"/>
        <w:ind w:left="189"/>
        <w:rPr>
          <w:ins w:id="74186" w:author="Chunhui zheng(BJ-RD)" w:date="2019-06-26T19:15:00Z"/>
        </w:rPr>
      </w:pPr>
      <w:ins w:id="74187" w:author="Chunhui zheng(BJ-RD)" w:date="2019-06-26T19:15:00Z">
        <w:r>
          <w:rPr>
            <w:u w:val="single"/>
          </w:rPr>
          <w:t xml:space="preserve">Offset Address: </w:t>
        </w:r>
        <w:r>
          <w:rPr>
            <w:rFonts w:eastAsia="宋体" w:hint="eastAsia"/>
            <w:u w:val="single"/>
            <w:lang w:eastAsia="zh-CN"/>
          </w:rPr>
          <w:t>263</w:t>
        </w:r>
        <w:r>
          <w:rPr>
            <w:u w:val="single"/>
          </w:rPr>
          <w:t>-</w:t>
        </w:r>
        <w:r>
          <w:rPr>
            <w:rFonts w:eastAsia="宋体" w:hint="eastAsia"/>
            <w:u w:val="single"/>
            <w:lang w:eastAsia="zh-CN"/>
          </w:rPr>
          <w:t>260</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28</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80"/>
        <w:gridCol w:w="565"/>
        <w:gridCol w:w="3578"/>
        <w:gridCol w:w="2707"/>
        <w:gridCol w:w="663"/>
        <w:gridCol w:w="592"/>
        <w:gridCol w:w="147"/>
        <w:gridCol w:w="156"/>
        <w:gridCol w:w="165"/>
      </w:tblGrid>
      <w:tr w:rsidR="006F1C24" w:rsidTr="00664E38">
        <w:trPr>
          <w:cantSplit/>
          <w:trHeight w:val="300"/>
          <w:jc w:val="center"/>
          <w:ins w:id="74188"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74189" w:author="Chunhui zheng(BJ-RD)" w:date="2019-06-26T19:15:00Z"/>
              </w:rPr>
            </w:pPr>
            <w:ins w:id="74190"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74191" w:author="Chunhui zheng(BJ-RD)" w:date="2019-06-26T19:15:00Z"/>
                <w:b/>
              </w:rPr>
            </w:pPr>
            <w:ins w:id="74192"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74193" w:author="Chunhui zheng(BJ-RD)" w:date="2019-06-26T19:15:00Z"/>
                <w:b/>
              </w:rPr>
            </w:pPr>
            <w:ins w:id="74194"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74195" w:author="Chunhui zheng(BJ-RD)" w:date="2019-06-26T19:15:00Z"/>
                <w:b/>
              </w:rPr>
            </w:pPr>
            <w:ins w:id="74196"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74197" w:author="Chunhui zheng(BJ-RD)" w:date="2019-06-26T19:15:00Z"/>
                <w:rFonts w:eastAsia="Times New Roman"/>
                <w:b/>
              </w:rPr>
            </w:pPr>
            <w:ins w:id="74198"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74199" w:author="Chunhui zheng(BJ-RD)" w:date="2019-06-26T19:15:00Z"/>
              </w:rPr>
            </w:pPr>
            <w:ins w:id="74200"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74201" w:author="Chunhui zheng(BJ-RD)" w:date="2019-06-26T19:15:00Z"/>
                <w:b/>
              </w:rPr>
            </w:pPr>
            <w:ins w:id="74202"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74203" w:author="Chunhui zheng(BJ-RD)" w:date="2019-06-26T19:15:00Z"/>
                <w:b/>
              </w:rPr>
            </w:pPr>
            <w:ins w:id="74204"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74205" w:author="Chunhui zheng(BJ-RD)" w:date="2019-06-26T19:15:00Z"/>
                <w:b/>
              </w:rPr>
            </w:pPr>
            <w:ins w:id="74206"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74207" w:author="Chunhui zheng(BJ-RD)" w:date="2019-06-26T19:15:00Z"/>
                <w:b/>
              </w:rPr>
            </w:pPr>
            <w:ins w:id="74208"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74209" w:author="Chunhui zheng(BJ-RD)" w:date="2019-06-26T19:15:00Z"/>
                <w:b/>
              </w:rPr>
            </w:pPr>
            <w:ins w:id="74210" w:author="Chunhui zheng(BJ-RD)" w:date="2019-06-26T19:15:00Z">
              <w:r w:rsidRPr="00F62296">
                <w:rPr>
                  <w:b/>
                </w:rPr>
                <w:t>E</w:t>
              </w:r>
            </w:ins>
          </w:p>
        </w:tc>
      </w:tr>
      <w:tr w:rsidR="006F1C24" w:rsidTr="00664E38">
        <w:trPr>
          <w:cantSplit/>
          <w:trHeight w:val="300"/>
          <w:jc w:val="center"/>
          <w:ins w:id="74211"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74212" w:author="Chunhui zheng(BJ-RD)" w:date="2019-06-26T19:15:00Z"/>
                <w:rFonts w:eastAsia="宋体" w:hint="eastAsia"/>
                <w:b w:val="0"/>
                <w:lang w:eastAsia="zh-CN"/>
              </w:rPr>
            </w:pPr>
            <w:ins w:id="74213"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74214" w:author="Chunhui zheng(BJ-RD)" w:date="2019-06-26T19:15:00Z"/>
              </w:rPr>
            </w:pPr>
            <w:ins w:id="7421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4216" w:author="Chunhui zheng(BJ-RD)" w:date="2019-06-26T19:15:00Z"/>
              </w:rPr>
            </w:pPr>
            <w:ins w:id="7421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4218" w:author="Chunhui zheng(BJ-RD)" w:date="2019-06-26T19:15:00Z"/>
              </w:rPr>
            </w:pPr>
            <w:ins w:id="7421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4220" w:author="Chunhui zheng(BJ-RD)" w:date="2019-06-26T19:15:00Z"/>
                <w:rFonts w:eastAsia="宋体" w:hint="eastAsia"/>
                <w:b/>
                <w:lang w:eastAsia="zh-CN"/>
              </w:rPr>
            </w:pPr>
            <w:ins w:id="74221" w:author="Chunhui zheng(BJ-RD)" w:date="2019-06-26T19:15:00Z">
              <w:r>
                <w:rPr>
                  <w:rFonts w:eastAsia="宋体" w:hint="eastAsia"/>
                  <w:b/>
                  <w:lang w:eastAsia="zh-CN"/>
                </w:rPr>
                <w:t xml:space="preserve">MEM entry2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74222" w:author="Chunhui zheng(BJ-RD)" w:date="2019-06-26T19:15:00Z"/>
                <w:sz w:val="16"/>
                <w:szCs w:val="16"/>
                <w:shd w:val="clear" w:color="auto" w:fill="C0C0C0"/>
              </w:rPr>
            </w:pPr>
            <w:ins w:id="7422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4224" w:author="Chunhui zheng(BJ-RD)" w:date="2019-06-26T19:15:00Z"/>
                <w:rFonts w:eastAsia="宋体" w:hint="eastAsia"/>
                <w:lang w:eastAsia="zh-CN"/>
              </w:rPr>
            </w:pPr>
            <w:ins w:id="7422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4226" w:author="Chunhui zheng(BJ-RD)" w:date="2019-06-26T19:15:00Z"/>
                <w:rFonts w:eastAsia="Times New Roman"/>
                <w:shd w:val="clear" w:color="auto" w:fill="C0C0C0"/>
              </w:rPr>
            </w:pPr>
            <w:ins w:id="7422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4228" w:author="Chunhui zheng(BJ-RD)" w:date="2019-06-26T19:15:00Z"/>
                <w:rFonts w:eastAsia="Times New Roman"/>
                <w:b/>
              </w:rPr>
            </w:pPr>
            <w:ins w:id="7422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05F08" w:rsidRDefault="006F1C24" w:rsidP="00664E38">
            <w:pPr>
              <w:pStyle w:val="IRSBitMnemonic"/>
              <w:ind w:left="53"/>
              <w:rPr>
                <w:ins w:id="74230" w:author="Chunhui zheng(BJ-RD)" w:date="2019-06-26T19:15:00Z"/>
                <w:rFonts w:eastAsia="宋体" w:hint="eastAsia"/>
                <w:lang w:eastAsia="zh-CN"/>
              </w:rPr>
            </w:pPr>
            <w:ins w:id="74231" w:author="Chunhui zheng(BJ-RD)" w:date="2019-06-26T19:15:00Z">
              <w:r>
                <w:rPr>
                  <w:rFonts w:eastAsia="宋体" w:hint="eastAsia"/>
                  <w:lang w:eastAsia="zh-CN"/>
                </w:rPr>
                <w:t>RSVAD_ME28TARGET_LIST7</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423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4233" w:author="Chunhui zheng(BJ-RD)" w:date="2019-06-26T19:15:00Z"/>
                <w:sz w:val="15"/>
                <w:szCs w:val="15"/>
              </w:rPr>
            </w:pPr>
            <w:ins w:id="74234"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74235" w:author="Chunhui zheng(BJ-RD)" w:date="2019-06-26T19:15:00Z"/>
                <w:rFonts w:eastAsia="宋体" w:hint="eastAsia"/>
                <w:lang w:eastAsia="zh-CN"/>
              </w:rPr>
            </w:pPr>
            <w:ins w:id="7423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4237" w:author="Chunhui zheng(BJ-RD)" w:date="2019-06-26T19:15:00Z"/>
              </w:rPr>
            </w:pPr>
            <w:ins w:id="7423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4239" w:author="Chunhui zheng(BJ-RD)" w:date="2019-06-26T19:15:00Z"/>
              </w:rPr>
            </w:pPr>
            <w:ins w:id="74240" w:author="Chunhui zheng(BJ-RD)" w:date="2019-06-26T19:15:00Z">
              <w:r>
                <w:t>x</w:t>
              </w:r>
            </w:ins>
          </w:p>
        </w:tc>
      </w:tr>
      <w:tr w:rsidR="006F1C24" w:rsidTr="00664E38">
        <w:trPr>
          <w:cantSplit/>
          <w:trHeight w:val="300"/>
          <w:jc w:val="center"/>
          <w:ins w:id="74241"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74242" w:author="Chunhui zheng(BJ-RD)" w:date="2019-06-26T19:15:00Z"/>
                <w:rFonts w:eastAsia="宋体" w:hint="eastAsia"/>
                <w:b w:val="0"/>
                <w:lang w:eastAsia="zh-CN"/>
              </w:rPr>
            </w:pPr>
            <w:ins w:id="74243"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74244" w:author="Chunhui zheng(BJ-RD)" w:date="2019-06-26T19:15:00Z"/>
                <w:rFonts w:eastAsia="宋体" w:hint="eastAsia"/>
                <w:lang w:eastAsia="zh-CN"/>
              </w:rPr>
            </w:pPr>
            <w:ins w:id="7424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74246" w:author="Chunhui zheng(BJ-RD)" w:date="2019-06-26T19:15:00Z"/>
                <w:rFonts w:eastAsia="宋体" w:hint="eastAsia"/>
                <w:lang w:eastAsia="zh-CN"/>
              </w:rPr>
            </w:pPr>
            <w:ins w:id="7424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4248" w:author="Chunhui zheng(BJ-RD)" w:date="2019-06-26T19:15:00Z"/>
              </w:rPr>
            </w:pPr>
            <w:ins w:id="7424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4250" w:author="Chunhui zheng(BJ-RD)" w:date="2019-06-26T19:15:00Z"/>
                <w:rFonts w:eastAsia="宋体" w:hint="eastAsia"/>
                <w:b/>
                <w:lang w:eastAsia="zh-CN"/>
              </w:rPr>
            </w:pPr>
            <w:ins w:id="74251" w:author="Chunhui zheng(BJ-RD)" w:date="2019-06-26T19:15:00Z">
              <w:r>
                <w:rPr>
                  <w:rFonts w:eastAsia="宋体" w:hint="eastAsia"/>
                  <w:b/>
                  <w:lang w:eastAsia="zh-CN"/>
                </w:rPr>
                <w:t xml:space="preserve">MEM entry2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74252" w:author="Chunhui zheng(BJ-RD)" w:date="2019-06-26T19:15:00Z"/>
                <w:sz w:val="16"/>
                <w:szCs w:val="16"/>
                <w:shd w:val="clear" w:color="auto" w:fill="C0C0C0"/>
              </w:rPr>
            </w:pPr>
            <w:ins w:id="7425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4254" w:author="Chunhui zheng(BJ-RD)" w:date="2019-06-26T19:15:00Z"/>
                <w:rFonts w:eastAsia="宋体" w:hint="eastAsia"/>
                <w:lang w:eastAsia="zh-CN"/>
              </w:rPr>
            </w:pPr>
            <w:ins w:id="7425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4256" w:author="Chunhui zheng(BJ-RD)" w:date="2019-06-26T19:15:00Z"/>
                <w:rFonts w:eastAsia="Times New Roman"/>
                <w:shd w:val="clear" w:color="auto" w:fill="C0C0C0"/>
              </w:rPr>
            </w:pPr>
            <w:ins w:id="7425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74258" w:author="Chunhui zheng(BJ-RD)" w:date="2019-06-26T19:15:00Z"/>
                <w:rFonts w:eastAsia="宋体" w:hint="eastAsia"/>
                <w:b/>
                <w:lang w:eastAsia="zh-CN"/>
              </w:rPr>
            </w:pPr>
            <w:ins w:id="7425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74260" w:author="Chunhui zheng(BJ-RD)" w:date="2019-06-26T19:15:00Z"/>
                <w:rFonts w:eastAsia="宋体" w:hint="eastAsia"/>
                <w:lang w:eastAsia="zh-CN"/>
              </w:rPr>
            </w:pPr>
            <w:ins w:id="74261" w:author="Chunhui zheng(BJ-RD)" w:date="2019-06-26T19:15:00Z">
              <w:r>
                <w:rPr>
                  <w:rFonts w:eastAsia="宋体" w:hint="eastAsia"/>
                  <w:lang w:eastAsia="zh-CN"/>
                </w:rPr>
                <w:t>RSVAD_ME28TARGET_LIST6</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426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4263" w:author="Chunhui zheng(BJ-RD)" w:date="2019-06-26T19:15:00Z"/>
                <w:sz w:val="15"/>
                <w:szCs w:val="15"/>
              </w:rPr>
            </w:pPr>
            <w:ins w:id="74264"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74265" w:author="Chunhui zheng(BJ-RD)" w:date="2019-06-26T19:15:00Z"/>
                <w:rFonts w:eastAsia="宋体" w:hint="eastAsia"/>
                <w:lang w:eastAsia="zh-CN"/>
              </w:rPr>
            </w:pPr>
            <w:ins w:id="7426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4267" w:author="Chunhui zheng(BJ-RD)" w:date="2019-06-26T19:15:00Z"/>
              </w:rPr>
            </w:pPr>
            <w:ins w:id="7426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4269" w:author="Chunhui zheng(BJ-RD)" w:date="2019-06-26T19:15:00Z"/>
              </w:rPr>
            </w:pPr>
            <w:ins w:id="74270" w:author="Chunhui zheng(BJ-RD)" w:date="2019-06-26T19:15:00Z">
              <w:r>
                <w:t>x</w:t>
              </w:r>
            </w:ins>
          </w:p>
        </w:tc>
      </w:tr>
      <w:tr w:rsidR="006F1C24" w:rsidTr="00664E38">
        <w:trPr>
          <w:cantSplit/>
          <w:trHeight w:val="300"/>
          <w:jc w:val="center"/>
          <w:ins w:id="74271"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74272" w:author="Chunhui zheng(BJ-RD)" w:date="2019-06-26T19:15:00Z"/>
                <w:rFonts w:eastAsia="宋体" w:hint="eastAsia"/>
                <w:b w:val="0"/>
                <w:lang w:eastAsia="zh-CN"/>
              </w:rPr>
            </w:pPr>
            <w:ins w:id="74273"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74274" w:author="Chunhui zheng(BJ-RD)" w:date="2019-06-26T19:15:00Z"/>
              </w:rPr>
            </w:pPr>
            <w:ins w:id="7427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4276" w:author="Chunhui zheng(BJ-RD)" w:date="2019-06-26T19:15:00Z"/>
              </w:rPr>
            </w:pPr>
            <w:ins w:id="7427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4278" w:author="Chunhui zheng(BJ-RD)" w:date="2019-06-26T19:15:00Z"/>
              </w:rPr>
            </w:pPr>
            <w:ins w:id="7427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4280" w:author="Chunhui zheng(BJ-RD)" w:date="2019-06-26T19:15:00Z"/>
                <w:rFonts w:eastAsia="宋体" w:hint="eastAsia"/>
                <w:b/>
                <w:lang w:eastAsia="zh-CN"/>
              </w:rPr>
            </w:pPr>
            <w:ins w:id="74281" w:author="Chunhui zheng(BJ-RD)" w:date="2019-06-26T19:15:00Z">
              <w:r>
                <w:rPr>
                  <w:rFonts w:eastAsia="宋体" w:hint="eastAsia"/>
                  <w:b/>
                  <w:lang w:eastAsia="zh-CN"/>
                </w:rPr>
                <w:t xml:space="preserve">MEM entry2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74282" w:author="Chunhui zheng(BJ-RD)" w:date="2019-06-26T19:15:00Z"/>
                <w:sz w:val="16"/>
                <w:szCs w:val="16"/>
                <w:shd w:val="clear" w:color="auto" w:fill="C0C0C0"/>
              </w:rPr>
            </w:pPr>
            <w:ins w:id="7428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4284" w:author="Chunhui zheng(BJ-RD)" w:date="2019-06-26T19:15:00Z"/>
                <w:rFonts w:eastAsia="宋体" w:hint="eastAsia"/>
                <w:lang w:eastAsia="zh-CN"/>
              </w:rPr>
            </w:pPr>
            <w:ins w:id="7428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4286" w:author="Chunhui zheng(BJ-RD)" w:date="2019-06-26T19:15:00Z"/>
                <w:rFonts w:eastAsia="Times New Roman"/>
                <w:shd w:val="clear" w:color="auto" w:fill="C0C0C0"/>
              </w:rPr>
            </w:pPr>
            <w:ins w:id="7428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74288" w:author="Chunhui zheng(BJ-RD)" w:date="2019-06-26T19:15:00Z"/>
                <w:rFonts w:eastAsia="宋体" w:hint="eastAsia"/>
                <w:b/>
                <w:lang w:eastAsia="zh-CN"/>
              </w:rPr>
            </w:pPr>
            <w:ins w:id="7428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4290" w:author="Chunhui zheng(BJ-RD)" w:date="2019-06-26T19:15:00Z"/>
                <w:rFonts w:eastAsia="宋体" w:hint="eastAsia"/>
                <w:lang w:eastAsia="zh-CN"/>
              </w:rPr>
            </w:pPr>
            <w:ins w:id="74291" w:author="Chunhui zheng(BJ-RD)" w:date="2019-06-26T19:15:00Z">
              <w:r>
                <w:rPr>
                  <w:rFonts w:eastAsia="宋体" w:hint="eastAsia"/>
                  <w:lang w:eastAsia="zh-CN"/>
                </w:rPr>
                <w:t>RSVAD_ME28TARGET_LIST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429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4293" w:author="Chunhui zheng(BJ-RD)" w:date="2019-06-26T19:15:00Z"/>
              </w:rPr>
            </w:pPr>
            <w:ins w:id="7429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4295" w:author="Chunhui zheng(BJ-RD)" w:date="2019-06-26T19:15:00Z"/>
              </w:rPr>
            </w:pPr>
            <w:ins w:id="7429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4297" w:author="Chunhui zheng(BJ-RD)" w:date="2019-06-26T19:15:00Z"/>
              </w:rPr>
            </w:pPr>
            <w:ins w:id="7429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4299" w:author="Chunhui zheng(BJ-RD)" w:date="2019-06-26T19:15:00Z"/>
              </w:rPr>
            </w:pPr>
            <w:ins w:id="74300" w:author="Chunhui zheng(BJ-RD)" w:date="2019-06-26T19:15:00Z">
              <w:r>
                <w:t>x</w:t>
              </w:r>
            </w:ins>
          </w:p>
        </w:tc>
      </w:tr>
      <w:tr w:rsidR="006F1C24" w:rsidTr="00664E38">
        <w:trPr>
          <w:cantSplit/>
          <w:trHeight w:val="300"/>
          <w:jc w:val="center"/>
          <w:ins w:id="74301"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4302" w:author="Chunhui zheng(BJ-RD)" w:date="2019-06-26T19:15:00Z"/>
                <w:rFonts w:eastAsia="宋体" w:hint="eastAsia"/>
                <w:b w:val="0"/>
                <w:lang w:eastAsia="zh-CN"/>
              </w:rPr>
            </w:pPr>
            <w:ins w:id="74303"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74304" w:author="Chunhui zheng(BJ-RD)" w:date="2019-06-26T19:15:00Z"/>
                <w:rFonts w:eastAsia="宋体" w:hint="eastAsia"/>
                <w:lang w:eastAsia="zh-CN"/>
              </w:rPr>
            </w:pPr>
            <w:ins w:id="7430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4306" w:author="Chunhui zheng(BJ-RD)" w:date="2019-06-26T19:15:00Z"/>
              </w:rPr>
            </w:pPr>
            <w:ins w:id="7430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4308" w:author="Chunhui zheng(BJ-RD)" w:date="2019-06-26T19:15:00Z"/>
              </w:rPr>
            </w:pPr>
            <w:ins w:id="7430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4310" w:author="Chunhui zheng(BJ-RD)" w:date="2019-06-26T19:15:00Z"/>
                <w:rFonts w:eastAsia="宋体" w:hint="eastAsia"/>
                <w:b/>
                <w:lang w:eastAsia="zh-CN"/>
              </w:rPr>
            </w:pPr>
            <w:ins w:id="74311" w:author="Chunhui zheng(BJ-RD)" w:date="2019-06-26T19:15:00Z">
              <w:r>
                <w:rPr>
                  <w:rFonts w:eastAsia="宋体" w:hint="eastAsia"/>
                  <w:b/>
                  <w:lang w:eastAsia="zh-CN"/>
                </w:rPr>
                <w:t xml:space="preserve">MEM entry2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74312" w:author="Chunhui zheng(BJ-RD)" w:date="2019-06-26T19:15:00Z"/>
                <w:sz w:val="16"/>
                <w:szCs w:val="16"/>
                <w:shd w:val="clear" w:color="auto" w:fill="C0C0C0"/>
              </w:rPr>
            </w:pPr>
            <w:ins w:id="7431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4314" w:author="Chunhui zheng(BJ-RD)" w:date="2019-06-26T19:15:00Z"/>
                <w:rFonts w:eastAsia="宋体" w:hint="eastAsia"/>
                <w:lang w:eastAsia="zh-CN"/>
              </w:rPr>
            </w:pPr>
            <w:ins w:id="7431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4316" w:author="Chunhui zheng(BJ-RD)" w:date="2019-06-26T19:15:00Z"/>
                <w:rFonts w:eastAsia="Times New Roman"/>
                <w:shd w:val="clear" w:color="auto" w:fill="C0C0C0"/>
              </w:rPr>
            </w:pPr>
            <w:ins w:id="7431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4318" w:author="Chunhui zheng(BJ-RD)" w:date="2019-06-26T19:15:00Z"/>
                <w:rFonts w:eastAsia="宋体" w:hint="eastAsia"/>
                <w:shd w:val="clear" w:color="auto" w:fill="C0C0C0"/>
                <w:lang w:eastAsia="zh-CN"/>
              </w:rPr>
            </w:pPr>
            <w:ins w:id="7431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4320" w:author="Chunhui zheng(BJ-RD)" w:date="2019-06-26T19:15:00Z"/>
                <w:color w:val="999999"/>
              </w:rPr>
            </w:pPr>
            <w:ins w:id="74321" w:author="Chunhui zheng(BJ-RD)" w:date="2019-06-26T19:15:00Z">
              <w:r>
                <w:rPr>
                  <w:rFonts w:eastAsia="宋体" w:hint="eastAsia"/>
                  <w:lang w:eastAsia="zh-CN"/>
                </w:rPr>
                <w:t>RSVAD_ME28TARGET_LIST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432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4323" w:author="Chunhui zheng(BJ-RD)" w:date="2019-06-26T19:15:00Z"/>
                <w:sz w:val="15"/>
                <w:szCs w:val="15"/>
              </w:rPr>
            </w:pPr>
            <w:ins w:id="7432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4325" w:author="Chunhui zheng(BJ-RD)" w:date="2019-06-26T19:15:00Z"/>
              </w:rPr>
            </w:pPr>
            <w:ins w:id="7432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4327" w:author="Chunhui zheng(BJ-RD)" w:date="2019-06-26T19:15:00Z"/>
              </w:rPr>
            </w:pPr>
            <w:ins w:id="7432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4329" w:author="Chunhui zheng(BJ-RD)" w:date="2019-06-26T19:15:00Z"/>
              </w:rPr>
            </w:pPr>
            <w:ins w:id="74330" w:author="Chunhui zheng(BJ-RD)" w:date="2019-06-26T19:15:00Z">
              <w:r>
                <w:t>x</w:t>
              </w:r>
            </w:ins>
          </w:p>
        </w:tc>
      </w:tr>
      <w:tr w:rsidR="006F1C24" w:rsidTr="00664E38">
        <w:trPr>
          <w:cantSplit/>
          <w:trHeight w:val="300"/>
          <w:jc w:val="center"/>
          <w:ins w:id="74331"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4332" w:author="Chunhui zheng(BJ-RD)" w:date="2019-06-26T19:15:00Z"/>
                <w:rFonts w:eastAsia="宋体" w:hint="eastAsia"/>
                <w:b w:val="0"/>
                <w:lang w:eastAsia="zh-CN"/>
              </w:rPr>
            </w:pPr>
            <w:ins w:id="74333"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74334" w:author="Chunhui zheng(BJ-RD)" w:date="2019-06-26T19:15:00Z"/>
                <w:rFonts w:eastAsia="宋体" w:hint="eastAsia"/>
                <w:lang w:eastAsia="zh-CN"/>
              </w:rPr>
            </w:pPr>
            <w:ins w:id="7433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4336" w:author="Chunhui zheng(BJ-RD)" w:date="2019-06-26T19:15:00Z"/>
              </w:rPr>
            </w:pPr>
            <w:ins w:id="7433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4338" w:author="Chunhui zheng(BJ-RD)" w:date="2019-06-26T19:15:00Z"/>
              </w:rPr>
            </w:pPr>
            <w:ins w:id="7433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4340" w:author="Chunhui zheng(BJ-RD)" w:date="2019-06-26T19:15:00Z"/>
                <w:rFonts w:eastAsia="宋体" w:hint="eastAsia"/>
                <w:b/>
                <w:lang w:eastAsia="zh-CN"/>
              </w:rPr>
            </w:pPr>
            <w:ins w:id="74341" w:author="Chunhui zheng(BJ-RD)" w:date="2019-06-26T19:15:00Z">
              <w:r>
                <w:rPr>
                  <w:rFonts w:eastAsia="宋体" w:hint="eastAsia"/>
                  <w:b/>
                  <w:lang w:eastAsia="zh-CN"/>
                </w:rPr>
                <w:t xml:space="preserve">MEM entry2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74342" w:author="Chunhui zheng(BJ-RD)" w:date="2019-06-26T19:15:00Z"/>
                <w:sz w:val="16"/>
                <w:szCs w:val="16"/>
                <w:shd w:val="clear" w:color="auto" w:fill="C0C0C0"/>
              </w:rPr>
            </w:pPr>
            <w:ins w:id="7434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4344" w:author="Chunhui zheng(BJ-RD)" w:date="2019-06-26T19:15:00Z"/>
                <w:rFonts w:eastAsia="宋体" w:hint="eastAsia"/>
                <w:lang w:eastAsia="zh-CN"/>
              </w:rPr>
            </w:pPr>
            <w:ins w:id="7434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4346" w:author="Chunhui zheng(BJ-RD)" w:date="2019-06-26T19:15:00Z"/>
                <w:rFonts w:eastAsia="Times New Roman"/>
                <w:shd w:val="clear" w:color="auto" w:fill="C0C0C0"/>
              </w:rPr>
            </w:pPr>
            <w:ins w:id="7434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4348" w:author="Chunhui zheng(BJ-RD)" w:date="2019-06-26T19:15:00Z"/>
                <w:rFonts w:eastAsia="宋体" w:hint="eastAsia"/>
                <w:shd w:val="clear" w:color="auto" w:fill="C0C0C0"/>
                <w:lang w:eastAsia="zh-CN"/>
              </w:rPr>
            </w:pPr>
            <w:ins w:id="7434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4350" w:author="Chunhui zheng(BJ-RD)" w:date="2019-06-26T19:15:00Z"/>
                <w:color w:val="999999"/>
              </w:rPr>
            </w:pPr>
            <w:ins w:id="74351" w:author="Chunhui zheng(BJ-RD)" w:date="2019-06-26T19:15:00Z">
              <w:r>
                <w:rPr>
                  <w:rFonts w:eastAsia="宋体" w:hint="eastAsia"/>
                  <w:lang w:eastAsia="zh-CN"/>
                </w:rPr>
                <w:t>RSVAD_ME28TARGET _LIST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435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4353" w:author="Chunhui zheng(BJ-RD)" w:date="2019-06-26T19:15:00Z"/>
                <w:sz w:val="15"/>
                <w:szCs w:val="15"/>
              </w:rPr>
            </w:pPr>
            <w:ins w:id="7435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4355" w:author="Chunhui zheng(BJ-RD)" w:date="2019-06-26T19:15:00Z"/>
              </w:rPr>
            </w:pPr>
            <w:ins w:id="7435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4357" w:author="Chunhui zheng(BJ-RD)" w:date="2019-06-26T19:15:00Z"/>
              </w:rPr>
            </w:pPr>
            <w:ins w:id="7435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4359" w:author="Chunhui zheng(BJ-RD)" w:date="2019-06-26T19:15:00Z"/>
              </w:rPr>
            </w:pPr>
            <w:ins w:id="74360" w:author="Chunhui zheng(BJ-RD)" w:date="2019-06-26T19:15:00Z">
              <w:r>
                <w:t>x</w:t>
              </w:r>
            </w:ins>
          </w:p>
        </w:tc>
      </w:tr>
      <w:tr w:rsidR="006F1C24" w:rsidTr="00664E38">
        <w:trPr>
          <w:cantSplit/>
          <w:jc w:val="center"/>
          <w:ins w:id="74361"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4362" w:author="Chunhui zheng(BJ-RD)" w:date="2019-06-26T19:15:00Z"/>
                <w:rFonts w:eastAsia="宋体" w:hint="eastAsia"/>
                <w:b w:val="0"/>
                <w:lang w:eastAsia="zh-CN"/>
              </w:rPr>
            </w:pPr>
            <w:ins w:id="74363"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74364" w:author="Chunhui zheng(BJ-RD)" w:date="2019-06-26T19:15:00Z"/>
                <w:rFonts w:eastAsia="宋体" w:hint="eastAsia"/>
                <w:lang w:eastAsia="zh-CN"/>
              </w:rPr>
            </w:pPr>
            <w:ins w:id="7436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4366" w:author="Chunhui zheng(BJ-RD)" w:date="2019-06-26T19:15:00Z"/>
              </w:rPr>
            </w:pPr>
            <w:ins w:id="7436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4368" w:author="Chunhui zheng(BJ-RD)" w:date="2019-06-26T19:15:00Z"/>
              </w:rPr>
            </w:pPr>
            <w:ins w:id="7436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4370" w:author="Chunhui zheng(BJ-RD)" w:date="2019-06-26T19:15:00Z"/>
                <w:rFonts w:eastAsia="宋体" w:hint="eastAsia"/>
                <w:b/>
                <w:lang w:eastAsia="zh-CN"/>
              </w:rPr>
            </w:pPr>
            <w:ins w:id="74371" w:author="Chunhui zheng(BJ-RD)" w:date="2019-06-26T19:15:00Z">
              <w:r>
                <w:rPr>
                  <w:rFonts w:eastAsia="宋体" w:hint="eastAsia"/>
                  <w:b/>
                  <w:lang w:eastAsia="zh-CN"/>
                </w:rPr>
                <w:t xml:space="preserve">MEM entry2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74372" w:author="Chunhui zheng(BJ-RD)" w:date="2019-06-26T19:15:00Z"/>
                <w:sz w:val="16"/>
                <w:szCs w:val="16"/>
                <w:shd w:val="clear" w:color="auto" w:fill="C0C0C0"/>
              </w:rPr>
            </w:pPr>
            <w:ins w:id="7437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4374" w:author="Chunhui zheng(BJ-RD)" w:date="2019-06-26T19:15:00Z"/>
                <w:rFonts w:eastAsia="宋体" w:hint="eastAsia"/>
                <w:lang w:eastAsia="zh-CN"/>
              </w:rPr>
            </w:pPr>
            <w:ins w:id="7437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4376" w:author="Chunhui zheng(BJ-RD)" w:date="2019-06-26T19:15:00Z"/>
                <w:rFonts w:eastAsia="Times New Roman"/>
                <w:shd w:val="clear" w:color="auto" w:fill="C0C0C0"/>
              </w:rPr>
            </w:pPr>
            <w:ins w:id="7437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4378" w:author="Chunhui zheng(BJ-RD)" w:date="2019-06-26T19:15:00Z"/>
                <w:rFonts w:eastAsia="宋体" w:hint="eastAsia"/>
                <w:shd w:val="clear" w:color="auto" w:fill="C0C0C0"/>
                <w:lang w:eastAsia="zh-CN"/>
              </w:rPr>
            </w:pPr>
            <w:ins w:id="7437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4380" w:author="Chunhui zheng(BJ-RD)" w:date="2019-06-26T19:15:00Z"/>
                <w:color w:val="999999"/>
              </w:rPr>
            </w:pPr>
            <w:ins w:id="74381" w:author="Chunhui zheng(BJ-RD)" w:date="2019-06-26T19:15:00Z">
              <w:r>
                <w:rPr>
                  <w:rFonts w:eastAsia="宋体" w:hint="eastAsia"/>
                  <w:lang w:eastAsia="zh-CN"/>
                </w:rPr>
                <w:t>RSVAD_ME28TARGET_LIST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438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4383" w:author="Chunhui zheng(BJ-RD)" w:date="2019-06-26T19:15:00Z"/>
                <w:sz w:val="15"/>
                <w:szCs w:val="15"/>
              </w:rPr>
            </w:pPr>
            <w:ins w:id="7438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4385" w:author="Chunhui zheng(BJ-RD)" w:date="2019-06-26T19:15:00Z"/>
              </w:rPr>
            </w:pPr>
            <w:ins w:id="7438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4387" w:author="Chunhui zheng(BJ-RD)" w:date="2019-06-26T19:15:00Z"/>
              </w:rPr>
            </w:pPr>
            <w:ins w:id="7438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4389" w:author="Chunhui zheng(BJ-RD)" w:date="2019-06-26T19:15:00Z"/>
              </w:rPr>
            </w:pPr>
            <w:ins w:id="74390" w:author="Chunhui zheng(BJ-RD)" w:date="2019-06-26T19:15:00Z">
              <w:r>
                <w:t>x</w:t>
              </w:r>
            </w:ins>
          </w:p>
        </w:tc>
      </w:tr>
      <w:tr w:rsidR="006F1C24" w:rsidTr="00664E38">
        <w:trPr>
          <w:cantSplit/>
          <w:trHeight w:val="300"/>
          <w:jc w:val="center"/>
          <w:ins w:id="74391"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4392" w:author="Chunhui zheng(BJ-RD)" w:date="2019-06-26T19:15:00Z"/>
                <w:rFonts w:eastAsia="宋体" w:hint="eastAsia"/>
                <w:b w:val="0"/>
                <w:lang w:eastAsia="zh-CN"/>
              </w:rPr>
            </w:pPr>
            <w:ins w:id="74393"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74394" w:author="Chunhui zheng(BJ-RD)" w:date="2019-06-26T19:15:00Z"/>
                <w:rFonts w:eastAsia="宋体" w:hint="eastAsia"/>
                <w:lang w:eastAsia="zh-CN"/>
              </w:rPr>
            </w:pPr>
            <w:ins w:id="7439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4396" w:author="Chunhui zheng(BJ-RD)" w:date="2019-06-26T19:15:00Z"/>
              </w:rPr>
            </w:pPr>
            <w:ins w:id="7439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4398" w:author="Chunhui zheng(BJ-RD)" w:date="2019-06-26T19:15:00Z"/>
              </w:rPr>
            </w:pPr>
            <w:ins w:id="7439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4400" w:author="Chunhui zheng(BJ-RD)" w:date="2019-06-26T19:15:00Z"/>
                <w:rFonts w:eastAsia="宋体" w:hint="eastAsia"/>
                <w:b/>
                <w:lang w:eastAsia="zh-CN"/>
              </w:rPr>
            </w:pPr>
            <w:ins w:id="74401" w:author="Chunhui zheng(BJ-RD)" w:date="2019-06-26T19:15:00Z">
              <w:r>
                <w:rPr>
                  <w:rFonts w:eastAsia="宋体" w:hint="eastAsia"/>
                  <w:b/>
                  <w:lang w:eastAsia="zh-CN"/>
                </w:rPr>
                <w:t xml:space="preserve">MEM entry2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74402" w:author="Chunhui zheng(BJ-RD)" w:date="2019-06-26T19:15:00Z"/>
                <w:sz w:val="16"/>
                <w:szCs w:val="16"/>
                <w:shd w:val="clear" w:color="auto" w:fill="C0C0C0"/>
              </w:rPr>
            </w:pPr>
            <w:ins w:id="7440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4404" w:author="Chunhui zheng(BJ-RD)" w:date="2019-06-26T19:15:00Z"/>
                <w:rFonts w:eastAsia="宋体" w:hint="eastAsia"/>
                <w:lang w:eastAsia="zh-CN"/>
              </w:rPr>
            </w:pPr>
            <w:ins w:id="7440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4406" w:author="Chunhui zheng(BJ-RD)" w:date="2019-06-26T19:15:00Z"/>
                <w:rFonts w:eastAsia="Times New Roman"/>
                <w:shd w:val="clear" w:color="auto" w:fill="C0C0C0"/>
              </w:rPr>
            </w:pPr>
            <w:ins w:id="7440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4408" w:author="Chunhui zheng(BJ-RD)" w:date="2019-06-26T19:15:00Z"/>
                <w:rFonts w:eastAsia="宋体" w:hint="eastAsia"/>
                <w:shd w:val="clear" w:color="auto" w:fill="C0C0C0"/>
                <w:lang w:eastAsia="zh-CN"/>
              </w:rPr>
            </w:pPr>
            <w:ins w:id="7440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4410" w:author="Chunhui zheng(BJ-RD)" w:date="2019-06-26T19:15:00Z"/>
                <w:color w:val="999999"/>
              </w:rPr>
            </w:pPr>
            <w:ins w:id="74411" w:author="Chunhui zheng(BJ-RD)" w:date="2019-06-26T19:15:00Z">
              <w:r>
                <w:rPr>
                  <w:rFonts w:eastAsia="宋体" w:hint="eastAsia"/>
                  <w:lang w:eastAsia="zh-CN"/>
                </w:rPr>
                <w:t>RSVAD_ME28TARGET_LIST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441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4413" w:author="Chunhui zheng(BJ-RD)" w:date="2019-06-26T19:15:00Z"/>
                <w:sz w:val="15"/>
                <w:szCs w:val="15"/>
              </w:rPr>
            </w:pPr>
            <w:ins w:id="7441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4415" w:author="Chunhui zheng(BJ-RD)" w:date="2019-06-26T19:15:00Z"/>
              </w:rPr>
            </w:pPr>
            <w:ins w:id="7441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4417" w:author="Chunhui zheng(BJ-RD)" w:date="2019-06-26T19:15:00Z"/>
              </w:rPr>
            </w:pPr>
            <w:ins w:id="7441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4419" w:author="Chunhui zheng(BJ-RD)" w:date="2019-06-26T19:15:00Z"/>
              </w:rPr>
            </w:pPr>
            <w:ins w:id="74420" w:author="Chunhui zheng(BJ-RD)" w:date="2019-06-26T19:15:00Z">
              <w:r>
                <w:t>x</w:t>
              </w:r>
            </w:ins>
          </w:p>
        </w:tc>
      </w:tr>
      <w:tr w:rsidR="006F1C24" w:rsidTr="00664E38">
        <w:trPr>
          <w:cantSplit/>
          <w:jc w:val="center"/>
          <w:ins w:id="74421"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74422" w:author="Chunhui zheng(BJ-RD)" w:date="2019-06-26T19:15:00Z"/>
                <w:b w:val="0"/>
              </w:rPr>
            </w:pPr>
            <w:ins w:id="74423"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74424" w:author="Chunhui zheng(BJ-RD)" w:date="2019-06-26T19:15:00Z"/>
                <w:rFonts w:eastAsia="宋体" w:hint="eastAsia"/>
                <w:lang w:eastAsia="zh-CN"/>
              </w:rPr>
            </w:pPr>
            <w:ins w:id="7442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4426" w:author="Chunhui zheng(BJ-RD)" w:date="2019-06-26T19:15:00Z"/>
              </w:rPr>
            </w:pPr>
            <w:ins w:id="7442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74428" w:author="Chunhui zheng(BJ-RD)" w:date="2019-06-26T19:15:00Z"/>
                <w:rFonts w:eastAsia="宋体" w:hint="eastAsia"/>
                <w:lang w:eastAsia="zh-CN"/>
              </w:rPr>
            </w:pPr>
            <w:ins w:id="7442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4430" w:author="Chunhui zheng(BJ-RD)" w:date="2019-06-26T19:15:00Z"/>
                <w:rFonts w:eastAsia="宋体" w:hint="eastAsia"/>
                <w:b/>
                <w:lang w:eastAsia="zh-CN"/>
              </w:rPr>
            </w:pPr>
            <w:ins w:id="74431" w:author="Chunhui zheng(BJ-RD)" w:date="2019-06-26T19:15:00Z">
              <w:r>
                <w:rPr>
                  <w:rFonts w:eastAsia="宋体" w:hint="eastAsia"/>
                  <w:b/>
                  <w:lang w:eastAsia="zh-CN"/>
                </w:rPr>
                <w:t xml:space="preserve">MEM entry2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74432" w:author="Chunhui zheng(BJ-RD)" w:date="2019-06-26T19:15:00Z"/>
                <w:sz w:val="16"/>
                <w:szCs w:val="16"/>
                <w:shd w:val="clear" w:color="auto" w:fill="C0C0C0"/>
              </w:rPr>
            </w:pPr>
            <w:ins w:id="74433"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4434" w:author="Chunhui zheng(BJ-RD)" w:date="2019-06-26T19:15:00Z"/>
                <w:rFonts w:eastAsia="宋体" w:hint="eastAsia"/>
                <w:lang w:eastAsia="zh-CN"/>
              </w:rPr>
            </w:pPr>
            <w:ins w:id="7443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4436" w:author="Chunhui zheng(BJ-RD)" w:date="2019-06-26T19:15:00Z"/>
                <w:rFonts w:eastAsia="Times New Roman"/>
                <w:shd w:val="clear" w:color="auto" w:fill="C0C0C0"/>
              </w:rPr>
            </w:pPr>
            <w:ins w:id="7443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4438" w:author="Chunhui zheng(BJ-RD)" w:date="2019-06-26T19:15:00Z"/>
                <w:rFonts w:eastAsia="宋体" w:hint="eastAsia"/>
                <w:shd w:val="clear" w:color="auto" w:fill="C0C0C0"/>
                <w:lang w:eastAsia="zh-CN"/>
              </w:rPr>
            </w:pPr>
            <w:ins w:id="7443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4440" w:author="Chunhui zheng(BJ-RD)" w:date="2019-06-26T19:15:00Z"/>
                <w:color w:val="999999"/>
              </w:rPr>
            </w:pPr>
            <w:ins w:id="74441" w:author="Chunhui zheng(BJ-RD)" w:date="2019-06-26T19:15:00Z">
              <w:r>
                <w:rPr>
                  <w:rFonts w:eastAsia="宋体" w:hint="eastAsia"/>
                  <w:lang w:eastAsia="zh-CN"/>
                </w:rPr>
                <w:t>RSVAD_ME28</w:t>
              </w:r>
              <w:r w:rsidRPr="00907B65">
                <w:rPr>
                  <w:rFonts w:eastAsia="宋体" w:hint="eastAsia"/>
                  <w:lang w:eastAsia="zh-CN"/>
                </w:rPr>
                <w:t>TARGET</w:t>
              </w:r>
              <w:r>
                <w:rPr>
                  <w:rFonts w:eastAsia="宋体" w:hint="eastAsia"/>
                  <w:lang w:eastAsia="zh-CN"/>
                </w:rPr>
                <w:t>_</w:t>
              </w:r>
              <w:r w:rsidRPr="00907B65">
                <w:rPr>
                  <w:rFonts w:eastAsia="宋体" w:hint="eastAsia"/>
                  <w:lang w:eastAsia="zh-CN"/>
                </w:rPr>
                <w:t>LIST0[3:0]</w:t>
              </w:r>
            </w:ins>
          </w:p>
        </w:tc>
        <w:tc>
          <w:tcPr>
            <w:tcW w:w="0" w:type="auto"/>
            <w:tcMar>
              <w:top w:w="0" w:type="dxa"/>
              <w:left w:w="29" w:type="dxa"/>
              <w:bottom w:w="0" w:type="dxa"/>
              <w:right w:w="29" w:type="dxa"/>
            </w:tcMar>
          </w:tcPr>
          <w:p w:rsidR="006F1C24" w:rsidRDefault="006F1C24" w:rsidP="00664E38">
            <w:pPr>
              <w:pStyle w:val="IRSBitChipRev"/>
              <w:rPr>
                <w:ins w:id="7444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4443" w:author="Chunhui zheng(BJ-RD)" w:date="2019-06-26T19:15:00Z"/>
                <w:sz w:val="15"/>
                <w:szCs w:val="15"/>
              </w:rPr>
            </w:pPr>
            <w:ins w:id="7444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4445" w:author="Chunhui zheng(BJ-RD)" w:date="2019-06-26T19:15:00Z"/>
              </w:rPr>
            </w:pPr>
            <w:ins w:id="7444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4447" w:author="Chunhui zheng(BJ-RD)" w:date="2019-06-26T19:15:00Z"/>
              </w:rPr>
            </w:pPr>
            <w:ins w:id="7444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4449" w:author="Chunhui zheng(BJ-RD)" w:date="2019-06-26T19:15:00Z"/>
              </w:rPr>
            </w:pPr>
            <w:ins w:id="74450" w:author="Chunhui zheng(BJ-RD)" w:date="2019-06-26T19:15:00Z">
              <w:r>
                <w:t>x</w:t>
              </w:r>
            </w:ins>
          </w:p>
        </w:tc>
      </w:tr>
    </w:tbl>
    <w:p w:rsidR="006F1C24" w:rsidRDefault="006F1C24" w:rsidP="006F1C24">
      <w:pPr>
        <w:rPr>
          <w:ins w:id="74451" w:author="Chunhui zheng(BJ-RD)" w:date="2019-06-26T19:15:00Z"/>
          <w:rFonts w:hint="eastAsia"/>
        </w:rPr>
      </w:pPr>
    </w:p>
    <w:p w:rsidR="006F1C24" w:rsidRDefault="006F1C24" w:rsidP="006F1C24">
      <w:pPr>
        <w:pStyle w:val="IRSReg-Heading"/>
        <w:ind w:left="189"/>
        <w:rPr>
          <w:ins w:id="74452" w:author="Chunhui zheng(BJ-RD)" w:date="2019-06-26T19:15:00Z"/>
        </w:rPr>
      </w:pPr>
      <w:ins w:id="74453" w:author="Chunhui zheng(BJ-RD)" w:date="2019-06-26T19:15:00Z">
        <w:r>
          <w:rPr>
            <w:u w:val="single"/>
          </w:rPr>
          <w:t xml:space="preserve">Offset Address: </w:t>
        </w:r>
        <w:r>
          <w:rPr>
            <w:rFonts w:eastAsia="宋体" w:hint="eastAsia"/>
            <w:u w:val="single"/>
            <w:lang w:eastAsia="zh-CN"/>
          </w:rPr>
          <w:t>267</w:t>
        </w:r>
        <w:r>
          <w:rPr>
            <w:u w:val="single"/>
          </w:rPr>
          <w:t>-</w:t>
        </w:r>
        <w:r>
          <w:rPr>
            <w:rFonts w:eastAsia="宋体" w:hint="eastAsia"/>
            <w:u w:val="single"/>
            <w:lang w:eastAsia="zh-CN"/>
          </w:rPr>
          <w:t>264</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28</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76"/>
        <w:gridCol w:w="565"/>
        <w:gridCol w:w="3528"/>
        <w:gridCol w:w="2761"/>
        <w:gridCol w:w="663"/>
        <w:gridCol w:w="592"/>
        <w:gridCol w:w="147"/>
        <w:gridCol w:w="156"/>
        <w:gridCol w:w="165"/>
      </w:tblGrid>
      <w:tr w:rsidR="006F1C24" w:rsidTr="00664E38">
        <w:trPr>
          <w:cantSplit/>
          <w:trHeight w:val="300"/>
          <w:jc w:val="center"/>
          <w:ins w:id="74454"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74455" w:author="Chunhui zheng(BJ-RD)" w:date="2019-06-26T19:15:00Z"/>
              </w:rPr>
            </w:pPr>
            <w:ins w:id="74456"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74457" w:author="Chunhui zheng(BJ-RD)" w:date="2019-06-26T19:15:00Z"/>
                <w:b/>
              </w:rPr>
            </w:pPr>
            <w:ins w:id="74458"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74459" w:author="Chunhui zheng(BJ-RD)" w:date="2019-06-26T19:15:00Z"/>
                <w:b/>
              </w:rPr>
            </w:pPr>
            <w:ins w:id="74460"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74461" w:author="Chunhui zheng(BJ-RD)" w:date="2019-06-26T19:15:00Z"/>
                <w:b/>
              </w:rPr>
            </w:pPr>
            <w:ins w:id="74462"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74463" w:author="Chunhui zheng(BJ-RD)" w:date="2019-06-26T19:15:00Z"/>
                <w:rFonts w:eastAsia="Times New Roman"/>
                <w:b/>
              </w:rPr>
            </w:pPr>
            <w:ins w:id="74464"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74465" w:author="Chunhui zheng(BJ-RD)" w:date="2019-06-26T19:15:00Z"/>
              </w:rPr>
            </w:pPr>
            <w:ins w:id="74466"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74467" w:author="Chunhui zheng(BJ-RD)" w:date="2019-06-26T19:15:00Z"/>
                <w:b/>
              </w:rPr>
            </w:pPr>
            <w:ins w:id="74468"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74469" w:author="Chunhui zheng(BJ-RD)" w:date="2019-06-26T19:15:00Z"/>
                <w:b/>
              </w:rPr>
            </w:pPr>
            <w:ins w:id="74470"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74471" w:author="Chunhui zheng(BJ-RD)" w:date="2019-06-26T19:15:00Z"/>
                <w:b/>
              </w:rPr>
            </w:pPr>
            <w:ins w:id="74472"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74473" w:author="Chunhui zheng(BJ-RD)" w:date="2019-06-26T19:15:00Z"/>
                <w:b/>
              </w:rPr>
            </w:pPr>
            <w:ins w:id="74474"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74475" w:author="Chunhui zheng(BJ-RD)" w:date="2019-06-26T19:15:00Z"/>
                <w:b/>
              </w:rPr>
            </w:pPr>
            <w:ins w:id="74476" w:author="Chunhui zheng(BJ-RD)" w:date="2019-06-26T19:15:00Z">
              <w:r w:rsidRPr="00F62296">
                <w:rPr>
                  <w:b/>
                </w:rPr>
                <w:t>E</w:t>
              </w:r>
            </w:ins>
          </w:p>
        </w:tc>
      </w:tr>
      <w:tr w:rsidR="006F1C24" w:rsidTr="00664E38">
        <w:trPr>
          <w:cantSplit/>
          <w:trHeight w:val="300"/>
          <w:jc w:val="center"/>
          <w:ins w:id="74477"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74478" w:author="Chunhui zheng(BJ-RD)" w:date="2019-06-26T19:15:00Z"/>
                <w:rFonts w:eastAsia="宋体" w:hint="eastAsia"/>
                <w:b w:val="0"/>
                <w:lang w:eastAsia="zh-CN"/>
              </w:rPr>
            </w:pPr>
            <w:ins w:id="74479"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74480" w:author="Chunhui zheng(BJ-RD)" w:date="2019-06-26T19:15:00Z"/>
              </w:rPr>
            </w:pPr>
            <w:ins w:id="74481"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4482" w:author="Chunhui zheng(BJ-RD)" w:date="2019-06-26T19:15:00Z"/>
              </w:rPr>
            </w:pPr>
            <w:ins w:id="74483"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4484" w:author="Chunhui zheng(BJ-RD)" w:date="2019-06-26T19:15:00Z"/>
              </w:rPr>
            </w:pPr>
            <w:ins w:id="74485" w:author="Chunhui zheng(BJ-RD)" w:date="2019-06-26T19:15:00Z">
              <w:r>
                <w:t>0</w:t>
              </w:r>
            </w:ins>
          </w:p>
        </w:tc>
        <w:tc>
          <w:tcPr>
            <w:tcW w:w="0" w:type="auto"/>
            <w:tcMar>
              <w:top w:w="0" w:type="dxa"/>
              <w:left w:w="29" w:type="dxa"/>
              <w:bottom w:w="0" w:type="dxa"/>
              <w:right w:w="29" w:type="dxa"/>
            </w:tcMar>
          </w:tcPr>
          <w:p w:rsidR="006F1C24" w:rsidRPr="00907B65" w:rsidRDefault="006F1C24" w:rsidP="00664E38">
            <w:pPr>
              <w:pStyle w:val="IRSBitDescription"/>
              <w:ind w:left="53"/>
              <w:rPr>
                <w:ins w:id="74486" w:author="Chunhui zheng(BJ-RD)" w:date="2019-06-26T19:15:00Z"/>
                <w:rFonts w:eastAsia="宋体" w:hint="eastAsia"/>
                <w:b/>
                <w:lang w:eastAsia="zh-CN"/>
              </w:rPr>
            </w:pPr>
            <w:ins w:id="74487" w:author="Chunhui zheng(BJ-RD)" w:date="2019-06-26T19:15:00Z">
              <w:r>
                <w:rPr>
                  <w:rFonts w:eastAsia="宋体" w:hint="eastAsia"/>
                  <w:b/>
                  <w:lang w:eastAsia="zh-CN"/>
                </w:rPr>
                <w:t xml:space="preserve">MEM entry2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Default="006F1C24" w:rsidP="00664E38">
            <w:pPr>
              <w:ind w:leftChars="25" w:left="53"/>
              <w:rPr>
                <w:ins w:id="74488" w:author="Chunhui zheng(BJ-RD)" w:date="2019-06-26T19:15:00Z"/>
                <w:sz w:val="16"/>
                <w:szCs w:val="16"/>
                <w:shd w:val="clear" w:color="auto" w:fill="C0C0C0"/>
              </w:rPr>
            </w:pPr>
            <w:ins w:id="74489"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4490" w:author="Chunhui zheng(BJ-RD)" w:date="2019-06-26T19:15:00Z"/>
                <w:rFonts w:eastAsia="宋体" w:hint="eastAsia"/>
                <w:lang w:eastAsia="zh-CN"/>
              </w:rPr>
            </w:pPr>
            <w:ins w:id="7449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4492" w:author="Chunhui zheng(BJ-RD)" w:date="2019-06-26T19:15:00Z"/>
                <w:rFonts w:eastAsia="Times New Roman"/>
                <w:shd w:val="clear" w:color="auto" w:fill="C0C0C0"/>
              </w:rPr>
            </w:pPr>
            <w:ins w:id="7449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4494" w:author="Chunhui zheng(BJ-RD)" w:date="2019-06-26T19:15:00Z"/>
                <w:rFonts w:eastAsia="Times New Roman"/>
                <w:b/>
              </w:rPr>
            </w:pPr>
            <w:ins w:id="7449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D074E0" w:rsidRDefault="006F1C24" w:rsidP="00664E38">
            <w:pPr>
              <w:pStyle w:val="IRSBitMnemonic"/>
              <w:ind w:left="53"/>
              <w:rPr>
                <w:ins w:id="74496" w:author="Chunhui zheng(BJ-RD)" w:date="2019-06-26T19:15:00Z"/>
                <w:rFonts w:eastAsia="宋体" w:hint="eastAsia"/>
                <w:lang w:eastAsia="zh-CN"/>
              </w:rPr>
            </w:pPr>
            <w:ins w:id="74497" w:author="Chunhui zheng(BJ-RD)" w:date="2019-06-26T19:15:00Z">
              <w:r>
                <w:rPr>
                  <w:rFonts w:eastAsia="宋体" w:hint="eastAsia"/>
                  <w:lang w:eastAsia="zh-CN"/>
                </w:rPr>
                <w:t>RSVAD_ME28TARGET_LIST1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4498"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4499" w:author="Chunhui zheng(BJ-RD)" w:date="2019-06-26T19:15:00Z"/>
                <w:sz w:val="15"/>
                <w:szCs w:val="15"/>
              </w:rPr>
            </w:pPr>
            <w:ins w:id="74500"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74501" w:author="Chunhui zheng(BJ-RD)" w:date="2019-06-26T19:15:00Z"/>
                <w:rFonts w:eastAsia="宋体" w:hint="eastAsia"/>
                <w:lang w:eastAsia="zh-CN"/>
              </w:rPr>
            </w:pPr>
            <w:ins w:id="74502"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4503" w:author="Chunhui zheng(BJ-RD)" w:date="2019-06-26T19:15:00Z"/>
              </w:rPr>
            </w:pPr>
            <w:ins w:id="74504"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4505" w:author="Chunhui zheng(BJ-RD)" w:date="2019-06-26T19:15:00Z"/>
              </w:rPr>
            </w:pPr>
            <w:ins w:id="74506" w:author="Chunhui zheng(BJ-RD)" w:date="2019-06-26T19:15:00Z">
              <w:r>
                <w:t>x</w:t>
              </w:r>
            </w:ins>
          </w:p>
        </w:tc>
      </w:tr>
      <w:tr w:rsidR="006F1C24" w:rsidTr="00664E38">
        <w:trPr>
          <w:cantSplit/>
          <w:trHeight w:val="300"/>
          <w:jc w:val="center"/>
          <w:ins w:id="74507"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74508" w:author="Chunhui zheng(BJ-RD)" w:date="2019-06-26T19:15:00Z"/>
                <w:rFonts w:eastAsia="宋体" w:hint="eastAsia"/>
                <w:b w:val="0"/>
                <w:lang w:eastAsia="zh-CN"/>
              </w:rPr>
            </w:pPr>
            <w:ins w:id="74509"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74510" w:author="Chunhui zheng(BJ-RD)" w:date="2019-06-26T19:15:00Z"/>
                <w:rFonts w:eastAsia="宋体" w:hint="eastAsia"/>
                <w:lang w:eastAsia="zh-CN"/>
              </w:rPr>
            </w:pPr>
            <w:ins w:id="74511"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74512" w:author="Chunhui zheng(BJ-RD)" w:date="2019-06-26T19:15:00Z"/>
                <w:rFonts w:eastAsia="宋体" w:hint="eastAsia"/>
                <w:lang w:eastAsia="zh-CN"/>
              </w:rPr>
            </w:pPr>
            <w:ins w:id="74513"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4514" w:author="Chunhui zheng(BJ-RD)" w:date="2019-06-26T19:15:00Z"/>
              </w:rPr>
            </w:pPr>
            <w:ins w:id="74515"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4516" w:author="Chunhui zheng(BJ-RD)" w:date="2019-06-26T19:15:00Z"/>
                <w:rFonts w:eastAsia="宋体" w:hint="eastAsia"/>
                <w:b/>
                <w:lang w:eastAsia="zh-CN"/>
              </w:rPr>
            </w:pPr>
            <w:ins w:id="74517" w:author="Chunhui zheng(BJ-RD)" w:date="2019-06-26T19:15:00Z">
              <w:r>
                <w:rPr>
                  <w:rFonts w:eastAsia="宋体" w:hint="eastAsia"/>
                  <w:b/>
                  <w:lang w:eastAsia="zh-CN"/>
                </w:rPr>
                <w:t xml:space="preserve">MEM entry2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74518" w:author="Chunhui zheng(BJ-RD)" w:date="2019-06-26T19:15:00Z"/>
                <w:sz w:val="16"/>
                <w:szCs w:val="16"/>
                <w:shd w:val="clear" w:color="auto" w:fill="C0C0C0"/>
              </w:rPr>
            </w:pPr>
            <w:ins w:id="74519"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4520" w:author="Chunhui zheng(BJ-RD)" w:date="2019-06-26T19:15:00Z"/>
                <w:rFonts w:eastAsia="宋体" w:hint="eastAsia"/>
                <w:lang w:eastAsia="zh-CN"/>
              </w:rPr>
            </w:pPr>
            <w:ins w:id="7452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4522" w:author="Chunhui zheng(BJ-RD)" w:date="2019-06-26T19:15:00Z"/>
                <w:rFonts w:eastAsia="Times New Roman"/>
                <w:shd w:val="clear" w:color="auto" w:fill="C0C0C0"/>
              </w:rPr>
            </w:pPr>
            <w:ins w:id="7452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74524" w:author="Chunhui zheng(BJ-RD)" w:date="2019-06-26T19:15:00Z"/>
                <w:rFonts w:eastAsia="宋体" w:hint="eastAsia"/>
                <w:b/>
                <w:lang w:eastAsia="zh-CN"/>
              </w:rPr>
            </w:pPr>
            <w:ins w:id="7452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74526" w:author="Chunhui zheng(BJ-RD)" w:date="2019-06-26T19:15:00Z"/>
                <w:rFonts w:eastAsia="宋体" w:hint="eastAsia"/>
                <w:lang w:eastAsia="zh-CN"/>
              </w:rPr>
            </w:pPr>
            <w:ins w:id="74527" w:author="Chunhui zheng(BJ-RD)" w:date="2019-06-26T19:15:00Z">
              <w:r>
                <w:rPr>
                  <w:rFonts w:eastAsia="宋体" w:hint="eastAsia"/>
                  <w:lang w:eastAsia="zh-CN"/>
                </w:rPr>
                <w:t>RSVAD_ME28TARGET_LIST1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4528"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4529" w:author="Chunhui zheng(BJ-RD)" w:date="2019-06-26T19:15:00Z"/>
                <w:sz w:val="15"/>
                <w:szCs w:val="15"/>
              </w:rPr>
            </w:pPr>
            <w:ins w:id="74530"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74531" w:author="Chunhui zheng(BJ-RD)" w:date="2019-06-26T19:15:00Z"/>
                <w:rFonts w:eastAsia="宋体" w:hint="eastAsia"/>
                <w:lang w:eastAsia="zh-CN"/>
              </w:rPr>
            </w:pPr>
            <w:ins w:id="74532"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4533" w:author="Chunhui zheng(BJ-RD)" w:date="2019-06-26T19:15:00Z"/>
              </w:rPr>
            </w:pPr>
            <w:ins w:id="74534"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4535" w:author="Chunhui zheng(BJ-RD)" w:date="2019-06-26T19:15:00Z"/>
              </w:rPr>
            </w:pPr>
            <w:ins w:id="74536" w:author="Chunhui zheng(BJ-RD)" w:date="2019-06-26T19:15:00Z">
              <w:r>
                <w:t>x</w:t>
              </w:r>
            </w:ins>
          </w:p>
        </w:tc>
      </w:tr>
      <w:tr w:rsidR="006F1C24" w:rsidTr="00664E38">
        <w:trPr>
          <w:cantSplit/>
          <w:trHeight w:val="300"/>
          <w:jc w:val="center"/>
          <w:ins w:id="74537"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74538" w:author="Chunhui zheng(BJ-RD)" w:date="2019-06-26T19:15:00Z"/>
                <w:rFonts w:eastAsia="宋体" w:hint="eastAsia"/>
                <w:b w:val="0"/>
                <w:lang w:eastAsia="zh-CN"/>
              </w:rPr>
            </w:pPr>
            <w:ins w:id="74539"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74540" w:author="Chunhui zheng(BJ-RD)" w:date="2019-06-26T19:15:00Z"/>
              </w:rPr>
            </w:pPr>
            <w:ins w:id="74541"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4542" w:author="Chunhui zheng(BJ-RD)" w:date="2019-06-26T19:15:00Z"/>
              </w:rPr>
            </w:pPr>
            <w:ins w:id="74543"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4544" w:author="Chunhui zheng(BJ-RD)" w:date="2019-06-26T19:15:00Z"/>
              </w:rPr>
            </w:pPr>
            <w:ins w:id="74545"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4546" w:author="Chunhui zheng(BJ-RD)" w:date="2019-06-26T19:15:00Z"/>
                <w:rFonts w:eastAsia="宋体" w:hint="eastAsia"/>
                <w:b/>
                <w:lang w:eastAsia="zh-CN"/>
              </w:rPr>
            </w:pPr>
            <w:ins w:id="74547" w:author="Chunhui zheng(BJ-RD)" w:date="2019-06-26T19:15:00Z">
              <w:r>
                <w:rPr>
                  <w:rFonts w:eastAsia="宋体" w:hint="eastAsia"/>
                  <w:b/>
                  <w:lang w:eastAsia="zh-CN"/>
                </w:rPr>
                <w:t xml:space="preserve">MEM entry2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907B65" w:rsidRDefault="006F1C24" w:rsidP="00664E38">
            <w:pPr>
              <w:pStyle w:val="IRSBitDescription"/>
              <w:ind w:leftChars="0" w:left="0"/>
              <w:rPr>
                <w:ins w:id="74548" w:author="Chunhui zheng(BJ-RD)" w:date="2019-06-26T19:15:00Z"/>
                <w:rFonts w:eastAsia="宋体" w:hint="eastAsia"/>
                <w:b/>
                <w:lang w:eastAsia="zh-CN"/>
              </w:rPr>
            </w:pPr>
          </w:p>
          <w:p w:rsidR="006F1C24" w:rsidRDefault="006F1C24" w:rsidP="00664E38">
            <w:pPr>
              <w:ind w:leftChars="25" w:left="53"/>
              <w:rPr>
                <w:ins w:id="74549" w:author="Chunhui zheng(BJ-RD)" w:date="2019-06-26T19:15:00Z"/>
                <w:sz w:val="16"/>
                <w:szCs w:val="16"/>
                <w:shd w:val="clear" w:color="auto" w:fill="C0C0C0"/>
              </w:rPr>
            </w:pPr>
            <w:ins w:id="74550"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4551" w:author="Chunhui zheng(BJ-RD)" w:date="2019-06-26T19:15:00Z"/>
                <w:rFonts w:eastAsia="宋体" w:hint="eastAsia"/>
                <w:lang w:eastAsia="zh-CN"/>
              </w:rPr>
            </w:pPr>
            <w:ins w:id="7455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4553" w:author="Chunhui zheng(BJ-RD)" w:date="2019-06-26T19:15:00Z"/>
                <w:rFonts w:eastAsia="Times New Roman"/>
                <w:shd w:val="clear" w:color="auto" w:fill="C0C0C0"/>
              </w:rPr>
            </w:pPr>
            <w:ins w:id="7455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74555" w:author="Chunhui zheng(BJ-RD)" w:date="2019-06-26T19:15:00Z"/>
                <w:rFonts w:eastAsia="宋体" w:hint="eastAsia"/>
                <w:b/>
                <w:lang w:eastAsia="zh-CN"/>
              </w:rPr>
            </w:pPr>
            <w:ins w:id="7455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4557" w:author="Chunhui zheng(BJ-RD)" w:date="2019-06-26T19:15:00Z"/>
                <w:rFonts w:eastAsia="宋体" w:hint="eastAsia"/>
                <w:lang w:eastAsia="zh-CN"/>
              </w:rPr>
            </w:pPr>
            <w:ins w:id="74558" w:author="Chunhui zheng(BJ-RD)" w:date="2019-06-26T19:15:00Z">
              <w:r>
                <w:rPr>
                  <w:rFonts w:eastAsia="宋体" w:hint="eastAsia"/>
                  <w:lang w:eastAsia="zh-CN"/>
                </w:rPr>
                <w:t>RSVAD_ME28TARGET_LIST1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455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4560" w:author="Chunhui zheng(BJ-RD)" w:date="2019-06-26T19:15:00Z"/>
              </w:rPr>
            </w:pPr>
            <w:ins w:id="7456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4562" w:author="Chunhui zheng(BJ-RD)" w:date="2019-06-26T19:15:00Z"/>
              </w:rPr>
            </w:pPr>
            <w:ins w:id="7456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4564" w:author="Chunhui zheng(BJ-RD)" w:date="2019-06-26T19:15:00Z"/>
              </w:rPr>
            </w:pPr>
            <w:ins w:id="7456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4566" w:author="Chunhui zheng(BJ-RD)" w:date="2019-06-26T19:15:00Z"/>
              </w:rPr>
            </w:pPr>
            <w:ins w:id="74567" w:author="Chunhui zheng(BJ-RD)" w:date="2019-06-26T19:15:00Z">
              <w:r>
                <w:t>x</w:t>
              </w:r>
            </w:ins>
          </w:p>
        </w:tc>
      </w:tr>
      <w:tr w:rsidR="006F1C24" w:rsidTr="00664E38">
        <w:trPr>
          <w:cantSplit/>
          <w:trHeight w:val="300"/>
          <w:jc w:val="center"/>
          <w:ins w:id="74568"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4569" w:author="Chunhui zheng(BJ-RD)" w:date="2019-06-26T19:15:00Z"/>
                <w:rFonts w:eastAsia="宋体" w:hint="eastAsia"/>
                <w:b w:val="0"/>
                <w:lang w:eastAsia="zh-CN"/>
              </w:rPr>
            </w:pPr>
            <w:ins w:id="74570"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74571" w:author="Chunhui zheng(BJ-RD)" w:date="2019-06-26T19:15:00Z"/>
                <w:rFonts w:eastAsia="宋体" w:hint="eastAsia"/>
                <w:lang w:eastAsia="zh-CN"/>
              </w:rPr>
            </w:pPr>
            <w:ins w:id="7457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4573" w:author="Chunhui zheng(BJ-RD)" w:date="2019-06-26T19:15:00Z"/>
              </w:rPr>
            </w:pPr>
            <w:ins w:id="7457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4575" w:author="Chunhui zheng(BJ-RD)" w:date="2019-06-26T19:15:00Z"/>
              </w:rPr>
            </w:pPr>
            <w:ins w:id="7457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4577" w:author="Chunhui zheng(BJ-RD)" w:date="2019-06-26T19:15:00Z"/>
                <w:rFonts w:eastAsia="宋体" w:hint="eastAsia"/>
                <w:b/>
                <w:lang w:eastAsia="zh-CN"/>
              </w:rPr>
            </w:pPr>
            <w:ins w:id="74578" w:author="Chunhui zheng(BJ-RD)" w:date="2019-06-26T19:15:00Z">
              <w:r>
                <w:rPr>
                  <w:rFonts w:eastAsia="宋体" w:hint="eastAsia"/>
                  <w:b/>
                  <w:lang w:eastAsia="zh-CN"/>
                </w:rPr>
                <w:t xml:space="preserve">MEM entry2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74579" w:author="Chunhui zheng(BJ-RD)" w:date="2019-06-26T19:15:00Z"/>
                <w:sz w:val="16"/>
                <w:szCs w:val="16"/>
                <w:shd w:val="clear" w:color="auto" w:fill="C0C0C0"/>
              </w:rPr>
            </w:pPr>
            <w:ins w:id="7458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4581" w:author="Chunhui zheng(BJ-RD)" w:date="2019-06-26T19:15:00Z"/>
                <w:rFonts w:eastAsia="宋体" w:hint="eastAsia"/>
                <w:lang w:eastAsia="zh-CN"/>
              </w:rPr>
            </w:pPr>
            <w:ins w:id="7458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4583" w:author="Chunhui zheng(BJ-RD)" w:date="2019-06-26T19:15:00Z"/>
                <w:rFonts w:eastAsia="Times New Roman"/>
                <w:shd w:val="clear" w:color="auto" w:fill="C0C0C0"/>
              </w:rPr>
            </w:pPr>
            <w:ins w:id="7458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4585" w:author="Chunhui zheng(BJ-RD)" w:date="2019-06-26T19:15:00Z"/>
                <w:rFonts w:eastAsia="宋体" w:hint="eastAsia"/>
                <w:shd w:val="clear" w:color="auto" w:fill="C0C0C0"/>
                <w:lang w:eastAsia="zh-CN"/>
              </w:rPr>
            </w:pPr>
            <w:ins w:id="7458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4587" w:author="Chunhui zheng(BJ-RD)" w:date="2019-06-26T19:15:00Z"/>
                <w:color w:val="999999"/>
              </w:rPr>
            </w:pPr>
            <w:ins w:id="74588" w:author="Chunhui zheng(BJ-RD)" w:date="2019-06-26T19:15:00Z">
              <w:r>
                <w:rPr>
                  <w:rFonts w:eastAsia="宋体" w:hint="eastAsia"/>
                  <w:lang w:eastAsia="zh-CN"/>
                </w:rPr>
                <w:t>RSVAD_ME28TARGET_LIST1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458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4590" w:author="Chunhui zheng(BJ-RD)" w:date="2019-06-26T19:15:00Z"/>
                <w:sz w:val="15"/>
                <w:szCs w:val="15"/>
              </w:rPr>
            </w:pPr>
            <w:ins w:id="7459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4592" w:author="Chunhui zheng(BJ-RD)" w:date="2019-06-26T19:15:00Z"/>
              </w:rPr>
            </w:pPr>
            <w:ins w:id="7459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4594" w:author="Chunhui zheng(BJ-RD)" w:date="2019-06-26T19:15:00Z"/>
              </w:rPr>
            </w:pPr>
            <w:ins w:id="7459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4596" w:author="Chunhui zheng(BJ-RD)" w:date="2019-06-26T19:15:00Z"/>
              </w:rPr>
            </w:pPr>
            <w:ins w:id="74597" w:author="Chunhui zheng(BJ-RD)" w:date="2019-06-26T19:15:00Z">
              <w:r>
                <w:t>x</w:t>
              </w:r>
            </w:ins>
          </w:p>
        </w:tc>
      </w:tr>
      <w:tr w:rsidR="006F1C24" w:rsidTr="00664E38">
        <w:trPr>
          <w:cantSplit/>
          <w:trHeight w:val="300"/>
          <w:jc w:val="center"/>
          <w:ins w:id="74598"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4599" w:author="Chunhui zheng(BJ-RD)" w:date="2019-06-26T19:15:00Z"/>
                <w:rFonts w:eastAsia="宋体" w:hint="eastAsia"/>
                <w:b w:val="0"/>
                <w:lang w:eastAsia="zh-CN"/>
              </w:rPr>
            </w:pPr>
            <w:ins w:id="74600"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74601" w:author="Chunhui zheng(BJ-RD)" w:date="2019-06-26T19:15:00Z"/>
                <w:rFonts w:eastAsia="宋体" w:hint="eastAsia"/>
                <w:lang w:eastAsia="zh-CN"/>
              </w:rPr>
            </w:pPr>
            <w:ins w:id="7460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4603" w:author="Chunhui zheng(BJ-RD)" w:date="2019-06-26T19:15:00Z"/>
              </w:rPr>
            </w:pPr>
            <w:ins w:id="7460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4605" w:author="Chunhui zheng(BJ-RD)" w:date="2019-06-26T19:15:00Z"/>
              </w:rPr>
            </w:pPr>
            <w:ins w:id="7460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4607" w:author="Chunhui zheng(BJ-RD)" w:date="2019-06-26T19:15:00Z"/>
                <w:rFonts w:eastAsia="宋体" w:hint="eastAsia"/>
                <w:b/>
                <w:lang w:eastAsia="zh-CN"/>
              </w:rPr>
            </w:pPr>
            <w:ins w:id="74608" w:author="Chunhui zheng(BJ-RD)" w:date="2019-06-26T19:15:00Z">
              <w:r>
                <w:rPr>
                  <w:rFonts w:eastAsia="宋体" w:hint="eastAsia"/>
                  <w:b/>
                  <w:lang w:eastAsia="zh-CN"/>
                </w:rPr>
                <w:t xml:space="preserve">MEM entry2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74609" w:author="Chunhui zheng(BJ-RD)" w:date="2019-06-26T19:15:00Z"/>
                <w:sz w:val="16"/>
                <w:szCs w:val="16"/>
                <w:shd w:val="clear" w:color="auto" w:fill="C0C0C0"/>
              </w:rPr>
            </w:pPr>
            <w:ins w:id="7461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4611" w:author="Chunhui zheng(BJ-RD)" w:date="2019-06-26T19:15:00Z"/>
                <w:rFonts w:eastAsia="宋体" w:hint="eastAsia"/>
                <w:lang w:eastAsia="zh-CN"/>
              </w:rPr>
            </w:pPr>
            <w:ins w:id="7461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4613" w:author="Chunhui zheng(BJ-RD)" w:date="2019-06-26T19:15:00Z"/>
                <w:rFonts w:eastAsia="Times New Roman"/>
                <w:shd w:val="clear" w:color="auto" w:fill="C0C0C0"/>
              </w:rPr>
            </w:pPr>
            <w:ins w:id="7461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4615" w:author="Chunhui zheng(BJ-RD)" w:date="2019-06-26T19:15:00Z"/>
                <w:rFonts w:eastAsia="宋体" w:hint="eastAsia"/>
                <w:shd w:val="clear" w:color="auto" w:fill="C0C0C0"/>
                <w:lang w:eastAsia="zh-CN"/>
              </w:rPr>
            </w:pPr>
            <w:ins w:id="7461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4617" w:author="Chunhui zheng(BJ-RD)" w:date="2019-06-26T19:15:00Z"/>
                <w:color w:val="999999"/>
              </w:rPr>
            </w:pPr>
            <w:ins w:id="74618" w:author="Chunhui zheng(BJ-RD)" w:date="2019-06-26T19:15:00Z">
              <w:r>
                <w:rPr>
                  <w:rFonts w:eastAsia="宋体" w:hint="eastAsia"/>
                  <w:lang w:eastAsia="zh-CN"/>
                </w:rPr>
                <w:t>RSVAD_ME28TARGET_LIST1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461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4620" w:author="Chunhui zheng(BJ-RD)" w:date="2019-06-26T19:15:00Z"/>
                <w:sz w:val="15"/>
                <w:szCs w:val="15"/>
              </w:rPr>
            </w:pPr>
            <w:ins w:id="7462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4622" w:author="Chunhui zheng(BJ-RD)" w:date="2019-06-26T19:15:00Z"/>
              </w:rPr>
            </w:pPr>
            <w:ins w:id="7462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4624" w:author="Chunhui zheng(BJ-RD)" w:date="2019-06-26T19:15:00Z"/>
              </w:rPr>
            </w:pPr>
            <w:ins w:id="7462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4626" w:author="Chunhui zheng(BJ-RD)" w:date="2019-06-26T19:15:00Z"/>
              </w:rPr>
            </w:pPr>
            <w:ins w:id="74627" w:author="Chunhui zheng(BJ-RD)" w:date="2019-06-26T19:15:00Z">
              <w:r>
                <w:t>x</w:t>
              </w:r>
            </w:ins>
          </w:p>
        </w:tc>
      </w:tr>
      <w:tr w:rsidR="006F1C24" w:rsidTr="00664E38">
        <w:trPr>
          <w:cantSplit/>
          <w:jc w:val="center"/>
          <w:ins w:id="74628"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4629" w:author="Chunhui zheng(BJ-RD)" w:date="2019-06-26T19:15:00Z"/>
                <w:rFonts w:eastAsia="宋体" w:hint="eastAsia"/>
                <w:b w:val="0"/>
                <w:lang w:eastAsia="zh-CN"/>
              </w:rPr>
            </w:pPr>
            <w:ins w:id="74630"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74631" w:author="Chunhui zheng(BJ-RD)" w:date="2019-06-26T19:15:00Z"/>
                <w:rFonts w:eastAsia="宋体" w:hint="eastAsia"/>
                <w:lang w:eastAsia="zh-CN"/>
              </w:rPr>
            </w:pPr>
            <w:ins w:id="7463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4633" w:author="Chunhui zheng(BJ-RD)" w:date="2019-06-26T19:15:00Z"/>
              </w:rPr>
            </w:pPr>
            <w:ins w:id="7463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4635" w:author="Chunhui zheng(BJ-RD)" w:date="2019-06-26T19:15:00Z"/>
              </w:rPr>
            </w:pPr>
            <w:ins w:id="7463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4637" w:author="Chunhui zheng(BJ-RD)" w:date="2019-06-26T19:15:00Z"/>
                <w:rFonts w:eastAsia="宋体" w:hint="eastAsia"/>
                <w:b/>
                <w:lang w:eastAsia="zh-CN"/>
              </w:rPr>
            </w:pPr>
            <w:ins w:id="74638" w:author="Chunhui zheng(BJ-RD)" w:date="2019-06-26T19:15:00Z">
              <w:r>
                <w:rPr>
                  <w:rFonts w:eastAsia="宋体" w:hint="eastAsia"/>
                  <w:b/>
                  <w:lang w:eastAsia="zh-CN"/>
                </w:rPr>
                <w:t xml:space="preserve">MEM entry2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74639" w:author="Chunhui zheng(BJ-RD)" w:date="2019-06-26T19:15:00Z"/>
                <w:sz w:val="16"/>
                <w:szCs w:val="16"/>
                <w:shd w:val="clear" w:color="auto" w:fill="C0C0C0"/>
              </w:rPr>
            </w:pPr>
            <w:ins w:id="7464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4641" w:author="Chunhui zheng(BJ-RD)" w:date="2019-06-26T19:15:00Z"/>
                <w:rFonts w:eastAsia="宋体" w:hint="eastAsia"/>
                <w:lang w:eastAsia="zh-CN"/>
              </w:rPr>
            </w:pPr>
            <w:ins w:id="7464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4643" w:author="Chunhui zheng(BJ-RD)" w:date="2019-06-26T19:15:00Z"/>
                <w:rFonts w:eastAsia="Times New Roman"/>
                <w:shd w:val="clear" w:color="auto" w:fill="C0C0C0"/>
              </w:rPr>
            </w:pPr>
            <w:ins w:id="7464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4645" w:author="Chunhui zheng(BJ-RD)" w:date="2019-06-26T19:15:00Z"/>
                <w:rFonts w:eastAsia="宋体" w:hint="eastAsia"/>
                <w:shd w:val="clear" w:color="auto" w:fill="C0C0C0"/>
                <w:lang w:eastAsia="zh-CN"/>
              </w:rPr>
            </w:pPr>
            <w:ins w:id="7464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4647" w:author="Chunhui zheng(BJ-RD)" w:date="2019-06-26T19:15:00Z"/>
                <w:color w:val="999999"/>
              </w:rPr>
            </w:pPr>
            <w:ins w:id="74648" w:author="Chunhui zheng(BJ-RD)" w:date="2019-06-26T19:15:00Z">
              <w:r>
                <w:rPr>
                  <w:rFonts w:eastAsia="宋体" w:hint="eastAsia"/>
                  <w:lang w:eastAsia="zh-CN"/>
                </w:rPr>
                <w:t>RSVAD_ME28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0" w:type="auto"/>
            <w:tcMar>
              <w:top w:w="0" w:type="dxa"/>
              <w:left w:w="29" w:type="dxa"/>
              <w:bottom w:w="0" w:type="dxa"/>
              <w:right w:w="29" w:type="dxa"/>
            </w:tcMar>
          </w:tcPr>
          <w:p w:rsidR="006F1C24" w:rsidRDefault="006F1C24" w:rsidP="00664E38">
            <w:pPr>
              <w:pStyle w:val="IRSBitChipRev"/>
              <w:rPr>
                <w:ins w:id="7464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4650" w:author="Chunhui zheng(BJ-RD)" w:date="2019-06-26T19:15:00Z"/>
                <w:sz w:val="15"/>
                <w:szCs w:val="15"/>
              </w:rPr>
            </w:pPr>
            <w:ins w:id="7465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4652" w:author="Chunhui zheng(BJ-RD)" w:date="2019-06-26T19:15:00Z"/>
              </w:rPr>
            </w:pPr>
            <w:ins w:id="7465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4654" w:author="Chunhui zheng(BJ-RD)" w:date="2019-06-26T19:15:00Z"/>
              </w:rPr>
            </w:pPr>
            <w:ins w:id="7465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4656" w:author="Chunhui zheng(BJ-RD)" w:date="2019-06-26T19:15:00Z"/>
              </w:rPr>
            </w:pPr>
            <w:ins w:id="74657" w:author="Chunhui zheng(BJ-RD)" w:date="2019-06-26T19:15:00Z">
              <w:r>
                <w:t>x</w:t>
              </w:r>
            </w:ins>
          </w:p>
        </w:tc>
      </w:tr>
      <w:tr w:rsidR="006F1C24" w:rsidTr="00664E38">
        <w:trPr>
          <w:cantSplit/>
          <w:trHeight w:val="300"/>
          <w:jc w:val="center"/>
          <w:ins w:id="74658"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4659" w:author="Chunhui zheng(BJ-RD)" w:date="2019-06-26T19:15:00Z"/>
                <w:rFonts w:eastAsia="宋体" w:hint="eastAsia"/>
                <w:b w:val="0"/>
                <w:lang w:eastAsia="zh-CN"/>
              </w:rPr>
            </w:pPr>
            <w:ins w:id="74660"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74661" w:author="Chunhui zheng(BJ-RD)" w:date="2019-06-26T19:15:00Z"/>
                <w:rFonts w:eastAsia="宋体" w:hint="eastAsia"/>
                <w:lang w:eastAsia="zh-CN"/>
              </w:rPr>
            </w:pPr>
            <w:ins w:id="7466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4663" w:author="Chunhui zheng(BJ-RD)" w:date="2019-06-26T19:15:00Z"/>
              </w:rPr>
            </w:pPr>
            <w:ins w:id="7466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4665" w:author="Chunhui zheng(BJ-RD)" w:date="2019-06-26T19:15:00Z"/>
              </w:rPr>
            </w:pPr>
            <w:ins w:id="7466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4667" w:author="Chunhui zheng(BJ-RD)" w:date="2019-06-26T19:15:00Z"/>
                <w:rFonts w:eastAsia="宋体" w:hint="eastAsia"/>
                <w:b/>
                <w:lang w:eastAsia="zh-CN"/>
              </w:rPr>
            </w:pPr>
            <w:ins w:id="74668" w:author="Chunhui zheng(BJ-RD)" w:date="2019-06-26T19:15:00Z">
              <w:r>
                <w:rPr>
                  <w:rFonts w:eastAsia="宋体" w:hint="eastAsia"/>
                  <w:b/>
                  <w:lang w:eastAsia="zh-CN"/>
                </w:rPr>
                <w:t xml:space="preserve">MEM entry2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74669" w:author="Chunhui zheng(BJ-RD)" w:date="2019-06-26T19:15:00Z"/>
                <w:sz w:val="16"/>
                <w:szCs w:val="16"/>
                <w:shd w:val="clear" w:color="auto" w:fill="C0C0C0"/>
              </w:rPr>
            </w:pPr>
            <w:ins w:id="7467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4671" w:author="Chunhui zheng(BJ-RD)" w:date="2019-06-26T19:15:00Z"/>
                <w:rFonts w:eastAsia="宋体" w:hint="eastAsia"/>
                <w:lang w:eastAsia="zh-CN"/>
              </w:rPr>
            </w:pPr>
            <w:ins w:id="7467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4673" w:author="Chunhui zheng(BJ-RD)" w:date="2019-06-26T19:15:00Z"/>
                <w:rFonts w:eastAsia="Times New Roman"/>
                <w:shd w:val="clear" w:color="auto" w:fill="C0C0C0"/>
              </w:rPr>
            </w:pPr>
            <w:ins w:id="7467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4675" w:author="Chunhui zheng(BJ-RD)" w:date="2019-06-26T19:15:00Z"/>
                <w:rFonts w:eastAsia="宋体" w:hint="eastAsia"/>
                <w:shd w:val="clear" w:color="auto" w:fill="C0C0C0"/>
                <w:lang w:eastAsia="zh-CN"/>
              </w:rPr>
            </w:pPr>
            <w:ins w:id="7467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4677" w:author="Chunhui zheng(BJ-RD)" w:date="2019-06-26T19:15:00Z"/>
                <w:color w:val="999999"/>
              </w:rPr>
            </w:pPr>
            <w:ins w:id="74678" w:author="Chunhui zheng(BJ-RD)" w:date="2019-06-26T19:15:00Z">
              <w:r>
                <w:rPr>
                  <w:rFonts w:eastAsia="宋体" w:hint="eastAsia"/>
                  <w:lang w:eastAsia="zh-CN"/>
                </w:rPr>
                <w:t>RSVAD_ME28TARGET_LIST9</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467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4680" w:author="Chunhui zheng(BJ-RD)" w:date="2019-06-26T19:15:00Z"/>
                <w:sz w:val="15"/>
                <w:szCs w:val="15"/>
              </w:rPr>
            </w:pPr>
            <w:ins w:id="7468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4682" w:author="Chunhui zheng(BJ-RD)" w:date="2019-06-26T19:15:00Z"/>
              </w:rPr>
            </w:pPr>
            <w:ins w:id="7468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4684" w:author="Chunhui zheng(BJ-RD)" w:date="2019-06-26T19:15:00Z"/>
              </w:rPr>
            </w:pPr>
            <w:ins w:id="7468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4686" w:author="Chunhui zheng(BJ-RD)" w:date="2019-06-26T19:15:00Z"/>
              </w:rPr>
            </w:pPr>
            <w:ins w:id="74687" w:author="Chunhui zheng(BJ-RD)" w:date="2019-06-26T19:15:00Z">
              <w:r>
                <w:t>x</w:t>
              </w:r>
            </w:ins>
          </w:p>
        </w:tc>
      </w:tr>
      <w:tr w:rsidR="006F1C24" w:rsidTr="00664E38">
        <w:trPr>
          <w:cantSplit/>
          <w:jc w:val="center"/>
          <w:ins w:id="74688"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74689" w:author="Chunhui zheng(BJ-RD)" w:date="2019-06-26T19:15:00Z"/>
                <w:b w:val="0"/>
              </w:rPr>
            </w:pPr>
            <w:ins w:id="74690"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74691" w:author="Chunhui zheng(BJ-RD)" w:date="2019-06-26T19:15:00Z"/>
                <w:rFonts w:eastAsia="宋体" w:hint="eastAsia"/>
                <w:lang w:eastAsia="zh-CN"/>
              </w:rPr>
            </w:pPr>
            <w:ins w:id="7469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4693" w:author="Chunhui zheng(BJ-RD)" w:date="2019-06-26T19:15:00Z"/>
              </w:rPr>
            </w:pPr>
            <w:ins w:id="7469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74695" w:author="Chunhui zheng(BJ-RD)" w:date="2019-06-26T19:15:00Z"/>
                <w:rFonts w:eastAsia="宋体" w:hint="eastAsia"/>
                <w:lang w:eastAsia="zh-CN"/>
              </w:rPr>
            </w:pPr>
            <w:ins w:id="7469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4697" w:author="Chunhui zheng(BJ-RD)" w:date="2019-06-26T19:15:00Z"/>
                <w:rFonts w:eastAsia="宋体" w:hint="eastAsia"/>
                <w:b/>
                <w:lang w:eastAsia="zh-CN"/>
              </w:rPr>
            </w:pPr>
            <w:ins w:id="74698" w:author="Chunhui zheng(BJ-RD)" w:date="2019-06-26T19:15:00Z">
              <w:r>
                <w:rPr>
                  <w:rFonts w:eastAsia="宋体" w:hint="eastAsia"/>
                  <w:b/>
                  <w:lang w:eastAsia="zh-CN"/>
                </w:rPr>
                <w:t xml:space="preserve">MEM entry2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74699" w:author="Chunhui zheng(BJ-RD)" w:date="2019-06-26T19:15:00Z"/>
                <w:sz w:val="16"/>
                <w:szCs w:val="16"/>
                <w:shd w:val="clear" w:color="auto" w:fill="C0C0C0"/>
              </w:rPr>
            </w:pPr>
            <w:ins w:id="7470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4701" w:author="Chunhui zheng(BJ-RD)" w:date="2019-06-26T19:15:00Z"/>
                <w:rFonts w:eastAsia="宋体" w:hint="eastAsia"/>
                <w:lang w:eastAsia="zh-CN"/>
              </w:rPr>
            </w:pPr>
            <w:ins w:id="7470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4703" w:author="Chunhui zheng(BJ-RD)" w:date="2019-06-26T19:15:00Z"/>
                <w:rFonts w:eastAsia="Times New Roman"/>
                <w:shd w:val="clear" w:color="auto" w:fill="C0C0C0"/>
              </w:rPr>
            </w:pPr>
            <w:ins w:id="7470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4705" w:author="Chunhui zheng(BJ-RD)" w:date="2019-06-26T19:15:00Z"/>
                <w:rFonts w:eastAsia="宋体" w:hint="eastAsia"/>
                <w:shd w:val="clear" w:color="auto" w:fill="C0C0C0"/>
                <w:lang w:eastAsia="zh-CN"/>
              </w:rPr>
            </w:pPr>
            <w:ins w:id="7470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4707" w:author="Chunhui zheng(BJ-RD)" w:date="2019-06-26T19:15:00Z"/>
                <w:color w:val="999999"/>
              </w:rPr>
            </w:pPr>
            <w:ins w:id="74708" w:author="Chunhui zheng(BJ-RD)" w:date="2019-06-26T19:15:00Z">
              <w:r>
                <w:rPr>
                  <w:rFonts w:eastAsia="宋体" w:hint="eastAsia"/>
                  <w:lang w:eastAsia="zh-CN"/>
                </w:rPr>
                <w:t>RSVAD_ME28TARGET _LIST8</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470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4710" w:author="Chunhui zheng(BJ-RD)" w:date="2019-06-26T19:15:00Z"/>
                <w:sz w:val="15"/>
                <w:szCs w:val="15"/>
              </w:rPr>
            </w:pPr>
            <w:ins w:id="7471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4712" w:author="Chunhui zheng(BJ-RD)" w:date="2019-06-26T19:15:00Z"/>
              </w:rPr>
            </w:pPr>
            <w:ins w:id="7471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4714" w:author="Chunhui zheng(BJ-RD)" w:date="2019-06-26T19:15:00Z"/>
              </w:rPr>
            </w:pPr>
            <w:ins w:id="7471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4716" w:author="Chunhui zheng(BJ-RD)" w:date="2019-06-26T19:15:00Z"/>
              </w:rPr>
            </w:pPr>
            <w:ins w:id="74717" w:author="Chunhui zheng(BJ-RD)" w:date="2019-06-26T19:15:00Z">
              <w:r>
                <w:t>x</w:t>
              </w:r>
            </w:ins>
          </w:p>
        </w:tc>
      </w:tr>
    </w:tbl>
    <w:p w:rsidR="006F1C24" w:rsidRDefault="006F1C24" w:rsidP="006F1C24">
      <w:pPr>
        <w:rPr>
          <w:ins w:id="74718" w:author="Chunhui zheng(BJ-RD)" w:date="2019-06-26T19:15:00Z"/>
          <w:rFonts w:hint="eastAsia"/>
        </w:rPr>
      </w:pPr>
    </w:p>
    <w:p w:rsidR="006F1C24" w:rsidRDefault="006F1C24" w:rsidP="006F1C24">
      <w:pPr>
        <w:pStyle w:val="IRSReg-Heading"/>
        <w:ind w:left="189"/>
        <w:rPr>
          <w:ins w:id="74719" w:author="Chunhui zheng(BJ-RD)" w:date="2019-06-26T19:15:00Z"/>
        </w:rPr>
      </w:pPr>
      <w:ins w:id="74720" w:author="Chunhui zheng(BJ-RD)" w:date="2019-06-26T19:15:00Z">
        <w:r>
          <w:rPr>
            <w:u w:val="single"/>
          </w:rPr>
          <w:t xml:space="preserve">Offset Address: </w:t>
        </w:r>
        <w:r>
          <w:rPr>
            <w:rFonts w:eastAsia="宋体" w:hint="eastAsia"/>
            <w:u w:val="single"/>
            <w:lang w:eastAsia="zh-CN"/>
          </w:rPr>
          <w:t>26B</w:t>
        </w:r>
        <w:r>
          <w:rPr>
            <w:u w:val="single"/>
          </w:rPr>
          <w:t>-</w:t>
        </w:r>
        <w:r>
          <w:rPr>
            <w:rFonts w:eastAsia="宋体" w:hint="eastAsia"/>
            <w:u w:val="single"/>
            <w:lang w:eastAsia="zh-CN"/>
          </w:rPr>
          <w:t>268</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28</w:t>
        </w:r>
        <w:r>
          <w:rPr>
            <w:rFonts w:hint="eastAsia"/>
            <w:lang w:eastAsia="zh-TW"/>
          </w:rPr>
          <w:tab/>
        </w:r>
        <w:r>
          <w:t xml:space="preserve">Default Value: </w:t>
        </w:r>
      </w:ins>
      <w:ins w:id="74721" w:author="Chunhui zheng(BJ-RD)" w:date="2019-07-10T11:03:00Z">
        <w:r w:rsidR="00AC2E3D">
          <w:t>7FFF E000</w:t>
        </w:r>
      </w:ins>
      <w:ins w:id="74722"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74723"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74724" w:author="Chunhui zheng(BJ-RD)" w:date="2019-06-26T19:15:00Z"/>
              </w:rPr>
            </w:pPr>
            <w:ins w:id="74725"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74726" w:author="Chunhui zheng(BJ-RD)" w:date="2019-06-26T19:15:00Z"/>
                <w:b/>
              </w:rPr>
            </w:pPr>
            <w:ins w:id="74727"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74728" w:author="Chunhui zheng(BJ-RD)" w:date="2019-06-26T19:15:00Z"/>
                <w:b/>
              </w:rPr>
            </w:pPr>
            <w:ins w:id="74729"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74730" w:author="Chunhui zheng(BJ-RD)" w:date="2019-06-26T19:15:00Z"/>
                <w:b/>
              </w:rPr>
            </w:pPr>
            <w:ins w:id="74731"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74732" w:author="Chunhui zheng(BJ-RD)" w:date="2019-06-26T19:15:00Z"/>
                <w:rFonts w:eastAsia="Times New Roman"/>
                <w:b/>
              </w:rPr>
            </w:pPr>
            <w:ins w:id="74733"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74734" w:author="Chunhui zheng(BJ-RD)" w:date="2019-06-26T19:15:00Z"/>
              </w:rPr>
            </w:pPr>
            <w:ins w:id="74735"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74736" w:author="Chunhui zheng(BJ-RD)" w:date="2019-06-26T19:15:00Z"/>
                <w:b/>
              </w:rPr>
            </w:pPr>
            <w:ins w:id="74737"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74738" w:author="Chunhui zheng(BJ-RD)" w:date="2019-06-26T19:15:00Z"/>
                <w:b/>
              </w:rPr>
            </w:pPr>
            <w:ins w:id="74739"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74740" w:author="Chunhui zheng(BJ-RD)" w:date="2019-06-26T19:15:00Z"/>
                <w:b/>
              </w:rPr>
            </w:pPr>
            <w:ins w:id="74741"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74742" w:author="Chunhui zheng(BJ-RD)" w:date="2019-06-26T19:15:00Z"/>
                <w:b/>
              </w:rPr>
            </w:pPr>
            <w:ins w:id="74743"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74744" w:author="Chunhui zheng(BJ-RD)" w:date="2019-06-26T19:15:00Z"/>
                <w:b/>
              </w:rPr>
            </w:pPr>
            <w:ins w:id="74745" w:author="Chunhui zheng(BJ-RD)" w:date="2019-06-26T19:15:00Z">
              <w:r w:rsidRPr="00F62296">
                <w:rPr>
                  <w:b/>
                </w:rPr>
                <w:t>E</w:t>
              </w:r>
            </w:ins>
          </w:p>
        </w:tc>
      </w:tr>
      <w:tr w:rsidR="006F1C24" w:rsidTr="00664E38">
        <w:trPr>
          <w:cantSplit/>
          <w:trHeight w:val="300"/>
          <w:jc w:val="center"/>
          <w:ins w:id="74746"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74747" w:author="Chunhui zheng(BJ-RD)" w:date="2019-06-26T19:15:00Z"/>
                <w:rFonts w:eastAsia="宋体" w:hint="eastAsia"/>
                <w:b w:val="0"/>
                <w:lang w:eastAsia="zh-CN"/>
              </w:rPr>
            </w:pPr>
            <w:ins w:id="74748"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74749" w:author="Chunhui zheng(BJ-RD)" w:date="2019-06-26T19:15:00Z"/>
              </w:rPr>
            </w:pPr>
            <w:ins w:id="74750"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74751" w:author="Chunhui zheng(BJ-RD)" w:date="2019-06-26T19:15:00Z"/>
              </w:rPr>
            </w:pPr>
            <w:ins w:id="74752"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74753" w:author="Chunhui zheng(BJ-RD)" w:date="2019-06-26T19:15:00Z"/>
              </w:rPr>
            </w:pPr>
            <w:ins w:id="74754"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74755" w:author="Chunhui zheng(BJ-RD)" w:date="2019-06-26T19:15:00Z"/>
                <w:rFonts w:eastAsia="宋体" w:hint="eastAsia"/>
                <w:b/>
                <w:lang w:eastAsia="zh-CN"/>
              </w:rPr>
            </w:pPr>
            <w:ins w:id="74756" w:author="Chunhui zheng(BJ-RD)" w:date="2019-06-26T19:15:00Z">
              <w:r>
                <w:rPr>
                  <w:rFonts w:eastAsia="宋体" w:hint="eastAsia"/>
                  <w:b/>
                  <w:lang w:eastAsia="zh-CN"/>
                </w:rPr>
                <w:t>MEM entry28 attr</w:t>
              </w:r>
            </w:ins>
          </w:p>
          <w:p w:rsidR="006F1C24" w:rsidRDefault="006F1C24" w:rsidP="00664E38">
            <w:pPr>
              <w:pStyle w:val="IRSBitDescription"/>
              <w:ind w:left="53"/>
              <w:rPr>
                <w:ins w:id="74757" w:author="Chunhui zheng(BJ-RD)" w:date="2019-06-26T19:15:00Z"/>
                <w:rFonts w:eastAsia="宋体" w:hint="eastAsia"/>
                <w:lang w:eastAsia="zh-CN"/>
              </w:rPr>
            </w:pPr>
            <w:ins w:id="74758"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74759" w:author="Chunhui zheng(BJ-RD)" w:date="2019-06-26T19:15:00Z"/>
                <w:rFonts w:eastAsia="宋体" w:hint="eastAsia"/>
                <w:lang w:eastAsia="zh-CN"/>
              </w:rPr>
            </w:pPr>
            <w:ins w:id="74760"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74761" w:author="Chunhui zheng(BJ-RD)" w:date="2019-06-26T19:15:00Z"/>
                <w:rFonts w:eastAsia="宋体" w:hint="eastAsia"/>
                <w:lang w:eastAsia="zh-CN"/>
              </w:rPr>
            </w:pPr>
            <w:ins w:id="74762" w:author="Chunhui zheng(BJ-RD)" w:date="2019-06-26T19:15:00Z">
              <w:r w:rsidRPr="004B5834">
                <w:rPr>
                  <w:rFonts w:eastAsia="宋体"/>
                  <w:lang w:eastAsia="zh-CN"/>
                </w:rPr>
                <w:t xml:space="preserve">1'b1: MMIO; </w:t>
              </w:r>
            </w:ins>
          </w:p>
          <w:p w:rsidR="006F1C24" w:rsidRDefault="006F1C24" w:rsidP="00664E38">
            <w:pPr>
              <w:ind w:leftChars="25" w:left="53"/>
              <w:rPr>
                <w:ins w:id="74763" w:author="Chunhui zheng(BJ-RD)" w:date="2019-06-26T19:15:00Z"/>
                <w:sz w:val="16"/>
                <w:szCs w:val="16"/>
                <w:shd w:val="clear" w:color="auto" w:fill="C0C0C0"/>
              </w:rPr>
            </w:pPr>
            <w:ins w:id="74764"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4765" w:author="Chunhui zheng(BJ-RD)" w:date="2019-06-26T19:15:00Z"/>
                <w:rFonts w:eastAsia="宋体" w:hint="eastAsia"/>
                <w:lang w:eastAsia="zh-CN"/>
              </w:rPr>
            </w:pPr>
            <w:ins w:id="7476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4767" w:author="Chunhui zheng(BJ-RD)" w:date="2019-06-26T19:15:00Z"/>
                <w:rFonts w:eastAsia="Times New Roman"/>
                <w:shd w:val="clear" w:color="auto" w:fill="C0C0C0"/>
              </w:rPr>
            </w:pPr>
            <w:ins w:id="7476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4769" w:author="Chunhui zheng(BJ-RD)" w:date="2019-06-26T19:15:00Z"/>
                <w:rFonts w:eastAsia="Times New Roman"/>
                <w:b/>
              </w:rPr>
            </w:pPr>
            <w:ins w:id="7477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74771" w:author="Chunhui zheng(BJ-RD)" w:date="2019-06-26T19:15:00Z"/>
                <w:rFonts w:eastAsia="宋体" w:hint="eastAsia"/>
                <w:lang w:eastAsia="zh-CN"/>
              </w:rPr>
            </w:pPr>
            <w:ins w:id="74772" w:author="Chunhui zheng(BJ-RD)" w:date="2019-06-26T19:15:00Z">
              <w:r>
                <w:rPr>
                  <w:rFonts w:eastAsia="宋体" w:hint="eastAsia"/>
                  <w:lang w:eastAsia="zh-CN"/>
                </w:rPr>
                <w:t>RSVAD_ME28</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74773"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4774" w:author="Chunhui zheng(BJ-RD)" w:date="2019-06-26T19:15:00Z"/>
                <w:sz w:val="15"/>
                <w:szCs w:val="15"/>
              </w:rPr>
            </w:pPr>
            <w:ins w:id="74775"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74776" w:author="Chunhui zheng(BJ-RD)" w:date="2019-06-26T19:15:00Z"/>
                <w:rFonts w:eastAsia="宋体" w:hint="eastAsia"/>
                <w:lang w:eastAsia="zh-CN"/>
              </w:rPr>
            </w:pPr>
            <w:ins w:id="74777"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74778" w:author="Chunhui zheng(BJ-RD)" w:date="2019-06-26T19:15:00Z"/>
              </w:rPr>
            </w:pPr>
            <w:ins w:id="74779"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74780" w:author="Chunhui zheng(BJ-RD)" w:date="2019-06-26T19:15:00Z"/>
              </w:rPr>
            </w:pPr>
            <w:ins w:id="74781" w:author="Chunhui zheng(BJ-RD)" w:date="2019-06-26T19:15:00Z">
              <w:r>
                <w:t>x</w:t>
              </w:r>
            </w:ins>
          </w:p>
        </w:tc>
      </w:tr>
      <w:tr w:rsidR="006F1C24" w:rsidTr="00664E38">
        <w:trPr>
          <w:cantSplit/>
          <w:trHeight w:val="300"/>
          <w:jc w:val="center"/>
          <w:ins w:id="74782"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74783" w:author="Chunhui zheng(BJ-RD)" w:date="2019-06-26T19:15:00Z"/>
                <w:rFonts w:eastAsia="宋体" w:hint="eastAsia"/>
                <w:b w:val="0"/>
                <w:lang w:eastAsia="zh-CN"/>
              </w:rPr>
            </w:pPr>
            <w:ins w:id="74784"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74785" w:author="Chunhui zheng(BJ-RD)" w:date="2019-06-26T19:15:00Z"/>
                <w:rFonts w:eastAsia="宋体" w:hint="eastAsia"/>
                <w:lang w:eastAsia="zh-CN"/>
              </w:rPr>
            </w:pPr>
            <w:ins w:id="74786"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74787" w:author="Chunhui zheng(BJ-RD)" w:date="2019-06-26T19:15:00Z"/>
                <w:rFonts w:eastAsia="宋体" w:hint="eastAsia"/>
                <w:lang w:eastAsia="zh-CN"/>
              </w:rPr>
            </w:pPr>
            <w:ins w:id="74788" w:author="Chunhui zheng(BJ-RD)" w:date="2019-06-26T19:15:00Z">
              <w:r w:rsidRPr="00A0741C">
                <w:t>RO</w:t>
              </w:r>
            </w:ins>
          </w:p>
        </w:tc>
        <w:tc>
          <w:tcPr>
            <w:tcW w:w="278" w:type="pct"/>
            <w:tcMar>
              <w:top w:w="0" w:type="dxa"/>
              <w:left w:w="29" w:type="dxa"/>
              <w:bottom w:w="0" w:type="dxa"/>
              <w:right w:w="29" w:type="dxa"/>
            </w:tcMar>
          </w:tcPr>
          <w:p w:rsidR="006F1C24" w:rsidRDefault="00AC2E3D" w:rsidP="00664E38">
            <w:pPr>
              <w:pStyle w:val="IRSBitDefault"/>
              <w:rPr>
                <w:ins w:id="74789" w:author="Chunhui zheng(BJ-RD)" w:date="2019-06-26T19:15:00Z"/>
              </w:rPr>
            </w:pPr>
            <w:ins w:id="74790" w:author="Chunhui zheng(BJ-RD)" w:date="2019-07-10T11:01:00Z">
              <w:r>
                <w:rPr>
                  <w:rFonts w:eastAsia="宋体" w:hint="eastAsia"/>
                  <w:lang w:eastAsia="zh-CN"/>
                </w:rPr>
                <w:t>3F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74791" w:author="Chunhui zheng(BJ-RD)" w:date="2019-06-26T19:15:00Z"/>
                <w:rFonts w:eastAsia="宋体" w:hint="eastAsia"/>
                <w:b/>
                <w:lang w:eastAsia="zh-CN"/>
              </w:rPr>
            </w:pPr>
            <w:ins w:id="74792" w:author="Chunhui zheng(BJ-RD)" w:date="2019-06-26T19:15:00Z">
              <w:r>
                <w:rPr>
                  <w:rFonts w:eastAsia="宋体" w:hint="eastAsia"/>
                  <w:b/>
                  <w:lang w:eastAsia="zh-CN"/>
                </w:rPr>
                <w:t>MEM entry28  limit addr</w:t>
              </w:r>
            </w:ins>
          </w:p>
          <w:p w:rsidR="006F1C24" w:rsidRDefault="006F1C24" w:rsidP="00664E38">
            <w:pPr>
              <w:pStyle w:val="IRSBitDescription"/>
              <w:ind w:left="53"/>
              <w:rPr>
                <w:ins w:id="74793" w:author="Chunhui zheng(BJ-RD)" w:date="2019-06-26T19:15:00Z"/>
                <w:rFonts w:eastAsia="宋体" w:hint="eastAsia"/>
                <w:lang w:eastAsia="zh-CN"/>
              </w:rPr>
            </w:pPr>
            <w:ins w:id="74794"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74795" w:author="Chunhui zheng(BJ-RD)" w:date="2019-06-26T19:15:00Z"/>
                <w:rFonts w:eastAsia="宋体" w:hint="eastAsia"/>
                <w:lang w:eastAsia="zh-CN"/>
              </w:rPr>
            </w:pPr>
            <w:ins w:id="74796"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74797" w:author="Chunhui zheng(BJ-RD)" w:date="2019-06-26T19:15:00Z"/>
                <w:rFonts w:eastAsia="宋体" w:hint="eastAsia"/>
                <w:lang w:eastAsia="zh-CN"/>
              </w:rPr>
            </w:pPr>
            <w:ins w:id="74798"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74799" w:author="Chunhui zheng(BJ-RD)" w:date="2019-06-26T19:15:00Z"/>
                <w:rFonts w:eastAsia="宋体" w:hint="eastAsia"/>
                <w:lang w:eastAsia="zh-CN"/>
              </w:rPr>
            </w:pPr>
            <w:ins w:id="74800"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74801" w:author="Chunhui zheng(BJ-RD)" w:date="2019-06-26T19:15:00Z"/>
                <w:rFonts w:eastAsia="宋体" w:hint="eastAsia"/>
                <w:lang w:eastAsia="zh-CN"/>
              </w:rPr>
            </w:pPr>
          </w:p>
          <w:p w:rsidR="006F1C24" w:rsidRDefault="006F1C24" w:rsidP="00664E38">
            <w:pPr>
              <w:pStyle w:val="IRSBitDescription"/>
              <w:ind w:left="53"/>
              <w:rPr>
                <w:ins w:id="74802" w:author="Chunhui zheng(BJ-RD)" w:date="2019-06-26T19:15:00Z"/>
                <w:rFonts w:eastAsia="宋体" w:hint="eastAsia"/>
                <w:lang w:eastAsia="zh-CN"/>
              </w:rPr>
            </w:pPr>
            <w:ins w:id="74803"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74804" w:author="Chunhui zheng(BJ-RD)" w:date="2019-06-26T19:15:00Z"/>
                <w:sz w:val="16"/>
                <w:szCs w:val="16"/>
                <w:shd w:val="clear" w:color="auto" w:fill="C0C0C0"/>
              </w:rPr>
            </w:pPr>
            <w:ins w:id="7480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4806" w:author="Chunhui zheng(BJ-RD)" w:date="2019-06-26T19:15:00Z"/>
                <w:rFonts w:eastAsia="宋体" w:hint="eastAsia"/>
                <w:lang w:eastAsia="zh-CN"/>
              </w:rPr>
            </w:pPr>
            <w:ins w:id="7480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4808" w:author="Chunhui zheng(BJ-RD)" w:date="2019-06-26T19:15:00Z"/>
                <w:rFonts w:eastAsia="Times New Roman"/>
                <w:shd w:val="clear" w:color="auto" w:fill="C0C0C0"/>
              </w:rPr>
            </w:pPr>
            <w:ins w:id="7480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74810" w:author="Chunhui zheng(BJ-RD)" w:date="2019-06-26T19:15:00Z"/>
                <w:rFonts w:eastAsia="宋体" w:hint="eastAsia"/>
                <w:b/>
                <w:lang w:eastAsia="zh-CN"/>
              </w:rPr>
            </w:pPr>
            <w:ins w:id="7481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74812" w:author="Chunhui zheng(BJ-RD)" w:date="2019-06-26T19:15:00Z"/>
                <w:rFonts w:eastAsia="宋体" w:hint="eastAsia"/>
                <w:lang w:eastAsia="zh-CN"/>
              </w:rPr>
            </w:pPr>
            <w:ins w:id="74813" w:author="Chunhui zheng(BJ-RD)" w:date="2019-06-26T19:15:00Z">
              <w:r>
                <w:rPr>
                  <w:rFonts w:eastAsia="宋体" w:hint="eastAsia"/>
                  <w:lang w:eastAsia="zh-CN"/>
                </w:rPr>
                <w:t>RSVAD_ME28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74814"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4815" w:author="Chunhui zheng(BJ-RD)" w:date="2019-06-26T19:15:00Z"/>
                <w:sz w:val="15"/>
                <w:szCs w:val="15"/>
              </w:rPr>
            </w:pPr>
            <w:ins w:id="74816"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74817" w:author="Chunhui zheng(BJ-RD)" w:date="2019-06-26T19:15:00Z"/>
                <w:rFonts w:eastAsia="宋体" w:hint="eastAsia"/>
                <w:lang w:eastAsia="zh-CN"/>
              </w:rPr>
            </w:pPr>
            <w:ins w:id="74818"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74819" w:author="Chunhui zheng(BJ-RD)" w:date="2019-06-26T19:15:00Z"/>
              </w:rPr>
            </w:pPr>
            <w:ins w:id="74820"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74821" w:author="Chunhui zheng(BJ-RD)" w:date="2019-06-26T19:15:00Z"/>
              </w:rPr>
            </w:pPr>
            <w:ins w:id="74822" w:author="Chunhui zheng(BJ-RD)" w:date="2019-06-26T19:15:00Z">
              <w:r>
                <w:t>x</w:t>
              </w:r>
            </w:ins>
          </w:p>
        </w:tc>
      </w:tr>
      <w:tr w:rsidR="006F1C24" w:rsidTr="00664E38">
        <w:trPr>
          <w:cantSplit/>
          <w:trHeight w:val="300"/>
          <w:jc w:val="center"/>
          <w:ins w:id="74823"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74824" w:author="Chunhui zheng(BJ-RD)" w:date="2019-06-26T19:15:00Z"/>
                <w:rFonts w:eastAsia="宋体" w:hint="eastAsia"/>
                <w:b w:val="0"/>
                <w:lang w:eastAsia="zh-CN"/>
              </w:rPr>
            </w:pPr>
            <w:ins w:id="74825"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74826" w:author="Chunhui zheng(BJ-RD)" w:date="2019-06-26T19:15:00Z"/>
              </w:rPr>
            </w:pPr>
            <w:ins w:id="74827"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74828" w:author="Chunhui zheng(BJ-RD)" w:date="2019-06-26T19:15:00Z"/>
              </w:rPr>
            </w:pPr>
            <w:ins w:id="74829"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74830" w:author="Chunhui zheng(BJ-RD)" w:date="2019-06-26T19:15:00Z"/>
              </w:rPr>
            </w:pPr>
            <w:ins w:id="74831"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74832" w:author="Chunhui zheng(BJ-RD)" w:date="2019-06-26T19:15:00Z"/>
                <w:rFonts w:eastAsia="宋体" w:hint="eastAsia"/>
                <w:b/>
                <w:lang w:eastAsia="zh-CN"/>
              </w:rPr>
            </w:pPr>
            <w:ins w:id="74833" w:author="Chunhui zheng(BJ-RD)" w:date="2019-06-26T19:15:00Z">
              <w:r>
                <w:rPr>
                  <w:rFonts w:eastAsia="宋体" w:hint="eastAsia"/>
                  <w:b/>
                  <w:lang w:eastAsia="zh-CN"/>
                </w:rPr>
                <w:t>MEM entry28  interleave addr bit sel</w:t>
              </w:r>
            </w:ins>
          </w:p>
          <w:p w:rsidR="006F1C24" w:rsidRDefault="006F1C24" w:rsidP="00664E38">
            <w:pPr>
              <w:pStyle w:val="IRSBitDescription"/>
              <w:ind w:left="53"/>
              <w:rPr>
                <w:ins w:id="74834" w:author="Chunhui zheng(BJ-RD)" w:date="2019-06-26T19:15:00Z"/>
                <w:rFonts w:eastAsia="宋体" w:hint="eastAsia"/>
                <w:lang w:eastAsia="zh-CN"/>
              </w:rPr>
            </w:pPr>
            <w:ins w:id="74835" w:author="Chunhui zheng(BJ-RD)" w:date="2019-06-26T19:15:00Z">
              <w:r w:rsidRPr="00907B65">
                <w:rPr>
                  <w:rFonts w:eastAsia="宋体" w:hint="eastAsia"/>
                  <w:lang w:eastAsia="zh-CN"/>
                </w:rPr>
                <w:t>2</w:t>
              </w:r>
              <w:r w:rsidRPr="00907B65">
                <w:rPr>
                  <w:rFonts w:eastAsia="宋体"/>
                  <w:lang w:eastAsia="zh-CN"/>
                </w:rPr>
                <w:t>’</w:t>
              </w:r>
              <w:r w:rsidRPr="00907B65">
                <w:rPr>
                  <w:rFonts w:eastAsia="宋体" w:hint="eastAsia"/>
                  <w:lang w:eastAsia="zh-CN"/>
                </w:rPr>
                <w:t>b00: A[9:6]  2</w:t>
              </w:r>
              <w:r w:rsidRPr="00907B65">
                <w:rPr>
                  <w:rFonts w:eastAsia="宋体"/>
                  <w:lang w:eastAsia="zh-CN"/>
                </w:rPr>
                <w:t>’</w:t>
              </w:r>
              <w:r w:rsidRPr="00907B65">
                <w:rPr>
                  <w:rFonts w:eastAsia="宋体" w:hint="eastAsia"/>
                  <w:lang w:eastAsia="zh-CN"/>
                </w:rPr>
                <w:t>b01:A[10:7]  2</w:t>
              </w:r>
              <w:r w:rsidRPr="00907B65">
                <w:rPr>
                  <w:rFonts w:eastAsia="宋体"/>
                  <w:lang w:eastAsia="zh-CN"/>
                </w:rPr>
                <w:t>’</w:t>
              </w:r>
              <w:r w:rsidRPr="00907B65">
                <w:rPr>
                  <w:rFonts w:eastAsia="宋体" w:hint="eastAsia"/>
                  <w:lang w:eastAsia="zh-CN"/>
                </w:rPr>
                <w:t>b10:A[11:8]</w:t>
              </w:r>
            </w:ins>
          </w:p>
          <w:p w:rsidR="006F1C24" w:rsidRDefault="006F1C24" w:rsidP="00664E38">
            <w:pPr>
              <w:ind w:leftChars="25" w:left="53"/>
              <w:rPr>
                <w:ins w:id="74836" w:author="Chunhui zheng(BJ-RD)" w:date="2019-06-26T19:15:00Z"/>
                <w:sz w:val="16"/>
                <w:szCs w:val="16"/>
                <w:shd w:val="clear" w:color="auto" w:fill="C0C0C0"/>
              </w:rPr>
            </w:pPr>
            <w:ins w:id="74837"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4838" w:author="Chunhui zheng(BJ-RD)" w:date="2019-06-26T19:15:00Z"/>
                <w:rFonts w:eastAsia="宋体" w:hint="eastAsia"/>
                <w:lang w:eastAsia="zh-CN"/>
              </w:rPr>
            </w:pPr>
            <w:ins w:id="7483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4840" w:author="Chunhui zheng(BJ-RD)" w:date="2019-06-26T19:15:00Z"/>
                <w:rFonts w:eastAsia="Times New Roman"/>
                <w:shd w:val="clear" w:color="auto" w:fill="C0C0C0"/>
              </w:rPr>
            </w:pPr>
            <w:ins w:id="7484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74842" w:author="Chunhui zheng(BJ-RD)" w:date="2019-06-26T19:15:00Z"/>
                <w:rFonts w:eastAsia="宋体" w:hint="eastAsia"/>
                <w:b/>
                <w:lang w:eastAsia="zh-CN"/>
              </w:rPr>
            </w:pPr>
            <w:ins w:id="7484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74844" w:author="Chunhui zheng(BJ-RD)" w:date="2019-06-26T19:15:00Z"/>
                <w:rFonts w:eastAsia="宋体" w:hint="eastAsia"/>
                <w:lang w:eastAsia="zh-CN"/>
              </w:rPr>
            </w:pPr>
            <w:ins w:id="74845" w:author="Chunhui zheng(BJ-RD)" w:date="2019-06-26T19:15:00Z">
              <w:r>
                <w:rPr>
                  <w:rFonts w:eastAsia="宋体" w:hint="eastAsia"/>
                  <w:lang w:eastAsia="zh-CN"/>
                </w:rPr>
                <w:t>RSVAD_ME28</w:t>
              </w:r>
              <w:r w:rsidRPr="00F05F08">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74846"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4847" w:author="Chunhui zheng(BJ-RD)" w:date="2019-06-26T19:15:00Z"/>
              </w:rPr>
            </w:pPr>
            <w:ins w:id="74848"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74849" w:author="Chunhui zheng(BJ-RD)" w:date="2019-06-26T19:15:00Z"/>
                <w:rFonts w:eastAsia="宋体" w:hint="eastAsia"/>
                <w:lang w:eastAsia="zh-CN"/>
              </w:rPr>
            </w:pPr>
            <w:ins w:id="74850"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74851" w:author="Chunhui zheng(BJ-RD)" w:date="2019-06-26T19:15:00Z"/>
                <w:rFonts w:eastAsia="宋体" w:hint="eastAsia"/>
                <w:lang w:eastAsia="zh-CN"/>
              </w:rPr>
            </w:pPr>
            <w:ins w:id="74852"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74853" w:author="Chunhui zheng(BJ-RD)" w:date="2019-06-26T19:15:00Z"/>
                <w:rFonts w:eastAsia="宋体" w:hint="eastAsia"/>
                <w:lang w:eastAsia="zh-CN"/>
              </w:rPr>
            </w:pPr>
            <w:ins w:id="74854" w:author="Chunhui zheng(BJ-RD)" w:date="2019-06-26T19:15:00Z">
              <w:r w:rsidRPr="00A31AC7">
                <w:rPr>
                  <w:rFonts w:eastAsia="宋体" w:hint="eastAsia"/>
                  <w:lang w:eastAsia="zh-CN"/>
                </w:rPr>
                <w:t>x</w:t>
              </w:r>
            </w:ins>
          </w:p>
        </w:tc>
      </w:tr>
      <w:tr w:rsidR="006F1C24" w:rsidTr="00664E38">
        <w:trPr>
          <w:cantSplit/>
          <w:trHeight w:val="300"/>
          <w:jc w:val="center"/>
          <w:ins w:id="74855"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74856" w:author="Chunhui zheng(BJ-RD)" w:date="2019-06-26T19:15:00Z"/>
                <w:rFonts w:eastAsia="宋体" w:hint="eastAsia"/>
                <w:b w:val="0"/>
                <w:lang w:eastAsia="zh-CN"/>
              </w:rPr>
            </w:pPr>
            <w:ins w:id="74857"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74858" w:author="Chunhui zheng(BJ-RD)" w:date="2019-06-26T19:15:00Z"/>
                <w:rFonts w:eastAsia="宋体" w:hint="eastAsia"/>
                <w:lang w:eastAsia="zh-CN"/>
              </w:rPr>
            </w:pPr>
            <w:ins w:id="74859"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74860" w:author="Chunhui zheng(BJ-RD)" w:date="2019-06-26T19:15:00Z"/>
              </w:rPr>
            </w:pPr>
            <w:ins w:id="74861"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74862" w:author="Chunhui zheng(BJ-RD)" w:date="2019-06-26T19:15:00Z"/>
              </w:rPr>
            </w:pPr>
            <w:ins w:id="74863"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74864" w:author="Chunhui zheng(BJ-RD)" w:date="2019-06-26T19:15:00Z"/>
                <w:rFonts w:eastAsia="宋体" w:hint="eastAsia"/>
                <w:shd w:val="clear" w:color="auto" w:fill="C0C0C0"/>
                <w:lang w:eastAsia="zh-CN"/>
              </w:rPr>
            </w:pPr>
            <w:ins w:id="74865"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74866" w:author="Chunhui zheng(BJ-RD)" w:date="2019-06-26T19:15:00Z"/>
                <w:color w:val="999999"/>
              </w:rPr>
            </w:pPr>
            <w:ins w:id="74867" w:author="Chunhui zheng(BJ-RD)" w:date="2019-06-26T19:15:00Z">
              <w:r>
                <w:rPr>
                  <w:rFonts w:eastAsia="宋体"/>
                  <w:lang w:eastAsia="zh-CN"/>
                </w:rPr>
                <w:t>R</w:t>
              </w:r>
              <w:r>
                <w:rPr>
                  <w:rFonts w:eastAsia="宋体" w:hint="eastAsia"/>
                  <w:lang w:eastAsia="zh-CN"/>
                </w:rPr>
                <w:t>x268[</w:t>
              </w:r>
              <w:r>
                <w:rPr>
                  <w:rFonts w:eastAsia="宋体"/>
                  <w:lang w:eastAsia="zh-CN"/>
                </w:rPr>
                <w:t>10</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74868"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4869" w:author="Chunhui zheng(BJ-RD)" w:date="2019-06-26T19:15:00Z"/>
                <w:sz w:val="15"/>
                <w:szCs w:val="15"/>
              </w:rPr>
            </w:pPr>
            <w:ins w:id="74870"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74871" w:author="Chunhui zheng(BJ-RD)" w:date="2019-06-26T19:15:00Z"/>
              </w:rPr>
            </w:pPr>
            <w:ins w:id="74872"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74873" w:author="Chunhui zheng(BJ-RD)" w:date="2019-06-26T19:15:00Z"/>
              </w:rPr>
            </w:pPr>
            <w:ins w:id="74874"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74875" w:author="Chunhui zheng(BJ-RD)" w:date="2019-06-26T19:15:00Z"/>
              </w:rPr>
            </w:pPr>
            <w:ins w:id="74876" w:author="Chunhui zheng(BJ-RD)" w:date="2019-06-26T19:15:00Z">
              <w:r>
                <w:t>x</w:t>
              </w:r>
            </w:ins>
          </w:p>
        </w:tc>
      </w:tr>
    </w:tbl>
    <w:p w:rsidR="006F1C24" w:rsidRDefault="006F1C24" w:rsidP="006F1C24">
      <w:pPr>
        <w:rPr>
          <w:ins w:id="74877" w:author="Chunhui zheng(BJ-RD)" w:date="2019-06-26T19:15:00Z"/>
          <w:rFonts w:hint="eastAsia"/>
        </w:rPr>
      </w:pPr>
    </w:p>
    <w:p w:rsidR="006F1C24" w:rsidRDefault="006F1C24" w:rsidP="006F1C24">
      <w:pPr>
        <w:pStyle w:val="IRSReg-Heading"/>
        <w:ind w:left="189"/>
        <w:rPr>
          <w:ins w:id="74878" w:author="Chunhui zheng(BJ-RD)" w:date="2019-06-26T19:15:00Z"/>
        </w:rPr>
      </w:pPr>
      <w:ins w:id="74879" w:author="Chunhui zheng(BJ-RD)" w:date="2019-06-26T19:15:00Z">
        <w:r>
          <w:rPr>
            <w:u w:val="single"/>
          </w:rPr>
          <w:t xml:space="preserve">Offset Address: </w:t>
        </w:r>
        <w:r>
          <w:rPr>
            <w:rFonts w:eastAsia="宋体" w:hint="eastAsia"/>
            <w:u w:val="single"/>
            <w:lang w:eastAsia="zh-CN"/>
          </w:rPr>
          <w:t>26F</w:t>
        </w:r>
        <w:r>
          <w:rPr>
            <w:u w:val="single"/>
          </w:rPr>
          <w:t>-</w:t>
        </w:r>
        <w:r>
          <w:rPr>
            <w:rFonts w:eastAsia="宋体" w:hint="eastAsia"/>
            <w:u w:val="single"/>
            <w:lang w:eastAsia="zh-CN"/>
          </w:rPr>
          <w:t>26C</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29</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Ind w:w="-182"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99"/>
        <w:gridCol w:w="565"/>
        <w:gridCol w:w="3767"/>
        <w:gridCol w:w="2681"/>
        <w:gridCol w:w="663"/>
        <w:gridCol w:w="592"/>
        <w:gridCol w:w="147"/>
        <w:gridCol w:w="156"/>
        <w:gridCol w:w="165"/>
      </w:tblGrid>
      <w:tr w:rsidR="006F1C24" w:rsidTr="00664E38">
        <w:trPr>
          <w:cantSplit/>
          <w:trHeight w:val="300"/>
          <w:jc w:val="center"/>
          <w:ins w:id="74880"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74881" w:author="Chunhui zheng(BJ-RD)" w:date="2019-06-26T19:15:00Z"/>
              </w:rPr>
            </w:pPr>
            <w:ins w:id="74882"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74883" w:author="Chunhui zheng(BJ-RD)" w:date="2019-06-26T19:15:00Z"/>
                <w:b/>
              </w:rPr>
            </w:pPr>
            <w:ins w:id="74884"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74885" w:author="Chunhui zheng(BJ-RD)" w:date="2019-06-26T19:15:00Z"/>
                <w:b/>
              </w:rPr>
            </w:pPr>
            <w:ins w:id="74886"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74887" w:author="Chunhui zheng(BJ-RD)" w:date="2019-06-26T19:15:00Z"/>
                <w:b/>
              </w:rPr>
            </w:pPr>
            <w:ins w:id="74888"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74889" w:author="Chunhui zheng(BJ-RD)" w:date="2019-06-26T19:15:00Z"/>
                <w:rFonts w:eastAsia="Times New Roman"/>
                <w:b/>
              </w:rPr>
            </w:pPr>
            <w:ins w:id="74890"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74891" w:author="Chunhui zheng(BJ-RD)" w:date="2019-06-26T19:15:00Z"/>
              </w:rPr>
            </w:pPr>
            <w:ins w:id="74892"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74893" w:author="Chunhui zheng(BJ-RD)" w:date="2019-06-26T19:15:00Z"/>
                <w:b/>
              </w:rPr>
            </w:pPr>
            <w:ins w:id="74894"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74895" w:author="Chunhui zheng(BJ-RD)" w:date="2019-06-26T19:15:00Z"/>
                <w:b/>
              </w:rPr>
            </w:pPr>
            <w:ins w:id="74896"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74897" w:author="Chunhui zheng(BJ-RD)" w:date="2019-06-26T19:15:00Z"/>
                <w:b/>
              </w:rPr>
            </w:pPr>
            <w:ins w:id="74898"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74899" w:author="Chunhui zheng(BJ-RD)" w:date="2019-06-26T19:15:00Z"/>
                <w:b/>
              </w:rPr>
            </w:pPr>
            <w:ins w:id="74900"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74901" w:author="Chunhui zheng(BJ-RD)" w:date="2019-06-26T19:15:00Z"/>
                <w:b/>
              </w:rPr>
            </w:pPr>
            <w:ins w:id="74902" w:author="Chunhui zheng(BJ-RD)" w:date="2019-06-26T19:15:00Z">
              <w:r w:rsidRPr="00F62296">
                <w:rPr>
                  <w:b/>
                </w:rPr>
                <w:t>E</w:t>
              </w:r>
            </w:ins>
          </w:p>
        </w:tc>
      </w:tr>
      <w:tr w:rsidR="006F1C24" w:rsidTr="00664E38">
        <w:trPr>
          <w:cantSplit/>
          <w:trHeight w:val="300"/>
          <w:jc w:val="center"/>
          <w:ins w:id="74903"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74904" w:author="Chunhui zheng(BJ-RD)" w:date="2019-06-26T19:15:00Z"/>
                <w:rFonts w:eastAsia="宋体" w:hint="eastAsia"/>
                <w:b w:val="0"/>
                <w:lang w:eastAsia="zh-CN"/>
              </w:rPr>
            </w:pPr>
            <w:ins w:id="74905"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74906" w:author="Chunhui zheng(BJ-RD)" w:date="2019-06-26T19:15:00Z"/>
              </w:rPr>
            </w:pPr>
            <w:ins w:id="7490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4908" w:author="Chunhui zheng(BJ-RD)" w:date="2019-06-26T19:15:00Z"/>
              </w:rPr>
            </w:pPr>
            <w:ins w:id="7490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4910" w:author="Chunhui zheng(BJ-RD)" w:date="2019-06-26T19:15:00Z"/>
              </w:rPr>
            </w:pPr>
            <w:ins w:id="7491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4912" w:author="Chunhui zheng(BJ-RD)" w:date="2019-06-26T19:15:00Z"/>
                <w:rFonts w:eastAsia="宋体" w:hint="eastAsia"/>
                <w:b/>
                <w:lang w:eastAsia="zh-CN"/>
              </w:rPr>
            </w:pPr>
            <w:ins w:id="74913" w:author="Chunhui zheng(BJ-RD)" w:date="2019-06-26T19:15:00Z">
              <w:r>
                <w:rPr>
                  <w:rFonts w:eastAsia="宋体" w:hint="eastAsia"/>
                  <w:b/>
                  <w:lang w:eastAsia="zh-CN"/>
                </w:rPr>
                <w:t xml:space="preserve">MEM entry2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74914" w:author="Chunhui zheng(BJ-RD)" w:date="2019-06-26T19:15:00Z"/>
                <w:sz w:val="16"/>
                <w:szCs w:val="16"/>
                <w:shd w:val="clear" w:color="auto" w:fill="C0C0C0"/>
              </w:rPr>
            </w:pPr>
            <w:ins w:id="7491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4916" w:author="Chunhui zheng(BJ-RD)" w:date="2019-06-26T19:15:00Z"/>
                <w:rFonts w:eastAsia="宋体" w:hint="eastAsia"/>
                <w:lang w:eastAsia="zh-CN"/>
              </w:rPr>
            </w:pPr>
            <w:ins w:id="7491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4918" w:author="Chunhui zheng(BJ-RD)" w:date="2019-06-26T19:15:00Z"/>
                <w:rFonts w:eastAsia="Times New Roman"/>
                <w:shd w:val="clear" w:color="auto" w:fill="C0C0C0"/>
              </w:rPr>
            </w:pPr>
            <w:ins w:id="7491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4920" w:author="Chunhui zheng(BJ-RD)" w:date="2019-06-26T19:15:00Z"/>
                <w:rFonts w:eastAsia="Times New Roman"/>
                <w:b/>
              </w:rPr>
            </w:pPr>
            <w:ins w:id="7492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05F08" w:rsidRDefault="006F1C24" w:rsidP="00664E38">
            <w:pPr>
              <w:pStyle w:val="IRSBitMnemonic"/>
              <w:ind w:left="53"/>
              <w:rPr>
                <w:ins w:id="74922" w:author="Chunhui zheng(BJ-RD)" w:date="2019-06-26T19:15:00Z"/>
                <w:rFonts w:eastAsia="宋体" w:hint="eastAsia"/>
                <w:lang w:eastAsia="zh-CN"/>
              </w:rPr>
            </w:pPr>
            <w:ins w:id="74923" w:author="Chunhui zheng(BJ-RD)" w:date="2019-06-26T19:15:00Z">
              <w:r>
                <w:rPr>
                  <w:rFonts w:eastAsia="宋体" w:hint="eastAsia"/>
                  <w:lang w:eastAsia="zh-CN"/>
                </w:rPr>
                <w:t>RSVAD_ME29TARGET_LIST7</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492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4925" w:author="Chunhui zheng(BJ-RD)" w:date="2019-06-26T19:15:00Z"/>
                <w:sz w:val="15"/>
                <w:szCs w:val="15"/>
              </w:rPr>
            </w:pPr>
            <w:ins w:id="74926"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74927" w:author="Chunhui zheng(BJ-RD)" w:date="2019-06-26T19:15:00Z"/>
                <w:rFonts w:eastAsia="宋体" w:hint="eastAsia"/>
                <w:lang w:eastAsia="zh-CN"/>
              </w:rPr>
            </w:pPr>
            <w:ins w:id="7492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4929" w:author="Chunhui zheng(BJ-RD)" w:date="2019-06-26T19:15:00Z"/>
              </w:rPr>
            </w:pPr>
            <w:ins w:id="7493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4931" w:author="Chunhui zheng(BJ-RD)" w:date="2019-06-26T19:15:00Z"/>
              </w:rPr>
            </w:pPr>
            <w:ins w:id="74932" w:author="Chunhui zheng(BJ-RD)" w:date="2019-06-26T19:15:00Z">
              <w:r>
                <w:t>x</w:t>
              </w:r>
            </w:ins>
          </w:p>
        </w:tc>
      </w:tr>
      <w:tr w:rsidR="006F1C24" w:rsidTr="00664E38">
        <w:trPr>
          <w:cantSplit/>
          <w:trHeight w:val="300"/>
          <w:jc w:val="center"/>
          <w:ins w:id="74933"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74934" w:author="Chunhui zheng(BJ-RD)" w:date="2019-06-26T19:15:00Z"/>
                <w:rFonts w:eastAsia="宋体" w:hint="eastAsia"/>
                <w:b w:val="0"/>
                <w:lang w:eastAsia="zh-CN"/>
              </w:rPr>
            </w:pPr>
            <w:ins w:id="74935"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74936" w:author="Chunhui zheng(BJ-RD)" w:date="2019-06-26T19:15:00Z"/>
                <w:rFonts w:eastAsia="宋体" w:hint="eastAsia"/>
                <w:lang w:eastAsia="zh-CN"/>
              </w:rPr>
            </w:pPr>
            <w:ins w:id="7493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74938" w:author="Chunhui zheng(BJ-RD)" w:date="2019-06-26T19:15:00Z"/>
                <w:rFonts w:eastAsia="宋体" w:hint="eastAsia"/>
                <w:lang w:eastAsia="zh-CN"/>
              </w:rPr>
            </w:pPr>
            <w:ins w:id="7493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4940" w:author="Chunhui zheng(BJ-RD)" w:date="2019-06-26T19:15:00Z"/>
              </w:rPr>
            </w:pPr>
            <w:ins w:id="7494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4942" w:author="Chunhui zheng(BJ-RD)" w:date="2019-06-26T19:15:00Z"/>
                <w:rFonts w:eastAsia="宋体" w:hint="eastAsia"/>
                <w:b/>
                <w:lang w:eastAsia="zh-CN"/>
              </w:rPr>
            </w:pPr>
            <w:ins w:id="74943" w:author="Chunhui zheng(BJ-RD)" w:date="2019-06-26T19:15:00Z">
              <w:r>
                <w:rPr>
                  <w:rFonts w:eastAsia="宋体" w:hint="eastAsia"/>
                  <w:b/>
                  <w:lang w:eastAsia="zh-CN"/>
                </w:rPr>
                <w:t xml:space="preserve">MEM entry2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74944" w:author="Chunhui zheng(BJ-RD)" w:date="2019-06-26T19:15:00Z"/>
                <w:sz w:val="16"/>
                <w:szCs w:val="16"/>
                <w:shd w:val="clear" w:color="auto" w:fill="C0C0C0"/>
              </w:rPr>
            </w:pPr>
            <w:ins w:id="7494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4946" w:author="Chunhui zheng(BJ-RD)" w:date="2019-06-26T19:15:00Z"/>
                <w:rFonts w:eastAsia="宋体" w:hint="eastAsia"/>
                <w:lang w:eastAsia="zh-CN"/>
              </w:rPr>
            </w:pPr>
            <w:ins w:id="7494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4948" w:author="Chunhui zheng(BJ-RD)" w:date="2019-06-26T19:15:00Z"/>
                <w:rFonts w:eastAsia="Times New Roman"/>
                <w:shd w:val="clear" w:color="auto" w:fill="C0C0C0"/>
              </w:rPr>
            </w:pPr>
            <w:ins w:id="7494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74950" w:author="Chunhui zheng(BJ-RD)" w:date="2019-06-26T19:15:00Z"/>
                <w:rFonts w:eastAsia="宋体" w:hint="eastAsia"/>
                <w:b/>
                <w:lang w:eastAsia="zh-CN"/>
              </w:rPr>
            </w:pPr>
            <w:ins w:id="7495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74952" w:author="Chunhui zheng(BJ-RD)" w:date="2019-06-26T19:15:00Z"/>
                <w:rFonts w:eastAsia="宋体" w:hint="eastAsia"/>
                <w:lang w:eastAsia="zh-CN"/>
              </w:rPr>
            </w:pPr>
            <w:ins w:id="74953" w:author="Chunhui zheng(BJ-RD)" w:date="2019-06-26T19:15:00Z">
              <w:r>
                <w:rPr>
                  <w:rFonts w:eastAsia="宋体" w:hint="eastAsia"/>
                  <w:lang w:eastAsia="zh-CN"/>
                </w:rPr>
                <w:t>RSVAD_ME29TARGET_LIST6</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495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4955" w:author="Chunhui zheng(BJ-RD)" w:date="2019-06-26T19:15:00Z"/>
                <w:sz w:val="15"/>
                <w:szCs w:val="15"/>
              </w:rPr>
            </w:pPr>
            <w:ins w:id="74956"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74957" w:author="Chunhui zheng(BJ-RD)" w:date="2019-06-26T19:15:00Z"/>
                <w:rFonts w:eastAsia="宋体" w:hint="eastAsia"/>
                <w:lang w:eastAsia="zh-CN"/>
              </w:rPr>
            </w:pPr>
            <w:ins w:id="7495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4959" w:author="Chunhui zheng(BJ-RD)" w:date="2019-06-26T19:15:00Z"/>
              </w:rPr>
            </w:pPr>
            <w:ins w:id="7496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4961" w:author="Chunhui zheng(BJ-RD)" w:date="2019-06-26T19:15:00Z"/>
              </w:rPr>
            </w:pPr>
            <w:ins w:id="74962" w:author="Chunhui zheng(BJ-RD)" w:date="2019-06-26T19:15:00Z">
              <w:r>
                <w:t>x</w:t>
              </w:r>
            </w:ins>
          </w:p>
        </w:tc>
      </w:tr>
      <w:tr w:rsidR="006F1C24" w:rsidTr="00664E38">
        <w:trPr>
          <w:cantSplit/>
          <w:trHeight w:val="300"/>
          <w:jc w:val="center"/>
          <w:ins w:id="74963"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74964" w:author="Chunhui zheng(BJ-RD)" w:date="2019-06-26T19:15:00Z"/>
                <w:rFonts w:eastAsia="宋体" w:hint="eastAsia"/>
                <w:b w:val="0"/>
                <w:lang w:eastAsia="zh-CN"/>
              </w:rPr>
            </w:pPr>
            <w:ins w:id="74965"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74966" w:author="Chunhui zheng(BJ-RD)" w:date="2019-06-26T19:15:00Z"/>
              </w:rPr>
            </w:pPr>
            <w:ins w:id="7496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4968" w:author="Chunhui zheng(BJ-RD)" w:date="2019-06-26T19:15:00Z"/>
              </w:rPr>
            </w:pPr>
            <w:ins w:id="7496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4970" w:author="Chunhui zheng(BJ-RD)" w:date="2019-06-26T19:15:00Z"/>
              </w:rPr>
            </w:pPr>
            <w:ins w:id="7497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4972" w:author="Chunhui zheng(BJ-RD)" w:date="2019-06-26T19:15:00Z"/>
                <w:rFonts w:eastAsia="宋体" w:hint="eastAsia"/>
                <w:b/>
                <w:lang w:eastAsia="zh-CN"/>
              </w:rPr>
            </w:pPr>
            <w:ins w:id="74973" w:author="Chunhui zheng(BJ-RD)" w:date="2019-06-26T19:15:00Z">
              <w:r>
                <w:rPr>
                  <w:rFonts w:eastAsia="宋体" w:hint="eastAsia"/>
                  <w:b/>
                  <w:lang w:eastAsia="zh-CN"/>
                </w:rPr>
                <w:t xml:space="preserve">MEM entry2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74974" w:author="Chunhui zheng(BJ-RD)" w:date="2019-06-26T19:15:00Z"/>
                <w:sz w:val="16"/>
                <w:szCs w:val="16"/>
                <w:shd w:val="clear" w:color="auto" w:fill="C0C0C0"/>
              </w:rPr>
            </w:pPr>
            <w:ins w:id="7497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4976" w:author="Chunhui zheng(BJ-RD)" w:date="2019-06-26T19:15:00Z"/>
                <w:rFonts w:eastAsia="宋体" w:hint="eastAsia"/>
                <w:lang w:eastAsia="zh-CN"/>
              </w:rPr>
            </w:pPr>
            <w:ins w:id="7497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4978" w:author="Chunhui zheng(BJ-RD)" w:date="2019-06-26T19:15:00Z"/>
                <w:rFonts w:eastAsia="Times New Roman"/>
                <w:shd w:val="clear" w:color="auto" w:fill="C0C0C0"/>
              </w:rPr>
            </w:pPr>
            <w:ins w:id="7497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74980" w:author="Chunhui zheng(BJ-RD)" w:date="2019-06-26T19:15:00Z"/>
                <w:rFonts w:eastAsia="宋体" w:hint="eastAsia"/>
                <w:b/>
                <w:lang w:eastAsia="zh-CN"/>
              </w:rPr>
            </w:pPr>
            <w:ins w:id="7498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4982" w:author="Chunhui zheng(BJ-RD)" w:date="2019-06-26T19:15:00Z"/>
                <w:rFonts w:eastAsia="宋体" w:hint="eastAsia"/>
                <w:lang w:eastAsia="zh-CN"/>
              </w:rPr>
            </w:pPr>
            <w:ins w:id="74983" w:author="Chunhui zheng(BJ-RD)" w:date="2019-06-26T19:15:00Z">
              <w:r>
                <w:rPr>
                  <w:rFonts w:eastAsia="宋体" w:hint="eastAsia"/>
                  <w:lang w:eastAsia="zh-CN"/>
                </w:rPr>
                <w:t>RSVAD_ME29TARGET_LIST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498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4985" w:author="Chunhui zheng(BJ-RD)" w:date="2019-06-26T19:15:00Z"/>
              </w:rPr>
            </w:pPr>
            <w:ins w:id="7498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4987" w:author="Chunhui zheng(BJ-RD)" w:date="2019-06-26T19:15:00Z"/>
              </w:rPr>
            </w:pPr>
            <w:ins w:id="7498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4989" w:author="Chunhui zheng(BJ-RD)" w:date="2019-06-26T19:15:00Z"/>
              </w:rPr>
            </w:pPr>
            <w:ins w:id="7499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4991" w:author="Chunhui zheng(BJ-RD)" w:date="2019-06-26T19:15:00Z"/>
              </w:rPr>
            </w:pPr>
            <w:ins w:id="74992" w:author="Chunhui zheng(BJ-RD)" w:date="2019-06-26T19:15:00Z">
              <w:r>
                <w:t>x</w:t>
              </w:r>
            </w:ins>
          </w:p>
        </w:tc>
      </w:tr>
      <w:tr w:rsidR="006F1C24" w:rsidTr="00664E38">
        <w:trPr>
          <w:cantSplit/>
          <w:trHeight w:val="300"/>
          <w:jc w:val="center"/>
          <w:ins w:id="7499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4994" w:author="Chunhui zheng(BJ-RD)" w:date="2019-06-26T19:15:00Z"/>
                <w:rFonts w:eastAsia="宋体" w:hint="eastAsia"/>
                <w:b w:val="0"/>
                <w:lang w:eastAsia="zh-CN"/>
              </w:rPr>
            </w:pPr>
            <w:ins w:id="74995"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74996" w:author="Chunhui zheng(BJ-RD)" w:date="2019-06-26T19:15:00Z"/>
                <w:rFonts w:eastAsia="宋体" w:hint="eastAsia"/>
                <w:lang w:eastAsia="zh-CN"/>
              </w:rPr>
            </w:pPr>
            <w:ins w:id="7499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4998" w:author="Chunhui zheng(BJ-RD)" w:date="2019-06-26T19:15:00Z"/>
              </w:rPr>
            </w:pPr>
            <w:ins w:id="7499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5000" w:author="Chunhui zheng(BJ-RD)" w:date="2019-06-26T19:15:00Z"/>
              </w:rPr>
            </w:pPr>
            <w:ins w:id="7500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5002" w:author="Chunhui zheng(BJ-RD)" w:date="2019-06-26T19:15:00Z"/>
                <w:rFonts w:eastAsia="宋体" w:hint="eastAsia"/>
                <w:b/>
                <w:lang w:eastAsia="zh-CN"/>
              </w:rPr>
            </w:pPr>
            <w:ins w:id="75003" w:author="Chunhui zheng(BJ-RD)" w:date="2019-06-26T19:15:00Z">
              <w:r>
                <w:rPr>
                  <w:rFonts w:eastAsia="宋体" w:hint="eastAsia"/>
                  <w:b/>
                  <w:lang w:eastAsia="zh-CN"/>
                </w:rPr>
                <w:t xml:space="preserve">MEM entry2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75004" w:author="Chunhui zheng(BJ-RD)" w:date="2019-06-26T19:15:00Z"/>
                <w:sz w:val="16"/>
                <w:szCs w:val="16"/>
                <w:shd w:val="clear" w:color="auto" w:fill="C0C0C0"/>
              </w:rPr>
            </w:pPr>
            <w:ins w:id="7500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5006" w:author="Chunhui zheng(BJ-RD)" w:date="2019-06-26T19:15:00Z"/>
                <w:rFonts w:eastAsia="宋体" w:hint="eastAsia"/>
                <w:lang w:eastAsia="zh-CN"/>
              </w:rPr>
            </w:pPr>
            <w:ins w:id="7500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5008" w:author="Chunhui zheng(BJ-RD)" w:date="2019-06-26T19:15:00Z"/>
                <w:rFonts w:eastAsia="Times New Roman"/>
                <w:shd w:val="clear" w:color="auto" w:fill="C0C0C0"/>
              </w:rPr>
            </w:pPr>
            <w:ins w:id="7500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5010" w:author="Chunhui zheng(BJ-RD)" w:date="2019-06-26T19:15:00Z"/>
                <w:rFonts w:eastAsia="宋体" w:hint="eastAsia"/>
                <w:shd w:val="clear" w:color="auto" w:fill="C0C0C0"/>
                <w:lang w:eastAsia="zh-CN"/>
              </w:rPr>
            </w:pPr>
            <w:ins w:id="7501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5012" w:author="Chunhui zheng(BJ-RD)" w:date="2019-06-26T19:15:00Z"/>
                <w:color w:val="999999"/>
              </w:rPr>
            </w:pPr>
            <w:ins w:id="75013" w:author="Chunhui zheng(BJ-RD)" w:date="2019-06-26T19:15:00Z">
              <w:r>
                <w:rPr>
                  <w:rFonts w:eastAsia="宋体" w:hint="eastAsia"/>
                  <w:lang w:eastAsia="zh-CN"/>
                </w:rPr>
                <w:t>RSVAD_ME29TARGET_LIST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501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5015" w:author="Chunhui zheng(BJ-RD)" w:date="2019-06-26T19:15:00Z"/>
                <w:sz w:val="15"/>
                <w:szCs w:val="15"/>
              </w:rPr>
            </w:pPr>
            <w:ins w:id="7501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5017" w:author="Chunhui zheng(BJ-RD)" w:date="2019-06-26T19:15:00Z"/>
              </w:rPr>
            </w:pPr>
            <w:ins w:id="7501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5019" w:author="Chunhui zheng(BJ-RD)" w:date="2019-06-26T19:15:00Z"/>
              </w:rPr>
            </w:pPr>
            <w:ins w:id="7502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5021" w:author="Chunhui zheng(BJ-RD)" w:date="2019-06-26T19:15:00Z"/>
              </w:rPr>
            </w:pPr>
            <w:ins w:id="75022" w:author="Chunhui zheng(BJ-RD)" w:date="2019-06-26T19:15:00Z">
              <w:r>
                <w:t>x</w:t>
              </w:r>
            </w:ins>
          </w:p>
        </w:tc>
      </w:tr>
      <w:tr w:rsidR="006F1C24" w:rsidTr="00664E38">
        <w:trPr>
          <w:cantSplit/>
          <w:trHeight w:val="300"/>
          <w:jc w:val="center"/>
          <w:ins w:id="7502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5024" w:author="Chunhui zheng(BJ-RD)" w:date="2019-06-26T19:15:00Z"/>
                <w:rFonts w:eastAsia="宋体" w:hint="eastAsia"/>
                <w:b w:val="0"/>
                <w:lang w:eastAsia="zh-CN"/>
              </w:rPr>
            </w:pPr>
            <w:ins w:id="75025"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75026" w:author="Chunhui zheng(BJ-RD)" w:date="2019-06-26T19:15:00Z"/>
                <w:rFonts w:eastAsia="宋体" w:hint="eastAsia"/>
                <w:lang w:eastAsia="zh-CN"/>
              </w:rPr>
            </w:pPr>
            <w:ins w:id="7502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5028" w:author="Chunhui zheng(BJ-RD)" w:date="2019-06-26T19:15:00Z"/>
              </w:rPr>
            </w:pPr>
            <w:ins w:id="7502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5030" w:author="Chunhui zheng(BJ-RD)" w:date="2019-06-26T19:15:00Z"/>
              </w:rPr>
            </w:pPr>
            <w:ins w:id="7503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5032" w:author="Chunhui zheng(BJ-RD)" w:date="2019-06-26T19:15:00Z"/>
                <w:rFonts w:eastAsia="宋体" w:hint="eastAsia"/>
                <w:b/>
                <w:lang w:eastAsia="zh-CN"/>
              </w:rPr>
            </w:pPr>
            <w:ins w:id="75033" w:author="Chunhui zheng(BJ-RD)" w:date="2019-06-26T19:15:00Z">
              <w:r>
                <w:rPr>
                  <w:rFonts w:eastAsia="宋体" w:hint="eastAsia"/>
                  <w:b/>
                  <w:lang w:eastAsia="zh-CN"/>
                </w:rPr>
                <w:t xml:space="preserve">MEM entry2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75034" w:author="Chunhui zheng(BJ-RD)" w:date="2019-06-26T19:15:00Z"/>
                <w:sz w:val="16"/>
                <w:szCs w:val="16"/>
                <w:shd w:val="clear" w:color="auto" w:fill="C0C0C0"/>
              </w:rPr>
            </w:pPr>
            <w:ins w:id="7503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5036" w:author="Chunhui zheng(BJ-RD)" w:date="2019-06-26T19:15:00Z"/>
                <w:rFonts w:eastAsia="宋体" w:hint="eastAsia"/>
                <w:lang w:eastAsia="zh-CN"/>
              </w:rPr>
            </w:pPr>
            <w:ins w:id="7503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5038" w:author="Chunhui zheng(BJ-RD)" w:date="2019-06-26T19:15:00Z"/>
                <w:rFonts w:eastAsia="Times New Roman"/>
                <w:shd w:val="clear" w:color="auto" w:fill="C0C0C0"/>
              </w:rPr>
            </w:pPr>
            <w:ins w:id="7503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5040" w:author="Chunhui zheng(BJ-RD)" w:date="2019-06-26T19:15:00Z"/>
                <w:rFonts w:eastAsia="宋体" w:hint="eastAsia"/>
                <w:shd w:val="clear" w:color="auto" w:fill="C0C0C0"/>
                <w:lang w:eastAsia="zh-CN"/>
              </w:rPr>
            </w:pPr>
            <w:ins w:id="7504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5042" w:author="Chunhui zheng(BJ-RD)" w:date="2019-06-26T19:15:00Z"/>
                <w:color w:val="999999"/>
              </w:rPr>
            </w:pPr>
            <w:ins w:id="75043" w:author="Chunhui zheng(BJ-RD)" w:date="2019-06-26T19:15:00Z">
              <w:r>
                <w:rPr>
                  <w:rFonts w:eastAsia="宋体" w:hint="eastAsia"/>
                  <w:lang w:eastAsia="zh-CN"/>
                </w:rPr>
                <w:t>RSVAD_ME29TARGET_LIST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504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5045" w:author="Chunhui zheng(BJ-RD)" w:date="2019-06-26T19:15:00Z"/>
                <w:sz w:val="15"/>
                <w:szCs w:val="15"/>
              </w:rPr>
            </w:pPr>
            <w:ins w:id="7504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5047" w:author="Chunhui zheng(BJ-RD)" w:date="2019-06-26T19:15:00Z"/>
              </w:rPr>
            </w:pPr>
            <w:ins w:id="7504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5049" w:author="Chunhui zheng(BJ-RD)" w:date="2019-06-26T19:15:00Z"/>
              </w:rPr>
            </w:pPr>
            <w:ins w:id="7505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5051" w:author="Chunhui zheng(BJ-RD)" w:date="2019-06-26T19:15:00Z"/>
              </w:rPr>
            </w:pPr>
            <w:ins w:id="75052" w:author="Chunhui zheng(BJ-RD)" w:date="2019-06-26T19:15:00Z">
              <w:r>
                <w:t>x</w:t>
              </w:r>
            </w:ins>
          </w:p>
        </w:tc>
      </w:tr>
      <w:tr w:rsidR="006F1C24" w:rsidTr="00664E38">
        <w:trPr>
          <w:cantSplit/>
          <w:jc w:val="center"/>
          <w:ins w:id="7505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5054" w:author="Chunhui zheng(BJ-RD)" w:date="2019-06-26T19:15:00Z"/>
                <w:rFonts w:eastAsia="宋体" w:hint="eastAsia"/>
                <w:b w:val="0"/>
                <w:lang w:eastAsia="zh-CN"/>
              </w:rPr>
            </w:pPr>
            <w:ins w:id="75055"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75056" w:author="Chunhui zheng(BJ-RD)" w:date="2019-06-26T19:15:00Z"/>
                <w:rFonts w:eastAsia="宋体" w:hint="eastAsia"/>
                <w:lang w:eastAsia="zh-CN"/>
              </w:rPr>
            </w:pPr>
            <w:ins w:id="7505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5058" w:author="Chunhui zheng(BJ-RD)" w:date="2019-06-26T19:15:00Z"/>
              </w:rPr>
            </w:pPr>
            <w:ins w:id="7505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5060" w:author="Chunhui zheng(BJ-RD)" w:date="2019-06-26T19:15:00Z"/>
              </w:rPr>
            </w:pPr>
            <w:ins w:id="7506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5062" w:author="Chunhui zheng(BJ-RD)" w:date="2019-06-26T19:15:00Z"/>
                <w:rFonts w:eastAsia="宋体" w:hint="eastAsia"/>
                <w:b/>
                <w:lang w:eastAsia="zh-CN"/>
              </w:rPr>
            </w:pPr>
            <w:ins w:id="75063" w:author="Chunhui zheng(BJ-RD)" w:date="2019-06-26T19:15:00Z">
              <w:r>
                <w:rPr>
                  <w:rFonts w:eastAsia="宋体" w:hint="eastAsia"/>
                  <w:b/>
                  <w:lang w:eastAsia="zh-CN"/>
                </w:rPr>
                <w:t xml:space="preserve">MEM entry2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75064" w:author="Chunhui zheng(BJ-RD)" w:date="2019-06-26T19:15:00Z"/>
                <w:sz w:val="16"/>
                <w:szCs w:val="16"/>
                <w:shd w:val="clear" w:color="auto" w:fill="C0C0C0"/>
              </w:rPr>
            </w:pPr>
            <w:ins w:id="7506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5066" w:author="Chunhui zheng(BJ-RD)" w:date="2019-06-26T19:15:00Z"/>
                <w:rFonts w:eastAsia="宋体" w:hint="eastAsia"/>
                <w:lang w:eastAsia="zh-CN"/>
              </w:rPr>
            </w:pPr>
            <w:ins w:id="7506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5068" w:author="Chunhui zheng(BJ-RD)" w:date="2019-06-26T19:15:00Z"/>
                <w:rFonts w:eastAsia="Times New Roman"/>
                <w:shd w:val="clear" w:color="auto" w:fill="C0C0C0"/>
              </w:rPr>
            </w:pPr>
            <w:ins w:id="7506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5070" w:author="Chunhui zheng(BJ-RD)" w:date="2019-06-26T19:15:00Z"/>
                <w:rFonts w:eastAsia="宋体" w:hint="eastAsia"/>
                <w:shd w:val="clear" w:color="auto" w:fill="C0C0C0"/>
                <w:lang w:eastAsia="zh-CN"/>
              </w:rPr>
            </w:pPr>
            <w:ins w:id="7507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5072" w:author="Chunhui zheng(BJ-RD)" w:date="2019-06-26T19:15:00Z"/>
                <w:color w:val="999999"/>
              </w:rPr>
            </w:pPr>
            <w:ins w:id="75073" w:author="Chunhui zheng(BJ-RD)" w:date="2019-06-26T19:15:00Z">
              <w:r>
                <w:rPr>
                  <w:rFonts w:eastAsia="宋体" w:hint="eastAsia"/>
                  <w:lang w:eastAsia="zh-CN"/>
                </w:rPr>
                <w:t>RSVAD_ME29TARGET_LIST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507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5075" w:author="Chunhui zheng(BJ-RD)" w:date="2019-06-26T19:15:00Z"/>
                <w:sz w:val="15"/>
                <w:szCs w:val="15"/>
              </w:rPr>
            </w:pPr>
            <w:ins w:id="7507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5077" w:author="Chunhui zheng(BJ-RD)" w:date="2019-06-26T19:15:00Z"/>
              </w:rPr>
            </w:pPr>
            <w:ins w:id="7507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5079" w:author="Chunhui zheng(BJ-RD)" w:date="2019-06-26T19:15:00Z"/>
              </w:rPr>
            </w:pPr>
            <w:ins w:id="7508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5081" w:author="Chunhui zheng(BJ-RD)" w:date="2019-06-26T19:15:00Z"/>
              </w:rPr>
            </w:pPr>
            <w:ins w:id="75082" w:author="Chunhui zheng(BJ-RD)" w:date="2019-06-26T19:15:00Z">
              <w:r>
                <w:t>x</w:t>
              </w:r>
            </w:ins>
          </w:p>
        </w:tc>
      </w:tr>
      <w:tr w:rsidR="006F1C24" w:rsidTr="00664E38">
        <w:trPr>
          <w:cantSplit/>
          <w:trHeight w:val="300"/>
          <w:jc w:val="center"/>
          <w:ins w:id="7508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5084" w:author="Chunhui zheng(BJ-RD)" w:date="2019-06-26T19:15:00Z"/>
                <w:rFonts w:eastAsia="宋体" w:hint="eastAsia"/>
                <w:b w:val="0"/>
                <w:lang w:eastAsia="zh-CN"/>
              </w:rPr>
            </w:pPr>
            <w:ins w:id="75085"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75086" w:author="Chunhui zheng(BJ-RD)" w:date="2019-06-26T19:15:00Z"/>
                <w:rFonts w:eastAsia="宋体" w:hint="eastAsia"/>
                <w:lang w:eastAsia="zh-CN"/>
              </w:rPr>
            </w:pPr>
            <w:ins w:id="7508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5088" w:author="Chunhui zheng(BJ-RD)" w:date="2019-06-26T19:15:00Z"/>
              </w:rPr>
            </w:pPr>
            <w:ins w:id="7508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5090" w:author="Chunhui zheng(BJ-RD)" w:date="2019-06-26T19:15:00Z"/>
              </w:rPr>
            </w:pPr>
            <w:ins w:id="7509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5092" w:author="Chunhui zheng(BJ-RD)" w:date="2019-06-26T19:15:00Z"/>
                <w:rFonts w:eastAsia="宋体" w:hint="eastAsia"/>
                <w:b/>
                <w:lang w:eastAsia="zh-CN"/>
              </w:rPr>
            </w:pPr>
            <w:ins w:id="75093" w:author="Chunhui zheng(BJ-RD)" w:date="2019-06-26T19:15:00Z">
              <w:r>
                <w:rPr>
                  <w:rFonts w:eastAsia="宋体" w:hint="eastAsia"/>
                  <w:b/>
                  <w:lang w:eastAsia="zh-CN"/>
                </w:rPr>
                <w:t xml:space="preserve">MEM entry2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 for target decode</w:t>
              </w:r>
            </w:ins>
          </w:p>
          <w:p w:rsidR="006F1C24" w:rsidRDefault="006F1C24" w:rsidP="00664E38">
            <w:pPr>
              <w:ind w:leftChars="25" w:left="53"/>
              <w:rPr>
                <w:ins w:id="75094" w:author="Chunhui zheng(BJ-RD)" w:date="2019-06-26T19:15:00Z"/>
                <w:sz w:val="16"/>
                <w:szCs w:val="16"/>
                <w:shd w:val="clear" w:color="auto" w:fill="C0C0C0"/>
              </w:rPr>
            </w:pPr>
            <w:ins w:id="7509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5096" w:author="Chunhui zheng(BJ-RD)" w:date="2019-06-26T19:15:00Z"/>
                <w:rFonts w:eastAsia="宋体" w:hint="eastAsia"/>
                <w:lang w:eastAsia="zh-CN"/>
              </w:rPr>
            </w:pPr>
            <w:ins w:id="7509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5098" w:author="Chunhui zheng(BJ-RD)" w:date="2019-06-26T19:15:00Z"/>
                <w:rFonts w:eastAsia="Times New Roman"/>
                <w:shd w:val="clear" w:color="auto" w:fill="C0C0C0"/>
              </w:rPr>
            </w:pPr>
            <w:ins w:id="7509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5100" w:author="Chunhui zheng(BJ-RD)" w:date="2019-06-26T19:15:00Z"/>
                <w:rFonts w:eastAsia="宋体" w:hint="eastAsia"/>
                <w:shd w:val="clear" w:color="auto" w:fill="C0C0C0"/>
                <w:lang w:eastAsia="zh-CN"/>
              </w:rPr>
            </w:pPr>
            <w:ins w:id="7510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5102" w:author="Chunhui zheng(BJ-RD)" w:date="2019-06-26T19:15:00Z"/>
                <w:color w:val="999999"/>
              </w:rPr>
            </w:pPr>
            <w:ins w:id="75103" w:author="Chunhui zheng(BJ-RD)" w:date="2019-06-26T19:15:00Z">
              <w:r>
                <w:rPr>
                  <w:rFonts w:eastAsia="宋体" w:hint="eastAsia"/>
                  <w:lang w:eastAsia="zh-CN"/>
                </w:rPr>
                <w:t>RSVAD_ME29TARGET_LIST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510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5105" w:author="Chunhui zheng(BJ-RD)" w:date="2019-06-26T19:15:00Z"/>
                <w:sz w:val="15"/>
                <w:szCs w:val="15"/>
              </w:rPr>
            </w:pPr>
            <w:ins w:id="7510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5107" w:author="Chunhui zheng(BJ-RD)" w:date="2019-06-26T19:15:00Z"/>
              </w:rPr>
            </w:pPr>
            <w:ins w:id="7510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5109" w:author="Chunhui zheng(BJ-RD)" w:date="2019-06-26T19:15:00Z"/>
              </w:rPr>
            </w:pPr>
            <w:ins w:id="7511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5111" w:author="Chunhui zheng(BJ-RD)" w:date="2019-06-26T19:15:00Z"/>
              </w:rPr>
            </w:pPr>
            <w:ins w:id="75112" w:author="Chunhui zheng(BJ-RD)" w:date="2019-06-26T19:15:00Z">
              <w:r>
                <w:t>x</w:t>
              </w:r>
            </w:ins>
          </w:p>
        </w:tc>
      </w:tr>
      <w:tr w:rsidR="006F1C24" w:rsidTr="00664E38">
        <w:trPr>
          <w:cantSplit/>
          <w:jc w:val="center"/>
          <w:ins w:id="75113"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75114" w:author="Chunhui zheng(BJ-RD)" w:date="2019-06-26T19:15:00Z"/>
                <w:b w:val="0"/>
              </w:rPr>
            </w:pPr>
            <w:ins w:id="75115"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75116" w:author="Chunhui zheng(BJ-RD)" w:date="2019-06-26T19:15:00Z"/>
                <w:rFonts w:eastAsia="宋体" w:hint="eastAsia"/>
                <w:lang w:eastAsia="zh-CN"/>
              </w:rPr>
            </w:pPr>
            <w:ins w:id="7511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5118" w:author="Chunhui zheng(BJ-RD)" w:date="2019-06-26T19:15:00Z"/>
              </w:rPr>
            </w:pPr>
            <w:ins w:id="7511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75120" w:author="Chunhui zheng(BJ-RD)" w:date="2019-06-26T19:15:00Z"/>
                <w:rFonts w:eastAsia="宋体" w:hint="eastAsia"/>
                <w:lang w:eastAsia="zh-CN"/>
              </w:rPr>
            </w:pPr>
            <w:ins w:id="7512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5122" w:author="Chunhui zheng(BJ-RD)" w:date="2019-06-26T19:15:00Z"/>
                <w:rFonts w:eastAsia="宋体" w:hint="eastAsia"/>
                <w:b/>
                <w:lang w:eastAsia="zh-CN"/>
              </w:rPr>
            </w:pPr>
            <w:ins w:id="75123" w:author="Chunhui zheng(BJ-RD)" w:date="2019-06-26T19:15:00Z">
              <w:r>
                <w:rPr>
                  <w:rFonts w:eastAsia="宋体" w:hint="eastAsia"/>
                  <w:b/>
                  <w:lang w:eastAsia="zh-CN"/>
                </w:rPr>
                <w:t xml:space="preserve">MEM entry2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75124" w:author="Chunhui zheng(BJ-RD)" w:date="2019-06-26T19:15:00Z"/>
                <w:sz w:val="16"/>
                <w:szCs w:val="16"/>
                <w:shd w:val="clear" w:color="auto" w:fill="C0C0C0"/>
              </w:rPr>
            </w:pPr>
            <w:ins w:id="75125"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5126" w:author="Chunhui zheng(BJ-RD)" w:date="2019-06-26T19:15:00Z"/>
                <w:rFonts w:eastAsia="宋体" w:hint="eastAsia"/>
                <w:lang w:eastAsia="zh-CN"/>
              </w:rPr>
            </w:pPr>
            <w:ins w:id="7512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5128" w:author="Chunhui zheng(BJ-RD)" w:date="2019-06-26T19:15:00Z"/>
                <w:rFonts w:eastAsia="Times New Roman"/>
                <w:shd w:val="clear" w:color="auto" w:fill="C0C0C0"/>
              </w:rPr>
            </w:pPr>
            <w:ins w:id="7512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5130" w:author="Chunhui zheng(BJ-RD)" w:date="2019-06-26T19:15:00Z"/>
                <w:rFonts w:eastAsia="宋体" w:hint="eastAsia"/>
                <w:shd w:val="clear" w:color="auto" w:fill="C0C0C0"/>
                <w:lang w:eastAsia="zh-CN"/>
              </w:rPr>
            </w:pPr>
            <w:ins w:id="7513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5132" w:author="Chunhui zheng(BJ-RD)" w:date="2019-06-26T19:15:00Z"/>
                <w:color w:val="999999"/>
              </w:rPr>
            </w:pPr>
            <w:ins w:id="75133" w:author="Chunhui zheng(BJ-RD)" w:date="2019-06-26T19:15:00Z">
              <w:r>
                <w:rPr>
                  <w:rFonts w:eastAsia="宋体" w:hint="eastAsia"/>
                  <w:lang w:eastAsia="zh-CN"/>
                </w:rPr>
                <w:t>RSVAD_ME29</w:t>
              </w:r>
              <w:r w:rsidRPr="00907B65">
                <w:rPr>
                  <w:rFonts w:eastAsia="宋体" w:hint="eastAsia"/>
                  <w:lang w:eastAsia="zh-CN"/>
                </w:rPr>
                <w:t>TARGET</w:t>
              </w:r>
              <w:r>
                <w:rPr>
                  <w:rFonts w:eastAsia="宋体" w:hint="eastAsia"/>
                  <w:lang w:eastAsia="zh-CN"/>
                </w:rPr>
                <w:t>_</w:t>
              </w:r>
              <w:r w:rsidRPr="00907B65">
                <w:rPr>
                  <w:rFonts w:eastAsia="宋体" w:hint="eastAsia"/>
                  <w:lang w:eastAsia="zh-CN"/>
                </w:rPr>
                <w:t>LIST0[3:0]</w:t>
              </w:r>
            </w:ins>
          </w:p>
        </w:tc>
        <w:tc>
          <w:tcPr>
            <w:tcW w:w="0" w:type="auto"/>
            <w:tcMar>
              <w:top w:w="0" w:type="dxa"/>
              <w:left w:w="29" w:type="dxa"/>
              <w:bottom w:w="0" w:type="dxa"/>
              <w:right w:w="29" w:type="dxa"/>
            </w:tcMar>
          </w:tcPr>
          <w:p w:rsidR="006F1C24" w:rsidRDefault="006F1C24" w:rsidP="00664E38">
            <w:pPr>
              <w:pStyle w:val="IRSBitChipRev"/>
              <w:rPr>
                <w:ins w:id="7513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5135" w:author="Chunhui zheng(BJ-RD)" w:date="2019-06-26T19:15:00Z"/>
                <w:sz w:val="15"/>
                <w:szCs w:val="15"/>
              </w:rPr>
            </w:pPr>
            <w:ins w:id="7513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5137" w:author="Chunhui zheng(BJ-RD)" w:date="2019-06-26T19:15:00Z"/>
              </w:rPr>
            </w:pPr>
            <w:ins w:id="7513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5139" w:author="Chunhui zheng(BJ-RD)" w:date="2019-06-26T19:15:00Z"/>
              </w:rPr>
            </w:pPr>
            <w:ins w:id="7514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5141" w:author="Chunhui zheng(BJ-RD)" w:date="2019-06-26T19:15:00Z"/>
              </w:rPr>
            </w:pPr>
            <w:ins w:id="75142" w:author="Chunhui zheng(BJ-RD)" w:date="2019-06-26T19:15:00Z">
              <w:r>
                <w:t>x</w:t>
              </w:r>
            </w:ins>
          </w:p>
        </w:tc>
      </w:tr>
    </w:tbl>
    <w:p w:rsidR="006F1C24" w:rsidRDefault="006F1C24" w:rsidP="006F1C24">
      <w:pPr>
        <w:pStyle w:val="IRSReg-Heading"/>
        <w:ind w:left="189"/>
        <w:rPr>
          <w:ins w:id="75143" w:author="Chunhui zheng(BJ-RD)" w:date="2019-06-26T19:15:00Z"/>
        </w:rPr>
      </w:pPr>
      <w:ins w:id="75144" w:author="Chunhui zheng(BJ-RD)" w:date="2019-06-26T19:15:00Z">
        <w:r>
          <w:rPr>
            <w:u w:val="single"/>
          </w:rPr>
          <w:t>Offset Address:</w:t>
        </w:r>
        <w:r>
          <w:rPr>
            <w:rFonts w:eastAsia="宋体" w:hint="eastAsia"/>
            <w:u w:val="single"/>
            <w:lang w:eastAsia="zh-CN"/>
          </w:rPr>
          <w:t>273</w:t>
        </w:r>
        <w:r>
          <w:rPr>
            <w:u w:val="single"/>
          </w:rPr>
          <w:t>-</w:t>
        </w:r>
        <w:r>
          <w:rPr>
            <w:rFonts w:eastAsia="宋体" w:hint="eastAsia"/>
            <w:u w:val="single"/>
            <w:lang w:eastAsia="zh-CN"/>
          </w:rPr>
          <w:t>270</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29</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76"/>
        <w:gridCol w:w="565"/>
        <w:gridCol w:w="3528"/>
        <w:gridCol w:w="2761"/>
        <w:gridCol w:w="663"/>
        <w:gridCol w:w="592"/>
        <w:gridCol w:w="147"/>
        <w:gridCol w:w="156"/>
        <w:gridCol w:w="165"/>
      </w:tblGrid>
      <w:tr w:rsidR="006F1C24" w:rsidTr="00664E38">
        <w:trPr>
          <w:cantSplit/>
          <w:trHeight w:val="300"/>
          <w:jc w:val="center"/>
          <w:ins w:id="75145"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75146" w:author="Chunhui zheng(BJ-RD)" w:date="2019-06-26T19:15:00Z"/>
              </w:rPr>
            </w:pPr>
            <w:ins w:id="75147"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75148" w:author="Chunhui zheng(BJ-RD)" w:date="2019-06-26T19:15:00Z"/>
                <w:b/>
              </w:rPr>
            </w:pPr>
            <w:ins w:id="75149"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75150" w:author="Chunhui zheng(BJ-RD)" w:date="2019-06-26T19:15:00Z"/>
                <w:b/>
              </w:rPr>
            </w:pPr>
            <w:ins w:id="75151"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75152" w:author="Chunhui zheng(BJ-RD)" w:date="2019-06-26T19:15:00Z"/>
                <w:b/>
              </w:rPr>
            </w:pPr>
            <w:ins w:id="75153"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75154" w:author="Chunhui zheng(BJ-RD)" w:date="2019-06-26T19:15:00Z"/>
                <w:rFonts w:eastAsia="Times New Roman"/>
                <w:b/>
              </w:rPr>
            </w:pPr>
            <w:ins w:id="75155"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75156" w:author="Chunhui zheng(BJ-RD)" w:date="2019-06-26T19:15:00Z"/>
              </w:rPr>
            </w:pPr>
            <w:ins w:id="75157"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75158" w:author="Chunhui zheng(BJ-RD)" w:date="2019-06-26T19:15:00Z"/>
                <w:b/>
              </w:rPr>
            </w:pPr>
            <w:ins w:id="75159"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75160" w:author="Chunhui zheng(BJ-RD)" w:date="2019-06-26T19:15:00Z"/>
                <w:b/>
              </w:rPr>
            </w:pPr>
            <w:ins w:id="75161"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75162" w:author="Chunhui zheng(BJ-RD)" w:date="2019-06-26T19:15:00Z"/>
                <w:b/>
              </w:rPr>
            </w:pPr>
            <w:ins w:id="75163"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75164" w:author="Chunhui zheng(BJ-RD)" w:date="2019-06-26T19:15:00Z"/>
                <w:b/>
              </w:rPr>
            </w:pPr>
            <w:ins w:id="75165"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75166" w:author="Chunhui zheng(BJ-RD)" w:date="2019-06-26T19:15:00Z"/>
                <w:b/>
              </w:rPr>
            </w:pPr>
            <w:ins w:id="75167" w:author="Chunhui zheng(BJ-RD)" w:date="2019-06-26T19:15:00Z">
              <w:r w:rsidRPr="00F62296">
                <w:rPr>
                  <w:b/>
                </w:rPr>
                <w:t>E</w:t>
              </w:r>
            </w:ins>
          </w:p>
        </w:tc>
      </w:tr>
      <w:tr w:rsidR="006F1C24" w:rsidTr="00664E38">
        <w:trPr>
          <w:cantSplit/>
          <w:trHeight w:val="300"/>
          <w:jc w:val="center"/>
          <w:ins w:id="75168"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75169" w:author="Chunhui zheng(BJ-RD)" w:date="2019-06-26T19:15:00Z"/>
                <w:rFonts w:eastAsia="宋体" w:hint="eastAsia"/>
                <w:b w:val="0"/>
                <w:lang w:eastAsia="zh-CN"/>
              </w:rPr>
            </w:pPr>
            <w:ins w:id="75170"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75171" w:author="Chunhui zheng(BJ-RD)" w:date="2019-06-26T19:15:00Z"/>
              </w:rPr>
            </w:pPr>
            <w:ins w:id="7517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5173" w:author="Chunhui zheng(BJ-RD)" w:date="2019-06-26T19:15:00Z"/>
              </w:rPr>
            </w:pPr>
            <w:ins w:id="7517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5175" w:author="Chunhui zheng(BJ-RD)" w:date="2019-06-26T19:15:00Z"/>
              </w:rPr>
            </w:pPr>
            <w:ins w:id="7517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5177" w:author="Chunhui zheng(BJ-RD)" w:date="2019-06-26T19:15:00Z"/>
                <w:rFonts w:eastAsia="宋体" w:hint="eastAsia"/>
                <w:b/>
                <w:lang w:eastAsia="zh-CN"/>
              </w:rPr>
            </w:pPr>
            <w:ins w:id="75178" w:author="Chunhui zheng(BJ-RD)" w:date="2019-06-26T19:15:00Z">
              <w:r>
                <w:rPr>
                  <w:rFonts w:eastAsia="宋体" w:hint="eastAsia"/>
                  <w:b/>
                  <w:lang w:eastAsia="zh-CN"/>
                </w:rPr>
                <w:t xml:space="preserve">MEM entry2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Pr="00907B65" w:rsidRDefault="006F1C24" w:rsidP="00664E38">
            <w:pPr>
              <w:pStyle w:val="IRSBitDescription"/>
              <w:ind w:left="53"/>
              <w:rPr>
                <w:ins w:id="75179" w:author="Chunhui zheng(BJ-RD)" w:date="2019-06-26T19:15:00Z"/>
                <w:rFonts w:eastAsia="宋体" w:hint="eastAsia"/>
                <w:b/>
                <w:lang w:eastAsia="zh-CN"/>
              </w:rPr>
            </w:pPr>
          </w:p>
          <w:p w:rsidR="006F1C24" w:rsidRDefault="006F1C24" w:rsidP="00664E38">
            <w:pPr>
              <w:ind w:leftChars="25" w:left="53"/>
              <w:rPr>
                <w:ins w:id="75180" w:author="Chunhui zheng(BJ-RD)" w:date="2019-06-26T19:15:00Z"/>
                <w:sz w:val="16"/>
                <w:szCs w:val="16"/>
                <w:shd w:val="clear" w:color="auto" w:fill="C0C0C0"/>
              </w:rPr>
            </w:pPr>
            <w:ins w:id="75181"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5182" w:author="Chunhui zheng(BJ-RD)" w:date="2019-06-26T19:15:00Z"/>
                <w:rFonts w:eastAsia="宋体" w:hint="eastAsia"/>
                <w:lang w:eastAsia="zh-CN"/>
              </w:rPr>
            </w:pPr>
            <w:ins w:id="7518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5184" w:author="Chunhui zheng(BJ-RD)" w:date="2019-06-26T19:15:00Z"/>
                <w:rFonts w:eastAsia="Times New Roman"/>
                <w:shd w:val="clear" w:color="auto" w:fill="C0C0C0"/>
              </w:rPr>
            </w:pPr>
            <w:ins w:id="7518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5186" w:author="Chunhui zheng(BJ-RD)" w:date="2019-06-26T19:15:00Z"/>
                <w:rFonts w:eastAsia="Times New Roman"/>
                <w:b/>
              </w:rPr>
            </w:pPr>
            <w:ins w:id="7518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D074E0" w:rsidRDefault="006F1C24" w:rsidP="00664E38">
            <w:pPr>
              <w:pStyle w:val="IRSBitMnemonic"/>
              <w:ind w:left="53"/>
              <w:rPr>
                <w:ins w:id="75188" w:author="Chunhui zheng(BJ-RD)" w:date="2019-06-26T19:15:00Z"/>
                <w:rFonts w:eastAsia="宋体" w:hint="eastAsia"/>
                <w:lang w:eastAsia="zh-CN"/>
              </w:rPr>
            </w:pPr>
            <w:ins w:id="75189" w:author="Chunhui zheng(BJ-RD)" w:date="2019-06-26T19:15:00Z">
              <w:r>
                <w:rPr>
                  <w:rFonts w:eastAsia="宋体" w:hint="eastAsia"/>
                  <w:lang w:eastAsia="zh-CN"/>
                </w:rPr>
                <w:t>RSVAD_ME29TARGET_LIST1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519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5191" w:author="Chunhui zheng(BJ-RD)" w:date="2019-06-26T19:15:00Z"/>
                <w:sz w:val="15"/>
                <w:szCs w:val="15"/>
              </w:rPr>
            </w:pPr>
            <w:ins w:id="75192"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75193" w:author="Chunhui zheng(BJ-RD)" w:date="2019-06-26T19:15:00Z"/>
                <w:rFonts w:eastAsia="宋体" w:hint="eastAsia"/>
                <w:lang w:eastAsia="zh-CN"/>
              </w:rPr>
            </w:pPr>
            <w:ins w:id="7519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5195" w:author="Chunhui zheng(BJ-RD)" w:date="2019-06-26T19:15:00Z"/>
              </w:rPr>
            </w:pPr>
            <w:ins w:id="7519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5197" w:author="Chunhui zheng(BJ-RD)" w:date="2019-06-26T19:15:00Z"/>
              </w:rPr>
            </w:pPr>
            <w:ins w:id="75198" w:author="Chunhui zheng(BJ-RD)" w:date="2019-06-26T19:15:00Z">
              <w:r>
                <w:t>x</w:t>
              </w:r>
            </w:ins>
          </w:p>
        </w:tc>
      </w:tr>
      <w:tr w:rsidR="006F1C24" w:rsidTr="00664E38">
        <w:trPr>
          <w:cantSplit/>
          <w:trHeight w:val="300"/>
          <w:jc w:val="center"/>
          <w:ins w:id="75199"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75200" w:author="Chunhui zheng(BJ-RD)" w:date="2019-06-26T19:15:00Z"/>
                <w:rFonts w:eastAsia="宋体" w:hint="eastAsia"/>
                <w:b w:val="0"/>
                <w:lang w:eastAsia="zh-CN"/>
              </w:rPr>
            </w:pPr>
            <w:ins w:id="75201"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75202" w:author="Chunhui zheng(BJ-RD)" w:date="2019-06-26T19:15:00Z"/>
                <w:rFonts w:eastAsia="宋体" w:hint="eastAsia"/>
                <w:lang w:eastAsia="zh-CN"/>
              </w:rPr>
            </w:pPr>
            <w:ins w:id="7520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75204" w:author="Chunhui zheng(BJ-RD)" w:date="2019-06-26T19:15:00Z"/>
                <w:rFonts w:eastAsia="宋体" w:hint="eastAsia"/>
                <w:lang w:eastAsia="zh-CN"/>
              </w:rPr>
            </w:pPr>
            <w:ins w:id="7520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5206" w:author="Chunhui zheng(BJ-RD)" w:date="2019-06-26T19:15:00Z"/>
              </w:rPr>
            </w:pPr>
            <w:ins w:id="7520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5208" w:author="Chunhui zheng(BJ-RD)" w:date="2019-06-26T19:15:00Z"/>
                <w:rFonts w:eastAsia="宋体" w:hint="eastAsia"/>
                <w:b/>
                <w:lang w:eastAsia="zh-CN"/>
              </w:rPr>
            </w:pPr>
            <w:ins w:id="75209" w:author="Chunhui zheng(BJ-RD)" w:date="2019-06-26T19:15:00Z">
              <w:r>
                <w:rPr>
                  <w:rFonts w:eastAsia="宋体" w:hint="eastAsia"/>
                  <w:b/>
                  <w:lang w:eastAsia="zh-CN"/>
                </w:rPr>
                <w:t xml:space="preserve">MEM entry2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75210" w:author="Chunhui zheng(BJ-RD)" w:date="2019-06-26T19:15:00Z"/>
                <w:sz w:val="16"/>
                <w:szCs w:val="16"/>
                <w:shd w:val="clear" w:color="auto" w:fill="C0C0C0"/>
              </w:rPr>
            </w:pPr>
            <w:ins w:id="7521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5212" w:author="Chunhui zheng(BJ-RD)" w:date="2019-06-26T19:15:00Z"/>
                <w:rFonts w:eastAsia="宋体" w:hint="eastAsia"/>
                <w:lang w:eastAsia="zh-CN"/>
              </w:rPr>
            </w:pPr>
            <w:ins w:id="7521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5214" w:author="Chunhui zheng(BJ-RD)" w:date="2019-06-26T19:15:00Z"/>
                <w:rFonts w:eastAsia="Times New Roman"/>
                <w:shd w:val="clear" w:color="auto" w:fill="C0C0C0"/>
              </w:rPr>
            </w:pPr>
            <w:ins w:id="7521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75216" w:author="Chunhui zheng(BJ-RD)" w:date="2019-06-26T19:15:00Z"/>
                <w:rFonts w:eastAsia="宋体" w:hint="eastAsia"/>
                <w:b/>
                <w:lang w:eastAsia="zh-CN"/>
              </w:rPr>
            </w:pPr>
            <w:ins w:id="7521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75218" w:author="Chunhui zheng(BJ-RD)" w:date="2019-06-26T19:15:00Z"/>
                <w:rFonts w:eastAsia="宋体" w:hint="eastAsia"/>
                <w:lang w:eastAsia="zh-CN"/>
              </w:rPr>
            </w:pPr>
            <w:ins w:id="75219" w:author="Chunhui zheng(BJ-RD)" w:date="2019-06-26T19:15:00Z">
              <w:r>
                <w:rPr>
                  <w:rFonts w:eastAsia="宋体" w:hint="eastAsia"/>
                  <w:lang w:eastAsia="zh-CN"/>
                </w:rPr>
                <w:t>RSVAD_ME29TARGET_LIST1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522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5221" w:author="Chunhui zheng(BJ-RD)" w:date="2019-06-26T19:15:00Z"/>
                <w:sz w:val="15"/>
                <w:szCs w:val="15"/>
              </w:rPr>
            </w:pPr>
            <w:ins w:id="75222"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75223" w:author="Chunhui zheng(BJ-RD)" w:date="2019-06-26T19:15:00Z"/>
                <w:rFonts w:eastAsia="宋体" w:hint="eastAsia"/>
                <w:lang w:eastAsia="zh-CN"/>
              </w:rPr>
            </w:pPr>
            <w:ins w:id="7522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5225" w:author="Chunhui zheng(BJ-RD)" w:date="2019-06-26T19:15:00Z"/>
              </w:rPr>
            </w:pPr>
            <w:ins w:id="7522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5227" w:author="Chunhui zheng(BJ-RD)" w:date="2019-06-26T19:15:00Z"/>
              </w:rPr>
            </w:pPr>
            <w:ins w:id="75228" w:author="Chunhui zheng(BJ-RD)" w:date="2019-06-26T19:15:00Z">
              <w:r>
                <w:t>x</w:t>
              </w:r>
            </w:ins>
          </w:p>
        </w:tc>
      </w:tr>
      <w:tr w:rsidR="006F1C24" w:rsidTr="00664E38">
        <w:trPr>
          <w:cantSplit/>
          <w:trHeight w:val="300"/>
          <w:jc w:val="center"/>
          <w:ins w:id="75229"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75230" w:author="Chunhui zheng(BJ-RD)" w:date="2019-06-26T19:15:00Z"/>
                <w:rFonts w:eastAsia="宋体" w:hint="eastAsia"/>
                <w:b w:val="0"/>
                <w:lang w:eastAsia="zh-CN"/>
              </w:rPr>
            </w:pPr>
            <w:ins w:id="75231"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75232" w:author="Chunhui zheng(BJ-RD)" w:date="2019-06-26T19:15:00Z"/>
              </w:rPr>
            </w:pPr>
            <w:ins w:id="7523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5234" w:author="Chunhui zheng(BJ-RD)" w:date="2019-06-26T19:15:00Z"/>
              </w:rPr>
            </w:pPr>
            <w:ins w:id="7523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5236" w:author="Chunhui zheng(BJ-RD)" w:date="2019-06-26T19:15:00Z"/>
              </w:rPr>
            </w:pPr>
            <w:ins w:id="7523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5238" w:author="Chunhui zheng(BJ-RD)" w:date="2019-06-26T19:15:00Z"/>
                <w:rFonts w:eastAsia="宋体" w:hint="eastAsia"/>
                <w:b/>
                <w:lang w:eastAsia="zh-CN"/>
              </w:rPr>
            </w:pPr>
            <w:ins w:id="75239" w:author="Chunhui zheng(BJ-RD)" w:date="2019-06-26T19:15:00Z">
              <w:r>
                <w:rPr>
                  <w:rFonts w:eastAsia="宋体" w:hint="eastAsia"/>
                  <w:b/>
                  <w:lang w:eastAsia="zh-CN"/>
                </w:rPr>
                <w:t xml:space="preserve">MEM entry2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907B65" w:rsidRDefault="006F1C24" w:rsidP="00664E38">
            <w:pPr>
              <w:pStyle w:val="IRSBitDescription"/>
              <w:ind w:leftChars="0" w:left="0"/>
              <w:rPr>
                <w:ins w:id="75240" w:author="Chunhui zheng(BJ-RD)" w:date="2019-06-26T19:15:00Z"/>
                <w:rFonts w:eastAsia="宋体" w:hint="eastAsia"/>
                <w:b/>
                <w:lang w:eastAsia="zh-CN"/>
              </w:rPr>
            </w:pPr>
          </w:p>
          <w:p w:rsidR="006F1C24" w:rsidRDefault="006F1C24" w:rsidP="00664E38">
            <w:pPr>
              <w:ind w:leftChars="25" w:left="53"/>
              <w:rPr>
                <w:ins w:id="75241" w:author="Chunhui zheng(BJ-RD)" w:date="2019-06-26T19:15:00Z"/>
                <w:sz w:val="16"/>
                <w:szCs w:val="16"/>
                <w:shd w:val="clear" w:color="auto" w:fill="C0C0C0"/>
              </w:rPr>
            </w:pPr>
            <w:ins w:id="75242"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5243" w:author="Chunhui zheng(BJ-RD)" w:date="2019-06-26T19:15:00Z"/>
                <w:rFonts w:eastAsia="宋体" w:hint="eastAsia"/>
                <w:lang w:eastAsia="zh-CN"/>
              </w:rPr>
            </w:pPr>
            <w:ins w:id="7524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5245" w:author="Chunhui zheng(BJ-RD)" w:date="2019-06-26T19:15:00Z"/>
                <w:rFonts w:eastAsia="Times New Roman"/>
                <w:shd w:val="clear" w:color="auto" w:fill="C0C0C0"/>
              </w:rPr>
            </w:pPr>
            <w:ins w:id="7524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75247" w:author="Chunhui zheng(BJ-RD)" w:date="2019-06-26T19:15:00Z"/>
                <w:rFonts w:eastAsia="宋体" w:hint="eastAsia"/>
                <w:b/>
                <w:lang w:eastAsia="zh-CN"/>
              </w:rPr>
            </w:pPr>
            <w:ins w:id="7524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5249" w:author="Chunhui zheng(BJ-RD)" w:date="2019-06-26T19:15:00Z"/>
                <w:rFonts w:eastAsia="宋体" w:hint="eastAsia"/>
                <w:lang w:eastAsia="zh-CN"/>
              </w:rPr>
            </w:pPr>
            <w:ins w:id="75250" w:author="Chunhui zheng(BJ-RD)" w:date="2019-06-26T19:15:00Z">
              <w:r>
                <w:rPr>
                  <w:rFonts w:eastAsia="宋体" w:hint="eastAsia"/>
                  <w:lang w:eastAsia="zh-CN"/>
                </w:rPr>
                <w:t>RSVAD_ME29TARGET_LIST1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525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5252" w:author="Chunhui zheng(BJ-RD)" w:date="2019-06-26T19:15:00Z"/>
              </w:rPr>
            </w:pPr>
            <w:ins w:id="7525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5254" w:author="Chunhui zheng(BJ-RD)" w:date="2019-06-26T19:15:00Z"/>
              </w:rPr>
            </w:pPr>
            <w:ins w:id="7525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5256" w:author="Chunhui zheng(BJ-RD)" w:date="2019-06-26T19:15:00Z"/>
              </w:rPr>
            </w:pPr>
            <w:ins w:id="7525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5258" w:author="Chunhui zheng(BJ-RD)" w:date="2019-06-26T19:15:00Z"/>
              </w:rPr>
            </w:pPr>
            <w:ins w:id="75259" w:author="Chunhui zheng(BJ-RD)" w:date="2019-06-26T19:15:00Z">
              <w:r>
                <w:t>x</w:t>
              </w:r>
            </w:ins>
          </w:p>
        </w:tc>
      </w:tr>
      <w:tr w:rsidR="006F1C24" w:rsidTr="00664E38">
        <w:trPr>
          <w:cantSplit/>
          <w:trHeight w:val="300"/>
          <w:jc w:val="center"/>
          <w:ins w:id="75260"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5261" w:author="Chunhui zheng(BJ-RD)" w:date="2019-06-26T19:15:00Z"/>
                <w:rFonts w:eastAsia="宋体" w:hint="eastAsia"/>
                <w:b w:val="0"/>
                <w:lang w:eastAsia="zh-CN"/>
              </w:rPr>
            </w:pPr>
            <w:ins w:id="75262"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75263" w:author="Chunhui zheng(BJ-RD)" w:date="2019-06-26T19:15:00Z"/>
                <w:rFonts w:eastAsia="宋体" w:hint="eastAsia"/>
                <w:lang w:eastAsia="zh-CN"/>
              </w:rPr>
            </w:pPr>
            <w:ins w:id="7526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5265" w:author="Chunhui zheng(BJ-RD)" w:date="2019-06-26T19:15:00Z"/>
              </w:rPr>
            </w:pPr>
            <w:ins w:id="7526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5267" w:author="Chunhui zheng(BJ-RD)" w:date="2019-06-26T19:15:00Z"/>
              </w:rPr>
            </w:pPr>
            <w:ins w:id="7526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5269" w:author="Chunhui zheng(BJ-RD)" w:date="2019-06-26T19:15:00Z"/>
                <w:rFonts w:eastAsia="宋体" w:hint="eastAsia"/>
                <w:b/>
                <w:lang w:eastAsia="zh-CN"/>
              </w:rPr>
            </w:pPr>
            <w:ins w:id="75270" w:author="Chunhui zheng(BJ-RD)" w:date="2019-06-26T19:15:00Z">
              <w:r>
                <w:rPr>
                  <w:rFonts w:eastAsia="宋体" w:hint="eastAsia"/>
                  <w:b/>
                  <w:lang w:eastAsia="zh-CN"/>
                </w:rPr>
                <w:t xml:space="preserve">MEM entry2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75271" w:author="Chunhui zheng(BJ-RD)" w:date="2019-06-26T19:15:00Z"/>
                <w:sz w:val="16"/>
                <w:szCs w:val="16"/>
                <w:shd w:val="clear" w:color="auto" w:fill="C0C0C0"/>
              </w:rPr>
            </w:pPr>
            <w:ins w:id="7527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5273" w:author="Chunhui zheng(BJ-RD)" w:date="2019-06-26T19:15:00Z"/>
                <w:rFonts w:eastAsia="宋体" w:hint="eastAsia"/>
                <w:lang w:eastAsia="zh-CN"/>
              </w:rPr>
            </w:pPr>
            <w:ins w:id="7527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5275" w:author="Chunhui zheng(BJ-RD)" w:date="2019-06-26T19:15:00Z"/>
                <w:rFonts w:eastAsia="Times New Roman"/>
                <w:shd w:val="clear" w:color="auto" w:fill="C0C0C0"/>
              </w:rPr>
            </w:pPr>
            <w:ins w:id="7527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5277" w:author="Chunhui zheng(BJ-RD)" w:date="2019-06-26T19:15:00Z"/>
                <w:rFonts w:eastAsia="宋体" w:hint="eastAsia"/>
                <w:shd w:val="clear" w:color="auto" w:fill="C0C0C0"/>
                <w:lang w:eastAsia="zh-CN"/>
              </w:rPr>
            </w:pPr>
            <w:ins w:id="7527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5279" w:author="Chunhui zheng(BJ-RD)" w:date="2019-06-26T19:15:00Z"/>
                <w:color w:val="999999"/>
              </w:rPr>
            </w:pPr>
            <w:ins w:id="75280" w:author="Chunhui zheng(BJ-RD)" w:date="2019-06-26T19:15:00Z">
              <w:r>
                <w:rPr>
                  <w:rFonts w:eastAsia="宋体" w:hint="eastAsia"/>
                  <w:lang w:eastAsia="zh-CN"/>
                </w:rPr>
                <w:t>RSVAD_ME29TARGET_LIST1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528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5282" w:author="Chunhui zheng(BJ-RD)" w:date="2019-06-26T19:15:00Z"/>
                <w:sz w:val="15"/>
                <w:szCs w:val="15"/>
              </w:rPr>
            </w:pPr>
            <w:ins w:id="7528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5284" w:author="Chunhui zheng(BJ-RD)" w:date="2019-06-26T19:15:00Z"/>
              </w:rPr>
            </w:pPr>
            <w:ins w:id="7528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5286" w:author="Chunhui zheng(BJ-RD)" w:date="2019-06-26T19:15:00Z"/>
              </w:rPr>
            </w:pPr>
            <w:ins w:id="7528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5288" w:author="Chunhui zheng(BJ-RD)" w:date="2019-06-26T19:15:00Z"/>
              </w:rPr>
            </w:pPr>
            <w:ins w:id="75289" w:author="Chunhui zheng(BJ-RD)" w:date="2019-06-26T19:15:00Z">
              <w:r>
                <w:t>x</w:t>
              </w:r>
            </w:ins>
          </w:p>
        </w:tc>
      </w:tr>
      <w:tr w:rsidR="006F1C24" w:rsidTr="00664E38">
        <w:trPr>
          <w:cantSplit/>
          <w:trHeight w:val="300"/>
          <w:jc w:val="center"/>
          <w:ins w:id="75290"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5291" w:author="Chunhui zheng(BJ-RD)" w:date="2019-06-26T19:15:00Z"/>
                <w:rFonts w:eastAsia="宋体" w:hint="eastAsia"/>
                <w:b w:val="0"/>
                <w:lang w:eastAsia="zh-CN"/>
              </w:rPr>
            </w:pPr>
            <w:ins w:id="75292"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75293" w:author="Chunhui zheng(BJ-RD)" w:date="2019-06-26T19:15:00Z"/>
                <w:rFonts w:eastAsia="宋体" w:hint="eastAsia"/>
                <w:lang w:eastAsia="zh-CN"/>
              </w:rPr>
            </w:pPr>
            <w:ins w:id="7529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5295" w:author="Chunhui zheng(BJ-RD)" w:date="2019-06-26T19:15:00Z"/>
              </w:rPr>
            </w:pPr>
            <w:ins w:id="7529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5297" w:author="Chunhui zheng(BJ-RD)" w:date="2019-06-26T19:15:00Z"/>
              </w:rPr>
            </w:pPr>
            <w:ins w:id="7529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5299" w:author="Chunhui zheng(BJ-RD)" w:date="2019-06-26T19:15:00Z"/>
                <w:rFonts w:eastAsia="宋体" w:hint="eastAsia"/>
                <w:b/>
                <w:lang w:eastAsia="zh-CN"/>
              </w:rPr>
            </w:pPr>
            <w:ins w:id="75300" w:author="Chunhui zheng(BJ-RD)" w:date="2019-06-26T19:15:00Z">
              <w:r>
                <w:rPr>
                  <w:rFonts w:eastAsia="宋体" w:hint="eastAsia"/>
                  <w:b/>
                  <w:lang w:eastAsia="zh-CN"/>
                </w:rPr>
                <w:t xml:space="preserve">MEM entry2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75301" w:author="Chunhui zheng(BJ-RD)" w:date="2019-06-26T19:15:00Z"/>
                <w:sz w:val="16"/>
                <w:szCs w:val="16"/>
                <w:shd w:val="clear" w:color="auto" w:fill="C0C0C0"/>
              </w:rPr>
            </w:pPr>
            <w:ins w:id="7530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5303" w:author="Chunhui zheng(BJ-RD)" w:date="2019-06-26T19:15:00Z"/>
                <w:rFonts w:eastAsia="宋体" w:hint="eastAsia"/>
                <w:lang w:eastAsia="zh-CN"/>
              </w:rPr>
            </w:pPr>
            <w:ins w:id="7530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5305" w:author="Chunhui zheng(BJ-RD)" w:date="2019-06-26T19:15:00Z"/>
                <w:rFonts w:eastAsia="Times New Roman"/>
                <w:shd w:val="clear" w:color="auto" w:fill="C0C0C0"/>
              </w:rPr>
            </w:pPr>
            <w:ins w:id="7530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5307" w:author="Chunhui zheng(BJ-RD)" w:date="2019-06-26T19:15:00Z"/>
                <w:rFonts w:eastAsia="宋体" w:hint="eastAsia"/>
                <w:shd w:val="clear" w:color="auto" w:fill="C0C0C0"/>
                <w:lang w:eastAsia="zh-CN"/>
              </w:rPr>
            </w:pPr>
            <w:ins w:id="7530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5309" w:author="Chunhui zheng(BJ-RD)" w:date="2019-06-26T19:15:00Z"/>
                <w:color w:val="999999"/>
              </w:rPr>
            </w:pPr>
            <w:ins w:id="75310" w:author="Chunhui zheng(BJ-RD)" w:date="2019-06-26T19:15:00Z">
              <w:r>
                <w:rPr>
                  <w:rFonts w:eastAsia="宋体" w:hint="eastAsia"/>
                  <w:lang w:eastAsia="zh-CN"/>
                </w:rPr>
                <w:t>RSVAD_ME29TARGET_LIST1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531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5312" w:author="Chunhui zheng(BJ-RD)" w:date="2019-06-26T19:15:00Z"/>
                <w:sz w:val="15"/>
                <w:szCs w:val="15"/>
              </w:rPr>
            </w:pPr>
            <w:ins w:id="7531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5314" w:author="Chunhui zheng(BJ-RD)" w:date="2019-06-26T19:15:00Z"/>
              </w:rPr>
            </w:pPr>
            <w:ins w:id="7531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5316" w:author="Chunhui zheng(BJ-RD)" w:date="2019-06-26T19:15:00Z"/>
              </w:rPr>
            </w:pPr>
            <w:ins w:id="7531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5318" w:author="Chunhui zheng(BJ-RD)" w:date="2019-06-26T19:15:00Z"/>
              </w:rPr>
            </w:pPr>
            <w:ins w:id="75319" w:author="Chunhui zheng(BJ-RD)" w:date="2019-06-26T19:15:00Z">
              <w:r>
                <w:t>x</w:t>
              </w:r>
            </w:ins>
          </w:p>
        </w:tc>
      </w:tr>
      <w:tr w:rsidR="006F1C24" w:rsidTr="00664E38">
        <w:trPr>
          <w:cantSplit/>
          <w:jc w:val="center"/>
          <w:ins w:id="75320"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5321" w:author="Chunhui zheng(BJ-RD)" w:date="2019-06-26T19:15:00Z"/>
                <w:rFonts w:eastAsia="宋体" w:hint="eastAsia"/>
                <w:b w:val="0"/>
                <w:lang w:eastAsia="zh-CN"/>
              </w:rPr>
            </w:pPr>
            <w:ins w:id="75322"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75323" w:author="Chunhui zheng(BJ-RD)" w:date="2019-06-26T19:15:00Z"/>
                <w:rFonts w:eastAsia="宋体" w:hint="eastAsia"/>
                <w:lang w:eastAsia="zh-CN"/>
              </w:rPr>
            </w:pPr>
            <w:ins w:id="7532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5325" w:author="Chunhui zheng(BJ-RD)" w:date="2019-06-26T19:15:00Z"/>
              </w:rPr>
            </w:pPr>
            <w:ins w:id="7532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5327" w:author="Chunhui zheng(BJ-RD)" w:date="2019-06-26T19:15:00Z"/>
              </w:rPr>
            </w:pPr>
            <w:ins w:id="7532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5329" w:author="Chunhui zheng(BJ-RD)" w:date="2019-06-26T19:15:00Z"/>
                <w:rFonts w:eastAsia="宋体" w:hint="eastAsia"/>
                <w:b/>
                <w:lang w:eastAsia="zh-CN"/>
              </w:rPr>
            </w:pPr>
            <w:ins w:id="75330" w:author="Chunhui zheng(BJ-RD)" w:date="2019-06-26T19:15:00Z">
              <w:r>
                <w:rPr>
                  <w:rFonts w:eastAsia="宋体" w:hint="eastAsia"/>
                  <w:b/>
                  <w:lang w:eastAsia="zh-CN"/>
                </w:rPr>
                <w:t xml:space="preserve">MEM entry2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75331" w:author="Chunhui zheng(BJ-RD)" w:date="2019-06-26T19:15:00Z"/>
                <w:sz w:val="16"/>
                <w:szCs w:val="16"/>
                <w:shd w:val="clear" w:color="auto" w:fill="C0C0C0"/>
              </w:rPr>
            </w:pPr>
            <w:ins w:id="7533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5333" w:author="Chunhui zheng(BJ-RD)" w:date="2019-06-26T19:15:00Z"/>
                <w:rFonts w:eastAsia="宋体" w:hint="eastAsia"/>
                <w:lang w:eastAsia="zh-CN"/>
              </w:rPr>
            </w:pPr>
            <w:ins w:id="7533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5335" w:author="Chunhui zheng(BJ-RD)" w:date="2019-06-26T19:15:00Z"/>
                <w:rFonts w:eastAsia="Times New Roman"/>
                <w:shd w:val="clear" w:color="auto" w:fill="C0C0C0"/>
              </w:rPr>
            </w:pPr>
            <w:ins w:id="7533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5337" w:author="Chunhui zheng(BJ-RD)" w:date="2019-06-26T19:15:00Z"/>
                <w:rFonts w:eastAsia="宋体" w:hint="eastAsia"/>
                <w:shd w:val="clear" w:color="auto" w:fill="C0C0C0"/>
                <w:lang w:eastAsia="zh-CN"/>
              </w:rPr>
            </w:pPr>
            <w:ins w:id="7533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5339" w:author="Chunhui zheng(BJ-RD)" w:date="2019-06-26T19:15:00Z"/>
                <w:color w:val="999999"/>
              </w:rPr>
            </w:pPr>
            <w:ins w:id="75340" w:author="Chunhui zheng(BJ-RD)" w:date="2019-06-26T19:15:00Z">
              <w:r>
                <w:rPr>
                  <w:rFonts w:eastAsia="宋体" w:hint="eastAsia"/>
                  <w:lang w:eastAsia="zh-CN"/>
                </w:rPr>
                <w:t>RSVAD_ME29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0" w:type="auto"/>
            <w:tcMar>
              <w:top w:w="0" w:type="dxa"/>
              <w:left w:w="29" w:type="dxa"/>
              <w:bottom w:w="0" w:type="dxa"/>
              <w:right w:w="29" w:type="dxa"/>
            </w:tcMar>
          </w:tcPr>
          <w:p w:rsidR="006F1C24" w:rsidRDefault="006F1C24" w:rsidP="00664E38">
            <w:pPr>
              <w:pStyle w:val="IRSBitChipRev"/>
              <w:rPr>
                <w:ins w:id="7534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5342" w:author="Chunhui zheng(BJ-RD)" w:date="2019-06-26T19:15:00Z"/>
                <w:sz w:val="15"/>
                <w:szCs w:val="15"/>
              </w:rPr>
            </w:pPr>
            <w:ins w:id="7534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5344" w:author="Chunhui zheng(BJ-RD)" w:date="2019-06-26T19:15:00Z"/>
              </w:rPr>
            </w:pPr>
            <w:ins w:id="7534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5346" w:author="Chunhui zheng(BJ-RD)" w:date="2019-06-26T19:15:00Z"/>
              </w:rPr>
            </w:pPr>
            <w:ins w:id="7534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5348" w:author="Chunhui zheng(BJ-RD)" w:date="2019-06-26T19:15:00Z"/>
              </w:rPr>
            </w:pPr>
            <w:ins w:id="75349" w:author="Chunhui zheng(BJ-RD)" w:date="2019-06-26T19:15:00Z">
              <w:r>
                <w:t>x</w:t>
              </w:r>
            </w:ins>
          </w:p>
        </w:tc>
      </w:tr>
      <w:tr w:rsidR="006F1C24" w:rsidTr="00664E38">
        <w:trPr>
          <w:cantSplit/>
          <w:trHeight w:val="300"/>
          <w:jc w:val="center"/>
          <w:ins w:id="75350"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5351" w:author="Chunhui zheng(BJ-RD)" w:date="2019-06-26T19:15:00Z"/>
                <w:rFonts w:eastAsia="宋体" w:hint="eastAsia"/>
                <w:b w:val="0"/>
                <w:lang w:eastAsia="zh-CN"/>
              </w:rPr>
            </w:pPr>
            <w:ins w:id="75352"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75353" w:author="Chunhui zheng(BJ-RD)" w:date="2019-06-26T19:15:00Z"/>
                <w:rFonts w:eastAsia="宋体" w:hint="eastAsia"/>
                <w:lang w:eastAsia="zh-CN"/>
              </w:rPr>
            </w:pPr>
            <w:ins w:id="7535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5355" w:author="Chunhui zheng(BJ-RD)" w:date="2019-06-26T19:15:00Z"/>
              </w:rPr>
            </w:pPr>
            <w:ins w:id="7535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5357" w:author="Chunhui zheng(BJ-RD)" w:date="2019-06-26T19:15:00Z"/>
              </w:rPr>
            </w:pPr>
            <w:ins w:id="7535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5359" w:author="Chunhui zheng(BJ-RD)" w:date="2019-06-26T19:15:00Z"/>
                <w:rFonts w:eastAsia="宋体" w:hint="eastAsia"/>
                <w:b/>
                <w:lang w:eastAsia="zh-CN"/>
              </w:rPr>
            </w:pPr>
            <w:ins w:id="75360" w:author="Chunhui zheng(BJ-RD)" w:date="2019-06-26T19:15:00Z">
              <w:r>
                <w:rPr>
                  <w:rFonts w:eastAsia="宋体" w:hint="eastAsia"/>
                  <w:b/>
                  <w:lang w:eastAsia="zh-CN"/>
                </w:rPr>
                <w:t xml:space="preserve">MEM entry2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75361" w:author="Chunhui zheng(BJ-RD)" w:date="2019-06-26T19:15:00Z"/>
                <w:sz w:val="16"/>
                <w:szCs w:val="16"/>
                <w:shd w:val="clear" w:color="auto" w:fill="C0C0C0"/>
              </w:rPr>
            </w:pPr>
            <w:ins w:id="7536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5363" w:author="Chunhui zheng(BJ-RD)" w:date="2019-06-26T19:15:00Z"/>
                <w:rFonts w:eastAsia="宋体" w:hint="eastAsia"/>
                <w:lang w:eastAsia="zh-CN"/>
              </w:rPr>
            </w:pPr>
            <w:ins w:id="7536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5365" w:author="Chunhui zheng(BJ-RD)" w:date="2019-06-26T19:15:00Z"/>
                <w:rFonts w:eastAsia="Times New Roman"/>
                <w:shd w:val="clear" w:color="auto" w:fill="C0C0C0"/>
              </w:rPr>
            </w:pPr>
            <w:ins w:id="7536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5367" w:author="Chunhui zheng(BJ-RD)" w:date="2019-06-26T19:15:00Z"/>
                <w:rFonts w:eastAsia="宋体" w:hint="eastAsia"/>
                <w:shd w:val="clear" w:color="auto" w:fill="C0C0C0"/>
                <w:lang w:eastAsia="zh-CN"/>
              </w:rPr>
            </w:pPr>
            <w:ins w:id="7536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5369" w:author="Chunhui zheng(BJ-RD)" w:date="2019-06-26T19:15:00Z"/>
                <w:color w:val="999999"/>
              </w:rPr>
            </w:pPr>
            <w:ins w:id="75370" w:author="Chunhui zheng(BJ-RD)" w:date="2019-06-26T19:15:00Z">
              <w:r>
                <w:rPr>
                  <w:rFonts w:eastAsia="宋体" w:hint="eastAsia"/>
                  <w:lang w:eastAsia="zh-CN"/>
                </w:rPr>
                <w:t>RSVAD_ME29TARGET_LIST9</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537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5372" w:author="Chunhui zheng(BJ-RD)" w:date="2019-06-26T19:15:00Z"/>
                <w:sz w:val="15"/>
                <w:szCs w:val="15"/>
              </w:rPr>
            </w:pPr>
            <w:ins w:id="7537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5374" w:author="Chunhui zheng(BJ-RD)" w:date="2019-06-26T19:15:00Z"/>
              </w:rPr>
            </w:pPr>
            <w:ins w:id="7537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5376" w:author="Chunhui zheng(BJ-RD)" w:date="2019-06-26T19:15:00Z"/>
              </w:rPr>
            </w:pPr>
            <w:ins w:id="7537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5378" w:author="Chunhui zheng(BJ-RD)" w:date="2019-06-26T19:15:00Z"/>
              </w:rPr>
            </w:pPr>
            <w:ins w:id="75379" w:author="Chunhui zheng(BJ-RD)" w:date="2019-06-26T19:15:00Z">
              <w:r>
                <w:t>x</w:t>
              </w:r>
            </w:ins>
          </w:p>
        </w:tc>
      </w:tr>
      <w:tr w:rsidR="006F1C24" w:rsidTr="00664E38">
        <w:trPr>
          <w:cantSplit/>
          <w:jc w:val="center"/>
          <w:ins w:id="75380"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75381" w:author="Chunhui zheng(BJ-RD)" w:date="2019-06-26T19:15:00Z"/>
                <w:b w:val="0"/>
              </w:rPr>
            </w:pPr>
            <w:ins w:id="75382"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75383" w:author="Chunhui zheng(BJ-RD)" w:date="2019-06-26T19:15:00Z"/>
                <w:rFonts w:eastAsia="宋体" w:hint="eastAsia"/>
                <w:lang w:eastAsia="zh-CN"/>
              </w:rPr>
            </w:pPr>
            <w:ins w:id="7538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5385" w:author="Chunhui zheng(BJ-RD)" w:date="2019-06-26T19:15:00Z"/>
              </w:rPr>
            </w:pPr>
            <w:ins w:id="7538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75387" w:author="Chunhui zheng(BJ-RD)" w:date="2019-06-26T19:15:00Z"/>
                <w:rFonts w:eastAsia="宋体" w:hint="eastAsia"/>
                <w:lang w:eastAsia="zh-CN"/>
              </w:rPr>
            </w:pPr>
            <w:ins w:id="7538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5389" w:author="Chunhui zheng(BJ-RD)" w:date="2019-06-26T19:15:00Z"/>
                <w:rFonts w:eastAsia="宋体" w:hint="eastAsia"/>
                <w:b/>
                <w:lang w:eastAsia="zh-CN"/>
              </w:rPr>
            </w:pPr>
            <w:ins w:id="75390" w:author="Chunhui zheng(BJ-RD)" w:date="2019-06-26T19:15:00Z">
              <w:r>
                <w:rPr>
                  <w:rFonts w:eastAsia="宋体" w:hint="eastAsia"/>
                  <w:b/>
                  <w:lang w:eastAsia="zh-CN"/>
                </w:rPr>
                <w:t xml:space="preserve">MEM entry2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75391" w:author="Chunhui zheng(BJ-RD)" w:date="2019-06-26T19:15:00Z"/>
                <w:sz w:val="16"/>
                <w:szCs w:val="16"/>
                <w:shd w:val="clear" w:color="auto" w:fill="C0C0C0"/>
              </w:rPr>
            </w:pPr>
            <w:ins w:id="7539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5393" w:author="Chunhui zheng(BJ-RD)" w:date="2019-06-26T19:15:00Z"/>
                <w:rFonts w:eastAsia="宋体" w:hint="eastAsia"/>
                <w:lang w:eastAsia="zh-CN"/>
              </w:rPr>
            </w:pPr>
            <w:ins w:id="7539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5395" w:author="Chunhui zheng(BJ-RD)" w:date="2019-06-26T19:15:00Z"/>
                <w:rFonts w:eastAsia="Times New Roman"/>
                <w:shd w:val="clear" w:color="auto" w:fill="C0C0C0"/>
              </w:rPr>
            </w:pPr>
            <w:ins w:id="7539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5397" w:author="Chunhui zheng(BJ-RD)" w:date="2019-06-26T19:15:00Z"/>
                <w:rFonts w:eastAsia="宋体" w:hint="eastAsia"/>
                <w:shd w:val="clear" w:color="auto" w:fill="C0C0C0"/>
                <w:lang w:eastAsia="zh-CN"/>
              </w:rPr>
            </w:pPr>
            <w:ins w:id="7539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5399" w:author="Chunhui zheng(BJ-RD)" w:date="2019-06-26T19:15:00Z"/>
                <w:color w:val="999999"/>
              </w:rPr>
            </w:pPr>
            <w:ins w:id="75400" w:author="Chunhui zheng(BJ-RD)" w:date="2019-06-26T19:15:00Z">
              <w:r>
                <w:rPr>
                  <w:rFonts w:eastAsia="宋体" w:hint="eastAsia"/>
                  <w:lang w:eastAsia="zh-CN"/>
                </w:rPr>
                <w:t>RSVAD_ME29TARGET _LIST8</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540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5402" w:author="Chunhui zheng(BJ-RD)" w:date="2019-06-26T19:15:00Z"/>
                <w:sz w:val="15"/>
                <w:szCs w:val="15"/>
              </w:rPr>
            </w:pPr>
            <w:ins w:id="7540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5404" w:author="Chunhui zheng(BJ-RD)" w:date="2019-06-26T19:15:00Z"/>
              </w:rPr>
            </w:pPr>
            <w:ins w:id="7540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5406" w:author="Chunhui zheng(BJ-RD)" w:date="2019-06-26T19:15:00Z"/>
              </w:rPr>
            </w:pPr>
            <w:ins w:id="7540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5408" w:author="Chunhui zheng(BJ-RD)" w:date="2019-06-26T19:15:00Z"/>
              </w:rPr>
            </w:pPr>
            <w:ins w:id="75409" w:author="Chunhui zheng(BJ-RD)" w:date="2019-06-26T19:15:00Z">
              <w:r>
                <w:t>x</w:t>
              </w:r>
            </w:ins>
          </w:p>
        </w:tc>
      </w:tr>
    </w:tbl>
    <w:p w:rsidR="006F1C24" w:rsidRDefault="006F1C24" w:rsidP="006F1C24">
      <w:pPr>
        <w:pStyle w:val="IRSReg-Heading"/>
        <w:ind w:left="189"/>
        <w:rPr>
          <w:ins w:id="75410" w:author="Chunhui zheng(BJ-RD)" w:date="2019-06-26T19:15:00Z"/>
        </w:rPr>
      </w:pPr>
      <w:ins w:id="75411" w:author="Chunhui zheng(BJ-RD)" w:date="2019-06-26T19:15:00Z">
        <w:r>
          <w:rPr>
            <w:u w:val="single"/>
          </w:rPr>
          <w:t>Offset Address:</w:t>
        </w:r>
        <w:r>
          <w:rPr>
            <w:rFonts w:eastAsia="宋体" w:hint="eastAsia"/>
            <w:u w:val="single"/>
            <w:lang w:eastAsia="zh-CN"/>
          </w:rPr>
          <w:t>277</w:t>
        </w:r>
        <w:r>
          <w:rPr>
            <w:u w:val="single"/>
          </w:rPr>
          <w:t>-</w:t>
        </w:r>
        <w:r>
          <w:rPr>
            <w:rFonts w:eastAsia="宋体" w:hint="eastAsia"/>
            <w:u w:val="single"/>
            <w:lang w:eastAsia="zh-CN"/>
          </w:rPr>
          <w:t>274</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29</w:t>
        </w:r>
        <w:r>
          <w:rPr>
            <w:rFonts w:hint="eastAsia"/>
            <w:lang w:eastAsia="zh-TW"/>
          </w:rPr>
          <w:tab/>
        </w:r>
        <w:r>
          <w:t xml:space="preserve">Default Value: </w:t>
        </w:r>
      </w:ins>
      <w:ins w:id="75412" w:author="Chunhui zheng(BJ-RD)" w:date="2019-07-10T11:03:00Z">
        <w:r w:rsidR="00AC2E3D">
          <w:t>7FFF E000</w:t>
        </w:r>
      </w:ins>
      <w:ins w:id="75413"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75414"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75415" w:author="Chunhui zheng(BJ-RD)" w:date="2019-06-26T19:15:00Z"/>
              </w:rPr>
            </w:pPr>
            <w:ins w:id="75416"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75417" w:author="Chunhui zheng(BJ-RD)" w:date="2019-06-26T19:15:00Z"/>
                <w:b/>
              </w:rPr>
            </w:pPr>
            <w:ins w:id="75418"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75419" w:author="Chunhui zheng(BJ-RD)" w:date="2019-06-26T19:15:00Z"/>
                <w:b/>
              </w:rPr>
            </w:pPr>
            <w:ins w:id="75420"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75421" w:author="Chunhui zheng(BJ-RD)" w:date="2019-06-26T19:15:00Z"/>
                <w:b/>
              </w:rPr>
            </w:pPr>
            <w:ins w:id="75422"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75423" w:author="Chunhui zheng(BJ-RD)" w:date="2019-06-26T19:15:00Z"/>
                <w:rFonts w:eastAsia="Times New Roman"/>
                <w:b/>
              </w:rPr>
            </w:pPr>
            <w:ins w:id="75424"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75425" w:author="Chunhui zheng(BJ-RD)" w:date="2019-06-26T19:15:00Z"/>
              </w:rPr>
            </w:pPr>
            <w:ins w:id="75426"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75427" w:author="Chunhui zheng(BJ-RD)" w:date="2019-06-26T19:15:00Z"/>
                <w:b/>
              </w:rPr>
            </w:pPr>
            <w:ins w:id="75428"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75429" w:author="Chunhui zheng(BJ-RD)" w:date="2019-06-26T19:15:00Z"/>
                <w:b/>
              </w:rPr>
            </w:pPr>
            <w:ins w:id="75430"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75431" w:author="Chunhui zheng(BJ-RD)" w:date="2019-06-26T19:15:00Z"/>
                <w:b/>
              </w:rPr>
            </w:pPr>
            <w:ins w:id="75432"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75433" w:author="Chunhui zheng(BJ-RD)" w:date="2019-06-26T19:15:00Z"/>
                <w:b/>
              </w:rPr>
            </w:pPr>
            <w:ins w:id="75434"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75435" w:author="Chunhui zheng(BJ-RD)" w:date="2019-06-26T19:15:00Z"/>
                <w:b/>
              </w:rPr>
            </w:pPr>
            <w:ins w:id="75436" w:author="Chunhui zheng(BJ-RD)" w:date="2019-06-26T19:15:00Z">
              <w:r w:rsidRPr="00F62296">
                <w:rPr>
                  <w:b/>
                </w:rPr>
                <w:t>E</w:t>
              </w:r>
            </w:ins>
          </w:p>
        </w:tc>
      </w:tr>
      <w:tr w:rsidR="006F1C24" w:rsidTr="00664E38">
        <w:trPr>
          <w:cantSplit/>
          <w:trHeight w:val="300"/>
          <w:jc w:val="center"/>
          <w:ins w:id="75437"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75438" w:author="Chunhui zheng(BJ-RD)" w:date="2019-06-26T19:15:00Z"/>
                <w:rFonts w:eastAsia="宋体" w:hint="eastAsia"/>
                <w:b w:val="0"/>
                <w:lang w:eastAsia="zh-CN"/>
              </w:rPr>
            </w:pPr>
            <w:ins w:id="75439"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75440" w:author="Chunhui zheng(BJ-RD)" w:date="2019-06-26T19:15:00Z"/>
              </w:rPr>
            </w:pPr>
            <w:ins w:id="75441"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75442" w:author="Chunhui zheng(BJ-RD)" w:date="2019-06-26T19:15:00Z"/>
              </w:rPr>
            </w:pPr>
            <w:ins w:id="75443"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75444" w:author="Chunhui zheng(BJ-RD)" w:date="2019-06-26T19:15:00Z"/>
              </w:rPr>
            </w:pPr>
            <w:ins w:id="75445"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75446" w:author="Chunhui zheng(BJ-RD)" w:date="2019-06-26T19:15:00Z"/>
                <w:rFonts w:eastAsia="宋体" w:hint="eastAsia"/>
                <w:b/>
                <w:lang w:eastAsia="zh-CN"/>
              </w:rPr>
            </w:pPr>
            <w:ins w:id="75447" w:author="Chunhui zheng(BJ-RD)" w:date="2019-06-26T19:15:00Z">
              <w:r>
                <w:rPr>
                  <w:rFonts w:eastAsia="宋体" w:hint="eastAsia"/>
                  <w:b/>
                  <w:lang w:eastAsia="zh-CN"/>
                </w:rPr>
                <w:t>MEM entry29 attr</w:t>
              </w:r>
            </w:ins>
          </w:p>
          <w:p w:rsidR="006F1C24" w:rsidRDefault="006F1C24" w:rsidP="00664E38">
            <w:pPr>
              <w:pStyle w:val="IRSBitDescription"/>
              <w:ind w:left="53"/>
              <w:rPr>
                <w:ins w:id="75448" w:author="Chunhui zheng(BJ-RD)" w:date="2019-06-26T19:15:00Z"/>
                <w:rFonts w:eastAsia="宋体" w:hint="eastAsia"/>
                <w:lang w:eastAsia="zh-CN"/>
              </w:rPr>
            </w:pPr>
            <w:ins w:id="75449"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75450" w:author="Chunhui zheng(BJ-RD)" w:date="2019-06-26T19:15:00Z"/>
                <w:rFonts w:eastAsia="宋体" w:hint="eastAsia"/>
                <w:lang w:eastAsia="zh-CN"/>
              </w:rPr>
            </w:pPr>
            <w:ins w:id="75451"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75452" w:author="Chunhui zheng(BJ-RD)" w:date="2019-06-26T19:15:00Z"/>
                <w:rFonts w:eastAsia="宋体" w:hint="eastAsia"/>
                <w:lang w:eastAsia="zh-CN"/>
              </w:rPr>
            </w:pPr>
            <w:ins w:id="75453" w:author="Chunhui zheng(BJ-RD)" w:date="2019-06-26T19:15:00Z">
              <w:r w:rsidRPr="004B5834">
                <w:rPr>
                  <w:rFonts w:eastAsia="宋体"/>
                  <w:lang w:eastAsia="zh-CN"/>
                </w:rPr>
                <w:t xml:space="preserve">1'b1: MMIO; </w:t>
              </w:r>
            </w:ins>
          </w:p>
          <w:p w:rsidR="006F1C24" w:rsidRDefault="006F1C24" w:rsidP="00664E38">
            <w:pPr>
              <w:ind w:leftChars="25" w:left="53"/>
              <w:rPr>
                <w:ins w:id="75454" w:author="Chunhui zheng(BJ-RD)" w:date="2019-06-26T19:15:00Z"/>
                <w:sz w:val="16"/>
                <w:szCs w:val="16"/>
                <w:shd w:val="clear" w:color="auto" w:fill="C0C0C0"/>
              </w:rPr>
            </w:pPr>
            <w:ins w:id="75455"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5456" w:author="Chunhui zheng(BJ-RD)" w:date="2019-06-26T19:15:00Z"/>
                <w:rFonts w:eastAsia="宋体" w:hint="eastAsia"/>
                <w:lang w:eastAsia="zh-CN"/>
              </w:rPr>
            </w:pPr>
            <w:ins w:id="7545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5458" w:author="Chunhui zheng(BJ-RD)" w:date="2019-06-26T19:15:00Z"/>
                <w:rFonts w:eastAsia="Times New Roman"/>
                <w:shd w:val="clear" w:color="auto" w:fill="C0C0C0"/>
              </w:rPr>
            </w:pPr>
            <w:ins w:id="7545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5460" w:author="Chunhui zheng(BJ-RD)" w:date="2019-06-26T19:15:00Z"/>
                <w:rFonts w:eastAsia="Times New Roman"/>
                <w:b/>
              </w:rPr>
            </w:pPr>
            <w:ins w:id="7546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75462" w:author="Chunhui zheng(BJ-RD)" w:date="2019-06-26T19:15:00Z"/>
                <w:rFonts w:eastAsia="宋体" w:hint="eastAsia"/>
                <w:lang w:eastAsia="zh-CN"/>
              </w:rPr>
            </w:pPr>
            <w:ins w:id="75463" w:author="Chunhui zheng(BJ-RD)" w:date="2019-06-26T19:15:00Z">
              <w:r>
                <w:rPr>
                  <w:rFonts w:eastAsia="宋体" w:hint="eastAsia"/>
                  <w:lang w:eastAsia="zh-CN"/>
                </w:rPr>
                <w:t>RSVAD_ME29</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75464"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5465" w:author="Chunhui zheng(BJ-RD)" w:date="2019-06-26T19:15:00Z"/>
                <w:sz w:val="15"/>
                <w:szCs w:val="15"/>
              </w:rPr>
            </w:pPr>
            <w:ins w:id="75466"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75467" w:author="Chunhui zheng(BJ-RD)" w:date="2019-06-26T19:15:00Z"/>
                <w:rFonts w:eastAsia="宋体" w:hint="eastAsia"/>
                <w:lang w:eastAsia="zh-CN"/>
              </w:rPr>
            </w:pPr>
            <w:ins w:id="75468"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75469" w:author="Chunhui zheng(BJ-RD)" w:date="2019-06-26T19:15:00Z"/>
              </w:rPr>
            </w:pPr>
            <w:ins w:id="75470"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75471" w:author="Chunhui zheng(BJ-RD)" w:date="2019-06-26T19:15:00Z"/>
              </w:rPr>
            </w:pPr>
            <w:ins w:id="75472" w:author="Chunhui zheng(BJ-RD)" w:date="2019-06-26T19:15:00Z">
              <w:r>
                <w:t>x</w:t>
              </w:r>
            </w:ins>
          </w:p>
        </w:tc>
      </w:tr>
      <w:tr w:rsidR="006F1C24" w:rsidTr="00664E38">
        <w:trPr>
          <w:cantSplit/>
          <w:trHeight w:val="300"/>
          <w:jc w:val="center"/>
          <w:ins w:id="75473"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75474" w:author="Chunhui zheng(BJ-RD)" w:date="2019-06-26T19:15:00Z"/>
                <w:rFonts w:eastAsia="宋体" w:hint="eastAsia"/>
                <w:b w:val="0"/>
                <w:lang w:eastAsia="zh-CN"/>
              </w:rPr>
            </w:pPr>
            <w:ins w:id="75475"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75476" w:author="Chunhui zheng(BJ-RD)" w:date="2019-06-26T19:15:00Z"/>
                <w:rFonts w:eastAsia="宋体" w:hint="eastAsia"/>
                <w:lang w:eastAsia="zh-CN"/>
              </w:rPr>
            </w:pPr>
            <w:ins w:id="75477"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75478" w:author="Chunhui zheng(BJ-RD)" w:date="2019-06-26T19:15:00Z"/>
                <w:rFonts w:eastAsia="宋体" w:hint="eastAsia"/>
                <w:lang w:eastAsia="zh-CN"/>
              </w:rPr>
            </w:pPr>
            <w:ins w:id="75479" w:author="Chunhui zheng(BJ-RD)" w:date="2019-06-26T19:15:00Z">
              <w:r w:rsidRPr="00A0741C">
                <w:t>RO</w:t>
              </w:r>
            </w:ins>
          </w:p>
        </w:tc>
        <w:tc>
          <w:tcPr>
            <w:tcW w:w="278" w:type="pct"/>
            <w:tcMar>
              <w:top w:w="0" w:type="dxa"/>
              <w:left w:w="29" w:type="dxa"/>
              <w:bottom w:w="0" w:type="dxa"/>
              <w:right w:w="29" w:type="dxa"/>
            </w:tcMar>
          </w:tcPr>
          <w:p w:rsidR="006F1C24" w:rsidRDefault="00AC2E3D" w:rsidP="00664E38">
            <w:pPr>
              <w:pStyle w:val="IRSBitDefault"/>
              <w:rPr>
                <w:ins w:id="75480" w:author="Chunhui zheng(BJ-RD)" w:date="2019-06-26T19:15:00Z"/>
              </w:rPr>
            </w:pPr>
            <w:ins w:id="75481" w:author="Chunhui zheng(BJ-RD)" w:date="2019-07-10T11:01:00Z">
              <w:r>
                <w:rPr>
                  <w:rFonts w:eastAsia="宋体" w:hint="eastAsia"/>
                  <w:lang w:eastAsia="zh-CN"/>
                </w:rPr>
                <w:t>3F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75482" w:author="Chunhui zheng(BJ-RD)" w:date="2019-06-26T19:15:00Z"/>
                <w:rFonts w:eastAsia="宋体" w:hint="eastAsia"/>
                <w:b/>
                <w:lang w:eastAsia="zh-CN"/>
              </w:rPr>
            </w:pPr>
            <w:ins w:id="75483" w:author="Chunhui zheng(BJ-RD)" w:date="2019-06-26T19:15:00Z">
              <w:r>
                <w:rPr>
                  <w:rFonts w:eastAsia="宋体" w:hint="eastAsia"/>
                  <w:b/>
                  <w:lang w:eastAsia="zh-CN"/>
                </w:rPr>
                <w:t>MEM entry29  limit addr</w:t>
              </w:r>
            </w:ins>
          </w:p>
          <w:p w:rsidR="006F1C24" w:rsidRDefault="006F1C24" w:rsidP="00664E38">
            <w:pPr>
              <w:pStyle w:val="IRSBitDescription"/>
              <w:ind w:left="53"/>
              <w:rPr>
                <w:ins w:id="75484" w:author="Chunhui zheng(BJ-RD)" w:date="2019-06-26T19:15:00Z"/>
                <w:rFonts w:eastAsia="宋体" w:hint="eastAsia"/>
                <w:lang w:eastAsia="zh-CN"/>
              </w:rPr>
            </w:pPr>
            <w:ins w:id="75485"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75486" w:author="Chunhui zheng(BJ-RD)" w:date="2019-06-26T19:15:00Z"/>
                <w:rFonts w:eastAsia="宋体" w:hint="eastAsia"/>
                <w:lang w:eastAsia="zh-CN"/>
              </w:rPr>
            </w:pPr>
            <w:ins w:id="75487"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75488" w:author="Chunhui zheng(BJ-RD)" w:date="2019-06-26T19:15:00Z"/>
                <w:rFonts w:eastAsia="宋体" w:hint="eastAsia"/>
                <w:lang w:eastAsia="zh-CN"/>
              </w:rPr>
            </w:pPr>
            <w:ins w:id="75489"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75490" w:author="Chunhui zheng(BJ-RD)" w:date="2019-06-26T19:15:00Z"/>
                <w:rFonts w:eastAsia="宋体" w:hint="eastAsia"/>
                <w:lang w:eastAsia="zh-CN"/>
              </w:rPr>
            </w:pPr>
            <w:ins w:id="75491"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75492" w:author="Chunhui zheng(BJ-RD)" w:date="2019-06-26T19:15:00Z"/>
                <w:rFonts w:eastAsia="宋体" w:hint="eastAsia"/>
                <w:lang w:eastAsia="zh-CN"/>
              </w:rPr>
            </w:pPr>
          </w:p>
          <w:p w:rsidR="006F1C24" w:rsidRDefault="006F1C24" w:rsidP="00664E38">
            <w:pPr>
              <w:pStyle w:val="IRSBitDescription"/>
              <w:ind w:left="53"/>
              <w:rPr>
                <w:ins w:id="75493" w:author="Chunhui zheng(BJ-RD)" w:date="2019-06-26T19:15:00Z"/>
                <w:rFonts w:eastAsia="宋体" w:hint="eastAsia"/>
                <w:lang w:eastAsia="zh-CN"/>
              </w:rPr>
            </w:pPr>
            <w:ins w:id="75494"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75495" w:author="Chunhui zheng(BJ-RD)" w:date="2019-06-26T19:15:00Z"/>
                <w:sz w:val="16"/>
                <w:szCs w:val="16"/>
                <w:shd w:val="clear" w:color="auto" w:fill="C0C0C0"/>
              </w:rPr>
            </w:pPr>
            <w:ins w:id="7549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5497" w:author="Chunhui zheng(BJ-RD)" w:date="2019-06-26T19:15:00Z"/>
                <w:rFonts w:eastAsia="宋体" w:hint="eastAsia"/>
                <w:lang w:eastAsia="zh-CN"/>
              </w:rPr>
            </w:pPr>
            <w:ins w:id="7549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5499" w:author="Chunhui zheng(BJ-RD)" w:date="2019-06-26T19:15:00Z"/>
                <w:rFonts w:eastAsia="Times New Roman"/>
                <w:shd w:val="clear" w:color="auto" w:fill="C0C0C0"/>
              </w:rPr>
            </w:pPr>
            <w:ins w:id="7550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75501" w:author="Chunhui zheng(BJ-RD)" w:date="2019-06-26T19:15:00Z"/>
                <w:rFonts w:eastAsia="宋体" w:hint="eastAsia"/>
                <w:b/>
                <w:lang w:eastAsia="zh-CN"/>
              </w:rPr>
            </w:pPr>
            <w:ins w:id="7550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75503" w:author="Chunhui zheng(BJ-RD)" w:date="2019-06-26T19:15:00Z"/>
                <w:rFonts w:eastAsia="宋体" w:hint="eastAsia"/>
                <w:lang w:eastAsia="zh-CN"/>
              </w:rPr>
            </w:pPr>
            <w:ins w:id="75504" w:author="Chunhui zheng(BJ-RD)" w:date="2019-06-26T19:15:00Z">
              <w:r>
                <w:rPr>
                  <w:rFonts w:eastAsia="宋体" w:hint="eastAsia"/>
                  <w:lang w:eastAsia="zh-CN"/>
                </w:rPr>
                <w:t>RSVAD_ME29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75505"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5506" w:author="Chunhui zheng(BJ-RD)" w:date="2019-06-26T19:15:00Z"/>
                <w:sz w:val="15"/>
                <w:szCs w:val="15"/>
              </w:rPr>
            </w:pPr>
            <w:ins w:id="75507"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75508" w:author="Chunhui zheng(BJ-RD)" w:date="2019-06-26T19:15:00Z"/>
                <w:rFonts w:eastAsia="宋体" w:hint="eastAsia"/>
                <w:lang w:eastAsia="zh-CN"/>
              </w:rPr>
            </w:pPr>
            <w:ins w:id="75509"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75510" w:author="Chunhui zheng(BJ-RD)" w:date="2019-06-26T19:15:00Z"/>
              </w:rPr>
            </w:pPr>
            <w:ins w:id="75511"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75512" w:author="Chunhui zheng(BJ-RD)" w:date="2019-06-26T19:15:00Z"/>
              </w:rPr>
            </w:pPr>
            <w:ins w:id="75513" w:author="Chunhui zheng(BJ-RD)" w:date="2019-06-26T19:15:00Z">
              <w:r>
                <w:t>x</w:t>
              </w:r>
            </w:ins>
          </w:p>
        </w:tc>
      </w:tr>
      <w:tr w:rsidR="006F1C24" w:rsidTr="00664E38">
        <w:trPr>
          <w:cantSplit/>
          <w:trHeight w:val="300"/>
          <w:jc w:val="center"/>
          <w:ins w:id="75514"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75515" w:author="Chunhui zheng(BJ-RD)" w:date="2019-06-26T19:15:00Z"/>
                <w:rFonts w:eastAsia="宋体" w:hint="eastAsia"/>
                <w:b w:val="0"/>
                <w:lang w:eastAsia="zh-CN"/>
              </w:rPr>
            </w:pPr>
            <w:ins w:id="75516"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75517" w:author="Chunhui zheng(BJ-RD)" w:date="2019-06-26T19:15:00Z"/>
              </w:rPr>
            </w:pPr>
            <w:ins w:id="75518"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75519" w:author="Chunhui zheng(BJ-RD)" w:date="2019-06-26T19:15:00Z"/>
              </w:rPr>
            </w:pPr>
            <w:ins w:id="75520"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75521" w:author="Chunhui zheng(BJ-RD)" w:date="2019-06-26T19:15:00Z"/>
              </w:rPr>
            </w:pPr>
            <w:ins w:id="75522"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75523" w:author="Chunhui zheng(BJ-RD)" w:date="2019-06-26T19:15:00Z"/>
                <w:rFonts w:eastAsia="宋体" w:hint="eastAsia"/>
                <w:b/>
                <w:lang w:eastAsia="zh-CN"/>
              </w:rPr>
            </w:pPr>
            <w:ins w:id="75524" w:author="Chunhui zheng(BJ-RD)" w:date="2019-06-26T19:15:00Z">
              <w:r>
                <w:rPr>
                  <w:rFonts w:eastAsia="宋体" w:hint="eastAsia"/>
                  <w:b/>
                  <w:lang w:eastAsia="zh-CN"/>
                </w:rPr>
                <w:t>MEM entry29  interleave addr bit sel</w:t>
              </w:r>
            </w:ins>
          </w:p>
          <w:p w:rsidR="006F1C24" w:rsidRDefault="006F1C24" w:rsidP="00664E38">
            <w:pPr>
              <w:pStyle w:val="IRSBitDescription"/>
              <w:ind w:left="53"/>
              <w:rPr>
                <w:ins w:id="75525" w:author="Chunhui zheng(BJ-RD)" w:date="2019-06-26T19:15:00Z"/>
                <w:rFonts w:eastAsia="宋体" w:hint="eastAsia"/>
                <w:lang w:eastAsia="zh-CN"/>
              </w:rPr>
            </w:pPr>
            <w:ins w:id="75526" w:author="Chunhui zheng(BJ-RD)" w:date="2019-06-26T19:15:00Z">
              <w:r w:rsidRPr="00907B65">
                <w:rPr>
                  <w:rFonts w:eastAsia="宋体" w:hint="eastAsia"/>
                  <w:lang w:eastAsia="zh-CN"/>
                </w:rPr>
                <w:t>2</w:t>
              </w:r>
              <w:r w:rsidRPr="00907B65">
                <w:rPr>
                  <w:rFonts w:eastAsia="宋体"/>
                  <w:lang w:eastAsia="zh-CN"/>
                </w:rPr>
                <w:t>’</w:t>
              </w:r>
              <w:r w:rsidRPr="00907B65">
                <w:rPr>
                  <w:rFonts w:eastAsia="宋体" w:hint="eastAsia"/>
                  <w:lang w:eastAsia="zh-CN"/>
                </w:rPr>
                <w:t>b00: A[9:6]  2</w:t>
              </w:r>
              <w:r w:rsidRPr="00907B65">
                <w:rPr>
                  <w:rFonts w:eastAsia="宋体"/>
                  <w:lang w:eastAsia="zh-CN"/>
                </w:rPr>
                <w:t>’</w:t>
              </w:r>
              <w:r w:rsidRPr="00907B65">
                <w:rPr>
                  <w:rFonts w:eastAsia="宋体" w:hint="eastAsia"/>
                  <w:lang w:eastAsia="zh-CN"/>
                </w:rPr>
                <w:t>b01:A[10:7]  2</w:t>
              </w:r>
              <w:r w:rsidRPr="00907B65">
                <w:rPr>
                  <w:rFonts w:eastAsia="宋体"/>
                  <w:lang w:eastAsia="zh-CN"/>
                </w:rPr>
                <w:t>’</w:t>
              </w:r>
              <w:r w:rsidRPr="00907B65">
                <w:rPr>
                  <w:rFonts w:eastAsia="宋体" w:hint="eastAsia"/>
                  <w:lang w:eastAsia="zh-CN"/>
                </w:rPr>
                <w:t>b10:A[11:8]</w:t>
              </w:r>
            </w:ins>
          </w:p>
          <w:p w:rsidR="006F1C24" w:rsidRDefault="006F1C24" w:rsidP="00664E38">
            <w:pPr>
              <w:ind w:leftChars="25" w:left="53"/>
              <w:rPr>
                <w:ins w:id="75527" w:author="Chunhui zheng(BJ-RD)" w:date="2019-06-26T19:15:00Z"/>
                <w:sz w:val="16"/>
                <w:szCs w:val="16"/>
                <w:shd w:val="clear" w:color="auto" w:fill="C0C0C0"/>
              </w:rPr>
            </w:pPr>
            <w:ins w:id="75528"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5529" w:author="Chunhui zheng(BJ-RD)" w:date="2019-06-26T19:15:00Z"/>
                <w:rFonts w:eastAsia="宋体" w:hint="eastAsia"/>
                <w:lang w:eastAsia="zh-CN"/>
              </w:rPr>
            </w:pPr>
            <w:ins w:id="7553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5531" w:author="Chunhui zheng(BJ-RD)" w:date="2019-06-26T19:15:00Z"/>
                <w:rFonts w:eastAsia="Times New Roman"/>
                <w:shd w:val="clear" w:color="auto" w:fill="C0C0C0"/>
              </w:rPr>
            </w:pPr>
            <w:ins w:id="7553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75533" w:author="Chunhui zheng(BJ-RD)" w:date="2019-06-26T19:15:00Z"/>
                <w:rFonts w:eastAsia="宋体" w:hint="eastAsia"/>
                <w:b/>
                <w:lang w:eastAsia="zh-CN"/>
              </w:rPr>
            </w:pPr>
            <w:ins w:id="7553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75535" w:author="Chunhui zheng(BJ-RD)" w:date="2019-06-26T19:15:00Z"/>
                <w:rFonts w:eastAsia="宋体" w:hint="eastAsia"/>
                <w:lang w:eastAsia="zh-CN"/>
              </w:rPr>
            </w:pPr>
            <w:ins w:id="75536" w:author="Chunhui zheng(BJ-RD)" w:date="2019-06-26T19:15:00Z">
              <w:r>
                <w:rPr>
                  <w:rFonts w:eastAsia="宋体" w:hint="eastAsia"/>
                  <w:lang w:eastAsia="zh-CN"/>
                </w:rPr>
                <w:t>RSVAD_ME29</w:t>
              </w:r>
              <w:r w:rsidRPr="00F05F08">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75537"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5538" w:author="Chunhui zheng(BJ-RD)" w:date="2019-06-26T19:15:00Z"/>
              </w:rPr>
            </w:pPr>
            <w:ins w:id="75539"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75540" w:author="Chunhui zheng(BJ-RD)" w:date="2019-06-26T19:15:00Z"/>
                <w:rFonts w:eastAsia="宋体" w:hint="eastAsia"/>
                <w:lang w:eastAsia="zh-CN"/>
              </w:rPr>
            </w:pPr>
            <w:ins w:id="75541"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75542" w:author="Chunhui zheng(BJ-RD)" w:date="2019-06-26T19:15:00Z"/>
                <w:rFonts w:eastAsia="宋体" w:hint="eastAsia"/>
                <w:lang w:eastAsia="zh-CN"/>
              </w:rPr>
            </w:pPr>
            <w:ins w:id="75543"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75544" w:author="Chunhui zheng(BJ-RD)" w:date="2019-06-26T19:15:00Z"/>
                <w:rFonts w:eastAsia="宋体" w:hint="eastAsia"/>
                <w:lang w:eastAsia="zh-CN"/>
              </w:rPr>
            </w:pPr>
            <w:ins w:id="75545" w:author="Chunhui zheng(BJ-RD)" w:date="2019-06-26T19:15:00Z">
              <w:r w:rsidRPr="00A31AC7">
                <w:rPr>
                  <w:rFonts w:eastAsia="宋体" w:hint="eastAsia"/>
                  <w:lang w:eastAsia="zh-CN"/>
                </w:rPr>
                <w:t>x</w:t>
              </w:r>
            </w:ins>
          </w:p>
        </w:tc>
      </w:tr>
      <w:tr w:rsidR="006F1C24" w:rsidTr="00664E38">
        <w:trPr>
          <w:cantSplit/>
          <w:trHeight w:val="300"/>
          <w:jc w:val="center"/>
          <w:ins w:id="75546"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75547" w:author="Chunhui zheng(BJ-RD)" w:date="2019-06-26T19:15:00Z"/>
                <w:rFonts w:eastAsia="宋体" w:hint="eastAsia"/>
                <w:b w:val="0"/>
                <w:lang w:eastAsia="zh-CN"/>
              </w:rPr>
            </w:pPr>
            <w:ins w:id="75548"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75549" w:author="Chunhui zheng(BJ-RD)" w:date="2019-06-26T19:15:00Z"/>
                <w:rFonts w:eastAsia="宋体" w:hint="eastAsia"/>
                <w:lang w:eastAsia="zh-CN"/>
              </w:rPr>
            </w:pPr>
            <w:ins w:id="75550"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75551" w:author="Chunhui zheng(BJ-RD)" w:date="2019-06-26T19:15:00Z"/>
              </w:rPr>
            </w:pPr>
            <w:ins w:id="75552"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75553" w:author="Chunhui zheng(BJ-RD)" w:date="2019-06-26T19:15:00Z"/>
              </w:rPr>
            </w:pPr>
            <w:ins w:id="75554"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75555" w:author="Chunhui zheng(BJ-RD)" w:date="2019-06-26T19:15:00Z"/>
                <w:rFonts w:eastAsia="宋体" w:hint="eastAsia"/>
                <w:shd w:val="clear" w:color="auto" w:fill="C0C0C0"/>
                <w:lang w:eastAsia="zh-CN"/>
              </w:rPr>
            </w:pPr>
            <w:ins w:id="75556"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75557" w:author="Chunhui zheng(BJ-RD)" w:date="2019-06-26T19:15:00Z"/>
                <w:color w:val="999999"/>
              </w:rPr>
            </w:pPr>
            <w:ins w:id="75558" w:author="Chunhui zheng(BJ-RD)" w:date="2019-06-26T19:15:00Z">
              <w:r>
                <w:rPr>
                  <w:rFonts w:eastAsia="宋体"/>
                  <w:lang w:eastAsia="zh-CN"/>
                </w:rPr>
                <w:t>R</w:t>
              </w:r>
              <w:r>
                <w:rPr>
                  <w:rFonts w:eastAsia="宋体" w:hint="eastAsia"/>
                  <w:lang w:eastAsia="zh-CN"/>
                </w:rPr>
                <w:t>x274[</w:t>
              </w:r>
              <w:r>
                <w:rPr>
                  <w:rFonts w:eastAsia="宋体"/>
                  <w:lang w:eastAsia="zh-CN"/>
                </w:rPr>
                <w:t>10</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75559"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5560" w:author="Chunhui zheng(BJ-RD)" w:date="2019-06-26T19:15:00Z"/>
                <w:sz w:val="15"/>
                <w:szCs w:val="15"/>
              </w:rPr>
            </w:pPr>
            <w:ins w:id="75561"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75562" w:author="Chunhui zheng(BJ-RD)" w:date="2019-06-26T19:15:00Z"/>
              </w:rPr>
            </w:pPr>
            <w:ins w:id="75563"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75564" w:author="Chunhui zheng(BJ-RD)" w:date="2019-06-26T19:15:00Z"/>
              </w:rPr>
            </w:pPr>
            <w:ins w:id="75565"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75566" w:author="Chunhui zheng(BJ-RD)" w:date="2019-06-26T19:15:00Z"/>
              </w:rPr>
            </w:pPr>
            <w:ins w:id="75567" w:author="Chunhui zheng(BJ-RD)" w:date="2019-06-26T19:15:00Z">
              <w:r>
                <w:t>x</w:t>
              </w:r>
            </w:ins>
          </w:p>
        </w:tc>
      </w:tr>
    </w:tbl>
    <w:p w:rsidR="006F1C24" w:rsidRPr="00492DD7" w:rsidRDefault="006F1C24" w:rsidP="006F1C24">
      <w:pPr>
        <w:pStyle w:val="IRSReg-Heading"/>
        <w:ind w:left="189"/>
        <w:rPr>
          <w:ins w:id="75568" w:author="Chunhui zheng(BJ-RD)" w:date="2019-06-26T19:15:00Z"/>
          <w:rFonts w:eastAsia="宋体" w:hint="eastAsia"/>
          <w:lang w:eastAsia="zh-CN"/>
        </w:rPr>
      </w:pPr>
      <w:ins w:id="75569" w:author="Chunhui zheng(BJ-RD)" w:date="2019-06-26T19:15:00Z">
        <w:r>
          <w:rPr>
            <w:u w:val="single"/>
          </w:rPr>
          <w:t xml:space="preserve">Offset Address: </w:t>
        </w:r>
        <w:r>
          <w:rPr>
            <w:rFonts w:eastAsia="宋体" w:hint="eastAsia"/>
            <w:u w:val="single"/>
            <w:lang w:eastAsia="zh-CN"/>
          </w:rPr>
          <w:t>27B</w:t>
        </w:r>
        <w:r>
          <w:rPr>
            <w:u w:val="single"/>
          </w:rPr>
          <w:t>-</w:t>
        </w:r>
        <w:r>
          <w:rPr>
            <w:rFonts w:eastAsia="宋体" w:hint="eastAsia"/>
            <w:u w:val="single"/>
            <w:lang w:eastAsia="zh-CN"/>
          </w:rPr>
          <w:t>278</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30</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Ind w:w="39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47"/>
        <w:gridCol w:w="565"/>
        <w:gridCol w:w="3241"/>
        <w:gridCol w:w="2681"/>
        <w:gridCol w:w="663"/>
        <w:gridCol w:w="592"/>
        <w:gridCol w:w="147"/>
        <w:gridCol w:w="156"/>
        <w:gridCol w:w="165"/>
      </w:tblGrid>
      <w:tr w:rsidR="006F1C24" w:rsidTr="00664E38">
        <w:trPr>
          <w:cantSplit/>
          <w:trHeight w:val="300"/>
          <w:jc w:val="center"/>
          <w:ins w:id="75570"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75571" w:author="Chunhui zheng(BJ-RD)" w:date="2019-06-26T19:15:00Z"/>
              </w:rPr>
            </w:pPr>
            <w:ins w:id="75572"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75573" w:author="Chunhui zheng(BJ-RD)" w:date="2019-06-26T19:15:00Z"/>
                <w:b/>
              </w:rPr>
            </w:pPr>
            <w:ins w:id="75574"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75575" w:author="Chunhui zheng(BJ-RD)" w:date="2019-06-26T19:15:00Z"/>
                <w:b/>
              </w:rPr>
            </w:pPr>
            <w:ins w:id="75576"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75577" w:author="Chunhui zheng(BJ-RD)" w:date="2019-06-26T19:15:00Z"/>
                <w:b/>
              </w:rPr>
            </w:pPr>
            <w:ins w:id="75578"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75579" w:author="Chunhui zheng(BJ-RD)" w:date="2019-06-26T19:15:00Z"/>
                <w:rFonts w:eastAsia="Times New Roman"/>
                <w:b/>
              </w:rPr>
            </w:pPr>
            <w:ins w:id="75580"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75581" w:author="Chunhui zheng(BJ-RD)" w:date="2019-06-26T19:15:00Z"/>
              </w:rPr>
            </w:pPr>
            <w:ins w:id="75582"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75583" w:author="Chunhui zheng(BJ-RD)" w:date="2019-06-26T19:15:00Z"/>
                <w:b/>
              </w:rPr>
            </w:pPr>
            <w:ins w:id="75584"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75585" w:author="Chunhui zheng(BJ-RD)" w:date="2019-06-26T19:15:00Z"/>
                <w:b/>
              </w:rPr>
            </w:pPr>
            <w:ins w:id="75586"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75587" w:author="Chunhui zheng(BJ-RD)" w:date="2019-06-26T19:15:00Z"/>
                <w:b/>
              </w:rPr>
            </w:pPr>
            <w:ins w:id="75588"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75589" w:author="Chunhui zheng(BJ-RD)" w:date="2019-06-26T19:15:00Z"/>
                <w:b/>
              </w:rPr>
            </w:pPr>
            <w:ins w:id="75590"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75591" w:author="Chunhui zheng(BJ-RD)" w:date="2019-06-26T19:15:00Z"/>
                <w:b/>
              </w:rPr>
            </w:pPr>
            <w:ins w:id="75592" w:author="Chunhui zheng(BJ-RD)" w:date="2019-06-26T19:15:00Z">
              <w:r w:rsidRPr="00F62296">
                <w:rPr>
                  <w:b/>
                </w:rPr>
                <w:t>E</w:t>
              </w:r>
            </w:ins>
          </w:p>
        </w:tc>
      </w:tr>
      <w:tr w:rsidR="006F1C24" w:rsidTr="00664E38">
        <w:trPr>
          <w:cantSplit/>
          <w:trHeight w:val="300"/>
          <w:jc w:val="center"/>
          <w:ins w:id="75593" w:author="Chunhui zheng(BJ-RD)" w:date="2019-06-26T19:15:00Z"/>
        </w:trPr>
        <w:tc>
          <w:tcPr>
            <w:tcW w:w="0" w:type="auto"/>
            <w:tcMar>
              <w:top w:w="0" w:type="dxa"/>
              <w:left w:w="29" w:type="dxa"/>
              <w:bottom w:w="0" w:type="dxa"/>
              <w:right w:w="29" w:type="dxa"/>
            </w:tcMar>
          </w:tcPr>
          <w:p w:rsidR="006F1C24" w:rsidRDefault="006F1C24" w:rsidP="00664E38">
            <w:pPr>
              <w:pStyle w:val="IRSBitItem"/>
              <w:rPr>
                <w:ins w:id="75594" w:author="Chunhui zheng(BJ-RD)" w:date="2019-06-26T19:15:00Z"/>
              </w:rPr>
            </w:pPr>
            <w:ins w:id="75595"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Pr="00F62296" w:rsidRDefault="006F1C24" w:rsidP="00664E38">
            <w:pPr>
              <w:pStyle w:val="IRSBitAttribute"/>
              <w:rPr>
                <w:ins w:id="75596" w:author="Chunhui zheng(BJ-RD)" w:date="2019-06-26T19:15:00Z"/>
                <w:b/>
              </w:rPr>
            </w:pPr>
            <w:ins w:id="7559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F62296" w:rsidRDefault="006F1C24" w:rsidP="00664E38">
            <w:pPr>
              <w:pStyle w:val="IRSBitHW-Property"/>
              <w:rPr>
                <w:ins w:id="75598" w:author="Chunhui zheng(BJ-RD)" w:date="2019-06-26T19:15:00Z"/>
                <w:b/>
              </w:rPr>
            </w:pPr>
            <w:ins w:id="7559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F62296" w:rsidRDefault="006F1C24" w:rsidP="00664E38">
            <w:pPr>
              <w:pStyle w:val="IRSBitDefault"/>
              <w:rPr>
                <w:ins w:id="75600" w:author="Chunhui zheng(BJ-RD)" w:date="2019-06-26T19:15:00Z"/>
                <w:b/>
              </w:rPr>
            </w:pPr>
            <w:ins w:id="7560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5602" w:author="Chunhui zheng(BJ-RD)" w:date="2019-06-26T19:15:00Z"/>
                <w:rFonts w:eastAsia="宋体" w:hint="eastAsia"/>
                <w:b/>
                <w:lang w:eastAsia="zh-CN"/>
              </w:rPr>
            </w:pPr>
            <w:ins w:id="75603" w:author="Chunhui zheng(BJ-RD)" w:date="2019-06-26T19:15:00Z">
              <w:r>
                <w:rPr>
                  <w:rFonts w:eastAsia="宋体" w:hint="eastAsia"/>
                  <w:b/>
                  <w:lang w:eastAsia="zh-CN"/>
                </w:rPr>
                <w:t xml:space="preserve">MEM entry3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75604" w:author="Chunhui zheng(BJ-RD)" w:date="2019-06-26T19:15:00Z"/>
                <w:sz w:val="16"/>
                <w:szCs w:val="16"/>
                <w:shd w:val="clear" w:color="auto" w:fill="C0C0C0"/>
              </w:rPr>
            </w:pPr>
            <w:ins w:id="7560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5606" w:author="Chunhui zheng(BJ-RD)" w:date="2019-06-26T19:15:00Z"/>
                <w:rFonts w:eastAsia="宋体" w:hint="eastAsia"/>
                <w:lang w:eastAsia="zh-CN"/>
              </w:rPr>
            </w:pPr>
            <w:ins w:id="7560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5608" w:author="Chunhui zheng(BJ-RD)" w:date="2019-06-26T19:15:00Z"/>
                <w:rFonts w:eastAsia="Times New Roman"/>
                <w:shd w:val="clear" w:color="auto" w:fill="C0C0C0"/>
              </w:rPr>
            </w:pPr>
            <w:ins w:id="7560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5610" w:author="Chunhui zheng(BJ-RD)" w:date="2019-06-26T19:15:00Z"/>
                <w:rFonts w:eastAsia="Times New Roman"/>
                <w:b/>
              </w:rPr>
            </w:pPr>
            <w:ins w:id="7561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62296" w:rsidRDefault="006F1C24" w:rsidP="00664E38">
            <w:pPr>
              <w:pStyle w:val="IRSBitMnemonic"/>
              <w:ind w:left="53"/>
              <w:rPr>
                <w:ins w:id="75612" w:author="Chunhui zheng(BJ-RD)" w:date="2019-06-26T19:15:00Z"/>
              </w:rPr>
            </w:pPr>
            <w:ins w:id="75613" w:author="Chunhui zheng(BJ-RD)" w:date="2019-06-26T19:15:00Z">
              <w:r>
                <w:rPr>
                  <w:rFonts w:eastAsia="宋体" w:hint="eastAsia"/>
                  <w:lang w:eastAsia="zh-CN"/>
                </w:rPr>
                <w:t>RSVAD_ME30TARGET_LIST7</w:t>
              </w:r>
              <w:r w:rsidRPr="00907B65">
                <w:rPr>
                  <w:rFonts w:eastAsia="宋体" w:hint="eastAsia"/>
                  <w:lang w:eastAsia="zh-CN"/>
                </w:rPr>
                <w:t>[3:0]</w:t>
              </w:r>
            </w:ins>
          </w:p>
        </w:tc>
        <w:tc>
          <w:tcPr>
            <w:tcW w:w="0" w:type="auto"/>
            <w:tcMar>
              <w:top w:w="0" w:type="dxa"/>
              <w:left w:w="29" w:type="dxa"/>
              <w:bottom w:w="0" w:type="dxa"/>
              <w:right w:w="29" w:type="dxa"/>
            </w:tcMar>
          </w:tcPr>
          <w:p w:rsidR="006F1C24" w:rsidRPr="00F62296" w:rsidRDefault="006F1C24" w:rsidP="00664E38">
            <w:pPr>
              <w:pStyle w:val="IRSBitChipRev"/>
              <w:rPr>
                <w:ins w:id="75614" w:author="Chunhui zheng(BJ-RD)" w:date="2019-06-26T19:15:00Z"/>
                <w:b/>
              </w:rPr>
            </w:pPr>
          </w:p>
        </w:tc>
        <w:tc>
          <w:tcPr>
            <w:tcW w:w="0" w:type="auto"/>
            <w:tcMar>
              <w:top w:w="0" w:type="dxa"/>
              <w:left w:w="29" w:type="dxa"/>
              <w:bottom w:w="0" w:type="dxa"/>
              <w:right w:w="29" w:type="dxa"/>
            </w:tcMar>
          </w:tcPr>
          <w:p w:rsidR="006F1C24" w:rsidRPr="00F62296" w:rsidRDefault="006F1C24" w:rsidP="00664E38">
            <w:pPr>
              <w:pStyle w:val="IRSBitPwrDm"/>
              <w:rPr>
                <w:ins w:id="75615" w:author="Chunhui zheng(BJ-RD)" w:date="2019-06-26T19:15:00Z"/>
                <w:b/>
              </w:rPr>
            </w:pPr>
            <w:ins w:id="75616" w:author="Chunhui zheng(BJ-RD)" w:date="2019-06-26T19:15:00Z">
              <w:r>
                <w:t>vcc</w:t>
              </w:r>
            </w:ins>
          </w:p>
        </w:tc>
        <w:tc>
          <w:tcPr>
            <w:tcW w:w="0" w:type="auto"/>
            <w:tcMar>
              <w:top w:w="0" w:type="dxa"/>
              <w:left w:w="29" w:type="dxa"/>
              <w:bottom w:w="0" w:type="dxa"/>
              <w:right w:w="29" w:type="dxa"/>
            </w:tcMar>
          </w:tcPr>
          <w:p w:rsidR="006F1C24" w:rsidRPr="00F62296" w:rsidRDefault="006F1C24" w:rsidP="00664E38">
            <w:pPr>
              <w:pStyle w:val="IRSBitsugS"/>
              <w:rPr>
                <w:ins w:id="75617" w:author="Chunhui zheng(BJ-RD)" w:date="2019-06-26T19:15:00Z"/>
                <w:b/>
              </w:rPr>
            </w:pPr>
            <w:ins w:id="7561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Pr="00F62296" w:rsidRDefault="006F1C24" w:rsidP="00664E38">
            <w:pPr>
              <w:pStyle w:val="IRSBitsugP"/>
              <w:rPr>
                <w:ins w:id="75619" w:author="Chunhui zheng(BJ-RD)" w:date="2019-06-26T19:15:00Z"/>
                <w:b/>
              </w:rPr>
            </w:pPr>
            <w:ins w:id="75620" w:author="Chunhui zheng(BJ-RD)" w:date="2019-06-26T19:15:00Z">
              <w:r>
                <w:t>x</w:t>
              </w:r>
            </w:ins>
          </w:p>
        </w:tc>
        <w:tc>
          <w:tcPr>
            <w:tcW w:w="0" w:type="auto"/>
            <w:tcMar>
              <w:top w:w="0" w:type="dxa"/>
              <w:left w:w="29" w:type="dxa"/>
              <w:bottom w:w="0" w:type="dxa"/>
              <w:right w:w="29" w:type="dxa"/>
            </w:tcMar>
          </w:tcPr>
          <w:p w:rsidR="006F1C24" w:rsidRPr="00F62296" w:rsidRDefault="006F1C24" w:rsidP="00664E38">
            <w:pPr>
              <w:pStyle w:val="IRSBitsugE"/>
              <w:rPr>
                <w:ins w:id="75621" w:author="Chunhui zheng(BJ-RD)" w:date="2019-06-26T19:15:00Z"/>
                <w:b/>
              </w:rPr>
            </w:pPr>
            <w:ins w:id="75622" w:author="Chunhui zheng(BJ-RD)" w:date="2019-06-26T19:15:00Z">
              <w:r>
                <w:t>x</w:t>
              </w:r>
            </w:ins>
          </w:p>
        </w:tc>
      </w:tr>
      <w:tr w:rsidR="006F1C24" w:rsidTr="00664E38">
        <w:trPr>
          <w:cantSplit/>
          <w:trHeight w:val="300"/>
          <w:jc w:val="center"/>
          <w:ins w:id="75623" w:author="Chunhui zheng(BJ-RD)" w:date="2019-06-26T19:15:00Z"/>
        </w:trPr>
        <w:tc>
          <w:tcPr>
            <w:tcW w:w="0" w:type="auto"/>
            <w:tcMar>
              <w:top w:w="0" w:type="dxa"/>
              <w:left w:w="29" w:type="dxa"/>
              <w:bottom w:w="0" w:type="dxa"/>
              <w:right w:w="29" w:type="dxa"/>
            </w:tcMar>
          </w:tcPr>
          <w:p w:rsidR="006F1C24" w:rsidRDefault="006F1C24" w:rsidP="00664E38">
            <w:pPr>
              <w:pStyle w:val="IRSBitItem"/>
              <w:rPr>
                <w:ins w:id="75624" w:author="Chunhui zheng(BJ-RD)" w:date="2019-06-26T19:15:00Z"/>
              </w:rPr>
            </w:pPr>
            <w:ins w:id="75625"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F62296" w:rsidRDefault="006F1C24" w:rsidP="00664E38">
            <w:pPr>
              <w:pStyle w:val="IRSBitAttribute"/>
              <w:rPr>
                <w:ins w:id="75626" w:author="Chunhui zheng(BJ-RD)" w:date="2019-06-26T19:15:00Z"/>
                <w:b/>
              </w:rPr>
            </w:pPr>
            <w:ins w:id="7562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F62296" w:rsidRDefault="006F1C24" w:rsidP="00664E38">
            <w:pPr>
              <w:pStyle w:val="IRSBitHW-Property"/>
              <w:rPr>
                <w:ins w:id="75628" w:author="Chunhui zheng(BJ-RD)" w:date="2019-06-26T19:15:00Z"/>
                <w:b/>
              </w:rPr>
            </w:pPr>
            <w:ins w:id="7562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F62296" w:rsidRDefault="006F1C24" w:rsidP="00664E38">
            <w:pPr>
              <w:pStyle w:val="IRSBitDefault"/>
              <w:rPr>
                <w:ins w:id="75630" w:author="Chunhui zheng(BJ-RD)" w:date="2019-06-26T19:15:00Z"/>
                <w:b/>
              </w:rPr>
            </w:pPr>
            <w:ins w:id="7563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5632" w:author="Chunhui zheng(BJ-RD)" w:date="2019-06-26T19:15:00Z"/>
                <w:rFonts w:eastAsia="宋体" w:hint="eastAsia"/>
                <w:b/>
                <w:lang w:eastAsia="zh-CN"/>
              </w:rPr>
            </w:pPr>
            <w:ins w:id="75633" w:author="Chunhui zheng(BJ-RD)" w:date="2019-06-26T19:15:00Z">
              <w:r>
                <w:rPr>
                  <w:rFonts w:eastAsia="宋体" w:hint="eastAsia"/>
                  <w:b/>
                  <w:lang w:eastAsia="zh-CN"/>
                </w:rPr>
                <w:t xml:space="preserve">MEM entry3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75634" w:author="Chunhui zheng(BJ-RD)" w:date="2019-06-26T19:15:00Z"/>
                <w:sz w:val="16"/>
                <w:szCs w:val="16"/>
                <w:shd w:val="clear" w:color="auto" w:fill="C0C0C0"/>
              </w:rPr>
            </w:pPr>
            <w:ins w:id="7563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5636" w:author="Chunhui zheng(BJ-RD)" w:date="2019-06-26T19:15:00Z"/>
                <w:rFonts w:eastAsia="宋体" w:hint="eastAsia"/>
                <w:lang w:eastAsia="zh-CN"/>
              </w:rPr>
            </w:pPr>
            <w:ins w:id="7563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5638" w:author="Chunhui zheng(BJ-RD)" w:date="2019-06-26T19:15:00Z"/>
                <w:rFonts w:eastAsia="Times New Roman"/>
                <w:shd w:val="clear" w:color="auto" w:fill="C0C0C0"/>
              </w:rPr>
            </w:pPr>
            <w:ins w:id="7563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5640" w:author="Chunhui zheng(BJ-RD)" w:date="2019-06-26T19:15:00Z"/>
                <w:rFonts w:eastAsia="Times New Roman"/>
                <w:b/>
              </w:rPr>
            </w:pPr>
            <w:ins w:id="7564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62296" w:rsidRDefault="006F1C24" w:rsidP="00664E38">
            <w:pPr>
              <w:pStyle w:val="IRSBitMnemonic"/>
              <w:ind w:left="53"/>
              <w:rPr>
                <w:ins w:id="75642" w:author="Chunhui zheng(BJ-RD)" w:date="2019-06-26T19:15:00Z"/>
              </w:rPr>
            </w:pPr>
            <w:ins w:id="75643" w:author="Chunhui zheng(BJ-RD)" w:date="2019-06-26T19:15:00Z">
              <w:r>
                <w:rPr>
                  <w:rFonts w:eastAsia="宋体" w:hint="eastAsia"/>
                  <w:lang w:eastAsia="zh-CN"/>
                </w:rPr>
                <w:t>RSVAD_ME30TARGET_LIST6</w:t>
              </w:r>
              <w:r w:rsidRPr="00907B65">
                <w:rPr>
                  <w:rFonts w:eastAsia="宋体" w:hint="eastAsia"/>
                  <w:lang w:eastAsia="zh-CN"/>
                </w:rPr>
                <w:t>[3:0]</w:t>
              </w:r>
            </w:ins>
          </w:p>
        </w:tc>
        <w:tc>
          <w:tcPr>
            <w:tcW w:w="0" w:type="auto"/>
            <w:tcMar>
              <w:top w:w="0" w:type="dxa"/>
              <w:left w:w="29" w:type="dxa"/>
              <w:bottom w:w="0" w:type="dxa"/>
              <w:right w:w="29" w:type="dxa"/>
            </w:tcMar>
          </w:tcPr>
          <w:p w:rsidR="006F1C24" w:rsidRPr="00F62296" w:rsidRDefault="006F1C24" w:rsidP="00664E38">
            <w:pPr>
              <w:pStyle w:val="IRSBitChipRev"/>
              <w:rPr>
                <w:ins w:id="75644" w:author="Chunhui zheng(BJ-RD)" w:date="2019-06-26T19:15:00Z"/>
                <w:b/>
              </w:rPr>
            </w:pPr>
          </w:p>
        </w:tc>
        <w:tc>
          <w:tcPr>
            <w:tcW w:w="0" w:type="auto"/>
            <w:tcMar>
              <w:top w:w="0" w:type="dxa"/>
              <w:left w:w="29" w:type="dxa"/>
              <w:bottom w:w="0" w:type="dxa"/>
              <w:right w:w="29" w:type="dxa"/>
            </w:tcMar>
          </w:tcPr>
          <w:p w:rsidR="006F1C24" w:rsidRPr="00F62296" w:rsidRDefault="006F1C24" w:rsidP="00664E38">
            <w:pPr>
              <w:pStyle w:val="IRSBitPwrDm"/>
              <w:rPr>
                <w:ins w:id="75645" w:author="Chunhui zheng(BJ-RD)" w:date="2019-06-26T19:15:00Z"/>
                <w:b/>
              </w:rPr>
            </w:pPr>
            <w:ins w:id="75646" w:author="Chunhui zheng(BJ-RD)" w:date="2019-06-26T19:15:00Z">
              <w:r>
                <w:t>vcc</w:t>
              </w:r>
            </w:ins>
          </w:p>
        </w:tc>
        <w:tc>
          <w:tcPr>
            <w:tcW w:w="0" w:type="auto"/>
            <w:tcMar>
              <w:top w:w="0" w:type="dxa"/>
              <w:left w:w="29" w:type="dxa"/>
              <w:bottom w:w="0" w:type="dxa"/>
              <w:right w:w="29" w:type="dxa"/>
            </w:tcMar>
          </w:tcPr>
          <w:p w:rsidR="006F1C24" w:rsidRPr="00F62296" w:rsidRDefault="006F1C24" w:rsidP="00664E38">
            <w:pPr>
              <w:pStyle w:val="IRSBitsugS"/>
              <w:rPr>
                <w:ins w:id="75647" w:author="Chunhui zheng(BJ-RD)" w:date="2019-06-26T19:15:00Z"/>
                <w:b/>
              </w:rPr>
            </w:pPr>
            <w:ins w:id="7564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Pr="00F62296" w:rsidRDefault="006F1C24" w:rsidP="00664E38">
            <w:pPr>
              <w:pStyle w:val="IRSBitsugP"/>
              <w:rPr>
                <w:ins w:id="75649" w:author="Chunhui zheng(BJ-RD)" w:date="2019-06-26T19:15:00Z"/>
                <w:b/>
              </w:rPr>
            </w:pPr>
            <w:ins w:id="75650" w:author="Chunhui zheng(BJ-RD)" w:date="2019-06-26T19:15:00Z">
              <w:r>
                <w:t>x</w:t>
              </w:r>
            </w:ins>
          </w:p>
        </w:tc>
        <w:tc>
          <w:tcPr>
            <w:tcW w:w="0" w:type="auto"/>
            <w:tcMar>
              <w:top w:w="0" w:type="dxa"/>
              <w:left w:w="29" w:type="dxa"/>
              <w:bottom w:w="0" w:type="dxa"/>
              <w:right w:w="29" w:type="dxa"/>
            </w:tcMar>
          </w:tcPr>
          <w:p w:rsidR="006F1C24" w:rsidRPr="00F62296" w:rsidRDefault="006F1C24" w:rsidP="00664E38">
            <w:pPr>
              <w:pStyle w:val="IRSBitsugE"/>
              <w:rPr>
                <w:ins w:id="75651" w:author="Chunhui zheng(BJ-RD)" w:date="2019-06-26T19:15:00Z"/>
                <w:b/>
              </w:rPr>
            </w:pPr>
            <w:ins w:id="75652" w:author="Chunhui zheng(BJ-RD)" w:date="2019-06-26T19:15:00Z">
              <w:r>
                <w:t>x</w:t>
              </w:r>
            </w:ins>
          </w:p>
        </w:tc>
      </w:tr>
      <w:tr w:rsidR="006F1C24" w:rsidTr="00664E38">
        <w:trPr>
          <w:cantSplit/>
          <w:trHeight w:val="300"/>
          <w:jc w:val="center"/>
          <w:ins w:id="75653" w:author="Chunhui zheng(BJ-RD)" w:date="2019-06-26T19:15:00Z"/>
        </w:trPr>
        <w:tc>
          <w:tcPr>
            <w:tcW w:w="0" w:type="auto"/>
            <w:tcMar>
              <w:top w:w="0" w:type="dxa"/>
              <w:left w:w="29" w:type="dxa"/>
              <w:bottom w:w="0" w:type="dxa"/>
              <w:right w:w="29" w:type="dxa"/>
            </w:tcMar>
          </w:tcPr>
          <w:p w:rsidR="006F1C24" w:rsidRDefault="006F1C24" w:rsidP="00664E38">
            <w:pPr>
              <w:pStyle w:val="IRSBitItem"/>
              <w:rPr>
                <w:ins w:id="75654" w:author="Chunhui zheng(BJ-RD)" w:date="2019-06-26T19:15:00Z"/>
              </w:rPr>
            </w:pPr>
            <w:ins w:id="75655"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Pr="00F62296" w:rsidRDefault="006F1C24" w:rsidP="00664E38">
            <w:pPr>
              <w:pStyle w:val="IRSBitAttribute"/>
              <w:rPr>
                <w:ins w:id="75656" w:author="Chunhui zheng(BJ-RD)" w:date="2019-06-26T19:15:00Z"/>
                <w:b/>
              </w:rPr>
            </w:pPr>
            <w:ins w:id="7565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F62296" w:rsidRDefault="006F1C24" w:rsidP="00664E38">
            <w:pPr>
              <w:pStyle w:val="IRSBitHW-Property"/>
              <w:rPr>
                <w:ins w:id="75658" w:author="Chunhui zheng(BJ-RD)" w:date="2019-06-26T19:15:00Z"/>
                <w:b/>
              </w:rPr>
            </w:pPr>
            <w:ins w:id="7565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F62296" w:rsidRDefault="006F1C24" w:rsidP="00664E38">
            <w:pPr>
              <w:pStyle w:val="IRSBitDefault"/>
              <w:rPr>
                <w:ins w:id="75660" w:author="Chunhui zheng(BJ-RD)" w:date="2019-06-26T19:15:00Z"/>
                <w:b/>
              </w:rPr>
            </w:pPr>
            <w:ins w:id="7566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5662" w:author="Chunhui zheng(BJ-RD)" w:date="2019-06-26T19:15:00Z"/>
                <w:rFonts w:eastAsia="宋体" w:hint="eastAsia"/>
                <w:b/>
                <w:lang w:eastAsia="zh-CN"/>
              </w:rPr>
            </w:pPr>
            <w:ins w:id="75663" w:author="Chunhui zheng(BJ-RD)" w:date="2019-06-26T19:15:00Z">
              <w:r>
                <w:rPr>
                  <w:rFonts w:eastAsia="宋体" w:hint="eastAsia"/>
                  <w:b/>
                  <w:lang w:eastAsia="zh-CN"/>
                </w:rPr>
                <w:t xml:space="preserve">MEM entry3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75664" w:author="Chunhui zheng(BJ-RD)" w:date="2019-06-26T19:15:00Z"/>
                <w:sz w:val="16"/>
                <w:szCs w:val="16"/>
                <w:shd w:val="clear" w:color="auto" w:fill="C0C0C0"/>
              </w:rPr>
            </w:pPr>
            <w:ins w:id="7566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5666" w:author="Chunhui zheng(BJ-RD)" w:date="2019-06-26T19:15:00Z"/>
                <w:rFonts w:eastAsia="宋体" w:hint="eastAsia"/>
                <w:lang w:eastAsia="zh-CN"/>
              </w:rPr>
            </w:pPr>
            <w:ins w:id="7566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5668" w:author="Chunhui zheng(BJ-RD)" w:date="2019-06-26T19:15:00Z"/>
                <w:rFonts w:eastAsia="Times New Roman"/>
                <w:shd w:val="clear" w:color="auto" w:fill="C0C0C0"/>
              </w:rPr>
            </w:pPr>
            <w:ins w:id="7566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5670" w:author="Chunhui zheng(BJ-RD)" w:date="2019-06-26T19:15:00Z"/>
                <w:rFonts w:eastAsia="Times New Roman"/>
                <w:b/>
              </w:rPr>
            </w:pPr>
            <w:ins w:id="7567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62296" w:rsidRDefault="006F1C24" w:rsidP="00664E38">
            <w:pPr>
              <w:pStyle w:val="IRSBitMnemonic"/>
              <w:ind w:left="53"/>
              <w:rPr>
                <w:ins w:id="75672" w:author="Chunhui zheng(BJ-RD)" w:date="2019-06-26T19:15:00Z"/>
              </w:rPr>
            </w:pPr>
            <w:ins w:id="75673" w:author="Chunhui zheng(BJ-RD)" w:date="2019-06-26T19:15:00Z">
              <w:r>
                <w:rPr>
                  <w:rFonts w:eastAsia="宋体" w:hint="eastAsia"/>
                  <w:lang w:eastAsia="zh-CN"/>
                </w:rPr>
                <w:t>RSVAD_ME30TARGET_LIST5</w:t>
              </w:r>
              <w:r w:rsidRPr="00907B65">
                <w:rPr>
                  <w:rFonts w:eastAsia="宋体" w:hint="eastAsia"/>
                  <w:lang w:eastAsia="zh-CN"/>
                </w:rPr>
                <w:t>[3:0]</w:t>
              </w:r>
            </w:ins>
          </w:p>
        </w:tc>
        <w:tc>
          <w:tcPr>
            <w:tcW w:w="0" w:type="auto"/>
            <w:tcMar>
              <w:top w:w="0" w:type="dxa"/>
              <w:left w:w="29" w:type="dxa"/>
              <w:bottom w:w="0" w:type="dxa"/>
              <w:right w:w="29" w:type="dxa"/>
            </w:tcMar>
          </w:tcPr>
          <w:p w:rsidR="006F1C24" w:rsidRPr="00F62296" w:rsidRDefault="006F1C24" w:rsidP="00664E38">
            <w:pPr>
              <w:pStyle w:val="IRSBitChipRev"/>
              <w:rPr>
                <w:ins w:id="75674" w:author="Chunhui zheng(BJ-RD)" w:date="2019-06-26T19:15:00Z"/>
                <w:b/>
              </w:rPr>
            </w:pPr>
          </w:p>
        </w:tc>
        <w:tc>
          <w:tcPr>
            <w:tcW w:w="0" w:type="auto"/>
            <w:tcMar>
              <w:top w:w="0" w:type="dxa"/>
              <w:left w:w="29" w:type="dxa"/>
              <w:bottom w:w="0" w:type="dxa"/>
              <w:right w:w="29" w:type="dxa"/>
            </w:tcMar>
          </w:tcPr>
          <w:p w:rsidR="006F1C24" w:rsidRPr="00F62296" w:rsidRDefault="006F1C24" w:rsidP="00664E38">
            <w:pPr>
              <w:pStyle w:val="IRSBitPwrDm"/>
              <w:rPr>
                <w:ins w:id="75675" w:author="Chunhui zheng(BJ-RD)" w:date="2019-06-26T19:15:00Z"/>
                <w:b/>
              </w:rPr>
            </w:pPr>
            <w:ins w:id="75676" w:author="Chunhui zheng(BJ-RD)" w:date="2019-06-26T19:15:00Z">
              <w:r>
                <w:t>vcc</w:t>
              </w:r>
            </w:ins>
          </w:p>
        </w:tc>
        <w:tc>
          <w:tcPr>
            <w:tcW w:w="0" w:type="auto"/>
            <w:tcMar>
              <w:top w:w="0" w:type="dxa"/>
              <w:left w:w="29" w:type="dxa"/>
              <w:bottom w:w="0" w:type="dxa"/>
              <w:right w:w="29" w:type="dxa"/>
            </w:tcMar>
          </w:tcPr>
          <w:p w:rsidR="006F1C24" w:rsidRPr="00F62296" w:rsidRDefault="006F1C24" w:rsidP="00664E38">
            <w:pPr>
              <w:pStyle w:val="IRSBitsugS"/>
              <w:rPr>
                <w:ins w:id="75677" w:author="Chunhui zheng(BJ-RD)" w:date="2019-06-26T19:15:00Z"/>
                <w:b/>
              </w:rPr>
            </w:pPr>
            <w:ins w:id="7567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Pr="00F62296" w:rsidRDefault="006F1C24" w:rsidP="00664E38">
            <w:pPr>
              <w:pStyle w:val="IRSBitsugP"/>
              <w:rPr>
                <w:ins w:id="75679" w:author="Chunhui zheng(BJ-RD)" w:date="2019-06-26T19:15:00Z"/>
                <w:b/>
              </w:rPr>
            </w:pPr>
            <w:ins w:id="75680" w:author="Chunhui zheng(BJ-RD)" w:date="2019-06-26T19:15:00Z">
              <w:r>
                <w:t>x</w:t>
              </w:r>
            </w:ins>
          </w:p>
        </w:tc>
        <w:tc>
          <w:tcPr>
            <w:tcW w:w="0" w:type="auto"/>
            <w:tcMar>
              <w:top w:w="0" w:type="dxa"/>
              <w:left w:w="29" w:type="dxa"/>
              <w:bottom w:w="0" w:type="dxa"/>
              <w:right w:w="29" w:type="dxa"/>
            </w:tcMar>
          </w:tcPr>
          <w:p w:rsidR="006F1C24" w:rsidRPr="00F62296" w:rsidRDefault="006F1C24" w:rsidP="00664E38">
            <w:pPr>
              <w:pStyle w:val="IRSBitsugE"/>
              <w:rPr>
                <w:ins w:id="75681" w:author="Chunhui zheng(BJ-RD)" w:date="2019-06-26T19:15:00Z"/>
                <w:b/>
              </w:rPr>
            </w:pPr>
            <w:ins w:id="75682" w:author="Chunhui zheng(BJ-RD)" w:date="2019-06-26T19:15:00Z">
              <w:r>
                <w:t>x</w:t>
              </w:r>
            </w:ins>
          </w:p>
        </w:tc>
      </w:tr>
      <w:tr w:rsidR="006F1C24" w:rsidTr="00664E38">
        <w:trPr>
          <w:cantSplit/>
          <w:trHeight w:val="300"/>
          <w:jc w:val="center"/>
          <w:ins w:id="7568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5684" w:author="Chunhui zheng(BJ-RD)" w:date="2019-06-26T19:15:00Z"/>
                <w:rFonts w:eastAsia="宋体" w:hint="eastAsia"/>
                <w:b w:val="0"/>
                <w:lang w:eastAsia="zh-CN"/>
              </w:rPr>
            </w:pPr>
            <w:ins w:id="75685"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75686" w:author="Chunhui zheng(BJ-RD)" w:date="2019-06-26T19:15:00Z"/>
                <w:rFonts w:eastAsia="宋体" w:hint="eastAsia"/>
                <w:lang w:eastAsia="zh-CN"/>
              </w:rPr>
            </w:pPr>
            <w:ins w:id="7568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5688" w:author="Chunhui zheng(BJ-RD)" w:date="2019-06-26T19:15:00Z"/>
              </w:rPr>
            </w:pPr>
            <w:ins w:id="7568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5690" w:author="Chunhui zheng(BJ-RD)" w:date="2019-06-26T19:15:00Z"/>
              </w:rPr>
            </w:pPr>
            <w:ins w:id="7569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5692" w:author="Chunhui zheng(BJ-RD)" w:date="2019-06-26T19:15:00Z"/>
                <w:rFonts w:eastAsia="宋体" w:hint="eastAsia"/>
                <w:b/>
                <w:lang w:eastAsia="zh-CN"/>
              </w:rPr>
            </w:pPr>
            <w:ins w:id="75693" w:author="Chunhui zheng(BJ-RD)" w:date="2019-06-26T19:15:00Z">
              <w:r>
                <w:rPr>
                  <w:rFonts w:eastAsia="宋体" w:hint="eastAsia"/>
                  <w:b/>
                  <w:lang w:eastAsia="zh-CN"/>
                </w:rPr>
                <w:t xml:space="preserve">MEM entry3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75694" w:author="Chunhui zheng(BJ-RD)" w:date="2019-06-26T19:15:00Z"/>
                <w:sz w:val="16"/>
                <w:szCs w:val="16"/>
                <w:shd w:val="clear" w:color="auto" w:fill="C0C0C0"/>
              </w:rPr>
            </w:pPr>
            <w:ins w:id="7569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5696" w:author="Chunhui zheng(BJ-RD)" w:date="2019-06-26T19:15:00Z"/>
                <w:rFonts w:eastAsia="宋体" w:hint="eastAsia"/>
                <w:lang w:eastAsia="zh-CN"/>
              </w:rPr>
            </w:pPr>
            <w:ins w:id="7569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5698" w:author="Chunhui zheng(BJ-RD)" w:date="2019-06-26T19:15:00Z"/>
                <w:rFonts w:eastAsia="Times New Roman"/>
                <w:shd w:val="clear" w:color="auto" w:fill="C0C0C0"/>
              </w:rPr>
            </w:pPr>
            <w:ins w:id="7569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5700" w:author="Chunhui zheng(BJ-RD)" w:date="2019-06-26T19:15:00Z"/>
                <w:rFonts w:eastAsia="宋体" w:hint="eastAsia"/>
                <w:shd w:val="clear" w:color="auto" w:fill="C0C0C0"/>
                <w:lang w:eastAsia="zh-CN"/>
              </w:rPr>
            </w:pPr>
            <w:ins w:id="7570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5702" w:author="Chunhui zheng(BJ-RD)" w:date="2019-06-26T19:15:00Z"/>
                <w:color w:val="999999"/>
              </w:rPr>
            </w:pPr>
            <w:ins w:id="75703" w:author="Chunhui zheng(BJ-RD)" w:date="2019-06-26T19:15:00Z">
              <w:r>
                <w:rPr>
                  <w:rFonts w:eastAsia="宋体" w:hint="eastAsia"/>
                  <w:lang w:eastAsia="zh-CN"/>
                </w:rPr>
                <w:t>RSVAD_ME30TARGET_LIST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570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5705" w:author="Chunhui zheng(BJ-RD)" w:date="2019-06-26T19:15:00Z"/>
                <w:sz w:val="15"/>
                <w:szCs w:val="15"/>
              </w:rPr>
            </w:pPr>
            <w:ins w:id="7570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5707" w:author="Chunhui zheng(BJ-RD)" w:date="2019-06-26T19:15:00Z"/>
              </w:rPr>
            </w:pPr>
            <w:ins w:id="7570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5709" w:author="Chunhui zheng(BJ-RD)" w:date="2019-06-26T19:15:00Z"/>
              </w:rPr>
            </w:pPr>
            <w:ins w:id="7571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5711" w:author="Chunhui zheng(BJ-RD)" w:date="2019-06-26T19:15:00Z"/>
              </w:rPr>
            </w:pPr>
            <w:ins w:id="75712" w:author="Chunhui zheng(BJ-RD)" w:date="2019-06-26T19:15:00Z">
              <w:r>
                <w:t>x</w:t>
              </w:r>
            </w:ins>
          </w:p>
        </w:tc>
      </w:tr>
      <w:tr w:rsidR="006F1C24" w:rsidTr="00664E38">
        <w:trPr>
          <w:cantSplit/>
          <w:jc w:val="center"/>
          <w:ins w:id="7571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5714" w:author="Chunhui zheng(BJ-RD)" w:date="2019-06-26T19:15:00Z"/>
                <w:rFonts w:eastAsia="宋体" w:hint="eastAsia"/>
                <w:b w:val="0"/>
                <w:lang w:eastAsia="zh-CN"/>
              </w:rPr>
            </w:pPr>
            <w:ins w:id="75715"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75716" w:author="Chunhui zheng(BJ-RD)" w:date="2019-06-26T19:15:00Z"/>
                <w:rFonts w:eastAsia="宋体" w:hint="eastAsia"/>
                <w:lang w:eastAsia="zh-CN"/>
              </w:rPr>
            </w:pPr>
            <w:ins w:id="7571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5718" w:author="Chunhui zheng(BJ-RD)" w:date="2019-06-26T19:15:00Z"/>
              </w:rPr>
            </w:pPr>
            <w:ins w:id="7571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5720" w:author="Chunhui zheng(BJ-RD)" w:date="2019-06-26T19:15:00Z"/>
              </w:rPr>
            </w:pPr>
            <w:ins w:id="7572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5722" w:author="Chunhui zheng(BJ-RD)" w:date="2019-06-26T19:15:00Z"/>
                <w:rFonts w:eastAsia="宋体" w:hint="eastAsia"/>
                <w:b/>
                <w:lang w:eastAsia="zh-CN"/>
              </w:rPr>
            </w:pPr>
            <w:ins w:id="75723" w:author="Chunhui zheng(BJ-RD)" w:date="2019-06-26T19:15:00Z">
              <w:r>
                <w:rPr>
                  <w:rFonts w:eastAsia="宋体" w:hint="eastAsia"/>
                  <w:b/>
                  <w:lang w:eastAsia="zh-CN"/>
                </w:rPr>
                <w:t xml:space="preserve">MEM entry3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75724" w:author="Chunhui zheng(BJ-RD)" w:date="2019-06-26T19:15:00Z"/>
                <w:sz w:val="16"/>
                <w:szCs w:val="16"/>
                <w:shd w:val="clear" w:color="auto" w:fill="C0C0C0"/>
              </w:rPr>
            </w:pPr>
            <w:ins w:id="7572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5726" w:author="Chunhui zheng(BJ-RD)" w:date="2019-06-26T19:15:00Z"/>
                <w:rFonts w:eastAsia="宋体" w:hint="eastAsia"/>
                <w:lang w:eastAsia="zh-CN"/>
              </w:rPr>
            </w:pPr>
            <w:ins w:id="7572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5728" w:author="Chunhui zheng(BJ-RD)" w:date="2019-06-26T19:15:00Z"/>
                <w:rFonts w:eastAsia="Times New Roman"/>
                <w:shd w:val="clear" w:color="auto" w:fill="C0C0C0"/>
              </w:rPr>
            </w:pPr>
            <w:ins w:id="7572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5730" w:author="Chunhui zheng(BJ-RD)" w:date="2019-06-26T19:15:00Z"/>
                <w:rFonts w:eastAsia="宋体" w:hint="eastAsia"/>
                <w:shd w:val="clear" w:color="auto" w:fill="C0C0C0"/>
                <w:lang w:eastAsia="zh-CN"/>
              </w:rPr>
            </w:pPr>
            <w:ins w:id="7573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5732" w:author="Chunhui zheng(BJ-RD)" w:date="2019-06-26T19:15:00Z"/>
                <w:color w:val="999999"/>
              </w:rPr>
            </w:pPr>
            <w:ins w:id="75733" w:author="Chunhui zheng(BJ-RD)" w:date="2019-06-26T19:15:00Z">
              <w:r>
                <w:rPr>
                  <w:rFonts w:eastAsia="宋体" w:hint="eastAsia"/>
                  <w:lang w:eastAsia="zh-CN"/>
                </w:rPr>
                <w:t>RSVAD_ME30TARGET_LIST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573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5735" w:author="Chunhui zheng(BJ-RD)" w:date="2019-06-26T19:15:00Z"/>
                <w:sz w:val="15"/>
                <w:szCs w:val="15"/>
              </w:rPr>
            </w:pPr>
            <w:ins w:id="7573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5737" w:author="Chunhui zheng(BJ-RD)" w:date="2019-06-26T19:15:00Z"/>
              </w:rPr>
            </w:pPr>
            <w:ins w:id="7573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5739" w:author="Chunhui zheng(BJ-RD)" w:date="2019-06-26T19:15:00Z"/>
              </w:rPr>
            </w:pPr>
            <w:ins w:id="7574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5741" w:author="Chunhui zheng(BJ-RD)" w:date="2019-06-26T19:15:00Z"/>
              </w:rPr>
            </w:pPr>
            <w:ins w:id="75742" w:author="Chunhui zheng(BJ-RD)" w:date="2019-06-26T19:15:00Z">
              <w:r>
                <w:t>x</w:t>
              </w:r>
            </w:ins>
          </w:p>
        </w:tc>
      </w:tr>
      <w:tr w:rsidR="006F1C24" w:rsidTr="00664E38">
        <w:trPr>
          <w:cantSplit/>
          <w:trHeight w:val="300"/>
          <w:jc w:val="center"/>
          <w:ins w:id="7574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5744" w:author="Chunhui zheng(BJ-RD)" w:date="2019-06-26T19:15:00Z"/>
                <w:rFonts w:eastAsia="宋体" w:hint="eastAsia"/>
                <w:b w:val="0"/>
                <w:lang w:eastAsia="zh-CN"/>
              </w:rPr>
            </w:pPr>
            <w:ins w:id="75745"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75746" w:author="Chunhui zheng(BJ-RD)" w:date="2019-06-26T19:15:00Z"/>
                <w:rFonts w:eastAsia="宋体" w:hint="eastAsia"/>
                <w:lang w:eastAsia="zh-CN"/>
              </w:rPr>
            </w:pPr>
            <w:ins w:id="7574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5748" w:author="Chunhui zheng(BJ-RD)" w:date="2019-06-26T19:15:00Z"/>
              </w:rPr>
            </w:pPr>
            <w:ins w:id="7574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5750" w:author="Chunhui zheng(BJ-RD)" w:date="2019-06-26T19:15:00Z"/>
              </w:rPr>
            </w:pPr>
            <w:ins w:id="7575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5752" w:author="Chunhui zheng(BJ-RD)" w:date="2019-06-26T19:15:00Z"/>
                <w:rFonts w:eastAsia="宋体" w:hint="eastAsia"/>
                <w:b/>
                <w:lang w:eastAsia="zh-CN"/>
              </w:rPr>
            </w:pPr>
            <w:ins w:id="75753" w:author="Chunhui zheng(BJ-RD)" w:date="2019-06-26T19:15:00Z">
              <w:r>
                <w:rPr>
                  <w:rFonts w:eastAsia="宋体" w:hint="eastAsia"/>
                  <w:b/>
                  <w:lang w:eastAsia="zh-CN"/>
                </w:rPr>
                <w:t xml:space="preserve">MEM entry3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75754" w:author="Chunhui zheng(BJ-RD)" w:date="2019-06-26T19:15:00Z"/>
                <w:sz w:val="16"/>
                <w:szCs w:val="16"/>
                <w:shd w:val="clear" w:color="auto" w:fill="C0C0C0"/>
              </w:rPr>
            </w:pPr>
            <w:ins w:id="7575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5756" w:author="Chunhui zheng(BJ-RD)" w:date="2019-06-26T19:15:00Z"/>
                <w:rFonts w:eastAsia="宋体" w:hint="eastAsia"/>
                <w:lang w:eastAsia="zh-CN"/>
              </w:rPr>
            </w:pPr>
            <w:ins w:id="7575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5758" w:author="Chunhui zheng(BJ-RD)" w:date="2019-06-26T19:15:00Z"/>
                <w:rFonts w:eastAsia="Times New Roman"/>
                <w:shd w:val="clear" w:color="auto" w:fill="C0C0C0"/>
              </w:rPr>
            </w:pPr>
            <w:ins w:id="7575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5760" w:author="Chunhui zheng(BJ-RD)" w:date="2019-06-26T19:15:00Z"/>
                <w:rFonts w:eastAsia="宋体" w:hint="eastAsia"/>
                <w:shd w:val="clear" w:color="auto" w:fill="C0C0C0"/>
                <w:lang w:eastAsia="zh-CN"/>
              </w:rPr>
            </w:pPr>
            <w:ins w:id="7576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5762" w:author="Chunhui zheng(BJ-RD)" w:date="2019-06-26T19:15:00Z"/>
                <w:color w:val="999999"/>
              </w:rPr>
            </w:pPr>
            <w:ins w:id="75763" w:author="Chunhui zheng(BJ-RD)" w:date="2019-06-26T19:15:00Z">
              <w:r>
                <w:rPr>
                  <w:rFonts w:eastAsia="宋体" w:hint="eastAsia"/>
                  <w:lang w:eastAsia="zh-CN"/>
                </w:rPr>
                <w:t>RSVAD_ME30TARGET_LIST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576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5765" w:author="Chunhui zheng(BJ-RD)" w:date="2019-06-26T19:15:00Z"/>
                <w:sz w:val="15"/>
                <w:szCs w:val="15"/>
              </w:rPr>
            </w:pPr>
            <w:ins w:id="7576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5767" w:author="Chunhui zheng(BJ-RD)" w:date="2019-06-26T19:15:00Z"/>
              </w:rPr>
            </w:pPr>
            <w:ins w:id="7576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5769" w:author="Chunhui zheng(BJ-RD)" w:date="2019-06-26T19:15:00Z"/>
              </w:rPr>
            </w:pPr>
            <w:ins w:id="7577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5771" w:author="Chunhui zheng(BJ-RD)" w:date="2019-06-26T19:15:00Z"/>
              </w:rPr>
            </w:pPr>
            <w:ins w:id="75772" w:author="Chunhui zheng(BJ-RD)" w:date="2019-06-26T19:15:00Z">
              <w:r>
                <w:t>x</w:t>
              </w:r>
            </w:ins>
          </w:p>
        </w:tc>
      </w:tr>
      <w:tr w:rsidR="006F1C24" w:rsidTr="00664E38">
        <w:trPr>
          <w:cantSplit/>
          <w:jc w:val="center"/>
          <w:ins w:id="75773"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75774" w:author="Chunhui zheng(BJ-RD)" w:date="2019-06-26T19:15:00Z"/>
                <w:b w:val="0"/>
              </w:rPr>
            </w:pPr>
            <w:ins w:id="75775"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75776" w:author="Chunhui zheng(BJ-RD)" w:date="2019-06-26T19:15:00Z"/>
                <w:rFonts w:eastAsia="宋体" w:hint="eastAsia"/>
                <w:lang w:eastAsia="zh-CN"/>
              </w:rPr>
            </w:pPr>
            <w:ins w:id="7577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5778" w:author="Chunhui zheng(BJ-RD)" w:date="2019-06-26T19:15:00Z"/>
              </w:rPr>
            </w:pPr>
            <w:ins w:id="7577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4377D1" w:rsidRDefault="006F1C24" w:rsidP="00664E38">
            <w:pPr>
              <w:pStyle w:val="IRSBitDefault"/>
              <w:rPr>
                <w:ins w:id="75780" w:author="Chunhui zheng(BJ-RD)" w:date="2019-06-26T19:15:00Z"/>
                <w:rFonts w:eastAsia="宋体" w:hint="eastAsia"/>
                <w:lang w:eastAsia="zh-CN"/>
              </w:rPr>
            </w:pPr>
            <w:ins w:id="7578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5782" w:author="Chunhui zheng(BJ-RD)" w:date="2019-06-26T19:15:00Z"/>
                <w:rFonts w:eastAsia="宋体" w:hint="eastAsia"/>
                <w:b/>
                <w:lang w:eastAsia="zh-CN"/>
              </w:rPr>
            </w:pPr>
            <w:ins w:id="75783" w:author="Chunhui zheng(BJ-RD)" w:date="2019-06-26T19:15:00Z">
              <w:r>
                <w:rPr>
                  <w:rFonts w:eastAsia="宋体" w:hint="eastAsia"/>
                  <w:b/>
                  <w:lang w:eastAsia="zh-CN"/>
                </w:rPr>
                <w:t xml:space="preserve">MEM entry3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 for target decode</w:t>
              </w:r>
            </w:ins>
          </w:p>
          <w:p w:rsidR="006F1C24" w:rsidRDefault="006F1C24" w:rsidP="00664E38">
            <w:pPr>
              <w:ind w:leftChars="25" w:left="53"/>
              <w:rPr>
                <w:ins w:id="75784" w:author="Chunhui zheng(BJ-RD)" w:date="2019-06-26T19:15:00Z"/>
                <w:sz w:val="16"/>
                <w:szCs w:val="16"/>
                <w:shd w:val="clear" w:color="auto" w:fill="C0C0C0"/>
              </w:rPr>
            </w:pPr>
            <w:ins w:id="7578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5786" w:author="Chunhui zheng(BJ-RD)" w:date="2019-06-26T19:15:00Z"/>
                <w:rFonts w:eastAsia="宋体" w:hint="eastAsia"/>
                <w:lang w:eastAsia="zh-CN"/>
              </w:rPr>
            </w:pPr>
            <w:ins w:id="7578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5788" w:author="Chunhui zheng(BJ-RD)" w:date="2019-06-26T19:15:00Z"/>
                <w:rFonts w:eastAsia="Times New Roman"/>
                <w:shd w:val="clear" w:color="auto" w:fill="C0C0C0"/>
              </w:rPr>
            </w:pPr>
            <w:ins w:id="7578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5790" w:author="Chunhui zheng(BJ-RD)" w:date="2019-06-26T19:15:00Z"/>
                <w:rFonts w:eastAsia="宋体" w:hint="eastAsia"/>
                <w:shd w:val="clear" w:color="auto" w:fill="C0C0C0"/>
                <w:lang w:eastAsia="zh-CN"/>
              </w:rPr>
            </w:pPr>
            <w:ins w:id="7579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5792" w:author="Chunhui zheng(BJ-RD)" w:date="2019-06-26T19:15:00Z"/>
                <w:color w:val="999999"/>
              </w:rPr>
            </w:pPr>
            <w:ins w:id="75793" w:author="Chunhui zheng(BJ-RD)" w:date="2019-06-26T19:15:00Z">
              <w:r>
                <w:rPr>
                  <w:rFonts w:eastAsia="宋体" w:hint="eastAsia"/>
                  <w:lang w:eastAsia="zh-CN"/>
                </w:rPr>
                <w:t>RSVAD_ME30TARGET_LIST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579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5795" w:author="Chunhui zheng(BJ-RD)" w:date="2019-06-26T19:15:00Z"/>
                <w:sz w:val="15"/>
                <w:szCs w:val="15"/>
              </w:rPr>
            </w:pPr>
            <w:ins w:id="7579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5797" w:author="Chunhui zheng(BJ-RD)" w:date="2019-06-26T19:15:00Z"/>
              </w:rPr>
            </w:pPr>
            <w:ins w:id="7579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5799" w:author="Chunhui zheng(BJ-RD)" w:date="2019-06-26T19:15:00Z"/>
              </w:rPr>
            </w:pPr>
            <w:ins w:id="7580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5801" w:author="Chunhui zheng(BJ-RD)" w:date="2019-06-26T19:15:00Z"/>
              </w:rPr>
            </w:pPr>
            <w:ins w:id="75802" w:author="Chunhui zheng(BJ-RD)" w:date="2019-06-26T19:15:00Z">
              <w:r>
                <w:t>x</w:t>
              </w:r>
            </w:ins>
          </w:p>
        </w:tc>
      </w:tr>
      <w:tr w:rsidR="006F1C24" w:rsidTr="00664E38">
        <w:trPr>
          <w:cantSplit/>
          <w:jc w:val="center"/>
          <w:ins w:id="75803"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75804" w:author="Chunhui zheng(BJ-RD)" w:date="2019-06-26T19:15:00Z"/>
                <w:rFonts w:eastAsia="宋体" w:hint="eastAsia"/>
                <w:b w:val="0"/>
                <w:lang w:eastAsia="zh-CN"/>
              </w:rPr>
            </w:pPr>
            <w:ins w:id="75805"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C2E95" w:rsidRDefault="006F1C24" w:rsidP="00664E38">
            <w:pPr>
              <w:pStyle w:val="IRSBitAttribute"/>
              <w:rPr>
                <w:ins w:id="75806" w:author="Chunhui zheng(BJ-RD)" w:date="2019-06-26T19:15:00Z"/>
                <w:rFonts w:eastAsia="宋体" w:hint="eastAsia"/>
                <w:lang w:eastAsia="zh-CN"/>
              </w:rPr>
            </w:pPr>
            <w:ins w:id="7580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7C2E95" w:rsidRDefault="006F1C24" w:rsidP="00664E38">
            <w:pPr>
              <w:pStyle w:val="IRSBitHW-Property"/>
              <w:rPr>
                <w:ins w:id="75808" w:author="Chunhui zheng(BJ-RD)" w:date="2019-06-26T19:15:00Z"/>
                <w:rFonts w:eastAsia="宋体" w:hint="eastAsia"/>
                <w:lang w:eastAsia="zh-CN"/>
              </w:rPr>
            </w:pPr>
            <w:ins w:id="7580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5810" w:author="Chunhui zheng(BJ-RD)" w:date="2019-06-26T19:15:00Z"/>
              </w:rPr>
            </w:pPr>
            <w:ins w:id="7581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5812" w:author="Chunhui zheng(BJ-RD)" w:date="2019-06-26T19:15:00Z"/>
                <w:rFonts w:eastAsia="宋体" w:hint="eastAsia"/>
                <w:b/>
                <w:lang w:eastAsia="zh-CN"/>
              </w:rPr>
            </w:pPr>
            <w:ins w:id="75813" w:author="Chunhui zheng(BJ-RD)" w:date="2019-06-26T19:15:00Z">
              <w:r>
                <w:rPr>
                  <w:rFonts w:eastAsia="宋体" w:hint="eastAsia"/>
                  <w:b/>
                  <w:lang w:eastAsia="zh-CN"/>
                </w:rPr>
                <w:t xml:space="preserve">MEM entry30 </w:t>
              </w:r>
              <w:r w:rsidRPr="008E3EA4">
                <w:rPr>
                  <w:rFonts w:eastAsia="宋体" w:hint="eastAsia"/>
                  <w:b/>
                  <w:lang w:eastAsia="zh-CN"/>
                </w:rPr>
                <w:t>TARGET</w:t>
              </w:r>
              <w:r>
                <w:rPr>
                  <w:rFonts w:eastAsia="宋体" w:hint="eastAsia"/>
                  <w:b/>
                  <w:lang w:eastAsia="zh-CN"/>
                </w:rPr>
                <w:t xml:space="preserve">  </w:t>
              </w:r>
              <w:r w:rsidRPr="004377D1">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75814" w:author="Chunhui zheng(BJ-RD)" w:date="2019-06-26T19:15:00Z"/>
                <w:sz w:val="16"/>
                <w:szCs w:val="16"/>
                <w:shd w:val="clear" w:color="auto" w:fill="C0C0C0"/>
              </w:rPr>
            </w:pPr>
            <w:ins w:id="75815"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5816" w:author="Chunhui zheng(BJ-RD)" w:date="2019-06-26T19:15:00Z"/>
                <w:rFonts w:eastAsia="宋体" w:hint="eastAsia"/>
                <w:lang w:eastAsia="zh-CN"/>
              </w:rPr>
            </w:pPr>
            <w:ins w:id="7581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5818" w:author="Chunhui zheng(BJ-RD)" w:date="2019-06-26T19:15:00Z"/>
                <w:rFonts w:eastAsia="Times New Roman"/>
                <w:shd w:val="clear" w:color="auto" w:fill="C0C0C0"/>
              </w:rPr>
            </w:pPr>
            <w:ins w:id="7581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75820" w:author="Chunhui zheng(BJ-RD)" w:date="2019-06-26T19:15:00Z"/>
                <w:rFonts w:eastAsia="宋体" w:hint="eastAsia"/>
                <w:b/>
                <w:lang w:eastAsia="zh-CN"/>
              </w:rPr>
            </w:pPr>
            <w:ins w:id="7582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5822" w:author="Chunhui zheng(BJ-RD)" w:date="2019-06-26T19:15:00Z"/>
                <w:rFonts w:eastAsia="宋体" w:hint="eastAsia"/>
                <w:lang w:eastAsia="zh-CN"/>
              </w:rPr>
            </w:pPr>
            <w:ins w:id="75823" w:author="Chunhui zheng(BJ-RD)" w:date="2019-06-26T19:15:00Z">
              <w:r>
                <w:rPr>
                  <w:rFonts w:eastAsia="宋体" w:hint="eastAsia"/>
                  <w:lang w:eastAsia="zh-CN"/>
                </w:rPr>
                <w:t>RSVAD_ME30</w:t>
              </w:r>
              <w:r w:rsidRPr="008E3EA4">
                <w:rPr>
                  <w:rFonts w:eastAsia="宋体" w:hint="eastAsia"/>
                  <w:lang w:eastAsia="zh-CN"/>
                </w:rPr>
                <w:t>TARGET</w:t>
              </w:r>
              <w:r>
                <w:rPr>
                  <w:rFonts w:eastAsia="宋体" w:hint="eastAsia"/>
                  <w:lang w:eastAsia="zh-CN"/>
                </w:rPr>
                <w:t>_</w:t>
              </w:r>
              <w:r w:rsidRPr="004377D1">
                <w:rPr>
                  <w:rFonts w:eastAsia="宋体" w:hint="eastAsia"/>
                  <w:lang w:eastAsia="zh-CN"/>
                </w:rPr>
                <w:t>LIST0[3:0]</w:t>
              </w:r>
            </w:ins>
          </w:p>
        </w:tc>
        <w:tc>
          <w:tcPr>
            <w:tcW w:w="0" w:type="auto"/>
            <w:tcMar>
              <w:top w:w="0" w:type="dxa"/>
              <w:left w:w="29" w:type="dxa"/>
              <w:bottom w:w="0" w:type="dxa"/>
              <w:right w:w="29" w:type="dxa"/>
            </w:tcMar>
          </w:tcPr>
          <w:p w:rsidR="006F1C24" w:rsidRDefault="006F1C24" w:rsidP="00664E38">
            <w:pPr>
              <w:pStyle w:val="IRSBitChipRev"/>
              <w:rPr>
                <w:ins w:id="7582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5825" w:author="Chunhui zheng(BJ-RD)" w:date="2019-06-26T19:15:00Z"/>
              </w:rPr>
            </w:pPr>
            <w:ins w:id="7582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5827" w:author="Chunhui zheng(BJ-RD)" w:date="2019-06-26T19:15:00Z"/>
                <w:rFonts w:eastAsia="宋体" w:hint="eastAsia"/>
                <w:lang w:eastAsia="zh-CN"/>
              </w:rPr>
            </w:pPr>
            <w:ins w:id="7582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5829" w:author="Chunhui zheng(BJ-RD)" w:date="2019-06-26T19:15:00Z"/>
              </w:rPr>
            </w:pPr>
            <w:ins w:id="7583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5831" w:author="Chunhui zheng(BJ-RD)" w:date="2019-06-26T19:15:00Z"/>
              </w:rPr>
            </w:pPr>
            <w:ins w:id="75832" w:author="Chunhui zheng(BJ-RD)" w:date="2019-06-26T19:15:00Z">
              <w:r>
                <w:t>x</w:t>
              </w:r>
            </w:ins>
          </w:p>
        </w:tc>
      </w:tr>
    </w:tbl>
    <w:p w:rsidR="006F1C24" w:rsidRDefault="006F1C24" w:rsidP="006F1C24">
      <w:pPr>
        <w:rPr>
          <w:ins w:id="75833" w:author="Chunhui zheng(BJ-RD)" w:date="2019-06-26T19:15:00Z"/>
          <w:rFonts w:hint="eastAsia"/>
        </w:rPr>
      </w:pPr>
    </w:p>
    <w:p w:rsidR="006F1C24" w:rsidRPr="00492DD7" w:rsidRDefault="006F1C24" w:rsidP="006F1C24">
      <w:pPr>
        <w:pStyle w:val="IRSReg-Heading"/>
        <w:ind w:left="189"/>
        <w:rPr>
          <w:ins w:id="75834" w:author="Chunhui zheng(BJ-RD)" w:date="2019-06-26T19:15:00Z"/>
          <w:rFonts w:eastAsia="宋体" w:hint="eastAsia"/>
          <w:lang w:eastAsia="zh-CN"/>
        </w:rPr>
      </w:pPr>
      <w:ins w:id="75835" w:author="Chunhui zheng(BJ-RD)" w:date="2019-06-26T19:15:00Z">
        <w:r>
          <w:rPr>
            <w:u w:val="single"/>
          </w:rPr>
          <w:t xml:space="preserve">Offset Address: </w:t>
        </w:r>
        <w:r>
          <w:rPr>
            <w:rFonts w:eastAsia="宋体" w:hint="eastAsia"/>
            <w:u w:val="single"/>
            <w:lang w:eastAsia="zh-CN"/>
          </w:rPr>
          <w:t>27F</w:t>
        </w:r>
        <w:r>
          <w:rPr>
            <w:u w:val="single"/>
          </w:rPr>
          <w:t>-</w:t>
        </w:r>
        <w:r>
          <w:rPr>
            <w:rFonts w:eastAsia="宋体" w:hint="eastAsia"/>
            <w:u w:val="single"/>
            <w:lang w:eastAsia="zh-CN"/>
          </w:rPr>
          <w:t>27C</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30</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70"/>
        <w:gridCol w:w="565"/>
        <w:gridCol w:w="3534"/>
        <w:gridCol w:w="2761"/>
        <w:gridCol w:w="663"/>
        <w:gridCol w:w="592"/>
        <w:gridCol w:w="147"/>
        <w:gridCol w:w="156"/>
        <w:gridCol w:w="165"/>
      </w:tblGrid>
      <w:tr w:rsidR="006F1C24" w:rsidTr="00664E38">
        <w:trPr>
          <w:cantSplit/>
          <w:trHeight w:val="300"/>
          <w:jc w:val="center"/>
          <w:ins w:id="75836"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75837" w:author="Chunhui zheng(BJ-RD)" w:date="2019-06-26T19:15:00Z"/>
              </w:rPr>
            </w:pPr>
            <w:ins w:id="75838"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75839" w:author="Chunhui zheng(BJ-RD)" w:date="2019-06-26T19:15:00Z"/>
                <w:b/>
              </w:rPr>
            </w:pPr>
            <w:ins w:id="75840"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75841" w:author="Chunhui zheng(BJ-RD)" w:date="2019-06-26T19:15:00Z"/>
                <w:b/>
              </w:rPr>
            </w:pPr>
            <w:ins w:id="75842"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75843" w:author="Chunhui zheng(BJ-RD)" w:date="2019-06-26T19:15:00Z"/>
                <w:b/>
              </w:rPr>
            </w:pPr>
            <w:ins w:id="75844"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75845" w:author="Chunhui zheng(BJ-RD)" w:date="2019-06-26T19:15:00Z"/>
                <w:rFonts w:eastAsia="Times New Roman"/>
                <w:b/>
              </w:rPr>
            </w:pPr>
            <w:ins w:id="75846"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75847" w:author="Chunhui zheng(BJ-RD)" w:date="2019-06-26T19:15:00Z"/>
              </w:rPr>
            </w:pPr>
            <w:ins w:id="75848"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75849" w:author="Chunhui zheng(BJ-RD)" w:date="2019-06-26T19:15:00Z"/>
                <w:b/>
              </w:rPr>
            </w:pPr>
            <w:ins w:id="75850"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75851" w:author="Chunhui zheng(BJ-RD)" w:date="2019-06-26T19:15:00Z"/>
                <w:b/>
              </w:rPr>
            </w:pPr>
            <w:ins w:id="75852"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75853" w:author="Chunhui zheng(BJ-RD)" w:date="2019-06-26T19:15:00Z"/>
                <w:b/>
              </w:rPr>
            </w:pPr>
            <w:ins w:id="75854"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75855" w:author="Chunhui zheng(BJ-RD)" w:date="2019-06-26T19:15:00Z"/>
                <w:b/>
              </w:rPr>
            </w:pPr>
            <w:ins w:id="75856"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75857" w:author="Chunhui zheng(BJ-RD)" w:date="2019-06-26T19:15:00Z"/>
                <w:b/>
              </w:rPr>
            </w:pPr>
            <w:ins w:id="75858" w:author="Chunhui zheng(BJ-RD)" w:date="2019-06-26T19:15:00Z">
              <w:r w:rsidRPr="00F62296">
                <w:rPr>
                  <w:b/>
                </w:rPr>
                <w:t>E</w:t>
              </w:r>
            </w:ins>
          </w:p>
        </w:tc>
      </w:tr>
      <w:tr w:rsidR="006F1C24" w:rsidTr="00664E38">
        <w:trPr>
          <w:cantSplit/>
          <w:trHeight w:val="300"/>
          <w:jc w:val="center"/>
          <w:ins w:id="75859"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75860" w:author="Chunhui zheng(BJ-RD)" w:date="2019-06-26T19:15:00Z"/>
                <w:rFonts w:eastAsia="宋体" w:hint="eastAsia"/>
                <w:b w:val="0"/>
                <w:lang w:eastAsia="zh-CN"/>
              </w:rPr>
            </w:pPr>
            <w:ins w:id="75861"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75862" w:author="Chunhui zheng(BJ-RD)" w:date="2019-06-26T19:15:00Z"/>
              </w:rPr>
            </w:pPr>
            <w:ins w:id="7586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5864" w:author="Chunhui zheng(BJ-RD)" w:date="2019-06-26T19:15:00Z"/>
              </w:rPr>
            </w:pPr>
            <w:ins w:id="7586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5866" w:author="Chunhui zheng(BJ-RD)" w:date="2019-06-26T19:15:00Z"/>
              </w:rPr>
            </w:pPr>
            <w:ins w:id="7586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5868" w:author="Chunhui zheng(BJ-RD)" w:date="2019-06-26T19:15:00Z"/>
                <w:rFonts w:eastAsia="宋体" w:hint="eastAsia"/>
                <w:b/>
                <w:lang w:eastAsia="zh-CN"/>
              </w:rPr>
            </w:pPr>
            <w:ins w:id="75869" w:author="Chunhui zheng(BJ-RD)" w:date="2019-06-26T19:15:00Z">
              <w:r>
                <w:rPr>
                  <w:rFonts w:eastAsia="宋体" w:hint="eastAsia"/>
                  <w:b/>
                  <w:lang w:eastAsia="zh-CN"/>
                </w:rPr>
                <w:t xml:space="preserve">MEM entry3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Default="006F1C24" w:rsidP="00664E38">
            <w:pPr>
              <w:pStyle w:val="IRSBitDescription"/>
              <w:ind w:left="53"/>
              <w:rPr>
                <w:ins w:id="75870" w:author="Chunhui zheng(BJ-RD)" w:date="2019-06-26T19:15:00Z"/>
                <w:szCs w:val="16"/>
                <w:shd w:val="clear" w:color="auto" w:fill="C0C0C0"/>
              </w:rPr>
            </w:pPr>
            <w:ins w:id="75871" w:author="Chunhui zheng(BJ-RD)" w:date="2019-06-26T19:15:00Z">
              <w:r>
                <w:rPr>
                  <w:szCs w:val="16"/>
                  <w:shd w:val="clear" w:color="auto" w:fill="C0C0C0"/>
                </w:rPr>
                <w:t>((For Internal Reference: This bit is RW when D0F</w:t>
              </w:r>
              <w:r>
                <w:rPr>
                  <w:rFonts w:hint="eastAsia"/>
                  <w:szCs w:val="16"/>
                  <w:shd w:val="clear" w:color="auto" w:fill="C0C0C0"/>
                </w:rPr>
                <w:t>2</w:t>
              </w:r>
              <w:r>
                <w:rPr>
                  <w:szCs w:val="16"/>
                  <w:shd w:val="clear" w:color="auto" w:fill="C0C0C0"/>
                </w:rPr>
                <w:t xml:space="preserve"> Rx90 [3</w:t>
              </w:r>
              <w:r>
                <w:rPr>
                  <w:rFonts w:hint="eastAsia"/>
                  <w:szCs w:val="16"/>
                  <w:shd w:val="clear" w:color="auto" w:fill="C0C0C0"/>
                </w:rPr>
                <w:t>0</w:t>
              </w:r>
              <w:r>
                <w:rPr>
                  <w:szCs w:val="16"/>
                  <w:shd w:val="clear" w:color="auto" w:fill="C0C0C0"/>
                </w:rPr>
                <w:t>] is set to 0.</w:t>
              </w:r>
            </w:ins>
          </w:p>
          <w:p w:rsidR="006F1C24" w:rsidRDefault="006F1C24" w:rsidP="00664E38">
            <w:pPr>
              <w:pStyle w:val="IRSBitDescription"/>
              <w:ind w:left="53"/>
              <w:rPr>
                <w:ins w:id="75872" w:author="Chunhui zheng(BJ-RD)" w:date="2019-06-26T19:15:00Z"/>
                <w:rFonts w:eastAsia="宋体" w:hint="eastAsia"/>
                <w:lang w:eastAsia="zh-CN"/>
              </w:rPr>
            </w:pPr>
            <w:ins w:id="7587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5874" w:author="Chunhui zheng(BJ-RD)" w:date="2019-06-26T19:15:00Z"/>
                <w:rFonts w:eastAsia="Times New Roman"/>
                <w:shd w:val="clear" w:color="auto" w:fill="C0C0C0"/>
              </w:rPr>
            </w:pPr>
            <w:ins w:id="7587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5876" w:author="Chunhui zheng(BJ-RD)" w:date="2019-06-26T19:15:00Z"/>
                <w:rFonts w:eastAsia="Times New Roman"/>
                <w:b/>
              </w:rPr>
            </w:pPr>
            <w:ins w:id="7587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D074E0" w:rsidRDefault="006F1C24" w:rsidP="00664E38">
            <w:pPr>
              <w:pStyle w:val="IRSBitMnemonic"/>
              <w:ind w:left="53"/>
              <w:rPr>
                <w:ins w:id="75878" w:author="Chunhui zheng(BJ-RD)" w:date="2019-06-26T19:15:00Z"/>
                <w:rFonts w:eastAsia="宋体" w:hint="eastAsia"/>
                <w:lang w:eastAsia="zh-CN"/>
              </w:rPr>
            </w:pPr>
            <w:ins w:id="75879" w:author="Chunhui zheng(BJ-RD)" w:date="2019-06-26T19:15:00Z">
              <w:r>
                <w:rPr>
                  <w:rFonts w:eastAsia="宋体" w:hint="eastAsia"/>
                  <w:lang w:eastAsia="zh-CN"/>
                </w:rPr>
                <w:t>RSVAD_ME30TARGET_LIST1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588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5881" w:author="Chunhui zheng(BJ-RD)" w:date="2019-06-26T19:15:00Z"/>
                <w:sz w:val="15"/>
                <w:szCs w:val="15"/>
              </w:rPr>
            </w:pPr>
            <w:ins w:id="75882"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75883" w:author="Chunhui zheng(BJ-RD)" w:date="2019-06-26T19:15:00Z"/>
                <w:rFonts w:eastAsia="宋体" w:hint="eastAsia"/>
                <w:lang w:eastAsia="zh-CN"/>
              </w:rPr>
            </w:pPr>
            <w:ins w:id="7588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5885" w:author="Chunhui zheng(BJ-RD)" w:date="2019-06-26T19:15:00Z"/>
              </w:rPr>
            </w:pPr>
            <w:ins w:id="7588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5887" w:author="Chunhui zheng(BJ-RD)" w:date="2019-06-26T19:15:00Z"/>
              </w:rPr>
            </w:pPr>
            <w:ins w:id="75888" w:author="Chunhui zheng(BJ-RD)" w:date="2019-06-26T19:15:00Z">
              <w:r>
                <w:t>x</w:t>
              </w:r>
            </w:ins>
          </w:p>
        </w:tc>
      </w:tr>
      <w:tr w:rsidR="006F1C24" w:rsidTr="00664E38">
        <w:trPr>
          <w:cantSplit/>
          <w:trHeight w:val="300"/>
          <w:jc w:val="center"/>
          <w:ins w:id="75889"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75890" w:author="Chunhui zheng(BJ-RD)" w:date="2019-06-26T19:15:00Z"/>
                <w:rFonts w:eastAsia="宋体" w:hint="eastAsia"/>
                <w:b w:val="0"/>
                <w:lang w:eastAsia="zh-CN"/>
              </w:rPr>
            </w:pPr>
            <w:ins w:id="75891"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75892" w:author="Chunhui zheng(BJ-RD)" w:date="2019-06-26T19:15:00Z"/>
                <w:rFonts w:eastAsia="宋体" w:hint="eastAsia"/>
                <w:lang w:eastAsia="zh-CN"/>
              </w:rPr>
            </w:pPr>
            <w:ins w:id="7589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75894" w:author="Chunhui zheng(BJ-RD)" w:date="2019-06-26T19:15:00Z"/>
                <w:rFonts w:eastAsia="宋体" w:hint="eastAsia"/>
                <w:lang w:eastAsia="zh-CN"/>
              </w:rPr>
            </w:pPr>
            <w:ins w:id="7589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5896" w:author="Chunhui zheng(BJ-RD)" w:date="2019-06-26T19:15:00Z"/>
              </w:rPr>
            </w:pPr>
            <w:ins w:id="7589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5898" w:author="Chunhui zheng(BJ-RD)" w:date="2019-06-26T19:15:00Z"/>
                <w:rFonts w:eastAsia="宋体" w:hint="eastAsia"/>
                <w:b/>
                <w:lang w:eastAsia="zh-CN"/>
              </w:rPr>
            </w:pPr>
            <w:ins w:id="75899" w:author="Chunhui zheng(BJ-RD)" w:date="2019-06-26T19:15:00Z">
              <w:r>
                <w:rPr>
                  <w:rFonts w:eastAsia="宋体" w:hint="eastAsia"/>
                  <w:b/>
                  <w:lang w:eastAsia="zh-CN"/>
                </w:rPr>
                <w:t xml:space="preserve">MEM entry3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75900" w:author="Chunhui zheng(BJ-RD)" w:date="2019-06-26T19:15:00Z"/>
                <w:sz w:val="16"/>
                <w:szCs w:val="16"/>
                <w:shd w:val="clear" w:color="auto" w:fill="C0C0C0"/>
              </w:rPr>
            </w:pPr>
            <w:ins w:id="7590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5902" w:author="Chunhui zheng(BJ-RD)" w:date="2019-06-26T19:15:00Z"/>
                <w:rFonts w:eastAsia="宋体" w:hint="eastAsia"/>
                <w:lang w:eastAsia="zh-CN"/>
              </w:rPr>
            </w:pPr>
            <w:ins w:id="7590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5904" w:author="Chunhui zheng(BJ-RD)" w:date="2019-06-26T19:15:00Z"/>
                <w:rFonts w:eastAsia="Times New Roman"/>
                <w:shd w:val="clear" w:color="auto" w:fill="C0C0C0"/>
              </w:rPr>
            </w:pPr>
            <w:ins w:id="7590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75906" w:author="Chunhui zheng(BJ-RD)" w:date="2019-06-26T19:15:00Z"/>
                <w:rFonts w:eastAsia="宋体" w:hint="eastAsia"/>
                <w:b/>
                <w:lang w:eastAsia="zh-CN"/>
              </w:rPr>
            </w:pPr>
            <w:ins w:id="7590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75908" w:author="Chunhui zheng(BJ-RD)" w:date="2019-06-26T19:15:00Z"/>
                <w:rFonts w:eastAsia="宋体" w:hint="eastAsia"/>
                <w:lang w:eastAsia="zh-CN"/>
              </w:rPr>
            </w:pPr>
            <w:ins w:id="75909" w:author="Chunhui zheng(BJ-RD)" w:date="2019-06-26T19:15:00Z">
              <w:r>
                <w:rPr>
                  <w:rFonts w:eastAsia="宋体" w:hint="eastAsia"/>
                  <w:lang w:eastAsia="zh-CN"/>
                </w:rPr>
                <w:t>RSVAD_ME30TARGET_LIST1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591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5911" w:author="Chunhui zheng(BJ-RD)" w:date="2019-06-26T19:15:00Z"/>
                <w:sz w:val="15"/>
                <w:szCs w:val="15"/>
              </w:rPr>
            </w:pPr>
            <w:ins w:id="75912"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75913" w:author="Chunhui zheng(BJ-RD)" w:date="2019-06-26T19:15:00Z"/>
                <w:rFonts w:eastAsia="宋体" w:hint="eastAsia"/>
                <w:lang w:eastAsia="zh-CN"/>
              </w:rPr>
            </w:pPr>
            <w:ins w:id="7591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5915" w:author="Chunhui zheng(BJ-RD)" w:date="2019-06-26T19:15:00Z"/>
              </w:rPr>
            </w:pPr>
            <w:ins w:id="7591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5917" w:author="Chunhui zheng(BJ-RD)" w:date="2019-06-26T19:15:00Z"/>
              </w:rPr>
            </w:pPr>
            <w:ins w:id="75918" w:author="Chunhui zheng(BJ-RD)" w:date="2019-06-26T19:15:00Z">
              <w:r>
                <w:t>x</w:t>
              </w:r>
            </w:ins>
          </w:p>
        </w:tc>
      </w:tr>
      <w:tr w:rsidR="006F1C24" w:rsidTr="00664E38">
        <w:trPr>
          <w:cantSplit/>
          <w:trHeight w:val="300"/>
          <w:jc w:val="center"/>
          <w:ins w:id="75919"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75920" w:author="Chunhui zheng(BJ-RD)" w:date="2019-06-26T19:15:00Z"/>
                <w:rFonts w:eastAsia="宋体" w:hint="eastAsia"/>
                <w:b w:val="0"/>
                <w:lang w:eastAsia="zh-CN"/>
              </w:rPr>
            </w:pPr>
            <w:ins w:id="75921"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75922" w:author="Chunhui zheng(BJ-RD)" w:date="2019-06-26T19:15:00Z"/>
              </w:rPr>
            </w:pPr>
            <w:ins w:id="7592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5924" w:author="Chunhui zheng(BJ-RD)" w:date="2019-06-26T19:15:00Z"/>
              </w:rPr>
            </w:pPr>
            <w:ins w:id="7592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5926" w:author="Chunhui zheng(BJ-RD)" w:date="2019-06-26T19:15:00Z"/>
              </w:rPr>
            </w:pPr>
            <w:ins w:id="7592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5928" w:author="Chunhui zheng(BJ-RD)" w:date="2019-06-26T19:15:00Z"/>
                <w:rFonts w:eastAsia="宋体" w:hint="eastAsia"/>
                <w:b/>
                <w:lang w:eastAsia="zh-CN"/>
              </w:rPr>
            </w:pPr>
            <w:ins w:id="75929" w:author="Chunhui zheng(BJ-RD)" w:date="2019-06-26T19:15:00Z">
              <w:r>
                <w:rPr>
                  <w:rFonts w:eastAsia="宋体" w:hint="eastAsia"/>
                  <w:b/>
                  <w:lang w:eastAsia="zh-CN"/>
                </w:rPr>
                <w:t xml:space="preserve">MEM entry3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8E3EA4" w:rsidRDefault="006F1C24" w:rsidP="00664E38">
            <w:pPr>
              <w:pStyle w:val="IRSBitDescription"/>
              <w:ind w:left="53"/>
              <w:rPr>
                <w:ins w:id="75930" w:author="Chunhui zheng(BJ-RD)" w:date="2019-06-26T19:15:00Z"/>
                <w:rFonts w:eastAsia="宋体" w:hint="eastAsia"/>
                <w:b/>
                <w:lang w:eastAsia="zh-CN"/>
              </w:rPr>
            </w:pPr>
          </w:p>
          <w:p w:rsidR="006F1C24" w:rsidRDefault="006F1C24" w:rsidP="00664E38">
            <w:pPr>
              <w:ind w:leftChars="25" w:left="53"/>
              <w:rPr>
                <w:ins w:id="75931" w:author="Chunhui zheng(BJ-RD)" w:date="2019-06-26T19:15:00Z"/>
                <w:sz w:val="16"/>
                <w:szCs w:val="16"/>
                <w:shd w:val="clear" w:color="auto" w:fill="C0C0C0"/>
              </w:rPr>
            </w:pPr>
            <w:ins w:id="75932"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5933" w:author="Chunhui zheng(BJ-RD)" w:date="2019-06-26T19:15:00Z"/>
                <w:rFonts w:eastAsia="宋体" w:hint="eastAsia"/>
                <w:lang w:eastAsia="zh-CN"/>
              </w:rPr>
            </w:pPr>
            <w:ins w:id="7593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5935" w:author="Chunhui zheng(BJ-RD)" w:date="2019-06-26T19:15:00Z"/>
                <w:rFonts w:eastAsia="Times New Roman"/>
                <w:shd w:val="clear" w:color="auto" w:fill="C0C0C0"/>
              </w:rPr>
            </w:pPr>
            <w:ins w:id="7593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75937" w:author="Chunhui zheng(BJ-RD)" w:date="2019-06-26T19:15:00Z"/>
                <w:rFonts w:eastAsia="宋体" w:hint="eastAsia"/>
                <w:b/>
                <w:lang w:eastAsia="zh-CN"/>
              </w:rPr>
            </w:pPr>
            <w:ins w:id="7593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5939" w:author="Chunhui zheng(BJ-RD)" w:date="2019-06-26T19:15:00Z"/>
                <w:rFonts w:eastAsia="宋体" w:hint="eastAsia"/>
                <w:lang w:eastAsia="zh-CN"/>
              </w:rPr>
            </w:pPr>
            <w:ins w:id="75940" w:author="Chunhui zheng(BJ-RD)" w:date="2019-06-26T19:15:00Z">
              <w:r>
                <w:rPr>
                  <w:rFonts w:eastAsia="宋体" w:hint="eastAsia"/>
                  <w:lang w:eastAsia="zh-CN"/>
                </w:rPr>
                <w:t>RSVAD_ME30TARGET_LIST1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594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5942" w:author="Chunhui zheng(BJ-RD)" w:date="2019-06-26T19:15:00Z"/>
              </w:rPr>
            </w:pPr>
            <w:ins w:id="7594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5944" w:author="Chunhui zheng(BJ-RD)" w:date="2019-06-26T19:15:00Z"/>
              </w:rPr>
            </w:pPr>
            <w:ins w:id="7594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5946" w:author="Chunhui zheng(BJ-RD)" w:date="2019-06-26T19:15:00Z"/>
              </w:rPr>
            </w:pPr>
            <w:ins w:id="7594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5948" w:author="Chunhui zheng(BJ-RD)" w:date="2019-06-26T19:15:00Z"/>
              </w:rPr>
            </w:pPr>
            <w:ins w:id="75949" w:author="Chunhui zheng(BJ-RD)" w:date="2019-06-26T19:15:00Z">
              <w:r>
                <w:t>x</w:t>
              </w:r>
            </w:ins>
          </w:p>
        </w:tc>
      </w:tr>
      <w:tr w:rsidR="006F1C24" w:rsidTr="00664E38">
        <w:trPr>
          <w:cantSplit/>
          <w:trHeight w:val="300"/>
          <w:jc w:val="center"/>
          <w:ins w:id="75950"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5951" w:author="Chunhui zheng(BJ-RD)" w:date="2019-06-26T19:15:00Z"/>
                <w:rFonts w:eastAsia="宋体" w:hint="eastAsia"/>
                <w:b w:val="0"/>
                <w:lang w:eastAsia="zh-CN"/>
              </w:rPr>
            </w:pPr>
            <w:ins w:id="75952"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75953" w:author="Chunhui zheng(BJ-RD)" w:date="2019-06-26T19:15:00Z"/>
                <w:rFonts w:eastAsia="宋体" w:hint="eastAsia"/>
                <w:lang w:eastAsia="zh-CN"/>
              </w:rPr>
            </w:pPr>
            <w:ins w:id="7595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5955" w:author="Chunhui zheng(BJ-RD)" w:date="2019-06-26T19:15:00Z"/>
              </w:rPr>
            </w:pPr>
            <w:ins w:id="7595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5957" w:author="Chunhui zheng(BJ-RD)" w:date="2019-06-26T19:15:00Z"/>
              </w:rPr>
            </w:pPr>
            <w:ins w:id="7595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5959" w:author="Chunhui zheng(BJ-RD)" w:date="2019-06-26T19:15:00Z"/>
                <w:rFonts w:eastAsia="宋体" w:hint="eastAsia"/>
                <w:b/>
                <w:lang w:eastAsia="zh-CN"/>
              </w:rPr>
            </w:pPr>
            <w:ins w:id="75960" w:author="Chunhui zheng(BJ-RD)" w:date="2019-06-26T19:15:00Z">
              <w:r>
                <w:rPr>
                  <w:rFonts w:eastAsia="宋体" w:hint="eastAsia"/>
                  <w:b/>
                  <w:lang w:eastAsia="zh-CN"/>
                </w:rPr>
                <w:t xml:space="preserve">MEM entry3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75961" w:author="Chunhui zheng(BJ-RD)" w:date="2019-06-26T19:15:00Z"/>
                <w:sz w:val="16"/>
                <w:szCs w:val="16"/>
                <w:shd w:val="clear" w:color="auto" w:fill="C0C0C0"/>
              </w:rPr>
            </w:pPr>
            <w:ins w:id="7596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5963" w:author="Chunhui zheng(BJ-RD)" w:date="2019-06-26T19:15:00Z"/>
                <w:rFonts w:eastAsia="宋体" w:hint="eastAsia"/>
                <w:lang w:eastAsia="zh-CN"/>
              </w:rPr>
            </w:pPr>
            <w:ins w:id="7596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5965" w:author="Chunhui zheng(BJ-RD)" w:date="2019-06-26T19:15:00Z"/>
                <w:rFonts w:eastAsia="Times New Roman"/>
                <w:shd w:val="clear" w:color="auto" w:fill="C0C0C0"/>
              </w:rPr>
            </w:pPr>
            <w:ins w:id="7596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5967" w:author="Chunhui zheng(BJ-RD)" w:date="2019-06-26T19:15:00Z"/>
                <w:rFonts w:eastAsia="宋体" w:hint="eastAsia"/>
                <w:shd w:val="clear" w:color="auto" w:fill="C0C0C0"/>
                <w:lang w:eastAsia="zh-CN"/>
              </w:rPr>
            </w:pPr>
            <w:ins w:id="7596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5969" w:author="Chunhui zheng(BJ-RD)" w:date="2019-06-26T19:15:00Z"/>
                <w:color w:val="999999"/>
              </w:rPr>
            </w:pPr>
            <w:ins w:id="75970" w:author="Chunhui zheng(BJ-RD)" w:date="2019-06-26T19:15:00Z">
              <w:r>
                <w:rPr>
                  <w:rFonts w:eastAsia="宋体" w:hint="eastAsia"/>
                  <w:lang w:eastAsia="zh-CN"/>
                </w:rPr>
                <w:t>RSVAD_ME30TARGET_LIST1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597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5972" w:author="Chunhui zheng(BJ-RD)" w:date="2019-06-26T19:15:00Z"/>
                <w:sz w:val="15"/>
                <w:szCs w:val="15"/>
              </w:rPr>
            </w:pPr>
            <w:ins w:id="7597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5974" w:author="Chunhui zheng(BJ-RD)" w:date="2019-06-26T19:15:00Z"/>
              </w:rPr>
            </w:pPr>
            <w:ins w:id="7597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5976" w:author="Chunhui zheng(BJ-RD)" w:date="2019-06-26T19:15:00Z"/>
              </w:rPr>
            </w:pPr>
            <w:ins w:id="7597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5978" w:author="Chunhui zheng(BJ-RD)" w:date="2019-06-26T19:15:00Z"/>
              </w:rPr>
            </w:pPr>
            <w:ins w:id="75979" w:author="Chunhui zheng(BJ-RD)" w:date="2019-06-26T19:15:00Z">
              <w:r>
                <w:t>x</w:t>
              </w:r>
            </w:ins>
          </w:p>
        </w:tc>
      </w:tr>
      <w:tr w:rsidR="006F1C24" w:rsidTr="00664E38">
        <w:trPr>
          <w:cantSplit/>
          <w:trHeight w:val="300"/>
          <w:jc w:val="center"/>
          <w:ins w:id="75980"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5981" w:author="Chunhui zheng(BJ-RD)" w:date="2019-06-26T19:15:00Z"/>
                <w:rFonts w:eastAsia="宋体" w:hint="eastAsia"/>
                <w:b w:val="0"/>
                <w:lang w:eastAsia="zh-CN"/>
              </w:rPr>
            </w:pPr>
            <w:ins w:id="75982"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75983" w:author="Chunhui zheng(BJ-RD)" w:date="2019-06-26T19:15:00Z"/>
                <w:rFonts w:eastAsia="宋体" w:hint="eastAsia"/>
                <w:lang w:eastAsia="zh-CN"/>
              </w:rPr>
            </w:pPr>
            <w:ins w:id="7598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5985" w:author="Chunhui zheng(BJ-RD)" w:date="2019-06-26T19:15:00Z"/>
              </w:rPr>
            </w:pPr>
            <w:ins w:id="7598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5987" w:author="Chunhui zheng(BJ-RD)" w:date="2019-06-26T19:15:00Z"/>
              </w:rPr>
            </w:pPr>
            <w:ins w:id="7598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5989" w:author="Chunhui zheng(BJ-RD)" w:date="2019-06-26T19:15:00Z"/>
                <w:rFonts w:eastAsia="宋体" w:hint="eastAsia"/>
                <w:b/>
                <w:lang w:eastAsia="zh-CN"/>
              </w:rPr>
            </w:pPr>
            <w:ins w:id="75990" w:author="Chunhui zheng(BJ-RD)" w:date="2019-06-26T19:15:00Z">
              <w:r>
                <w:rPr>
                  <w:rFonts w:eastAsia="宋体" w:hint="eastAsia"/>
                  <w:b/>
                  <w:lang w:eastAsia="zh-CN"/>
                </w:rPr>
                <w:t xml:space="preserve">MEM entry3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75991" w:author="Chunhui zheng(BJ-RD)" w:date="2019-06-26T19:15:00Z"/>
                <w:sz w:val="16"/>
                <w:szCs w:val="16"/>
                <w:shd w:val="clear" w:color="auto" w:fill="C0C0C0"/>
              </w:rPr>
            </w:pPr>
            <w:ins w:id="7599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5993" w:author="Chunhui zheng(BJ-RD)" w:date="2019-06-26T19:15:00Z"/>
                <w:rFonts w:eastAsia="宋体" w:hint="eastAsia"/>
                <w:lang w:eastAsia="zh-CN"/>
              </w:rPr>
            </w:pPr>
            <w:ins w:id="7599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5995" w:author="Chunhui zheng(BJ-RD)" w:date="2019-06-26T19:15:00Z"/>
                <w:rFonts w:eastAsia="Times New Roman"/>
                <w:shd w:val="clear" w:color="auto" w:fill="C0C0C0"/>
              </w:rPr>
            </w:pPr>
            <w:ins w:id="7599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5997" w:author="Chunhui zheng(BJ-RD)" w:date="2019-06-26T19:15:00Z"/>
                <w:rFonts w:eastAsia="宋体" w:hint="eastAsia"/>
                <w:shd w:val="clear" w:color="auto" w:fill="C0C0C0"/>
                <w:lang w:eastAsia="zh-CN"/>
              </w:rPr>
            </w:pPr>
            <w:ins w:id="7599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5999" w:author="Chunhui zheng(BJ-RD)" w:date="2019-06-26T19:15:00Z"/>
                <w:color w:val="999999"/>
              </w:rPr>
            </w:pPr>
            <w:ins w:id="76000" w:author="Chunhui zheng(BJ-RD)" w:date="2019-06-26T19:15:00Z">
              <w:r>
                <w:rPr>
                  <w:rFonts w:eastAsia="宋体" w:hint="eastAsia"/>
                  <w:lang w:eastAsia="zh-CN"/>
                </w:rPr>
                <w:t>RSVAD_ME30TARGET_LIST1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600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6002" w:author="Chunhui zheng(BJ-RD)" w:date="2019-06-26T19:15:00Z"/>
                <w:sz w:val="15"/>
                <w:szCs w:val="15"/>
              </w:rPr>
            </w:pPr>
            <w:ins w:id="7600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6004" w:author="Chunhui zheng(BJ-RD)" w:date="2019-06-26T19:15:00Z"/>
              </w:rPr>
            </w:pPr>
            <w:ins w:id="7600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6006" w:author="Chunhui zheng(BJ-RD)" w:date="2019-06-26T19:15:00Z"/>
              </w:rPr>
            </w:pPr>
            <w:ins w:id="7600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6008" w:author="Chunhui zheng(BJ-RD)" w:date="2019-06-26T19:15:00Z"/>
              </w:rPr>
            </w:pPr>
            <w:ins w:id="76009" w:author="Chunhui zheng(BJ-RD)" w:date="2019-06-26T19:15:00Z">
              <w:r>
                <w:t>x</w:t>
              </w:r>
            </w:ins>
          </w:p>
        </w:tc>
      </w:tr>
      <w:tr w:rsidR="006F1C24" w:rsidTr="00664E38">
        <w:trPr>
          <w:cantSplit/>
          <w:jc w:val="center"/>
          <w:ins w:id="76010"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6011" w:author="Chunhui zheng(BJ-RD)" w:date="2019-06-26T19:15:00Z"/>
                <w:rFonts w:eastAsia="宋体" w:hint="eastAsia"/>
                <w:b w:val="0"/>
                <w:lang w:eastAsia="zh-CN"/>
              </w:rPr>
            </w:pPr>
            <w:ins w:id="76012"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76013" w:author="Chunhui zheng(BJ-RD)" w:date="2019-06-26T19:15:00Z"/>
                <w:rFonts w:eastAsia="宋体" w:hint="eastAsia"/>
                <w:lang w:eastAsia="zh-CN"/>
              </w:rPr>
            </w:pPr>
            <w:ins w:id="7601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6015" w:author="Chunhui zheng(BJ-RD)" w:date="2019-06-26T19:15:00Z"/>
              </w:rPr>
            </w:pPr>
            <w:ins w:id="7601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6017" w:author="Chunhui zheng(BJ-RD)" w:date="2019-06-26T19:15:00Z"/>
              </w:rPr>
            </w:pPr>
            <w:ins w:id="7601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6019" w:author="Chunhui zheng(BJ-RD)" w:date="2019-06-26T19:15:00Z"/>
                <w:rFonts w:eastAsia="宋体" w:hint="eastAsia"/>
                <w:b/>
                <w:lang w:eastAsia="zh-CN"/>
              </w:rPr>
            </w:pPr>
            <w:ins w:id="76020" w:author="Chunhui zheng(BJ-RD)" w:date="2019-06-26T19:15:00Z">
              <w:r>
                <w:rPr>
                  <w:rFonts w:eastAsia="宋体" w:hint="eastAsia"/>
                  <w:b/>
                  <w:lang w:eastAsia="zh-CN"/>
                </w:rPr>
                <w:t xml:space="preserve">MEM entry3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76021" w:author="Chunhui zheng(BJ-RD)" w:date="2019-06-26T19:15:00Z"/>
                <w:sz w:val="16"/>
                <w:szCs w:val="16"/>
                <w:shd w:val="clear" w:color="auto" w:fill="C0C0C0"/>
              </w:rPr>
            </w:pPr>
            <w:ins w:id="7602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6023" w:author="Chunhui zheng(BJ-RD)" w:date="2019-06-26T19:15:00Z"/>
                <w:rFonts w:eastAsia="宋体" w:hint="eastAsia"/>
                <w:lang w:eastAsia="zh-CN"/>
              </w:rPr>
            </w:pPr>
            <w:ins w:id="7602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6025" w:author="Chunhui zheng(BJ-RD)" w:date="2019-06-26T19:15:00Z"/>
                <w:rFonts w:eastAsia="Times New Roman"/>
                <w:shd w:val="clear" w:color="auto" w:fill="C0C0C0"/>
              </w:rPr>
            </w:pPr>
            <w:ins w:id="7602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6027" w:author="Chunhui zheng(BJ-RD)" w:date="2019-06-26T19:15:00Z"/>
                <w:rFonts w:eastAsia="宋体" w:hint="eastAsia"/>
                <w:shd w:val="clear" w:color="auto" w:fill="C0C0C0"/>
                <w:lang w:eastAsia="zh-CN"/>
              </w:rPr>
            </w:pPr>
            <w:ins w:id="7602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6029" w:author="Chunhui zheng(BJ-RD)" w:date="2019-06-26T19:15:00Z"/>
                <w:color w:val="999999"/>
              </w:rPr>
            </w:pPr>
            <w:ins w:id="76030" w:author="Chunhui zheng(BJ-RD)" w:date="2019-06-26T19:15:00Z">
              <w:r>
                <w:rPr>
                  <w:rFonts w:eastAsia="宋体" w:hint="eastAsia"/>
                  <w:lang w:eastAsia="zh-CN"/>
                </w:rPr>
                <w:t>RSVAD_ME30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0" w:type="auto"/>
            <w:tcMar>
              <w:top w:w="0" w:type="dxa"/>
              <w:left w:w="29" w:type="dxa"/>
              <w:bottom w:w="0" w:type="dxa"/>
              <w:right w:w="29" w:type="dxa"/>
            </w:tcMar>
          </w:tcPr>
          <w:p w:rsidR="006F1C24" w:rsidRDefault="006F1C24" w:rsidP="00664E38">
            <w:pPr>
              <w:pStyle w:val="IRSBitChipRev"/>
              <w:rPr>
                <w:ins w:id="7603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6032" w:author="Chunhui zheng(BJ-RD)" w:date="2019-06-26T19:15:00Z"/>
                <w:sz w:val="15"/>
                <w:szCs w:val="15"/>
              </w:rPr>
            </w:pPr>
            <w:ins w:id="7603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6034" w:author="Chunhui zheng(BJ-RD)" w:date="2019-06-26T19:15:00Z"/>
              </w:rPr>
            </w:pPr>
            <w:ins w:id="7603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6036" w:author="Chunhui zheng(BJ-RD)" w:date="2019-06-26T19:15:00Z"/>
              </w:rPr>
            </w:pPr>
            <w:ins w:id="7603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6038" w:author="Chunhui zheng(BJ-RD)" w:date="2019-06-26T19:15:00Z"/>
              </w:rPr>
            </w:pPr>
            <w:ins w:id="76039" w:author="Chunhui zheng(BJ-RD)" w:date="2019-06-26T19:15:00Z">
              <w:r>
                <w:t>x</w:t>
              </w:r>
            </w:ins>
          </w:p>
        </w:tc>
      </w:tr>
      <w:tr w:rsidR="006F1C24" w:rsidTr="00664E38">
        <w:trPr>
          <w:cantSplit/>
          <w:trHeight w:val="300"/>
          <w:jc w:val="center"/>
          <w:ins w:id="76040"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6041" w:author="Chunhui zheng(BJ-RD)" w:date="2019-06-26T19:15:00Z"/>
                <w:rFonts w:eastAsia="宋体" w:hint="eastAsia"/>
                <w:b w:val="0"/>
                <w:lang w:eastAsia="zh-CN"/>
              </w:rPr>
            </w:pPr>
            <w:ins w:id="76042"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76043" w:author="Chunhui zheng(BJ-RD)" w:date="2019-06-26T19:15:00Z"/>
                <w:rFonts w:eastAsia="宋体" w:hint="eastAsia"/>
                <w:lang w:eastAsia="zh-CN"/>
              </w:rPr>
            </w:pPr>
            <w:ins w:id="7604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6045" w:author="Chunhui zheng(BJ-RD)" w:date="2019-06-26T19:15:00Z"/>
              </w:rPr>
            </w:pPr>
            <w:ins w:id="7604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6047" w:author="Chunhui zheng(BJ-RD)" w:date="2019-06-26T19:15:00Z"/>
              </w:rPr>
            </w:pPr>
            <w:ins w:id="7604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6049" w:author="Chunhui zheng(BJ-RD)" w:date="2019-06-26T19:15:00Z"/>
                <w:rFonts w:eastAsia="宋体" w:hint="eastAsia"/>
                <w:b/>
                <w:lang w:eastAsia="zh-CN"/>
              </w:rPr>
            </w:pPr>
            <w:ins w:id="76050" w:author="Chunhui zheng(BJ-RD)" w:date="2019-06-26T19:15:00Z">
              <w:r>
                <w:rPr>
                  <w:rFonts w:eastAsia="宋体" w:hint="eastAsia"/>
                  <w:b/>
                  <w:lang w:eastAsia="zh-CN"/>
                </w:rPr>
                <w:t xml:space="preserve">MEM entry3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76051" w:author="Chunhui zheng(BJ-RD)" w:date="2019-06-26T19:15:00Z"/>
                <w:sz w:val="16"/>
                <w:szCs w:val="16"/>
                <w:shd w:val="clear" w:color="auto" w:fill="C0C0C0"/>
              </w:rPr>
            </w:pPr>
            <w:ins w:id="7605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6053" w:author="Chunhui zheng(BJ-RD)" w:date="2019-06-26T19:15:00Z"/>
                <w:rFonts w:eastAsia="宋体" w:hint="eastAsia"/>
                <w:lang w:eastAsia="zh-CN"/>
              </w:rPr>
            </w:pPr>
            <w:ins w:id="7605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6055" w:author="Chunhui zheng(BJ-RD)" w:date="2019-06-26T19:15:00Z"/>
                <w:rFonts w:eastAsia="Times New Roman"/>
                <w:shd w:val="clear" w:color="auto" w:fill="C0C0C0"/>
              </w:rPr>
            </w:pPr>
            <w:ins w:id="7605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6057" w:author="Chunhui zheng(BJ-RD)" w:date="2019-06-26T19:15:00Z"/>
                <w:rFonts w:eastAsia="宋体" w:hint="eastAsia"/>
                <w:shd w:val="clear" w:color="auto" w:fill="C0C0C0"/>
                <w:lang w:eastAsia="zh-CN"/>
              </w:rPr>
            </w:pPr>
            <w:ins w:id="7605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6059" w:author="Chunhui zheng(BJ-RD)" w:date="2019-06-26T19:15:00Z"/>
                <w:color w:val="999999"/>
              </w:rPr>
            </w:pPr>
            <w:ins w:id="76060" w:author="Chunhui zheng(BJ-RD)" w:date="2019-06-26T19:15:00Z">
              <w:r>
                <w:rPr>
                  <w:rFonts w:eastAsia="宋体" w:hint="eastAsia"/>
                  <w:lang w:eastAsia="zh-CN"/>
                </w:rPr>
                <w:t>RSVAD_ME30TARGET_LIST9</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606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6062" w:author="Chunhui zheng(BJ-RD)" w:date="2019-06-26T19:15:00Z"/>
                <w:sz w:val="15"/>
                <w:szCs w:val="15"/>
              </w:rPr>
            </w:pPr>
            <w:ins w:id="7606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6064" w:author="Chunhui zheng(BJ-RD)" w:date="2019-06-26T19:15:00Z"/>
              </w:rPr>
            </w:pPr>
            <w:ins w:id="7606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6066" w:author="Chunhui zheng(BJ-RD)" w:date="2019-06-26T19:15:00Z"/>
              </w:rPr>
            </w:pPr>
            <w:ins w:id="7606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6068" w:author="Chunhui zheng(BJ-RD)" w:date="2019-06-26T19:15:00Z"/>
              </w:rPr>
            </w:pPr>
            <w:ins w:id="76069" w:author="Chunhui zheng(BJ-RD)" w:date="2019-06-26T19:15:00Z">
              <w:r>
                <w:t>x</w:t>
              </w:r>
            </w:ins>
          </w:p>
        </w:tc>
      </w:tr>
      <w:tr w:rsidR="006F1C24" w:rsidTr="00664E38">
        <w:trPr>
          <w:cantSplit/>
          <w:jc w:val="center"/>
          <w:ins w:id="76070"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76071" w:author="Chunhui zheng(BJ-RD)" w:date="2019-06-26T19:15:00Z"/>
                <w:b w:val="0"/>
              </w:rPr>
            </w:pPr>
            <w:ins w:id="76072"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76073" w:author="Chunhui zheng(BJ-RD)" w:date="2019-06-26T19:15:00Z"/>
                <w:rFonts w:eastAsia="宋体" w:hint="eastAsia"/>
                <w:lang w:eastAsia="zh-CN"/>
              </w:rPr>
            </w:pPr>
            <w:ins w:id="7607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6075" w:author="Chunhui zheng(BJ-RD)" w:date="2019-06-26T19:15:00Z"/>
              </w:rPr>
            </w:pPr>
            <w:ins w:id="7607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76077" w:author="Chunhui zheng(BJ-RD)" w:date="2019-06-26T19:15:00Z"/>
                <w:rFonts w:eastAsia="宋体" w:hint="eastAsia"/>
                <w:lang w:eastAsia="zh-CN"/>
              </w:rPr>
            </w:pPr>
            <w:ins w:id="7607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6079" w:author="Chunhui zheng(BJ-RD)" w:date="2019-06-26T19:15:00Z"/>
                <w:rFonts w:eastAsia="宋体" w:hint="eastAsia"/>
                <w:b/>
                <w:lang w:eastAsia="zh-CN"/>
              </w:rPr>
            </w:pPr>
            <w:ins w:id="76080" w:author="Chunhui zheng(BJ-RD)" w:date="2019-06-26T19:15:00Z">
              <w:r>
                <w:rPr>
                  <w:rFonts w:eastAsia="宋体" w:hint="eastAsia"/>
                  <w:b/>
                  <w:lang w:eastAsia="zh-CN"/>
                </w:rPr>
                <w:t xml:space="preserve">MEM entry3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76081" w:author="Chunhui zheng(BJ-RD)" w:date="2019-06-26T19:15:00Z"/>
                <w:sz w:val="16"/>
                <w:szCs w:val="16"/>
                <w:shd w:val="clear" w:color="auto" w:fill="C0C0C0"/>
              </w:rPr>
            </w:pPr>
            <w:ins w:id="7608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6083" w:author="Chunhui zheng(BJ-RD)" w:date="2019-06-26T19:15:00Z"/>
                <w:rFonts w:eastAsia="宋体" w:hint="eastAsia"/>
                <w:lang w:eastAsia="zh-CN"/>
              </w:rPr>
            </w:pPr>
            <w:ins w:id="7608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6085" w:author="Chunhui zheng(BJ-RD)" w:date="2019-06-26T19:15:00Z"/>
                <w:rFonts w:eastAsia="Times New Roman"/>
                <w:shd w:val="clear" w:color="auto" w:fill="C0C0C0"/>
              </w:rPr>
            </w:pPr>
            <w:ins w:id="7608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6087" w:author="Chunhui zheng(BJ-RD)" w:date="2019-06-26T19:15:00Z"/>
                <w:rFonts w:eastAsia="宋体" w:hint="eastAsia"/>
                <w:shd w:val="clear" w:color="auto" w:fill="C0C0C0"/>
                <w:lang w:eastAsia="zh-CN"/>
              </w:rPr>
            </w:pPr>
            <w:ins w:id="7608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5837C6" w:rsidRDefault="006F1C24" w:rsidP="00664E38">
            <w:pPr>
              <w:pStyle w:val="IRSBitMnemonic"/>
              <w:ind w:left="53"/>
              <w:rPr>
                <w:ins w:id="76089" w:author="Chunhui zheng(BJ-RD)" w:date="2019-06-26T19:15:00Z"/>
                <w:rFonts w:eastAsia="宋体"/>
                <w:lang w:eastAsia="zh-CN"/>
              </w:rPr>
            </w:pPr>
            <w:ins w:id="76090" w:author="Chunhui zheng(BJ-RD)" w:date="2019-06-26T19:15:00Z">
              <w:r>
                <w:rPr>
                  <w:rFonts w:eastAsia="宋体" w:hint="eastAsia"/>
                  <w:lang w:eastAsia="zh-CN"/>
                </w:rPr>
                <w:t>RSVAD_ME30TARGET _LIST8</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609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6092" w:author="Chunhui zheng(BJ-RD)" w:date="2019-06-26T19:15:00Z"/>
                <w:sz w:val="15"/>
                <w:szCs w:val="15"/>
              </w:rPr>
            </w:pPr>
            <w:ins w:id="76093"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6094" w:author="Chunhui zheng(BJ-RD)" w:date="2019-06-26T19:15:00Z"/>
              </w:rPr>
            </w:pPr>
            <w:ins w:id="7609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6096" w:author="Chunhui zheng(BJ-RD)" w:date="2019-06-26T19:15:00Z"/>
              </w:rPr>
            </w:pPr>
            <w:ins w:id="7609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6098" w:author="Chunhui zheng(BJ-RD)" w:date="2019-06-26T19:15:00Z"/>
              </w:rPr>
            </w:pPr>
            <w:ins w:id="76099" w:author="Chunhui zheng(BJ-RD)" w:date="2019-06-26T19:15:00Z">
              <w:r>
                <w:t>x</w:t>
              </w:r>
            </w:ins>
          </w:p>
        </w:tc>
      </w:tr>
    </w:tbl>
    <w:p w:rsidR="006F1C24" w:rsidRDefault="006F1C24" w:rsidP="006F1C24">
      <w:pPr>
        <w:pStyle w:val="IRSReg-Heading"/>
        <w:ind w:left="189"/>
        <w:rPr>
          <w:ins w:id="76100" w:author="Chunhui zheng(BJ-RD)" w:date="2019-06-26T19:15:00Z"/>
        </w:rPr>
      </w:pPr>
      <w:ins w:id="76101" w:author="Chunhui zheng(BJ-RD)" w:date="2019-06-26T19:15:00Z">
        <w:r>
          <w:rPr>
            <w:u w:val="single"/>
          </w:rPr>
          <w:t xml:space="preserve">Offset Address: </w:t>
        </w:r>
        <w:r>
          <w:rPr>
            <w:rFonts w:eastAsia="宋体" w:hint="eastAsia"/>
            <w:u w:val="single"/>
            <w:lang w:eastAsia="zh-CN"/>
          </w:rPr>
          <w:t>283</w:t>
        </w:r>
        <w:r>
          <w:rPr>
            <w:u w:val="single"/>
          </w:rPr>
          <w:t>-</w:t>
        </w:r>
        <w:r>
          <w:rPr>
            <w:rFonts w:eastAsia="宋体" w:hint="eastAsia"/>
            <w:u w:val="single"/>
            <w:lang w:eastAsia="zh-CN"/>
          </w:rPr>
          <w:t>280</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30</w:t>
        </w:r>
        <w:r>
          <w:rPr>
            <w:rFonts w:hint="eastAsia"/>
            <w:lang w:eastAsia="zh-TW"/>
          </w:rPr>
          <w:tab/>
        </w:r>
        <w:r>
          <w:t xml:space="preserve">Default Value: </w:t>
        </w:r>
      </w:ins>
      <w:ins w:id="76102" w:author="Chunhui zheng(BJ-RD)" w:date="2019-07-10T11:03:00Z">
        <w:r w:rsidR="00AC2E3D">
          <w:t>7FFF E000</w:t>
        </w:r>
      </w:ins>
      <w:ins w:id="76103"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76104"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76105" w:author="Chunhui zheng(BJ-RD)" w:date="2019-06-26T19:15:00Z"/>
              </w:rPr>
            </w:pPr>
            <w:ins w:id="76106"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76107" w:author="Chunhui zheng(BJ-RD)" w:date="2019-06-26T19:15:00Z"/>
                <w:b/>
              </w:rPr>
            </w:pPr>
            <w:ins w:id="76108"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76109" w:author="Chunhui zheng(BJ-RD)" w:date="2019-06-26T19:15:00Z"/>
                <w:b/>
              </w:rPr>
            </w:pPr>
            <w:ins w:id="76110"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76111" w:author="Chunhui zheng(BJ-RD)" w:date="2019-06-26T19:15:00Z"/>
                <w:b/>
              </w:rPr>
            </w:pPr>
            <w:ins w:id="76112"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76113" w:author="Chunhui zheng(BJ-RD)" w:date="2019-06-26T19:15:00Z"/>
                <w:rFonts w:eastAsia="Times New Roman"/>
                <w:b/>
              </w:rPr>
            </w:pPr>
            <w:ins w:id="76114"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76115" w:author="Chunhui zheng(BJ-RD)" w:date="2019-06-26T19:15:00Z"/>
              </w:rPr>
            </w:pPr>
            <w:ins w:id="76116"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76117" w:author="Chunhui zheng(BJ-RD)" w:date="2019-06-26T19:15:00Z"/>
                <w:b/>
              </w:rPr>
            </w:pPr>
            <w:ins w:id="76118"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76119" w:author="Chunhui zheng(BJ-RD)" w:date="2019-06-26T19:15:00Z"/>
                <w:b/>
              </w:rPr>
            </w:pPr>
            <w:ins w:id="76120"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76121" w:author="Chunhui zheng(BJ-RD)" w:date="2019-06-26T19:15:00Z"/>
                <w:b/>
              </w:rPr>
            </w:pPr>
            <w:ins w:id="76122"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76123" w:author="Chunhui zheng(BJ-RD)" w:date="2019-06-26T19:15:00Z"/>
                <w:b/>
              </w:rPr>
            </w:pPr>
            <w:ins w:id="76124"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76125" w:author="Chunhui zheng(BJ-RD)" w:date="2019-06-26T19:15:00Z"/>
                <w:b/>
              </w:rPr>
            </w:pPr>
            <w:ins w:id="76126" w:author="Chunhui zheng(BJ-RD)" w:date="2019-06-26T19:15:00Z">
              <w:r w:rsidRPr="00F62296">
                <w:rPr>
                  <w:b/>
                </w:rPr>
                <w:t>E</w:t>
              </w:r>
            </w:ins>
          </w:p>
        </w:tc>
      </w:tr>
      <w:tr w:rsidR="006F1C24" w:rsidTr="00664E38">
        <w:trPr>
          <w:cantSplit/>
          <w:trHeight w:val="300"/>
          <w:jc w:val="center"/>
          <w:ins w:id="76127"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76128" w:author="Chunhui zheng(BJ-RD)" w:date="2019-06-26T19:15:00Z"/>
                <w:rFonts w:eastAsia="宋体" w:hint="eastAsia"/>
                <w:b w:val="0"/>
                <w:lang w:eastAsia="zh-CN"/>
              </w:rPr>
            </w:pPr>
            <w:ins w:id="76129"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76130" w:author="Chunhui zheng(BJ-RD)" w:date="2019-06-26T19:15:00Z"/>
              </w:rPr>
            </w:pPr>
            <w:ins w:id="76131"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76132" w:author="Chunhui zheng(BJ-RD)" w:date="2019-06-26T19:15:00Z"/>
              </w:rPr>
            </w:pPr>
            <w:ins w:id="76133"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76134" w:author="Chunhui zheng(BJ-RD)" w:date="2019-06-26T19:15:00Z"/>
              </w:rPr>
            </w:pPr>
            <w:ins w:id="76135"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76136" w:author="Chunhui zheng(BJ-RD)" w:date="2019-06-26T19:15:00Z"/>
                <w:rFonts w:eastAsia="宋体" w:hint="eastAsia"/>
                <w:b/>
                <w:lang w:eastAsia="zh-CN"/>
              </w:rPr>
            </w:pPr>
            <w:ins w:id="76137" w:author="Chunhui zheng(BJ-RD)" w:date="2019-06-26T19:15:00Z">
              <w:r>
                <w:rPr>
                  <w:rFonts w:eastAsia="宋体" w:hint="eastAsia"/>
                  <w:b/>
                  <w:lang w:eastAsia="zh-CN"/>
                </w:rPr>
                <w:t>MEM entry30 attr</w:t>
              </w:r>
            </w:ins>
          </w:p>
          <w:p w:rsidR="006F1C24" w:rsidRDefault="006F1C24" w:rsidP="00664E38">
            <w:pPr>
              <w:pStyle w:val="IRSBitDescription"/>
              <w:ind w:left="53"/>
              <w:rPr>
                <w:ins w:id="76138" w:author="Chunhui zheng(BJ-RD)" w:date="2019-06-26T19:15:00Z"/>
                <w:rFonts w:eastAsia="宋体" w:hint="eastAsia"/>
                <w:lang w:eastAsia="zh-CN"/>
              </w:rPr>
            </w:pPr>
            <w:ins w:id="76139"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76140" w:author="Chunhui zheng(BJ-RD)" w:date="2019-06-26T19:15:00Z"/>
                <w:rFonts w:eastAsia="宋体" w:hint="eastAsia"/>
                <w:lang w:eastAsia="zh-CN"/>
              </w:rPr>
            </w:pPr>
            <w:ins w:id="76141"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76142" w:author="Chunhui zheng(BJ-RD)" w:date="2019-06-26T19:15:00Z"/>
                <w:rFonts w:eastAsia="宋体" w:hint="eastAsia"/>
                <w:lang w:eastAsia="zh-CN"/>
              </w:rPr>
            </w:pPr>
            <w:ins w:id="76143" w:author="Chunhui zheng(BJ-RD)" w:date="2019-06-26T19:15:00Z">
              <w:r w:rsidRPr="004B5834">
                <w:rPr>
                  <w:rFonts w:eastAsia="宋体"/>
                  <w:lang w:eastAsia="zh-CN"/>
                </w:rPr>
                <w:t xml:space="preserve">1'b1: MMIO; </w:t>
              </w:r>
            </w:ins>
          </w:p>
          <w:p w:rsidR="006F1C24" w:rsidRDefault="006F1C24" w:rsidP="00664E38">
            <w:pPr>
              <w:ind w:leftChars="25" w:left="53"/>
              <w:rPr>
                <w:ins w:id="76144" w:author="Chunhui zheng(BJ-RD)" w:date="2019-06-26T19:15:00Z"/>
                <w:sz w:val="16"/>
                <w:szCs w:val="16"/>
                <w:shd w:val="clear" w:color="auto" w:fill="C0C0C0"/>
              </w:rPr>
            </w:pPr>
            <w:ins w:id="76145"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6146" w:author="Chunhui zheng(BJ-RD)" w:date="2019-06-26T19:15:00Z"/>
                <w:rFonts w:eastAsia="宋体" w:hint="eastAsia"/>
                <w:lang w:eastAsia="zh-CN"/>
              </w:rPr>
            </w:pPr>
            <w:ins w:id="7614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6148" w:author="Chunhui zheng(BJ-RD)" w:date="2019-06-26T19:15:00Z"/>
                <w:rFonts w:eastAsia="Times New Roman"/>
                <w:shd w:val="clear" w:color="auto" w:fill="C0C0C0"/>
              </w:rPr>
            </w:pPr>
            <w:ins w:id="7614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6150" w:author="Chunhui zheng(BJ-RD)" w:date="2019-06-26T19:15:00Z"/>
                <w:rFonts w:eastAsia="Times New Roman"/>
                <w:b/>
              </w:rPr>
            </w:pPr>
            <w:ins w:id="7615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76152" w:author="Chunhui zheng(BJ-RD)" w:date="2019-06-26T19:15:00Z"/>
                <w:rFonts w:eastAsia="宋体" w:hint="eastAsia"/>
                <w:lang w:eastAsia="zh-CN"/>
              </w:rPr>
            </w:pPr>
            <w:ins w:id="76153" w:author="Chunhui zheng(BJ-RD)" w:date="2019-06-26T19:15:00Z">
              <w:r>
                <w:rPr>
                  <w:rFonts w:eastAsia="宋体" w:hint="eastAsia"/>
                  <w:lang w:eastAsia="zh-CN"/>
                </w:rPr>
                <w:t>RSVAD_ME30</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76154"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6155" w:author="Chunhui zheng(BJ-RD)" w:date="2019-06-26T19:15:00Z"/>
                <w:sz w:val="15"/>
                <w:szCs w:val="15"/>
              </w:rPr>
            </w:pPr>
            <w:ins w:id="76156"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76157" w:author="Chunhui zheng(BJ-RD)" w:date="2019-06-26T19:15:00Z"/>
                <w:rFonts w:eastAsia="宋体" w:hint="eastAsia"/>
                <w:lang w:eastAsia="zh-CN"/>
              </w:rPr>
            </w:pPr>
            <w:ins w:id="76158"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76159" w:author="Chunhui zheng(BJ-RD)" w:date="2019-06-26T19:15:00Z"/>
              </w:rPr>
            </w:pPr>
            <w:ins w:id="76160"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76161" w:author="Chunhui zheng(BJ-RD)" w:date="2019-06-26T19:15:00Z"/>
              </w:rPr>
            </w:pPr>
            <w:ins w:id="76162" w:author="Chunhui zheng(BJ-RD)" w:date="2019-06-26T19:15:00Z">
              <w:r>
                <w:t>x</w:t>
              </w:r>
            </w:ins>
          </w:p>
        </w:tc>
      </w:tr>
      <w:tr w:rsidR="006F1C24" w:rsidTr="00664E38">
        <w:trPr>
          <w:cantSplit/>
          <w:trHeight w:val="300"/>
          <w:jc w:val="center"/>
          <w:ins w:id="76163"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76164" w:author="Chunhui zheng(BJ-RD)" w:date="2019-06-26T19:15:00Z"/>
                <w:rFonts w:eastAsia="宋体" w:hint="eastAsia"/>
                <w:b w:val="0"/>
                <w:lang w:eastAsia="zh-CN"/>
              </w:rPr>
            </w:pPr>
            <w:ins w:id="76165"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76166" w:author="Chunhui zheng(BJ-RD)" w:date="2019-06-26T19:15:00Z"/>
                <w:rFonts w:eastAsia="宋体" w:hint="eastAsia"/>
                <w:lang w:eastAsia="zh-CN"/>
              </w:rPr>
            </w:pPr>
            <w:ins w:id="76167"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76168" w:author="Chunhui zheng(BJ-RD)" w:date="2019-06-26T19:15:00Z"/>
                <w:rFonts w:eastAsia="宋体" w:hint="eastAsia"/>
                <w:lang w:eastAsia="zh-CN"/>
              </w:rPr>
            </w:pPr>
            <w:ins w:id="76169" w:author="Chunhui zheng(BJ-RD)" w:date="2019-06-26T19:15:00Z">
              <w:r w:rsidRPr="00A0741C">
                <w:t>RO</w:t>
              </w:r>
            </w:ins>
          </w:p>
        </w:tc>
        <w:tc>
          <w:tcPr>
            <w:tcW w:w="278" w:type="pct"/>
            <w:tcMar>
              <w:top w:w="0" w:type="dxa"/>
              <w:left w:w="29" w:type="dxa"/>
              <w:bottom w:w="0" w:type="dxa"/>
              <w:right w:w="29" w:type="dxa"/>
            </w:tcMar>
          </w:tcPr>
          <w:p w:rsidR="006F1C24" w:rsidRDefault="00AC2E3D" w:rsidP="00664E38">
            <w:pPr>
              <w:pStyle w:val="IRSBitDefault"/>
              <w:rPr>
                <w:ins w:id="76170" w:author="Chunhui zheng(BJ-RD)" w:date="2019-06-26T19:15:00Z"/>
              </w:rPr>
            </w:pPr>
            <w:ins w:id="76171" w:author="Chunhui zheng(BJ-RD)" w:date="2019-07-10T11:01:00Z">
              <w:r>
                <w:rPr>
                  <w:rFonts w:eastAsia="宋体" w:hint="eastAsia"/>
                  <w:lang w:eastAsia="zh-CN"/>
                </w:rPr>
                <w:t>3F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76172" w:author="Chunhui zheng(BJ-RD)" w:date="2019-06-26T19:15:00Z"/>
                <w:rFonts w:eastAsia="宋体" w:hint="eastAsia"/>
                <w:b/>
                <w:lang w:eastAsia="zh-CN"/>
              </w:rPr>
            </w:pPr>
            <w:ins w:id="76173" w:author="Chunhui zheng(BJ-RD)" w:date="2019-06-26T19:15:00Z">
              <w:r>
                <w:rPr>
                  <w:rFonts w:eastAsia="宋体" w:hint="eastAsia"/>
                  <w:b/>
                  <w:lang w:eastAsia="zh-CN"/>
                </w:rPr>
                <w:t>MEM entry30  limit addr</w:t>
              </w:r>
            </w:ins>
          </w:p>
          <w:p w:rsidR="006F1C24" w:rsidRDefault="006F1C24" w:rsidP="00664E38">
            <w:pPr>
              <w:pStyle w:val="IRSBitDescription"/>
              <w:ind w:left="53"/>
              <w:rPr>
                <w:ins w:id="76174" w:author="Chunhui zheng(BJ-RD)" w:date="2019-06-26T19:15:00Z"/>
                <w:rFonts w:eastAsia="宋体" w:hint="eastAsia"/>
                <w:lang w:eastAsia="zh-CN"/>
              </w:rPr>
            </w:pPr>
            <w:ins w:id="76175"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76176" w:author="Chunhui zheng(BJ-RD)" w:date="2019-06-26T19:15:00Z"/>
                <w:rFonts w:eastAsia="宋体" w:hint="eastAsia"/>
                <w:lang w:eastAsia="zh-CN"/>
              </w:rPr>
            </w:pPr>
            <w:ins w:id="76177"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76178" w:author="Chunhui zheng(BJ-RD)" w:date="2019-06-26T19:15:00Z"/>
                <w:rFonts w:eastAsia="宋体" w:hint="eastAsia"/>
                <w:lang w:eastAsia="zh-CN"/>
              </w:rPr>
            </w:pPr>
            <w:ins w:id="76179"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76180" w:author="Chunhui zheng(BJ-RD)" w:date="2019-06-26T19:15:00Z"/>
                <w:rFonts w:eastAsia="宋体" w:hint="eastAsia"/>
                <w:lang w:eastAsia="zh-CN"/>
              </w:rPr>
            </w:pPr>
            <w:ins w:id="76181"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76182" w:author="Chunhui zheng(BJ-RD)" w:date="2019-06-26T19:15:00Z"/>
                <w:rFonts w:eastAsia="宋体" w:hint="eastAsia"/>
                <w:lang w:eastAsia="zh-CN"/>
              </w:rPr>
            </w:pPr>
          </w:p>
          <w:p w:rsidR="006F1C24" w:rsidRDefault="006F1C24" w:rsidP="00664E38">
            <w:pPr>
              <w:pStyle w:val="IRSBitDescription"/>
              <w:ind w:left="53"/>
              <w:rPr>
                <w:ins w:id="76183" w:author="Chunhui zheng(BJ-RD)" w:date="2019-06-26T19:15:00Z"/>
                <w:rFonts w:eastAsia="宋体" w:hint="eastAsia"/>
                <w:lang w:eastAsia="zh-CN"/>
              </w:rPr>
            </w:pPr>
            <w:ins w:id="76184"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76185" w:author="Chunhui zheng(BJ-RD)" w:date="2019-06-26T19:15:00Z"/>
                <w:sz w:val="16"/>
                <w:szCs w:val="16"/>
                <w:shd w:val="clear" w:color="auto" w:fill="C0C0C0"/>
              </w:rPr>
            </w:pPr>
            <w:ins w:id="7618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6187" w:author="Chunhui zheng(BJ-RD)" w:date="2019-06-26T19:15:00Z"/>
                <w:rFonts w:eastAsia="宋体" w:hint="eastAsia"/>
                <w:lang w:eastAsia="zh-CN"/>
              </w:rPr>
            </w:pPr>
            <w:ins w:id="7618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6189" w:author="Chunhui zheng(BJ-RD)" w:date="2019-06-26T19:15:00Z"/>
                <w:rFonts w:eastAsia="Times New Roman"/>
                <w:shd w:val="clear" w:color="auto" w:fill="C0C0C0"/>
              </w:rPr>
            </w:pPr>
            <w:ins w:id="7619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76191" w:author="Chunhui zheng(BJ-RD)" w:date="2019-06-26T19:15:00Z"/>
                <w:rFonts w:eastAsia="宋体" w:hint="eastAsia"/>
                <w:b/>
                <w:lang w:eastAsia="zh-CN"/>
              </w:rPr>
            </w:pPr>
            <w:ins w:id="7619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76193" w:author="Chunhui zheng(BJ-RD)" w:date="2019-06-26T19:15:00Z"/>
                <w:rFonts w:eastAsia="宋体" w:hint="eastAsia"/>
                <w:lang w:eastAsia="zh-CN"/>
              </w:rPr>
            </w:pPr>
            <w:ins w:id="76194" w:author="Chunhui zheng(BJ-RD)" w:date="2019-06-26T19:15:00Z">
              <w:r>
                <w:rPr>
                  <w:rFonts w:eastAsia="宋体" w:hint="eastAsia"/>
                  <w:lang w:eastAsia="zh-CN"/>
                </w:rPr>
                <w:t>RSVAD_ME30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76195"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6196" w:author="Chunhui zheng(BJ-RD)" w:date="2019-06-26T19:15:00Z"/>
                <w:sz w:val="15"/>
                <w:szCs w:val="15"/>
              </w:rPr>
            </w:pPr>
            <w:ins w:id="76197"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76198" w:author="Chunhui zheng(BJ-RD)" w:date="2019-06-26T19:15:00Z"/>
                <w:rFonts w:eastAsia="宋体" w:hint="eastAsia"/>
                <w:lang w:eastAsia="zh-CN"/>
              </w:rPr>
            </w:pPr>
            <w:ins w:id="76199"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76200" w:author="Chunhui zheng(BJ-RD)" w:date="2019-06-26T19:15:00Z"/>
              </w:rPr>
            </w:pPr>
            <w:ins w:id="76201"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76202" w:author="Chunhui zheng(BJ-RD)" w:date="2019-06-26T19:15:00Z"/>
              </w:rPr>
            </w:pPr>
            <w:ins w:id="76203" w:author="Chunhui zheng(BJ-RD)" w:date="2019-06-26T19:15:00Z">
              <w:r>
                <w:t>x</w:t>
              </w:r>
            </w:ins>
          </w:p>
        </w:tc>
      </w:tr>
      <w:tr w:rsidR="006F1C24" w:rsidTr="00664E38">
        <w:trPr>
          <w:cantSplit/>
          <w:trHeight w:val="300"/>
          <w:jc w:val="center"/>
          <w:ins w:id="76204"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76205" w:author="Chunhui zheng(BJ-RD)" w:date="2019-06-26T19:15:00Z"/>
                <w:rFonts w:eastAsia="宋体" w:hint="eastAsia"/>
                <w:b w:val="0"/>
                <w:lang w:eastAsia="zh-CN"/>
              </w:rPr>
            </w:pPr>
            <w:ins w:id="76206"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76207" w:author="Chunhui zheng(BJ-RD)" w:date="2019-06-26T19:15:00Z"/>
              </w:rPr>
            </w:pPr>
            <w:ins w:id="76208"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76209" w:author="Chunhui zheng(BJ-RD)" w:date="2019-06-26T19:15:00Z"/>
              </w:rPr>
            </w:pPr>
            <w:ins w:id="76210"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76211" w:author="Chunhui zheng(BJ-RD)" w:date="2019-06-26T19:15:00Z"/>
              </w:rPr>
            </w:pPr>
            <w:ins w:id="76212"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76213" w:author="Chunhui zheng(BJ-RD)" w:date="2019-06-26T19:15:00Z"/>
                <w:rFonts w:eastAsia="宋体" w:hint="eastAsia"/>
                <w:b/>
                <w:lang w:eastAsia="zh-CN"/>
              </w:rPr>
            </w:pPr>
            <w:ins w:id="76214" w:author="Chunhui zheng(BJ-RD)" w:date="2019-06-26T19:15:00Z">
              <w:r>
                <w:rPr>
                  <w:rFonts w:eastAsia="宋体" w:hint="eastAsia"/>
                  <w:b/>
                  <w:lang w:eastAsia="zh-CN"/>
                </w:rPr>
                <w:t>MEM entry30  interleave addr bit sel</w:t>
              </w:r>
            </w:ins>
          </w:p>
          <w:p w:rsidR="006F1C24" w:rsidRDefault="006F1C24" w:rsidP="00664E38">
            <w:pPr>
              <w:pStyle w:val="IRSBitDescription"/>
              <w:ind w:left="53"/>
              <w:rPr>
                <w:ins w:id="76215" w:author="Chunhui zheng(BJ-RD)" w:date="2019-06-26T19:15:00Z"/>
                <w:rFonts w:eastAsia="宋体" w:hint="eastAsia"/>
                <w:lang w:eastAsia="zh-CN"/>
              </w:rPr>
            </w:pPr>
            <w:ins w:id="76216" w:author="Chunhui zheng(BJ-RD)" w:date="2019-06-26T19:15:00Z">
              <w:r w:rsidRPr="004377D1">
                <w:rPr>
                  <w:rFonts w:eastAsia="宋体" w:hint="eastAsia"/>
                  <w:lang w:eastAsia="zh-CN"/>
                </w:rPr>
                <w:t>2</w:t>
              </w:r>
              <w:r w:rsidRPr="004377D1">
                <w:rPr>
                  <w:rFonts w:eastAsia="宋体"/>
                  <w:lang w:eastAsia="zh-CN"/>
                </w:rPr>
                <w:t>’</w:t>
              </w:r>
              <w:r w:rsidRPr="004377D1">
                <w:rPr>
                  <w:rFonts w:eastAsia="宋体" w:hint="eastAsia"/>
                  <w:lang w:eastAsia="zh-CN"/>
                </w:rPr>
                <w:t>b00: A[9:6]  2</w:t>
              </w:r>
              <w:r w:rsidRPr="004377D1">
                <w:rPr>
                  <w:rFonts w:eastAsia="宋体"/>
                  <w:lang w:eastAsia="zh-CN"/>
                </w:rPr>
                <w:t>’</w:t>
              </w:r>
              <w:r w:rsidRPr="004377D1">
                <w:rPr>
                  <w:rFonts w:eastAsia="宋体" w:hint="eastAsia"/>
                  <w:lang w:eastAsia="zh-CN"/>
                </w:rPr>
                <w:t>b01:A[10:7]  2</w:t>
              </w:r>
              <w:r w:rsidRPr="004377D1">
                <w:rPr>
                  <w:rFonts w:eastAsia="宋体"/>
                  <w:lang w:eastAsia="zh-CN"/>
                </w:rPr>
                <w:t>’</w:t>
              </w:r>
              <w:r w:rsidRPr="004377D1">
                <w:rPr>
                  <w:rFonts w:eastAsia="宋体" w:hint="eastAsia"/>
                  <w:lang w:eastAsia="zh-CN"/>
                </w:rPr>
                <w:t>b10:A[11:8]</w:t>
              </w:r>
            </w:ins>
          </w:p>
          <w:p w:rsidR="006F1C24" w:rsidRDefault="006F1C24" w:rsidP="00664E38">
            <w:pPr>
              <w:ind w:leftChars="25" w:left="53"/>
              <w:rPr>
                <w:ins w:id="76217" w:author="Chunhui zheng(BJ-RD)" w:date="2019-06-26T19:15:00Z"/>
                <w:sz w:val="16"/>
                <w:szCs w:val="16"/>
                <w:shd w:val="clear" w:color="auto" w:fill="C0C0C0"/>
              </w:rPr>
            </w:pPr>
            <w:ins w:id="76218"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6219" w:author="Chunhui zheng(BJ-RD)" w:date="2019-06-26T19:15:00Z"/>
                <w:rFonts w:eastAsia="宋体" w:hint="eastAsia"/>
                <w:lang w:eastAsia="zh-CN"/>
              </w:rPr>
            </w:pPr>
            <w:ins w:id="7622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6221" w:author="Chunhui zheng(BJ-RD)" w:date="2019-06-26T19:15:00Z"/>
                <w:rFonts w:eastAsia="Times New Roman"/>
                <w:shd w:val="clear" w:color="auto" w:fill="C0C0C0"/>
              </w:rPr>
            </w:pPr>
            <w:ins w:id="7622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76223" w:author="Chunhui zheng(BJ-RD)" w:date="2019-06-26T19:15:00Z"/>
                <w:rFonts w:eastAsia="宋体" w:hint="eastAsia"/>
                <w:b/>
                <w:lang w:eastAsia="zh-CN"/>
              </w:rPr>
            </w:pPr>
            <w:ins w:id="7622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76225" w:author="Chunhui zheng(BJ-RD)" w:date="2019-06-26T19:15:00Z"/>
                <w:rFonts w:eastAsia="宋体" w:hint="eastAsia"/>
                <w:lang w:eastAsia="zh-CN"/>
              </w:rPr>
            </w:pPr>
            <w:ins w:id="76226" w:author="Chunhui zheng(BJ-RD)" w:date="2019-06-26T19:15:00Z">
              <w:r>
                <w:rPr>
                  <w:rFonts w:eastAsia="宋体" w:hint="eastAsia"/>
                  <w:lang w:eastAsia="zh-CN"/>
                </w:rPr>
                <w:t>RSVAD_ME30</w:t>
              </w:r>
              <w:r w:rsidRPr="004377D1">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76227"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6228" w:author="Chunhui zheng(BJ-RD)" w:date="2019-06-26T19:15:00Z"/>
              </w:rPr>
            </w:pPr>
            <w:ins w:id="76229"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76230" w:author="Chunhui zheng(BJ-RD)" w:date="2019-06-26T19:15:00Z"/>
                <w:rFonts w:eastAsia="宋体" w:hint="eastAsia"/>
                <w:lang w:eastAsia="zh-CN"/>
              </w:rPr>
            </w:pPr>
            <w:ins w:id="76231"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76232" w:author="Chunhui zheng(BJ-RD)" w:date="2019-06-26T19:15:00Z"/>
                <w:rFonts w:eastAsia="宋体" w:hint="eastAsia"/>
                <w:lang w:eastAsia="zh-CN"/>
              </w:rPr>
            </w:pPr>
            <w:ins w:id="76233"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76234" w:author="Chunhui zheng(BJ-RD)" w:date="2019-06-26T19:15:00Z"/>
                <w:rFonts w:eastAsia="宋体" w:hint="eastAsia"/>
                <w:lang w:eastAsia="zh-CN"/>
              </w:rPr>
            </w:pPr>
            <w:ins w:id="76235" w:author="Chunhui zheng(BJ-RD)" w:date="2019-06-26T19:15:00Z">
              <w:r w:rsidRPr="00A31AC7">
                <w:rPr>
                  <w:rFonts w:eastAsia="宋体" w:hint="eastAsia"/>
                  <w:lang w:eastAsia="zh-CN"/>
                </w:rPr>
                <w:t>x</w:t>
              </w:r>
            </w:ins>
          </w:p>
        </w:tc>
      </w:tr>
      <w:tr w:rsidR="006F1C24" w:rsidTr="00664E38">
        <w:trPr>
          <w:cantSplit/>
          <w:trHeight w:val="300"/>
          <w:jc w:val="center"/>
          <w:ins w:id="76236"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76237" w:author="Chunhui zheng(BJ-RD)" w:date="2019-06-26T19:15:00Z"/>
                <w:rFonts w:eastAsia="宋体" w:hint="eastAsia"/>
                <w:b w:val="0"/>
                <w:lang w:eastAsia="zh-CN"/>
              </w:rPr>
            </w:pPr>
            <w:ins w:id="76238"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76239" w:author="Chunhui zheng(BJ-RD)" w:date="2019-06-26T19:15:00Z"/>
                <w:rFonts w:eastAsia="宋体" w:hint="eastAsia"/>
                <w:lang w:eastAsia="zh-CN"/>
              </w:rPr>
            </w:pPr>
            <w:ins w:id="76240"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76241" w:author="Chunhui zheng(BJ-RD)" w:date="2019-06-26T19:15:00Z"/>
              </w:rPr>
            </w:pPr>
            <w:ins w:id="76242"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76243" w:author="Chunhui zheng(BJ-RD)" w:date="2019-06-26T19:15:00Z"/>
              </w:rPr>
            </w:pPr>
            <w:ins w:id="76244"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76245" w:author="Chunhui zheng(BJ-RD)" w:date="2019-06-26T19:15:00Z"/>
                <w:rFonts w:eastAsia="宋体" w:hint="eastAsia"/>
                <w:shd w:val="clear" w:color="auto" w:fill="C0C0C0"/>
                <w:lang w:eastAsia="zh-CN"/>
              </w:rPr>
            </w:pPr>
            <w:ins w:id="76246"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76247" w:author="Chunhui zheng(BJ-RD)" w:date="2019-06-26T19:15:00Z"/>
                <w:color w:val="999999"/>
              </w:rPr>
            </w:pPr>
            <w:ins w:id="76248" w:author="Chunhui zheng(BJ-RD)" w:date="2019-06-26T19:15:00Z">
              <w:r>
                <w:rPr>
                  <w:rFonts w:eastAsia="宋体"/>
                  <w:lang w:eastAsia="zh-CN"/>
                </w:rPr>
                <w:t>R</w:t>
              </w:r>
              <w:r>
                <w:rPr>
                  <w:rFonts w:eastAsia="宋体" w:hint="eastAsia"/>
                  <w:lang w:eastAsia="zh-CN"/>
                </w:rPr>
                <w:t>x280[</w:t>
              </w:r>
              <w:r>
                <w:rPr>
                  <w:rFonts w:eastAsia="宋体"/>
                  <w:lang w:eastAsia="zh-CN"/>
                </w:rPr>
                <w:t>11</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76249"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6250" w:author="Chunhui zheng(BJ-RD)" w:date="2019-06-26T19:15:00Z"/>
                <w:sz w:val="15"/>
                <w:szCs w:val="15"/>
              </w:rPr>
            </w:pPr>
            <w:ins w:id="76251"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76252" w:author="Chunhui zheng(BJ-RD)" w:date="2019-06-26T19:15:00Z"/>
              </w:rPr>
            </w:pPr>
            <w:ins w:id="76253"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76254" w:author="Chunhui zheng(BJ-RD)" w:date="2019-06-26T19:15:00Z"/>
              </w:rPr>
            </w:pPr>
            <w:ins w:id="76255"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76256" w:author="Chunhui zheng(BJ-RD)" w:date="2019-06-26T19:15:00Z"/>
              </w:rPr>
            </w:pPr>
            <w:ins w:id="76257" w:author="Chunhui zheng(BJ-RD)" w:date="2019-06-26T19:15:00Z">
              <w:r>
                <w:t>x</w:t>
              </w:r>
            </w:ins>
          </w:p>
        </w:tc>
      </w:tr>
    </w:tbl>
    <w:p w:rsidR="006F1C24" w:rsidRDefault="006F1C24" w:rsidP="006F1C24">
      <w:pPr>
        <w:rPr>
          <w:ins w:id="76258" w:author="Chunhui zheng(BJ-RD)" w:date="2019-06-26T19:15:00Z"/>
          <w:rFonts w:hint="eastAsia"/>
        </w:rPr>
      </w:pPr>
    </w:p>
    <w:p w:rsidR="006F1C24" w:rsidRDefault="006F1C24" w:rsidP="006F1C24">
      <w:pPr>
        <w:pStyle w:val="IRSReg-Heading"/>
        <w:ind w:left="189"/>
        <w:rPr>
          <w:ins w:id="76259" w:author="Chunhui zheng(BJ-RD)" w:date="2019-06-26T19:15:00Z"/>
        </w:rPr>
      </w:pPr>
      <w:ins w:id="76260" w:author="Chunhui zheng(BJ-RD)" w:date="2019-06-26T19:15:00Z">
        <w:r>
          <w:rPr>
            <w:u w:val="single"/>
          </w:rPr>
          <w:t xml:space="preserve">Offset Address: </w:t>
        </w:r>
        <w:r>
          <w:rPr>
            <w:rFonts w:eastAsia="宋体" w:hint="eastAsia"/>
            <w:u w:val="single"/>
            <w:lang w:eastAsia="zh-CN"/>
          </w:rPr>
          <w:t>287</w:t>
        </w:r>
        <w:r>
          <w:rPr>
            <w:u w:val="single"/>
          </w:rPr>
          <w:t>-</w:t>
        </w:r>
        <w:r>
          <w:rPr>
            <w:rFonts w:eastAsia="宋体" w:hint="eastAsia"/>
            <w:u w:val="single"/>
            <w:lang w:eastAsia="zh-CN"/>
          </w:rPr>
          <w:t>284</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31</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80"/>
        <w:gridCol w:w="565"/>
        <w:gridCol w:w="3578"/>
        <w:gridCol w:w="2707"/>
        <w:gridCol w:w="663"/>
        <w:gridCol w:w="592"/>
        <w:gridCol w:w="147"/>
        <w:gridCol w:w="156"/>
        <w:gridCol w:w="165"/>
      </w:tblGrid>
      <w:tr w:rsidR="006F1C24" w:rsidTr="00664E38">
        <w:trPr>
          <w:cantSplit/>
          <w:trHeight w:val="300"/>
          <w:jc w:val="center"/>
          <w:ins w:id="76261"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76262" w:author="Chunhui zheng(BJ-RD)" w:date="2019-06-26T19:15:00Z"/>
              </w:rPr>
            </w:pPr>
            <w:ins w:id="76263"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76264" w:author="Chunhui zheng(BJ-RD)" w:date="2019-06-26T19:15:00Z"/>
                <w:b/>
              </w:rPr>
            </w:pPr>
            <w:ins w:id="76265"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76266" w:author="Chunhui zheng(BJ-RD)" w:date="2019-06-26T19:15:00Z"/>
                <w:b/>
              </w:rPr>
            </w:pPr>
            <w:ins w:id="76267"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76268" w:author="Chunhui zheng(BJ-RD)" w:date="2019-06-26T19:15:00Z"/>
                <w:b/>
              </w:rPr>
            </w:pPr>
            <w:ins w:id="76269"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76270" w:author="Chunhui zheng(BJ-RD)" w:date="2019-06-26T19:15:00Z"/>
                <w:rFonts w:eastAsia="Times New Roman"/>
                <w:b/>
              </w:rPr>
            </w:pPr>
            <w:ins w:id="76271"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76272" w:author="Chunhui zheng(BJ-RD)" w:date="2019-06-26T19:15:00Z"/>
              </w:rPr>
            </w:pPr>
            <w:ins w:id="76273"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76274" w:author="Chunhui zheng(BJ-RD)" w:date="2019-06-26T19:15:00Z"/>
                <w:b/>
              </w:rPr>
            </w:pPr>
            <w:ins w:id="76275"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76276" w:author="Chunhui zheng(BJ-RD)" w:date="2019-06-26T19:15:00Z"/>
                <w:b/>
              </w:rPr>
            </w:pPr>
            <w:ins w:id="76277"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76278" w:author="Chunhui zheng(BJ-RD)" w:date="2019-06-26T19:15:00Z"/>
                <w:b/>
              </w:rPr>
            </w:pPr>
            <w:ins w:id="76279"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76280" w:author="Chunhui zheng(BJ-RD)" w:date="2019-06-26T19:15:00Z"/>
                <w:b/>
              </w:rPr>
            </w:pPr>
            <w:ins w:id="76281"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76282" w:author="Chunhui zheng(BJ-RD)" w:date="2019-06-26T19:15:00Z"/>
                <w:b/>
              </w:rPr>
            </w:pPr>
            <w:ins w:id="76283" w:author="Chunhui zheng(BJ-RD)" w:date="2019-06-26T19:15:00Z">
              <w:r w:rsidRPr="00F62296">
                <w:rPr>
                  <w:b/>
                </w:rPr>
                <w:t>E</w:t>
              </w:r>
            </w:ins>
          </w:p>
        </w:tc>
      </w:tr>
      <w:tr w:rsidR="006F1C24" w:rsidTr="00664E38">
        <w:trPr>
          <w:cantSplit/>
          <w:trHeight w:val="300"/>
          <w:jc w:val="center"/>
          <w:ins w:id="76284"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76285" w:author="Chunhui zheng(BJ-RD)" w:date="2019-06-26T19:15:00Z"/>
                <w:rFonts w:eastAsia="宋体" w:hint="eastAsia"/>
                <w:b w:val="0"/>
                <w:lang w:eastAsia="zh-CN"/>
              </w:rPr>
            </w:pPr>
            <w:ins w:id="76286"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76287" w:author="Chunhui zheng(BJ-RD)" w:date="2019-06-26T19:15:00Z"/>
              </w:rPr>
            </w:pPr>
            <w:ins w:id="7628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6289" w:author="Chunhui zheng(BJ-RD)" w:date="2019-06-26T19:15:00Z"/>
              </w:rPr>
            </w:pPr>
            <w:ins w:id="7629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6291" w:author="Chunhui zheng(BJ-RD)" w:date="2019-06-26T19:15:00Z"/>
              </w:rPr>
            </w:pPr>
            <w:ins w:id="7629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6293" w:author="Chunhui zheng(BJ-RD)" w:date="2019-06-26T19:15:00Z"/>
                <w:rFonts w:eastAsia="宋体" w:hint="eastAsia"/>
                <w:b/>
                <w:lang w:eastAsia="zh-CN"/>
              </w:rPr>
            </w:pPr>
            <w:ins w:id="76294" w:author="Chunhui zheng(BJ-RD)" w:date="2019-06-26T19:15:00Z">
              <w:r>
                <w:rPr>
                  <w:rFonts w:eastAsia="宋体" w:hint="eastAsia"/>
                  <w:b/>
                  <w:lang w:eastAsia="zh-CN"/>
                </w:rPr>
                <w:t xml:space="preserve">MEM entry3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76295" w:author="Chunhui zheng(BJ-RD)" w:date="2019-06-26T19:15:00Z"/>
                <w:sz w:val="16"/>
                <w:szCs w:val="16"/>
                <w:shd w:val="clear" w:color="auto" w:fill="C0C0C0"/>
              </w:rPr>
            </w:pPr>
            <w:ins w:id="7629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6297" w:author="Chunhui zheng(BJ-RD)" w:date="2019-06-26T19:15:00Z"/>
                <w:rFonts w:eastAsia="宋体" w:hint="eastAsia"/>
                <w:lang w:eastAsia="zh-CN"/>
              </w:rPr>
            </w:pPr>
            <w:ins w:id="7629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6299" w:author="Chunhui zheng(BJ-RD)" w:date="2019-06-26T19:15:00Z"/>
                <w:rFonts w:eastAsia="Times New Roman"/>
                <w:shd w:val="clear" w:color="auto" w:fill="C0C0C0"/>
              </w:rPr>
            </w:pPr>
            <w:ins w:id="7630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6301" w:author="Chunhui zheng(BJ-RD)" w:date="2019-06-26T19:15:00Z"/>
                <w:rFonts w:eastAsia="Times New Roman"/>
                <w:b/>
              </w:rPr>
            </w:pPr>
            <w:ins w:id="7630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05F08" w:rsidRDefault="006F1C24" w:rsidP="00664E38">
            <w:pPr>
              <w:pStyle w:val="IRSBitMnemonic"/>
              <w:ind w:left="53"/>
              <w:rPr>
                <w:ins w:id="76303" w:author="Chunhui zheng(BJ-RD)" w:date="2019-06-26T19:15:00Z"/>
                <w:rFonts w:eastAsia="宋体" w:hint="eastAsia"/>
                <w:lang w:eastAsia="zh-CN"/>
              </w:rPr>
            </w:pPr>
            <w:ins w:id="76304" w:author="Chunhui zheng(BJ-RD)" w:date="2019-06-26T19:15:00Z">
              <w:r>
                <w:rPr>
                  <w:rFonts w:eastAsia="宋体" w:hint="eastAsia"/>
                  <w:lang w:eastAsia="zh-CN"/>
                </w:rPr>
                <w:t>RSVAD_ME31TARGET_LIST7</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630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6306" w:author="Chunhui zheng(BJ-RD)" w:date="2019-06-26T19:15:00Z"/>
                <w:sz w:val="15"/>
                <w:szCs w:val="15"/>
              </w:rPr>
            </w:pPr>
            <w:ins w:id="76307"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76308" w:author="Chunhui zheng(BJ-RD)" w:date="2019-06-26T19:15:00Z"/>
                <w:rFonts w:eastAsia="宋体" w:hint="eastAsia"/>
                <w:lang w:eastAsia="zh-CN"/>
              </w:rPr>
            </w:pPr>
            <w:ins w:id="7630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6310" w:author="Chunhui zheng(BJ-RD)" w:date="2019-06-26T19:15:00Z"/>
              </w:rPr>
            </w:pPr>
            <w:ins w:id="7631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6312" w:author="Chunhui zheng(BJ-RD)" w:date="2019-06-26T19:15:00Z"/>
              </w:rPr>
            </w:pPr>
            <w:ins w:id="76313" w:author="Chunhui zheng(BJ-RD)" w:date="2019-06-26T19:15:00Z">
              <w:r>
                <w:t>x</w:t>
              </w:r>
            </w:ins>
          </w:p>
        </w:tc>
      </w:tr>
      <w:tr w:rsidR="006F1C24" w:rsidTr="00664E38">
        <w:trPr>
          <w:cantSplit/>
          <w:trHeight w:val="300"/>
          <w:jc w:val="center"/>
          <w:ins w:id="76314"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76315" w:author="Chunhui zheng(BJ-RD)" w:date="2019-06-26T19:15:00Z"/>
                <w:rFonts w:eastAsia="宋体" w:hint="eastAsia"/>
                <w:b w:val="0"/>
                <w:lang w:eastAsia="zh-CN"/>
              </w:rPr>
            </w:pPr>
            <w:ins w:id="76316"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76317" w:author="Chunhui zheng(BJ-RD)" w:date="2019-06-26T19:15:00Z"/>
                <w:rFonts w:eastAsia="宋体" w:hint="eastAsia"/>
                <w:lang w:eastAsia="zh-CN"/>
              </w:rPr>
            </w:pPr>
            <w:ins w:id="7631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76319" w:author="Chunhui zheng(BJ-RD)" w:date="2019-06-26T19:15:00Z"/>
                <w:rFonts w:eastAsia="宋体" w:hint="eastAsia"/>
                <w:lang w:eastAsia="zh-CN"/>
              </w:rPr>
            </w:pPr>
            <w:ins w:id="7632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6321" w:author="Chunhui zheng(BJ-RD)" w:date="2019-06-26T19:15:00Z"/>
              </w:rPr>
            </w:pPr>
            <w:ins w:id="7632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6323" w:author="Chunhui zheng(BJ-RD)" w:date="2019-06-26T19:15:00Z"/>
                <w:rFonts w:eastAsia="宋体" w:hint="eastAsia"/>
                <w:b/>
                <w:lang w:eastAsia="zh-CN"/>
              </w:rPr>
            </w:pPr>
            <w:ins w:id="76324" w:author="Chunhui zheng(BJ-RD)" w:date="2019-06-26T19:15:00Z">
              <w:r>
                <w:rPr>
                  <w:rFonts w:eastAsia="宋体" w:hint="eastAsia"/>
                  <w:b/>
                  <w:lang w:eastAsia="zh-CN"/>
                </w:rPr>
                <w:t xml:space="preserve">MEM entry3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76325" w:author="Chunhui zheng(BJ-RD)" w:date="2019-06-26T19:15:00Z"/>
                <w:sz w:val="16"/>
                <w:szCs w:val="16"/>
                <w:shd w:val="clear" w:color="auto" w:fill="C0C0C0"/>
              </w:rPr>
            </w:pPr>
            <w:ins w:id="7632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6327" w:author="Chunhui zheng(BJ-RD)" w:date="2019-06-26T19:15:00Z"/>
                <w:rFonts w:eastAsia="宋体" w:hint="eastAsia"/>
                <w:lang w:eastAsia="zh-CN"/>
              </w:rPr>
            </w:pPr>
            <w:ins w:id="7632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6329" w:author="Chunhui zheng(BJ-RD)" w:date="2019-06-26T19:15:00Z"/>
                <w:rFonts w:eastAsia="Times New Roman"/>
                <w:shd w:val="clear" w:color="auto" w:fill="C0C0C0"/>
              </w:rPr>
            </w:pPr>
            <w:ins w:id="7633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76331" w:author="Chunhui zheng(BJ-RD)" w:date="2019-06-26T19:15:00Z"/>
                <w:rFonts w:eastAsia="宋体" w:hint="eastAsia"/>
                <w:b/>
                <w:lang w:eastAsia="zh-CN"/>
              </w:rPr>
            </w:pPr>
            <w:ins w:id="7633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76333" w:author="Chunhui zheng(BJ-RD)" w:date="2019-06-26T19:15:00Z"/>
                <w:rFonts w:eastAsia="宋体" w:hint="eastAsia"/>
                <w:lang w:eastAsia="zh-CN"/>
              </w:rPr>
            </w:pPr>
            <w:ins w:id="76334" w:author="Chunhui zheng(BJ-RD)" w:date="2019-06-26T19:15:00Z">
              <w:r>
                <w:rPr>
                  <w:rFonts w:eastAsia="宋体" w:hint="eastAsia"/>
                  <w:lang w:eastAsia="zh-CN"/>
                </w:rPr>
                <w:t>RSVAD_ME31TARGET_LIST6</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633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6336" w:author="Chunhui zheng(BJ-RD)" w:date="2019-06-26T19:15:00Z"/>
                <w:sz w:val="15"/>
                <w:szCs w:val="15"/>
              </w:rPr>
            </w:pPr>
            <w:ins w:id="76337"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76338" w:author="Chunhui zheng(BJ-RD)" w:date="2019-06-26T19:15:00Z"/>
                <w:rFonts w:eastAsia="宋体" w:hint="eastAsia"/>
                <w:lang w:eastAsia="zh-CN"/>
              </w:rPr>
            </w:pPr>
            <w:ins w:id="7633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6340" w:author="Chunhui zheng(BJ-RD)" w:date="2019-06-26T19:15:00Z"/>
              </w:rPr>
            </w:pPr>
            <w:ins w:id="7634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6342" w:author="Chunhui zheng(BJ-RD)" w:date="2019-06-26T19:15:00Z"/>
              </w:rPr>
            </w:pPr>
            <w:ins w:id="76343" w:author="Chunhui zheng(BJ-RD)" w:date="2019-06-26T19:15:00Z">
              <w:r>
                <w:t>x</w:t>
              </w:r>
            </w:ins>
          </w:p>
        </w:tc>
      </w:tr>
      <w:tr w:rsidR="006F1C24" w:rsidTr="00664E38">
        <w:trPr>
          <w:cantSplit/>
          <w:trHeight w:val="300"/>
          <w:jc w:val="center"/>
          <w:ins w:id="76344"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76345" w:author="Chunhui zheng(BJ-RD)" w:date="2019-06-26T19:15:00Z"/>
                <w:rFonts w:eastAsia="宋体" w:hint="eastAsia"/>
                <w:b w:val="0"/>
                <w:lang w:eastAsia="zh-CN"/>
              </w:rPr>
            </w:pPr>
            <w:ins w:id="76346"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76347" w:author="Chunhui zheng(BJ-RD)" w:date="2019-06-26T19:15:00Z"/>
              </w:rPr>
            </w:pPr>
            <w:ins w:id="7634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6349" w:author="Chunhui zheng(BJ-RD)" w:date="2019-06-26T19:15:00Z"/>
              </w:rPr>
            </w:pPr>
            <w:ins w:id="7635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6351" w:author="Chunhui zheng(BJ-RD)" w:date="2019-06-26T19:15:00Z"/>
              </w:rPr>
            </w:pPr>
            <w:ins w:id="7635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6353" w:author="Chunhui zheng(BJ-RD)" w:date="2019-06-26T19:15:00Z"/>
                <w:rFonts w:eastAsia="宋体" w:hint="eastAsia"/>
                <w:b/>
                <w:lang w:eastAsia="zh-CN"/>
              </w:rPr>
            </w:pPr>
            <w:ins w:id="76354" w:author="Chunhui zheng(BJ-RD)" w:date="2019-06-26T19:15:00Z">
              <w:r>
                <w:rPr>
                  <w:rFonts w:eastAsia="宋体" w:hint="eastAsia"/>
                  <w:b/>
                  <w:lang w:eastAsia="zh-CN"/>
                </w:rPr>
                <w:t xml:space="preserve">MEM entry3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76355" w:author="Chunhui zheng(BJ-RD)" w:date="2019-06-26T19:15:00Z"/>
                <w:sz w:val="16"/>
                <w:szCs w:val="16"/>
                <w:shd w:val="clear" w:color="auto" w:fill="C0C0C0"/>
              </w:rPr>
            </w:pPr>
            <w:ins w:id="7635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6357" w:author="Chunhui zheng(BJ-RD)" w:date="2019-06-26T19:15:00Z"/>
                <w:rFonts w:eastAsia="宋体" w:hint="eastAsia"/>
                <w:lang w:eastAsia="zh-CN"/>
              </w:rPr>
            </w:pPr>
            <w:ins w:id="7635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6359" w:author="Chunhui zheng(BJ-RD)" w:date="2019-06-26T19:15:00Z"/>
                <w:rFonts w:eastAsia="Times New Roman"/>
                <w:shd w:val="clear" w:color="auto" w:fill="C0C0C0"/>
              </w:rPr>
            </w:pPr>
            <w:ins w:id="7636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76361" w:author="Chunhui zheng(BJ-RD)" w:date="2019-06-26T19:15:00Z"/>
                <w:rFonts w:eastAsia="宋体" w:hint="eastAsia"/>
                <w:b/>
                <w:lang w:eastAsia="zh-CN"/>
              </w:rPr>
            </w:pPr>
            <w:ins w:id="7636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6363" w:author="Chunhui zheng(BJ-RD)" w:date="2019-06-26T19:15:00Z"/>
                <w:rFonts w:eastAsia="宋体" w:hint="eastAsia"/>
                <w:lang w:eastAsia="zh-CN"/>
              </w:rPr>
            </w:pPr>
            <w:ins w:id="76364" w:author="Chunhui zheng(BJ-RD)" w:date="2019-06-26T19:15:00Z">
              <w:r>
                <w:rPr>
                  <w:rFonts w:eastAsia="宋体" w:hint="eastAsia"/>
                  <w:lang w:eastAsia="zh-CN"/>
                </w:rPr>
                <w:t>RSVAD_ME31TARGET_LIST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636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6366" w:author="Chunhui zheng(BJ-RD)" w:date="2019-06-26T19:15:00Z"/>
              </w:rPr>
            </w:pPr>
            <w:ins w:id="7636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6368" w:author="Chunhui zheng(BJ-RD)" w:date="2019-06-26T19:15:00Z"/>
              </w:rPr>
            </w:pPr>
            <w:ins w:id="7636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6370" w:author="Chunhui zheng(BJ-RD)" w:date="2019-06-26T19:15:00Z"/>
              </w:rPr>
            </w:pPr>
            <w:ins w:id="7637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6372" w:author="Chunhui zheng(BJ-RD)" w:date="2019-06-26T19:15:00Z"/>
              </w:rPr>
            </w:pPr>
            <w:ins w:id="76373" w:author="Chunhui zheng(BJ-RD)" w:date="2019-06-26T19:15:00Z">
              <w:r>
                <w:t>x</w:t>
              </w:r>
            </w:ins>
          </w:p>
        </w:tc>
      </w:tr>
      <w:tr w:rsidR="006F1C24" w:rsidTr="00664E38">
        <w:trPr>
          <w:cantSplit/>
          <w:trHeight w:val="300"/>
          <w:jc w:val="center"/>
          <w:ins w:id="76374"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6375" w:author="Chunhui zheng(BJ-RD)" w:date="2019-06-26T19:15:00Z"/>
                <w:rFonts w:eastAsia="宋体" w:hint="eastAsia"/>
                <w:b w:val="0"/>
                <w:lang w:eastAsia="zh-CN"/>
              </w:rPr>
            </w:pPr>
            <w:ins w:id="76376"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76377" w:author="Chunhui zheng(BJ-RD)" w:date="2019-06-26T19:15:00Z"/>
                <w:rFonts w:eastAsia="宋体" w:hint="eastAsia"/>
                <w:lang w:eastAsia="zh-CN"/>
              </w:rPr>
            </w:pPr>
            <w:ins w:id="7637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6379" w:author="Chunhui zheng(BJ-RD)" w:date="2019-06-26T19:15:00Z"/>
              </w:rPr>
            </w:pPr>
            <w:ins w:id="7638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6381" w:author="Chunhui zheng(BJ-RD)" w:date="2019-06-26T19:15:00Z"/>
              </w:rPr>
            </w:pPr>
            <w:ins w:id="7638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6383" w:author="Chunhui zheng(BJ-RD)" w:date="2019-06-26T19:15:00Z"/>
                <w:rFonts w:eastAsia="宋体" w:hint="eastAsia"/>
                <w:b/>
                <w:lang w:eastAsia="zh-CN"/>
              </w:rPr>
            </w:pPr>
            <w:ins w:id="76384" w:author="Chunhui zheng(BJ-RD)" w:date="2019-06-26T19:15:00Z">
              <w:r>
                <w:rPr>
                  <w:rFonts w:eastAsia="宋体" w:hint="eastAsia"/>
                  <w:b/>
                  <w:lang w:eastAsia="zh-CN"/>
                </w:rPr>
                <w:t xml:space="preserve">MEM entry3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76385" w:author="Chunhui zheng(BJ-RD)" w:date="2019-06-26T19:15:00Z"/>
                <w:sz w:val="16"/>
                <w:szCs w:val="16"/>
                <w:shd w:val="clear" w:color="auto" w:fill="C0C0C0"/>
              </w:rPr>
            </w:pPr>
            <w:ins w:id="7638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6387" w:author="Chunhui zheng(BJ-RD)" w:date="2019-06-26T19:15:00Z"/>
                <w:rFonts w:eastAsia="宋体" w:hint="eastAsia"/>
                <w:lang w:eastAsia="zh-CN"/>
              </w:rPr>
            </w:pPr>
            <w:ins w:id="7638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6389" w:author="Chunhui zheng(BJ-RD)" w:date="2019-06-26T19:15:00Z"/>
                <w:rFonts w:eastAsia="Times New Roman"/>
                <w:shd w:val="clear" w:color="auto" w:fill="C0C0C0"/>
              </w:rPr>
            </w:pPr>
            <w:ins w:id="7639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6391" w:author="Chunhui zheng(BJ-RD)" w:date="2019-06-26T19:15:00Z"/>
                <w:rFonts w:eastAsia="宋体" w:hint="eastAsia"/>
                <w:shd w:val="clear" w:color="auto" w:fill="C0C0C0"/>
                <w:lang w:eastAsia="zh-CN"/>
              </w:rPr>
            </w:pPr>
            <w:ins w:id="7639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6393" w:author="Chunhui zheng(BJ-RD)" w:date="2019-06-26T19:15:00Z"/>
                <w:color w:val="999999"/>
              </w:rPr>
            </w:pPr>
            <w:ins w:id="76394" w:author="Chunhui zheng(BJ-RD)" w:date="2019-06-26T19:15:00Z">
              <w:r>
                <w:rPr>
                  <w:rFonts w:eastAsia="宋体" w:hint="eastAsia"/>
                  <w:lang w:eastAsia="zh-CN"/>
                </w:rPr>
                <w:t>RSVAD_ME31TARGET_LIST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639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6396" w:author="Chunhui zheng(BJ-RD)" w:date="2019-06-26T19:15:00Z"/>
                <w:sz w:val="15"/>
                <w:szCs w:val="15"/>
              </w:rPr>
            </w:pPr>
            <w:ins w:id="7639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6398" w:author="Chunhui zheng(BJ-RD)" w:date="2019-06-26T19:15:00Z"/>
              </w:rPr>
            </w:pPr>
            <w:ins w:id="7639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6400" w:author="Chunhui zheng(BJ-RD)" w:date="2019-06-26T19:15:00Z"/>
              </w:rPr>
            </w:pPr>
            <w:ins w:id="7640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6402" w:author="Chunhui zheng(BJ-RD)" w:date="2019-06-26T19:15:00Z"/>
              </w:rPr>
            </w:pPr>
            <w:ins w:id="76403" w:author="Chunhui zheng(BJ-RD)" w:date="2019-06-26T19:15:00Z">
              <w:r>
                <w:t>x</w:t>
              </w:r>
            </w:ins>
          </w:p>
        </w:tc>
      </w:tr>
      <w:tr w:rsidR="006F1C24" w:rsidTr="00664E38">
        <w:trPr>
          <w:cantSplit/>
          <w:trHeight w:val="300"/>
          <w:jc w:val="center"/>
          <w:ins w:id="76404"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6405" w:author="Chunhui zheng(BJ-RD)" w:date="2019-06-26T19:15:00Z"/>
                <w:rFonts w:eastAsia="宋体" w:hint="eastAsia"/>
                <w:b w:val="0"/>
                <w:lang w:eastAsia="zh-CN"/>
              </w:rPr>
            </w:pPr>
            <w:ins w:id="76406"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76407" w:author="Chunhui zheng(BJ-RD)" w:date="2019-06-26T19:15:00Z"/>
                <w:rFonts w:eastAsia="宋体" w:hint="eastAsia"/>
                <w:lang w:eastAsia="zh-CN"/>
              </w:rPr>
            </w:pPr>
            <w:ins w:id="7640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6409" w:author="Chunhui zheng(BJ-RD)" w:date="2019-06-26T19:15:00Z"/>
              </w:rPr>
            </w:pPr>
            <w:ins w:id="7641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6411" w:author="Chunhui zheng(BJ-RD)" w:date="2019-06-26T19:15:00Z"/>
              </w:rPr>
            </w:pPr>
            <w:ins w:id="7641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6413" w:author="Chunhui zheng(BJ-RD)" w:date="2019-06-26T19:15:00Z"/>
                <w:rFonts w:eastAsia="宋体" w:hint="eastAsia"/>
                <w:b/>
                <w:lang w:eastAsia="zh-CN"/>
              </w:rPr>
            </w:pPr>
            <w:ins w:id="76414" w:author="Chunhui zheng(BJ-RD)" w:date="2019-06-26T19:15:00Z">
              <w:r>
                <w:rPr>
                  <w:rFonts w:eastAsia="宋体" w:hint="eastAsia"/>
                  <w:b/>
                  <w:lang w:eastAsia="zh-CN"/>
                </w:rPr>
                <w:t xml:space="preserve">MEM entry3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76415" w:author="Chunhui zheng(BJ-RD)" w:date="2019-06-26T19:15:00Z"/>
                <w:sz w:val="16"/>
                <w:szCs w:val="16"/>
                <w:shd w:val="clear" w:color="auto" w:fill="C0C0C0"/>
              </w:rPr>
            </w:pPr>
            <w:ins w:id="7641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6417" w:author="Chunhui zheng(BJ-RD)" w:date="2019-06-26T19:15:00Z"/>
                <w:rFonts w:eastAsia="宋体" w:hint="eastAsia"/>
                <w:lang w:eastAsia="zh-CN"/>
              </w:rPr>
            </w:pPr>
            <w:ins w:id="7641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6419" w:author="Chunhui zheng(BJ-RD)" w:date="2019-06-26T19:15:00Z"/>
                <w:rFonts w:eastAsia="Times New Roman"/>
                <w:shd w:val="clear" w:color="auto" w:fill="C0C0C0"/>
              </w:rPr>
            </w:pPr>
            <w:ins w:id="7642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6421" w:author="Chunhui zheng(BJ-RD)" w:date="2019-06-26T19:15:00Z"/>
                <w:rFonts w:eastAsia="宋体" w:hint="eastAsia"/>
                <w:shd w:val="clear" w:color="auto" w:fill="C0C0C0"/>
                <w:lang w:eastAsia="zh-CN"/>
              </w:rPr>
            </w:pPr>
            <w:ins w:id="7642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6423" w:author="Chunhui zheng(BJ-RD)" w:date="2019-06-26T19:15:00Z"/>
                <w:color w:val="999999"/>
              </w:rPr>
            </w:pPr>
            <w:ins w:id="76424" w:author="Chunhui zheng(BJ-RD)" w:date="2019-06-26T19:15:00Z">
              <w:r>
                <w:rPr>
                  <w:rFonts w:eastAsia="宋体" w:hint="eastAsia"/>
                  <w:lang w:eastAsia="zh-CN"/>
                </w:rPr>
                <w:t>RSVAD_ME31TARGET _LIST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642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6426" w:author="Chunhui zheng(BJ-RD)" w:date="2019-06-26T19:15:00Z"/>
                <w:sz w:val="15"/>
                <w:szCs w:val="15"/>
              </w:rPr>
            </w:pPr>
            <w:ins w:id="7642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6428" w:author="Chunhui zheng(BJ-RD)" w:date="2019-06-26T19:15:00Z"/>
              </w:rPr>
            </w:pPr>
            <w:ins w:id="7642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6430" w:author="Chunhui zheng(BJ-RD)" w:date="2019-06-26T19:15:00Z"/>
              </w:rPr>
            </w:pPr>
            <w:ins w:id="7643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6432" w:author="Chunhui zheng(BJ-RD)" w:date="2019-06-26T19:15:00Z"/>
              </w:rPr>
            </w:pPr>
            <w:ins w:id="76433" w:author="Chunhui zheng(BJ-RD)" w:date="2019-06-26T19:15:00Z">
              <w:r>
                <w:t>x</w:t>
              </w:r>
            </w:ins>
          </w:p>
        </w:tc>
      </w:tr>
      <w:tr w:rsidR="006F1C24" w:rsidTr="00664E38">
        <w:trPr>
          <w:cantSplit/>
          <w:jc w:val="center"/>
          <w:ins w:id="76434"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6435" w:author="Chunhui zheng(BJ-RD)" w:date="2019-06-26T19:15:00Z"/>
                <w:rFonts w:eastAsia="宋体" w:hint="eastAsia"/>
                <w:b w:val="0"/>
                <w:lang w:eastAsia="zh-CN"/>
              </w:rPr>
            </w:pPr>
            <w:ins w:id="76436"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76437" w:author="Chunhui zheng(BJ-RD)" w:date="2019-06-26T19:15:00Z"/>
                <w:rFonts w:eastAsia="宋体" w:hint="eastAsia"/>
                <w:lang w:eastAsia="zh-CN"/>
              </w:rPr>
            </w:pPr>
            <w:ins w:id="7643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6439" w:author="Chunhui zheng(BJ-RD)" w:date="2019-06-26T19:15:00Z"/>
              </w:rPr>
            </w:pPr>
            <w:ins w:id="7644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6441" w:author="Chunhui zheng(BJ-RD)" w:date="2019-06-26T19:15:00Z"/>
              </w:rPr>
            </w:pPr>
            <w:ins w:id="7644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6443" w:author="Chunhui zheng(BJ-RD)" w:date="2019-06-26T19:15:00Z"/>
                <w:rFonts w:eastAsia="宋体" w:hint="eastAsia"/>
                <w:b/>
                <w:lang w:eastAsia="zh-CN"/>
              </w:rPr>
            </w:pPr>
            <w:ins w:id="76444" w:author="Chunhui zheng(BJ-RD)" w:date="2019-06-26T19:15:00Z">
              <w:r>
                <w:rPr>
                  <w:rFonts w:eastAsia="宋体" w:hint="eastAsia"/>
                  <w:b/>
                  <w:lang w:eastAsia="zh-CN"/>
                </w:rPr>
                <w:t xml:space="preserve">MEM entry3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76445" w:author="Chunhui zheng(BJ-RD)" w:date="2019-06-26T19:15:00Z"/>
                <w:sz w:val="16"/>
                <w:szCs w:val="16"/>
                <w:shd w:val="clear" w:color="auto" w:fill="C0C0C0"/>
              </w:rPr>
            </w:pPr>
            <w:ins w:id="7644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6447" w:author="Chunhui zheng(BJ-RD)" w:date="2019-06-26T19:15:00Z"/>
                <w:rFonts w:eastAsia="宋体" w:hint="eastAsia"/>
                <w:lang w:eastAsia="zh-CN"/>
              </w:rPr>
            </w:pPr>
            <w:ins w:id="7644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6449" w:author="Chunhui zheng(BJ-RD)" w:date="2019-06-26T19:15:00Z"/>
                <w:rFonts w:eastAsia="Times New Roman"/>
                <w:shd w:val="clear" w:color="auto" w:fill="C0C0C0"/>
              </w:rPr>
            </w:pPr>
            <w:ins w:id="7645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6451" w:author="Chunhui zheng(BJ-RD)" w:date="2019-06-26T19:15:00Z"/>
                <w:rFonts w:eastAsia="宋体" w:hint="eastAsia"/>
                <w:shd w:val="clear" w:color="auto" w:fill="C0C0C0"/>
                <w:lang w:eastAsia="zh-CN"/>
              </w:rPr>
            </w:pPr>
            <w:ins w:id="7645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6453" w:author="Chunhui zheng(BJ-RD)" w:date="2019-06-26T19:15:00Z"/>
                <w:color w:val="999999"/>
              </w:rPr>
            </w:pPr>
            <w:ins w:id="76454" w:author="Chunhui zheng(BJ-RD)" w:date="2019-06-26T19:15:00Z">
              <w:r>
                <w:rPr>
                  <w:rFonts w:eastAsia="宋体" w:hint="eastAsia"/>
                  <w:lang w:eastAsia="zh-CN"/>
                </w:rPr>
                <w:t>RSVAD_ME31TARGET_LIST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645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6456" w:author="Chunhui zheng(BJ-RD)" w:date="2019-06-26T19:15:00Z"/>
                <w:sz w:val="15"/>
                <w:szCs w:val="15"/>
              </w:rPr>
            </w:pPr>
            <w:ins w:id="7645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6458" w:author="Chunhui zheng(BJ-RD)" w:date="2019-06-26T19:15:00Z"/>
              </w:rPr>
            </w:pPr>
            <w:ins w:id="7645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6460" w:author="Chunhui zheng(BJ-RD)" w:date="2019-06-26T19:15:00Z"/>
              </w:rPr>
            </w:pPr>
            <w:ins w:id="7646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6462" w:author="Chunhui zheng(BJ-RD)" w:date="2019-06-26T19:15:00Z"/>
              </w:rPr>
            </w:pPr>
            <w:ins w:id="76463" w:author="Chunhui zheng(BJ-RD)" w:date="2019-06-26T19:15:00Z">
              <w:r>
                <w:t>x</w:t>
              </w:r>
            </w:ins>
          </w:p>
        </w:tc>
      </w:tr>
      <w:tr w:rsidR="006F1C24" w:rsidTr="00664E38">
        <w:trPr>
          <w:cantSplit/>
          <w:trHeight w:val="300"/>
          <w:jc w:val="center"/>
          <w:ins w:id="76464"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6465" w:author="Chunhui zheng(BJ-RD)" w:date="2019-06-26T19:15:00Z"/>
                <w:rFonts w:eastAsia="宋体" w:hint="eastAsia"/>
                <w:b w:val="0"/>
                <w:lang w:eastAsia="zh-CN"/>
              </w:rPr>
            </w:pPr>
            <w:ins w:id="76466"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76467" w:author="Chunhui zheng(BJ-RD)" w:date="2019-06-26T19:15:00Z"/>
                <w:rFonts w:eastAsia="宋体" w:hint="eastAsia"/>
                <w:lang w:eastAsia="zh-CN"/>
              </w:rPr>
            </w:pPr>
            <w:ins w:id="7646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6469" w:author="Chunhui zheng(BJ-RD)" w:date="2019-06-26T19:15:00Z"/>
              </w:rPr>
            </w:pPr>
            <w:ins w:id="7647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6471" w:author="Chunhui zheng(BJ-RD)" w:date="2019-06-26T19:15:00Z"/>
              </w:rPr>
            </w:pPr>
            <w:ins w:id="7647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6473" w:author="Chunhui zheng(BJ-RD)" w:date="2019-06-26T19:15:00Z"/>
                <w:rFonts w:eastAsia="宋体" w:hint="eastAsia"/>
                <w:b/>
                <w:lang w:eastAsia="zh-CN"/>
              </w:rPr>
            </w:pPr>
            <w:ins w:id="76474" w:author="Chunhui zheng(BJ-RD)" w:date="2019-06-26T19:15:00Z">
              <w:r>
                <w:rPr>
                  <w:rFonts w:eastAsia="宋体" w:hint="eastAsia"/>
                  <w:b/>
                  <w:lang w:eastAsia="zh-CN"/>
                </w:rPr>
                <w:t xml:space="preserve">MEM entry3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76475" w:author="Chunhui zheng(BJ-RD)" w:date="2019-06-26T19:15:00Z"/>
                <w:sz w:val="16"/>
                <w:szCs w:val="16"/>
                <w:shd w:val="clear" w:color="auto" w:fill="C0C0C0"/>
              </w:rPr>
            </w:pPr>
            <w:ins w:id="7647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6477" w:author="Chunhui zheng(BJ-RD)" w:date="2019-06-26T19:15:00Z"/>
                <w:rFonts w:eastAsia="宋体" w:hint="eastAsia"/>
                <w:lang w:eastAsia="zh-CN"/>
              </w:rPr>
            </w:pPr>
            <w:ins w:id="7647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6479" w:author="Chunhui zheng(BJ-RD)" w:date="2019-06-26T19:15:00Z"/>
                <w:rFonts w:eastAsia="Times New Roman"/>
                <w:shd w:val="clear" w:color="auto" w:fill="C0C0C0"/>
              </w:rPr>
            </w:pPr>
            <w:ins w:id="7648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6481" w:author="Chunhui zheng(BJ-RD)" w:date="2019-06-26T19:15:00Z"/>
                <w:rFonts w:eastAsia="宋体" w:hint="eastAsia"/>
                <w:shd w:val="clear" w:color="auto" w:fill="C0C0C0"/>
                <w:lang w:eastAsia="zh-CN"/>
              </w:rPr>
            </w:pPr>
            <w:ins w:id="7648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6483" w:author="Chunhui zheng(BJ-RD)" w:date="2019-06-26T19:15:00Z"/>
                <w:color w:val="999999"/>
              </w:rPr>
            </w:pPr>
            <w:ins w:id="76484" w:author="Chunhui zheng(BJ-RD)" w:date="2019-06-26T19:15:00Z">
              <w:r>
                <w:rPr>
                  <w:rFonts w:eastAsia="宋体" w:hint="eastAsia"/>
                  <w:lang w:eastAsia="zh-CN"/>
                </w:rPr>
                <w:t>RSVAD_ME31TARGET_LIST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648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6486" w:author="Chunhui zheng(BJ-RD)" w:date="2019-06-26T19:15:00Z"/>
                <w:sz w:val="15"/>
                <w:szCs w:val="15"/>
              </w:rPr>
            </w:pPr>
            <w:ins w:id="7648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6488" w:author="Chunhui zheng(BJ-RD)" w:date="2019-06-26T19:15:00Z"/>
              </w:rPr>
            </w:pPr>
            <w:ins w:id="7648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6490" w:author="Chunhui zheng(BJ-RD)" w:date="2019-06-26T19:15:00Z"/>
              </w:rPr>
            </w:pPr>
            <w:ins w:id="7649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6492" w:author="Chunhui zheng(BJ-RD)" w:date="2019-06-26T19:15:00Z"/>
              </w:rPr>
            </w:pPr>
            <w:ins w:id="76493" w:author="Chunhui zheng(BJ-RD)" w:date="2019-06-26T19:15:00Z">
              <w:r>
                <w:t>x</w:t>
              </w:r>
            </w:ins>
          </w:p>
        </w:tc>
      </w:tr>
      <w:tr w:rsidR="006F1C24" w:rsidTr="00664E38">
        <w:trPr>
          <w:cantSplit/>
          <w:jc w:val="center"/>
          <w:ins w:id="76494"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76495" w:author="Chunhui zheng(BJ-RD)" w:date="2019-06-26T19:15:00Z"/>
                <w:b w:val="0"/>
              </w:rPr>
            </w:pPr>
            <w:ins w:id="76496"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76497" w:author="Chunhui zheng(BJ-RD)" w:date="2019-06-26T19:15:00Z"/>
                <w:rFonts w:eastAsia="宋体" w:hint="eastAsia"/>
                <w:lang w:eastAsia="zh-CN"/>
              </w:rPr>
            </w:pPr>
            <w:ins w:id="7649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6499" w:author="Chunhui zheng(BJ-RD)" w:date="2019-06-26T19:15:00Z"/>
              </w:rPr>
            </w:pPr>
            <w:ins w:id="7650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76501" w:author="Chunhui zheng(BJ-RD)" w:date="2019-06-26T19:15:00Z"/>
                <w:rFonts w:eastAsia="宋体" w:hint="eastAsia"/>
                <w:lang w:eastAsia="zh-CN"/>
              </w:rPr>
            </w:pPr>
            <w:ins w:id="7650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6503" w:author="Chunhui zheng(BJ-RD)" w:date="2019-06-26T19:15:00Z"/>
                <w:rFonts w:eastAsia="宋体" w:hint="eastAsia"/>
                <w:b/>
                <w:lang w:eastAsia="zh-CN"/>
              </w:rPr>
            </w:pPr>
            <w:ins w:id="76504" w:author="Chunhui zheng(BJ-RD)" w:date="2019-06-26T19:15:00Z">
              <w:r>
                <w:rPr>
                  <w:rFonts w:eastAsia="宋体" w:hint="eastAsia"/>
                  <w:b/>
                  <w:lang w:eastAsia="zh-CN"/>
                </w:rPr>
                <w:t xml:space="preserve">MEM entry3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76505" w:author="Chunhui zheng(BJ-RD)" w:date="2019-06-26T19:15:00Z"/>
                <w:sz w:val="16"/>
                <w:szCs w:val="16"/>
                <w:shd w:val="clear" w:color="auto" w:fill="C0C0C0"/>
              </w:rPr>
            </w:pPr>
            <w:ins w:id="76506"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6507" w:author="Chunhui zheng(BJ-RD)" w:date="2019-06-26T19:15:00Z"/>
                <w:rFonts w:eastAsia="宋体" w:hint="eastAsia"/>
                <w:lang w:eastAsia="zh-CN"/>
              </w:rPr>
            </w:pPr>
            <w:ins w:id="7650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6509" w:author="Chunhui zheng(BJ-RD)" w:date="2019-06-26T19:15:00Z"/>
                <w:rFonts w:eastAsia="Times New Roman"/>
                <w:shd w:val="clear" w:color="auto" w:fill="C0C0C0"/>
              </w:rPr>
            </w:pPr>
            <w:ins w:id="7651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6511" w:author="Chunhui zheng(BJ-RD)" w:date="2019-06-26T19:15:00Z"/>
                <w:rFonts w:eastAsia="宋体" w:hint="eastAsia"/>
                <w:shd w:val="clear" w:color="auto" w:fill="C0C0C0"/>
                <w:lang w:eastAsia="zh-CN"/>
              </w:rPr>
            </w:pPr>
            <w:ins w:id="7651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6513" w:author="Chunhui zheng(BJ-RD)" w:date="2019-06-26T19:15:00Z"/>
                <w:color w:val="999999"/>
              </w:rPr>
            </w:pPr>
            <w:ins w:id="76514" w:author="Chunhui zheng(BJ-RD)" w:date="2019-06-26T19:15:00Z">
              <w:r>
                <w:rPr>
                  <w:rFonts w:eastAsia="宋体" w:hint="eastAsia"/>
                  <w:lang w:eastAsia="zh-CN"/>
                </w:rPr>
                <w:t>RSVAD_ME31</w:t>
              </w:r>
              <w:r w:rsidRPr="00907B65">
                <w:rPr>
                  <w:rFonts w:eastAsia="宋体" w:hint="eastAsia"/>
                  <w:lang w:eastAsia="zh-CN"/>
                </w:rPr>
                <w:t>TARGET</w:t>
              </w:r>
              <w:r>
                <w:rPr>
                  <w:rFonts w:eastAsia="宋体" w:hint="eastAsia"/>
                  <w:lang w:eastAsia="zh-CN"/>
                </w:rPr>
                <w:t>_</w:t>
              </w:r>
              <w:r w:rsidRPr="00907B65">
                <w:rPr>
                  <w:rFonts w:eastAsia="宋体" w:hint="eastAsia"/>
                  <w:lang w:eastAsia="zh-CN"/>
                </w:rPr>
                <w:t>LIST0[3:0]</w:t>
              </w:r>
            </w:ins>
          </w:p>
        </w:tc>
        <w:tc>
          <w:tcPr>
            <w:tcW w:w="0" w:type="auto"/>
            <w:tcMar>
              <w:top w:w="0" w:type="dxa"/>
              <w:left w:w="29" w:type="dxa"/>
              <w:bottom w:w="0" w:type="dxa"/>
              <w:right w:w="29" w:type="dxa"/>
            </w:tcMar>
          </w:tcPr>
          <w:p w:rsidR="006F1C24" w:rsidRDefault="006F1C24" w:rsidP="00664E38">
            <w:pPr>
              <w:pStyle w:val="IRSBitChipRev"/>
              <w:rPr>
                <w:ins w:id="7651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6516" w:author="Chunhui zheng(BJ-RD)" w:date="2019-06-26T19:15:00Z"/>
                <w:sz w:val="15"/>
                <w:szCs w:val="15"/>
              </w:rPr>
            </w:pPr>
            <w:ins w:id="7651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6518" w:author="Chunhui zheng(BJ-RD)" w:date="2019-06-26T19:15:00Z"/>
              </w:rPr>
            </w:pPr>
            <w:ins w:id="7651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6520" w:author="Chunhui zheng(BJ-RD)" w:date="2019-06-26T19:15:00Z"/>
              </w:rPr>
            </w:pPr>
            <w:ins w:id="7652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6522" w:author="Chunhui zheng(BJ-RD)" w:date="2019-06-26T19:15:00Z"/>
              </w:rPr>
            </w:pPr>
            <w:ins w:id="76523" w:author="Chunhui zheng(BJ-RD)" w:date="2019-06-26T19:15:00Z">
              <w:r>
                <w:t>x</w:t>
              </w:r>
            </w:ins>
          </w:p>
        </w:tc>
      </w:tr>
    </w:tbl>
    <w:p w:rsidR="006F1C24" w:rsidRDefault="006F1C24" w:rsidP="006F1C24">
      <w:pPr>
        <w:rPr>
          <w:ins w:id="76524" w:author="Chunhui zheng(BJ-RD)" w:date="2019-06-26T19:15:00Z"/>
          <w:rFonts w:hint="eastAsia"/>
        </w:rPr>
      </w:pPr>
    </w:p>
    <w:p w:rsidR="006F1C24" w:rsidRDefault="006F1C24" w:rsidP="006F1C24">
      <w:pPr>
        <w:pStyle w:val="IRSReg-Heading"/>
        <w:ind w:left="189"/>
        <w:rPr>
          <w:ins w:id="76525" w:author="Chunhui zheng(BJ-RD)" w:date="2019-06-26T19:15:00Z"/>
        </w:rPr>
      </w:pPr>
      <w:ins w:id="76526" w:author="Chunhui zheng(BJ-RD)" w:date="2019-06-26T19:15:00Z">
        <w:r>
          <w:rPr>
            <w:u w:val="single"/>
          </w:rPr>
          <w:t xml:space="preserve">Offset Address: </w:t>
        </w:r>
        <w:r>
          <w:rPr>
            <w:rFonts w:eastAsia="宋体" w:hint="eastAsia"/>
            <w:u w:val="single"/>
            <w:lang w:eastAsia="zh-CN"/>
          </w:rPr>
          <w:t>28B</w:t>
        </w:r>
        <w:r>
          <w:rPr>
            <w:u w:val="single"/>
          </w:rPr>
          <w:t>-</w:t>
        </w:r>
        <w:r>
          <w:rPr>
            <w:rFonts w:eastAsia="宋体" w:hint="eastAsia"/>
            <w:u w:val="single"/>
            <w:lang w:eastAsia="zh-CN"/>
          </w:rPr>
          <w:t>288</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31</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76"/>
        <w:gridCol w:w="565"/>
        <w:gridCol w:w="3528"/>
        <w:gridCol w:w="2761"/>
        <w:gridCol w:w="663"/>
        <w:gridCol w:w="592"/>
        <w:gridCol w:w="147"/>
        <w:gridCol w:w="156"/>
        <w:gridCol w:w="165"/>
      </w:tblGrid>
      <w:tr w:rsidR="006F1C24" w:rsidTr="00664E38">
        <w:trPr>
          <w:cantSplit/>
          <w:trHeight w:val="300"/>
          <w:jc w:val="center"/>
          <w:ins w:id="76527"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76528" w:author="Chunhui zheng(BJ-RD)" w:date="2019-06-26T19:15:00Z"/>
              </w:rPr>
            </w:pPr>
            <w:ins w:id="76529"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76530" w:author="Chunhui zheng(BJ-RD)" w:date="2019-06-26T19:15:00Z"/>
                <w:b/>
              </w:rPr>
            </w:pPr>
            <w:ins w:id="76531"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76532" w:author="Chunhui zheng(BJ-RD)" w:date="2019-06-26T19:15:00Z"/>
                <w:b/>
              </w:rPr>
            </w:pPr>
            <w:ins w:id="76533"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76534" w:author="Chunhui zheng(BJ-RD)" w:date="2019-06-26T19:15:00Z"/>
                <w:b/>
              </w:rPr>
            </w:pPr>
            <w:ins w:id="76535"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76536" w:author="Chunhui zheng(BJ-RD)" w:date="2019-06-26T19:15:00Z"/>
                <w:rFonts w:eastAsia="Times New Roman"/>
                <w:b/>
              </w:rPr>
            </w:pPr>
            <w:ins w:id="76537"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76538" w:author="Chunhui zheng(BJ-RD)" w:date="2019-06-26T19:15:00Z"/>
              </w:rPr>
            </w:pPr>
            <w:ins w:id="76539"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76540" w:author="Chunhui zheng(BJ-RD)" w:date="2019-06-26T19:15:00Z"/>
                <w:b/>
              </w:rPr>
            </w:pPr>
            <w:ins w:id="76541"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76542" w:author="Chunhui zheng(BJ-RD)" w:date="2019-06-26T19:15:00Z"/>
                <w:b/>
              </w:rPr>
            </w:pPr>
            <w:ins w:id="76543"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76544" w:author="Chunhui zheng(BJ-RD)" w:date="2019-06-26T19:15:00Z"/>
                <w:b/>
              </w:rPr>
            </w:pPr>
            <w:ins w:id="76545"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76546" w:author="Chunhui zheng(BJ-RD)" w:date="2019-06-26T19:15:00Z"/>
                <w:b/>
              </w:rPr>
            </w:pPr>
            <w:ins w:id="76547"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76548" w:author="Chunhui zheng(BJ-RD)" w:date="2019-06-26T19:15:00Z"/>
                <w:b/>
              </w:rPr>
            </w:pPr>
            <w:ins w:id="76549" w:author="Chunhui zheng(BJ-RD)" w:date="2019-06-26T19:15:00Z">
              <w:r w:rsidRPr="00F62296">
                <w:rPr>
                  <w:b/>
                </w:rPr>
                <w:t>E</w:t>
              </w:r>
            </w:ins>
          </w:p>
        </w:tc>
      </w:tr>
      <w:tr w:rsidR="006F1C24" w:rsidTr="00664E38">
        <w:trPr>
          <w:cantSplit/>
          <w:trHeight w:val="300"/>
          <w:jc w:val="center"/>
          <w:ins w:id="76550"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76551" w:author="Chunhui zheng(BJ-RD)" w:date="2019-06-26T19:15:00Z"/>
                <w:rFonts w:eastAsia="宋体" w:hint="eastAsia"/>
                <w:b w:val="0"/>
                <w:lang w:eastAsia="zh-CN"/>
              </w:rPr>
            </w:pPr>
            <w:ins w:id="76552"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76553" w:author="Chunhui zheng(BJ-RD)" w:date="2019-06-26T19:15:00Z"/>
              </w:rPr>
            </w:pPr>
            <w:ins w:id="7655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6555" w:author="Chunhui zheng(BJ-RD)" w:date="2019-06-26T19:15:00Z"/>
              </w:rPr>
            </w:pPr>
            <w:ins w:id="7655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6557" w:author="Chunhui zheng(BJ-RD)" w:date="2019-06-26T19:15:00Z"/>
              </w:rPr>
            </w:pPr>
            <w:ins w:id="76558" w:author="Chunhui zheng(BJ-RD)" w:date="2019-06-26T19:15:00Z">
              <w:r>
                <w:t>0</w:t>
              </w:r>
            </w:ins>
          </w:p>
        </w:tc>
        <w:tc>
          <w:tcPr>
            <w:tcW w:w="0" w:type="auto"/>
            <w:tcMar>
              <w:top w:w="0" w:type="dxa"/>
              <w:left w:w="29" w:type="dxa"/>
              <w:bottom w:w="0" w:type="dxa"/>
              <w:right w:w="29" w:type="dxa"/>
            </w:tcMar>
          </w:tcPr>
          <w:p w:rsidR="006F1C24" w:rsidRPr="00907B65" w:rsidRDefault="006F1C24" w:rsidP="00664E38">
            <w:pPr>
              <w:pStyle w:val="IRSBitDescription"/>
              <w:ind w:left="53"/>
              <w:rPr>
                <w:ins w:id="76559" w:author="Chunhui zheng(BJ-RD)" w:date="2019-06-26T19:15:00Z"/>
                <w:rFonts w:eastAsia="宋体" w:hint="eastAsia"/>
                <w:b/>
                <w:lang w:eastAsia="zh-CN"/>
              </w:rPr>
            </w:pPr>
            <w:ins w:id="76560" w:author="Chunhui zheng(BJ-RD)" w:date="2019-06-26T19:15:00Z">
              <w:r>
                <w:rPr>
                  <w:rFonts w:eastAsia="宋体" w:hint="eastAsia"/>
                  <w:b/>
                  <w:lang w:eastAsia="zh-CN"/>
                </w:rPr>
                <w:t xml:space="preserve">MEM entry3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Default="006F1C24" w:rsidP="00664E38">
            <w:pPr>
              <w:ind w:leftChars="25" w:left="53"/>
              <w:rPr>
                <w:ins w:id="76561" w:author="Chunhui zheng(BJ-RD)" w:date="2019-06-26T19:15:00Z"/>
                <w:sz w:val="16"/>
                <w:szCs w:val="16"/>
                <w:shd w:val="clear" w:color="auto" w:fill="C0C0C0"/>
              </w:rPr>
            </w:pPr>
            <w:ins w:id="76562"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6563" w:author="Chunhui zheng(BJ-RD)" w:date="2019-06-26T19:15:00Z"/>
                <w:rFonts w:eastAsia="宋体" w:hint="eastAsia"/>
                <w:lang w:eastAsia="zh-CN"/>
              </w:rPr>
            </w:pPr>
            <w:ins w:id="7656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6565" w:author="Chunhui zheng(BJ-RD)" w:date="2019-06-26T19:15:00Z"/>
                <w:rFonts w:eastAsia="Times New Roman"/>
                <w:shd w:val="clear" w:color="auto" w:fill="C0C0C0"/>
              </w:rPr>
            </w:pPr>
            <w:ins w:id="7656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6567" w:author="Chunhui zheng(BJ-RD)" w:date="2019-06-26T19:15:00Z"/>
                <w:rFonts w:eastAsia="Times New Roman"/>
                <w:b/>
              </w:rPr>
            </w:pPr>
            <w:ins w:id="7656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D074E0" w:rsidRDefault="006F1C24" w:rsidP="00664E38">
            <w:pPr>
              <w:pStyle w:val="IRSBitMnemonic"/>
              <w:ind w:left="53"/>
              <w:rPr>
                <w:ins w:id="76569" w:author="Chunhui zheng(BJ-RD)" w:date="2019-06-26T19:15:00Z"/>
                <w:rFonts w:eastAsia="宋体" w:hint="eastAsia"/>
                <w:lang w:eastAsia="zh-CN"/>
              </w:rPr>
            </w:pPr>
            <w:ins w:id="76570" w:author="Chunhui zheng(BJ-RD)" w:date="2019-06-26T19:15:00Z">
              <w:r>
                <w:rPr>
                  <w:rFonts w:eastAsia="宋体" w:hint="eastAsia"/>
                  <w:lang w:eastAsia="zh-CN"/>
                </w:rPr>
                <w:t>RSVAD_ME31TARGET_LIST1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657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6572" w:author="Chunhui zheng(BJ-RD)" w:date="2019-06-26T19:15:00Z"/>
                <w:sz w:val="15"/>
                <w:szCs w:val="15"/>
              </w:rPr>
            </w:pPr>
            <w:ins w:id="76573"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76574" w:author="Chunhui zheng(BJ-RD)" w:date="2019-06-26T19:15:00Z"/>
                <w:rFonts w:eastAsia="宋体" w:hint="eastAsia"/>
                <w:lang w:eastAsia="zh-CN"/>
              </w:rPr>
            </w:pPr>
            <w:ins w:id="7657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6576" w:author="Chunhui zheng(BJ-RD)" w:date="2019-06-26T19:15:00Z"/>
              </w:rPr>
            </w:pPr>
            <w:ins w:id="7657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6578" w:author="Chunhui zheng(BJ-RD)" w:date="2019-06-26T19:15:00Z"/>
              </w:rPr>
            </w:pPr>
            <w:ins w:id="76579" w:author="Chunhui zheng(BJ-RD)" w:date="2019-06-26T19:15:00Z">
              <w:r>
                <w:t>x</w:t>
              </w:r>
            </w:ins>
          </w:p>
        </w:tc>
      </w:tr>
      <w:tr w:rsidR="006F1C24" w:rsidTr="00664E38">
        <w:trPr>
          <w:cantSplit/>
          <w:trHeight w:val="300"/>
          <w:jc w:val="center"/>
          <w:ins w:id="76580"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76581" w:author="Chunhui zheng(BJ-RD)" w:date="2019-06-26T19:15:00Z"/>
                <w:rFonts w:eastAsia="宋体" w:hint="eastAsia"/>
                <w:b w:val="0"/>
                <w:lang w:eastAsia="zh-CN"/>
              </w:rPr>
            </w:pPr>
            <w:ins w:id="76582"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76583" w:author="Chunhui zheng(BJ-RD)" w:date="2019-06-26T19:15:00Z"/>
                <w:rFonts w:eastAsia="宋体" w:hint="eastAsia"/>
                <w:lang w:eastAsia="zh-CN"/>
              </w:rPr>
            </w:pPr>
            <w:ins w:id="7658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76585" w:author="Chunhui zheng(BJ-RD)" w:date="2019-06-26T19:15:00Z"/>
                <w:rFonts w:eastAsia="宋体" w:hint="eastAsia"/>
                <w:lang w:eastAsia="zh-CN"/>
              </w:rPr>
            </w:pPr>
            <w:ins w:id="7658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6587" w:author="Chunhui zheng(BJ-RD)" w:date="2019-06-26T19:15:00Z"/>
              </w:rPr>
            </w:pPr>
            <w:ins w:id="7658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6589" w:author="Chunhui zheng(BJ-RD)" w:date="2019-06-26T19:15:00Z"/>
                <w:rFonts w:eastAsia="宋体" w:hint="eastAsia"/>
                <w:b/>
                <w:lang w:eastAsia="zh-CN"/>
              </w:rPr>
            </w:pPr>
            <w:ins w:id="76590" w:author="Chunhui zheng(BJ-RD)" w:date="2019-06-26T19:15:00Z">
              <w:r>
                <w:rPr>
                  <w:rFonts w:eastAsia="宋体" w:hint="eastAsia"/>
                  <w:b/>
                  <w:lang w:eastAsia="zh-CN"/>
                </w:rPr>
                <w:t xml:space="preserve">MEM entry3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76591" w:author="Chunhui zheng(BJ-RD)" w:date="2019-06-26T19:15:00Z"/>
                <w:sz w:val="16"/>
                <w:szCs w:val="16"/>
                <w:shd w:val="clear" w:color="auto" w:fill="C0C0C0"/>
              </w:rPr>
            </w:pPr>
            <w:ins w:id="7659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6593" w:author="Chunhui zheng(BJ-RD)" w:date="2019-06-26T19:15:00Z"/>
                <w:rFonts w:eastAsia="宋体" w:hint="eastAsia"/>
                <w:lang w:eastAsia="zh-CN"/>
              </w:rPr>
            </w:pPr>
            <w:ins w:id="7659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6595" w:author="Chunhui zheng(BJ-RD)" w:date="2019-06-26T19:15:00Z"/>
                <w:rFonts w:eastAsia="Times New Roman"/>
                <w:shd w:val="clear" w:color="auto" w:fill="C0C0C0"/>
              </w:rPr>
            </w:pPr>
            <w:ins w:id="7659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76597" w:author="Chunhui zheng(BJ-RD)" w:date="2019-06-26T19:15:00Z"/>
                <w:rFonts w:eastAsia="宋体" w:hint="eastAsia"/>
                <w:b/>
                <w:lang w:eastAsia="zh-CN"/>
              </w:rPr>
            </w:pPr>
            <w:ins w:id="7659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76599" w:author="Chunhui zheng(BJ-RD)" w:date="2019-06-26T19:15:00Z"/>
                <w:rFonts w:eastAsia="宋体" w:hint="eastAsia"/>
                <w:lang w:eastAsia="zh-CN"/>
              </w:rPr>
            </w:pPr>
            <w:ins w:id="76600" w:author="Chunhui zheng(BJ-RD)" w:date="2019-06-26T19:15:00Z">
              <w:r>
                <w:rPr>
                  <w:rFonts w:eastAsia="宋体" w:hint="eastAsia"/>
                  <w:lang w:eastAsia="zh-CN"/>
                </w:rPr>
                <w:t>RSVAD_ME31TARGET_LIST1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660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6602" w:author="Chunhui zheng(BJ-RD)" w:date="2019-06-26T19:15:00Z"/>
                <w:sz w:val="15"/>
                <w:szCs w:val="15"/>
              </w:rPr>
            </w:pPr>
            <w:ins w:id="76603"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76604" w:author="Chunhui zheng(BJ-RD)" w:date="2019-06-26T19:15:00Z"/>
                <w:rFonts w:eastAsia="宋体" w:hint="eastAsia"/>
                <w:lang w:eastAsia="zh-CN"/>
              </w:rPr>
            </w:pPr>
            <w:ins w:id="7660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6606" w:author="Chunhui zheng(BJ-RD)" w:date="2019-06-26T19:15:00Z"/>
              </w:rPr>
            </w:pPr>
            <w:ins w:id="7660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6608" w:author="Chunhui zheng(BJ-RD)" w:date="2019-06-26T19:15:00Z"/>
              </w:rPr>
            </w:pPr>
            <w:ins w:id="76609" w:author="Chunhui zheng(BJ-RD)" w:date="2019-06-26T19:15:00Z">
              <w:r>
                <w:t>x</w:t>
              </w:r>
            </w:ins>
          </w:p>
        </w:tc>
      </w:tr>
      <w:tr w:rsidR="006F1C24" w:rsidTr="00664E38">
        <w:trPr>
          <w:cantSplit/>
          <w:trHeight w:val="300"/>
          <w:jc w:val="center"/>
          <w:ins w:id="76610"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76611" w:author="Chunhui zheng(BJ-RD)" w:date="2019-06-26T19:15:00Z"/>
                <w:rFonts w:eastAsia="宋体" w:hint="eastAsia"/>
                <w:b w:val="0"/>
                <w:lang w:eastAsia="zh-CN"/>
              </w:rPr>
            </w:pPr>
            <w:ins w:id="76612"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76613" w:author="Chunhui zheng(BJ-RD)" w:date="2019-06-26T19:15:00Z"/>
              </w:rPr>
            </w:pPr>
            <w:ins w:id="7661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6615" w:author="Chunhui zheng(BJ-RD)" w:date="2019-06-26T19:15:00Z"/>
              </w:rPr>
            </w:pPr>
            <w:ins w:id="7661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6617" w:author="Chunhui zheng(BJ-RD)" w:date="2019-06-26T19:15:00Z"/>
              </w:rPr>
            </w:pPr>
            <w:ins w:id="7661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6619" w:author="Chunhui zheng(BJ-RD)" w:date="2019-06-26T19:15:00Z"/>
                <w:rFonts w:eastAsia="宋体" w:hint="eastAsia"/>
                <w:b/>
                <w:lang w:eastAsia="zh-CN"/>
              </w:rPr>
            </w:pPr>
            <w:ins w:id="76620" w:author="Chunhui zheng(BJ-RD)" w:date="2019-06-26T19:15:00Z">
              <w:r>
                <w:rPr>
                  <w:rFonts w:eastAsia="宋体" w:hint="eastAsia"/>
                  <w:b/>
                  <w:lang w:eastAsia="zh-CN"/>
                </w:rPr>
                <w:t xml:space="preserve">MEM entry3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907B65" w:rsidRDefault="006F1C24" w:rsidP="00664E38">
            <w:pPr>
              <w:pStyle w:val="IRSBitDescription"/>
              <w:ind w:leftChars="0" w:left="0"/>
              <w:rPr>
                <w:ins w:id="76621" w:author="Chunhui zheng(BJ-RD)" w:date="2019-06-26T19:15:00Z"/>
                <w:rFonts w:eastAsia="宋体" w:hint="eastAsia"/>
                <w:b/>
                <w:lang w:eastAsia="zh-CN"/>
              </w:rPr>
            </w:pPr>
          </w:p>
          <w:p w:rsidR="006F1C24" w:rsidRDefault="006F1C24" w:rsidP="00664E38">
            <w:pPr>
              <w:ind w:leftChars="25" w:left="53"/>
              <w:rPr>
                <w:ins w:id="76622" w:author="Chunhui zheng(BJ-RD)" w:date="2019-06-26T19:15:00Z"/>
                <w:sz w:val="16"/>
                <w:szCs w:val="16"/>
                <w:shd w:val="clear" w:color="auto" w:fill="C0C0C0"/>
              </w:rPr>
            </w:pPr>
            <w:ins w:id="76623"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6624" w:author="Chunhui zheng(BJ-RD)" w:date="2019-06-26T19:15:00Z"/>
                <w:rFonts w:eastAsia="宋体" w:hint="eastAsia"/>
                <w:lang w:eastAsia="zh-CN"/>
              </w:rPr>
            </w:pPr>
            <w:ins w:id="7662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6626" w:author="Chunhui zheng(BJ-RD)" w:date="2019-06-26T19:15:00Z"/>
                <w:rFonts w:eastAsia="Times New Roman"/>
                <w:shd w:val="clear" w:color="auto" w:fill="C0C0C0"/>
              </w:rPr>
            </w:pPr>
            <w:ins w:id="7662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76628" w:author="Chunhui zheng(BJ-RD)" w:date="2019-06-26T19:15:00Z"/>
                <w:rFonts w:eastAsia="宋体" w:hint="eastAsia"/>
                <w:b/>
                <w:lang w:eastAsia="zh-CN"/>
              </w:rPr>
            </w:pPr>
            <w:ins w:id="7662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6630" w:author="Chunhui zheng(BJ-RD)" w:date="2019-06-26T19:15:00Z"/>
                <w:rFonts w:eastAsia="宋体" w:hint="eastAsia"/>
                <w:lang w:eastAsia="zh-CN"/>
              </w:rPr>
            </w:pPr>
            <w:ins w:id="76631" w:author="Chunhui zheng(BJ-RD)" w:date="2019-06-26T19:15:00Z">
              <w:r>
                <w:rPr>
                  <w:rFonts w:eastAsia="宋体" w:hint="eastAsia"/>
                  <w:lang w:eastAsia="zh-CN"/>
                </w:rPr>
                <w:t>RSVAD_ME31TARGET_LIST1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663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6633" w:author="Chunhui zheng(BJ-RD)" w:date="2019-06-26T19:15:00Z"/>
              </w:rPr>
            </w:pPr>
            <w:ins w:id="7663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6635" w:author="Chunhui zheng(BJ-RD)" w:date="2019-06-26T19:15:00Z"/>
              </w:rPr>
            </w:pPr>
            <w:ins w:id="7663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6637" w:author="Chunhui zheng(BJ-RD)" w:date="2019-06-26T19:15:00Z"/>
              </w:rPr>
            </w:pPr>
            <w:ins w:id="7663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6639" w:author="Chunhui zheng(BJ-RD)" w:date="2019-06-26T19:15:00Z"/>
              </w:rPr>
            </w:pPr>
            <w:ins w:id="76640" w:author="Chunhui zheng(BJ-RD)" w:date="2019-06-26T19:15:00Z">
              <w:r>
                <w:t>x</w:t>
              </w:r>
            </w:ins>
          </w:p>
        </w:tc>
      </w:tr>
      <w:tr w:rsidR="006F1C24" w:rsidTr="00664E38">
        <w:trPr>
          <w:cantSplit/>
          <w:trHeight w:val="300"/>
          <w:jc w:val="center"/>
          <w:ins w:id="76641"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6642" w:author="Chunhui zheng(BJ-RD)" w:date="2019-06-26T19:15:00Z"/>
                <w:rFonts w:eastAsia="宋体" w:hint="eastAsia"/>
                <w:b w:val="0"/>
                <w:lang w:eastAsia="zh-CN"/>
              </w:rPr>
            </w:pPr>
            <w:ins w:id="76643"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76644" w:author="Chunhui zheng(BJ-RD)" w:date="2019-06-26T19:15:00Z"/>
                <w:rFonts w:eastAsia="宋体" w:hint="eastAsia"/>
                <w:lang w:eastAsia="zh-CN"/>
              </w:rPr>
            </w:pPr>
            <w:ins w:id="7664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6646" w:author="Chunhui zheng(BJ-RD)" w:date="2019-06-26T19:15:00Z"/>
              </w:rPr>
            </w:pPr>
            <w:ins w:id="7664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6648" w:author="Chunhui zheng(BJ-RD)" w:date="2019-06-26T19:15:00Z"/>
              </w:rPr>
            </w:pPr>
            <w:ins w:id="7664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6650" w:author="Chunhui zheng(BJ-RD)" w:date="2019-06-26T19:15:00Z"/>
                <w:rFonts w:eastAsia="宋体" w:hint="eastAsia"/>
                <w:b/>
                <w:lang w:eastAsia="zh-CN"/>
              </w:rPr>
            </w:pPr>
            <w:ins w:id="76651" w:author="Chunhui zheng(BJ-RD)" w:date="2019-06-26T19:15:00Z">
              <w:r>
                <w:rPr>
                  <w:rFonts w:eastAsia="宋体" w:hint="eastAsia"/>
                  <w:b/>
                  <w:lang w:eastAsia="zh-CN"/>
                </w:rPr>
                <w:t xml:space="preserve">MEM entry3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76652" w:author="Chunhui zheng(BJ-RD)" w:date="2019-06-26T19:15:00Z"/>
                <w:sz w:val="16"/>
                <w:szCs w:val="16"/>
                <w:shd w:val="clear" w:color="auto" w:fill="C0C0C0"/>
              </w:rPr>
            </w:pPr>
            <w:ins w:id="7665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6654" w:author="Chunhui zheng(BJ-RD)" w:date="2019-06-26T19:15:00Z"/>
                <w:rFonts w:eastAsia="宋体" w:hint="eastAsia"/>
                <w:lang w:eastAsia="zh-CN"/>
              </w:rPr>
            </w:pPr>
            <w:ins w:id="7665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6656" w:author="Chunhui zheng(BJ-RD)" w:date="2019-06-26T19:15:00Z"/>
                <w:rFonts w:eastAsia="Times New Roman"/>
                <w:shd w:val="clear" w:color="auto" w:fill="C0C0C0"/>
              </w:rPr>
            </w:pPr>
            <w:ins w:id="7665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6658" w:author="Chunhui zheng(BJ-RD)" w:date="2019-06-26T19:15:00Z"/>
                <w:rFonts w:eastAsia="宋体" w:hint="eastAsia"/>
                <w:shd w:val="clear" w:color="auto" w:fill="C0C0C0"/>
                <w:lang w:eastAsia="zh-CN"/>
              </w:rPr>
            </w:pPr>
            <w:ins w:id="7665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6660" w:author="Chunhui zheng(BJ-RD)" w:date="2019-06-26T19:15:00Z"/>
                <w:color w:val="999999"/>
              </w:rPr>
            </w:pPr>
            <w:ins w:id="76661" w:author="Chunhui zheng(BJ-RD)" w:date="2019-06-26T19:15:00Z">
              <w:r>
                <w:rPr>
                  <w:rFonts w:eastAsia="宋体" w:hint="eastAsia"/>
                  <w:lang w:eastAsia="zh-CN"/>
                </w:rPr>
                <w:t>RSVAD_ME31TARGET_LIST1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666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6663" w:author="Chunhui zheng(BJ-RD)" w:date="2019-06-26T19:15:00Z"/>
                <w:sz w:val="15"/>
                <w:szCs w:val="15"/>
              </w:rPr>
            </w:pPr>
            <w:ins w:id="7666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6665" w:author="Chunhui zheng(BJ-RD)" w:date="2019-06-26T19:15:00Z"/>
              </w:rPr>
            </w:pPr>
            <w:ins w:id="7666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6667" w:author="Chunhui zheng(BJ-RD)" w:date="2019-06-26T19:15:00Z"/>
              </w:rPr>
            </w:pPr>
            <w:ins w:id="7666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6669" w:author="Chunhui zheng(BJ-RD)" w:date="2019-06-26T19:15:00Z"/>
              </w:rPr>
            </w:pPr>
            <w:ins w:id="76670" w:author="Chunhui zheng(BJ-RD)" w:date="2019-06-26T19:15:00Z">
              <w:r>
                <w:t>x</w:t>
              </w:r>
            </w:ins>
          </w:p>
        </w:tc>
      </w:tr>
      <w:tr w:rsidR="006F1C24" w:rsidTr="00664E38">
        <w:trPr>
          <w:cantSplit/>
          <w:trHeight w:val="300"/>
          <w:jc w:val="center"/>
          <w:ins w:id="76671"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6672" w:author="Chunhui zheng(BJ-RD)" w:date="2019-06-26T19:15:00Z"/>
                <w:rFonts w:eastAsia="宋体" w:hint="eastAsia"/>
                <w:b w:val="0"/>
                <w:lang w:eastAsia="zh-CN"/>
              </w:rPr>
            </w:pPr>
            <w:ins w:id="76673"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76674" w:author="Chunhui zheng(BJ-RD)" w:date="2019-06-26T19:15:00Z"/>
                <w:rFonts w:eastAsia="宋体" w:hint="eastAsia"/>
                <w:lang w:eastAsia="zh-CN"/>
              </w:rPr>
            </w:pPr>
            <w:ins w:id="7667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6676" w:author="Chunhui zheng(BJ-RD)" w:date="2019-06-26T19:15:00Z"/>
              </w:rPr>
            </w:pPr>
            <w:ins w:id="7667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6678" w:author="Chunhui zheng(BJ-RD)" w:date="2019-06-26T19:15:00Z"/>
              </w:rPr>
            </w:pPr>
            <w:ins w:id="7667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6680" w:author="Chunhui zheng(BJ-RD)" w:date="2019-06-26T19:15:00Z"/>
                <w:rFonts w:eastAsia="宋体" w:hint="eastAsia"/>
                <w:b/>
                <w:lang w:eastAsia="zh-CN"/>
              </w:rPr>
            </w:pPr>
            <w:ins w:id="76681" w:author="Chunhui zheng(BJ-RD)" w:date="2019-06-26T19:15:00Z">
              <w:r>
                <w:rPr>
                  <w:rFonts w:eastAsia="宋体" w:hint="eastAsia"/>
                  <w:b/>
                  <w:lang w:eastAsia="zh-CN"/>
                </w:rPr>
                <w:t xml:space="preserve">MEM entry3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76682" w:author="Chunhui zheng(BJ-RD)" w:date="2019-06-26T19:15:00Z"/>
                <w:sz w:val="16"/>
                <w:szCs w:val="16"/>
                <w:shd w:val="clear" w:color="auto" w:fill="C0C0C0"/>
              </w:rPr>
            </w:pPr>
            <w:ins w:id="7668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6684" w:author="Chunhui zheng(BJ-RD)" w:date="2019-06-26T19:15:00Z"/>
                <w:rFonts w:eastAsia="宋体" w:hint="eastAsia"/>
                <w:lang w:eastAsia="zh-CN"/>
              </w:rPr>
            </w:pPr>
            <w:ins w:id="7668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6686" w:author="Chunhui zheng(BJ-RD)" w:date="2019-06-26T19:15:00Z"/>
                <w:rFonts w:eastAsia="Times New Roman"/>
                <w:shd w:val="clear" w:color="auto" w:fill="C0C0C0"/>
              </w:rPr>
            </w:pPr>
            <w:ins w:id="7668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6688" w:author="Chunhui zheng(BJ-RD)" w:date="2019-06-26T19:15:00Z"/>
                <w:rFonts w:eastAsia="宋体" w:hint="eastAsia"/>
                <w:shd w:val="clear" w:color="auto" w:fill="C0C0C0"/>
                <w:lang w:eastAsia="zh-CN"/>
              </w:rPr>
            </w:pPr>
            <w:ins w:id="7668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6690" w:author="Chunhui zheng(BJ-RD)" w:date="2019-06-26T19:15:00Z"/>
                <w:color w:val="999999"/>
              </w:rPr>
            </w:pPr>
            <w:ins w:id="76691" w:author="Chunhui zheng(BJ-RD)" w:date="2019-06-26T19:15:00Z">
              <w:r>
                <w:rPr>
                  <w:rFonts w:eastAsia="宋体" w:hint="eastAsia"/>
                  <w:lang w:eastAsia="zh-CN"/>
                </w:rPr>
                <w:t>RSVAD_ME31TARGET_LIST1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669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6693" w:author="Chunhui zheng(BJ-RD)" w:date="2019-06-26T19:15:00Z"/>
                <w:sz w:val="15"/>
                <w:szCs w:val="15"/>
              </w:rPr>
            </w:pPr>
            <w:ins w:id="7669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6695" w:author="Chunhui zheng(BJ-RD)" w:date="2019-06-26T19:15:00Z"/>
              </w:rPr>
            </w:pPr>
            <w:ins w:id="7669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6697" w:author="Chunhui zheng(BJ-RD)" w:date="2019-06-26T19:15:00Z"/>
              </w:rPr>
            </w:pPr>
            <w:ins w:id="7669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6699" w:author="Chunhui zheng(BJ-RD)" w:date="2019-06-26T19:15:00Z"/>
              </w:rPr>
            </w:pPr>
            <w:ins w:id="76700" w:author="Chunhui zheng(BJ-RD)" w:date="2019-06-26T19:15:00Z">
              <w:r>
                <w:t>x</w:t>
              </w:r>
            </w:ins>
          </w:p>
        </w:tc>
      </w:tr>
      <w:tr w:rsidR="006F1C24" w:rsidTr="00664E38">
        <w:trPr>
          <w:cantSplit/>
          <w:jc w:val="center"/>
          <w:ins w:id="76701"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6702" w:author="Chunhui zheng(BJ-RD)" w:date="2019-06-26T19:15:00Z"/>
                <w:rFonts w:eastAsia="宋体" w:hint="eastAsia"/>
                <w:b w:val="0"/>
                <w:lang w:eastAsia="zh-CN"/>
              </w:rPr>
            </w:pPr>
            <w:ins w:id="76703"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76704" w:author="Chunhui zheng(BJ-RD)" w:date="2019-06-26T19:15:00Z"/>
                <w:rFonts w:eastAsia="宋体" w:hint="eastAsia"/>
                <w:lang w:eastAsia="zh-CN"/>
              </w:rPr>
            </w:pPr>
            <w:ins w:id="7670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6706" w:author="Chunhui zheng(BJ-RD)" w:date="2019-06-26T19:15:00Z"/>
              </w:rPr>
            </w:pPr>
            <w:ins w:id="7670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6708" w:author="Chunhui zheng(BJ-RD)" w:date="2019-06-26T19:15:00Z"/>
              </w:rPr>
            </w:pPr>
            <w:ins w:id="7670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6710" w:author="Chunhui zheng(BJ-RD)" w:date="2019-06-26T19:15:00Z"/>
                <w:rFonts w:eastAsia="宋体" w:hint="eastAsia"/>
                <w:b/>
                <w:lang w:eastAsia="zh-CN"/>
              </w:rPr>
            </w:pPr>
            <w:ins w:id="76711" w:author="Chunhui zheng(BJ-RD)" w:date="2019-06-26T19:15:00Z">
              <w:r>
                <w:rPr>
                  <w:rFonts w:eastAsia="宋体" w:hint="eastAsia"/>
                  <w:b/>
                  <w:lang w:eastAsia="zh-CN"/>
                </w:rPr>
                <w:t xml:space="preserve">MEM entry3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76712" w:author="Chunhui zheng(BJ-RD)" w:date="2019-06-26T19:15:00Z"/>
                <w:sz w:val="16"/>
                <w:szCs w:val="16"/>
                <w:shd w:val="clear" w:color="auto" w:fill="C0C0C0"/>
              </w:rPr>
            </w:pPr>
            <w:ins w:id="7671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6714" w:author="Chunhui zheng(BJ-RD)" w:date="2019-06-26T19:15:00Z"/>
                <w:rFonts w:eastAsia="宋体" w:hint="eastAsia"/>
                <w:lang w:eastAsia="zh-CN"/>
              </w:rPr>
            </w:pPr>
            <w:ins w:id="7671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6716" w:author="Chunhui zheng(BJ-RD)" w:date="2019-06-26T19:15:00Z"/>
                <w:rFonts w:eastAsia="Times New Roman"/>
                <w:shd w:val="clear" w:color="auto" w:fill="C0C0C0"/>
              </w:rPr>
            </w:pPr>
            <w:ins w:id="7671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6718" w:author="Chunhui zheng(BJ-RD)" w:date="2019-06-26T19:15:00Z"/>
                <w:rFonts w:eastAsia="宋体" w:hint="eastAsia"/>
                <w:shd w:val="clear" w:color="auto" w:fill="C0C0C0"/>
                <w:lang w:eastAsia="zh-CN"/>
              </w:rPr>
            </w:pPr>
            <w:ins w:id="7671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6720" w:author="Chunhui zheng(BJ-RD)" w:date="2019-06-26T19:15:00Z"/>
                <w:color w:val="999999"/>
              </w:rPr>
            </w:pPr>
            <w:ins w:id="76721" w:author="Chunhui zheng(BJ-RD)" w:date="2019-06-26T19:15:00Z">
              <w:r>
                <w:rPr>
                  <w:rFonts w:eastAsia="宋体" w:hint="eastAsia"/>
                  <w:lang w:eastAsia="zh-CN"/>
                </w:rPr>
                <w:t>RSVAD_ME31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0" w:type="auto"/>
            <w:tcMar>
              <w:top w:w="0" w:type="dxa"/>
              <w:left w:w="29" w:type="dxa"/>
              <w:bottom w:w="0" w:type="dxa"/>
              <w:right w:w="29" w:type="dxa"/>
            </w:tcMar>
          </w:tcPr>
          <w:p w:rsidR="006F1C24" w:rsidRDefault="006F1C24" w:rsidP="00664E38">
            <w:pPr>
              <w:pStyle w:val="IRSBitChipRev"/>
              <w:rPr>
                <w:ins w:id="7672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6723" w:author="Chunhui zheng(BJ-RD)" w:date="2019-06-26T19:15:00Z"/>
                <w:sz w:val="15"/>
                <w:szCs w:val="15"/>
              </w:rPr>
            </w:pPr>
            <w:ins w:id="7672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6725" w:author="Chunhui zheng(BJ-RD)" w:date="2019-06-26T19:15:00Z"/>
              </w:rPr>
            </w:pPr>
            <w:ins w:id="7672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6727" w:author="Chunhui zheng(BJ-RD)" w:date="2019-06-26T19:15:00Z"/>
              </w:rPr>
            </w:pPr>
            <w:ins w:id="7672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6729" w:author="Chunhui zheng(BJ-RD)" w:date="2019-06-26T19:15:00Z"/>
              </w:rPr>
            </w:pPr>
            <w:ins w:id="76730" w:author="Chunhui zheng(BJ-RD)" w:date="2019-06-26T19:15:00Z">
              <w:r>
                <w:t>x</w:t>
              </w:r>
            </w:ins>
          </w:p>
        </w:tc>
      </w:tr>
      <w:tr w:rsidR="006F1C24" w:rsidTr="00664E38">
        <w:trPr>
          <w:cantSplit/>
          <w:trHeight w:val="300"/>
          <w:jc w:val="center"/>
          <w:ins w:id="76731"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6732" w:author="Chunhui zheng(BJ-RD)" w:date="2019-06-26T19:15:00Z"/>
                <w:rFonts w:eastAsia="宋体" w:hint="eastAsia"/>
                <w:b w:val="0"/>
                <w:lang w:eastAsia="zh-CN"/>
              </w:rPr>
            </w:pPr>
            <w:ins w:id="76733"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76734" w:author="Chunhui zheng(BJ-RD)" w:date="2019-06-26T19:15:00Z"/>
                <w:rFonts w:eastAsia="宋体" w:hint="eastAsia"/>
                <w:lang w:eastAsia="zh-CN"/>
              </w:rPr>
            </w:pPr>
            <w:ins w:id="7673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6736" w:author="Chunhui zheng(BJ-RD)" w:date="2019-06-26T19:15:00Z"/>
              </w:rPr>
            </w:pPr>
            <w:ins w:id="7673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6738" w:author="Chunhui zheng(BJ-RD)" w:date="2019-06-26T19:15:00Z"/>
              </w:rPr>
            </w:pPr>
            <w:ins w:id="7673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6740" w:author="Chunhui zheng(BJ-RD)" w:date="2019-06-26T19:15:00Z"/>
                <w:rFonts w:eastAsia="宋体" w:hint="eastAsia"/>
                <w:b/>
                <w:lang w:eastAsia="zh-CN"/>
              </w:rPr>
            </w:pPr>
            <w:ins w:id="76741" w:author="Chunhui zheng(BJ-RD)" w:date="2019-06-26T19:15:00Z">
              <w:r>
                <w:rPr>
                  <w:rFonts w:eastAsia="宋体" w:hint="eastAsia"/>
                  <w:b/>
                  <w:lang w:eastAsia="zh-CN"/>
                </w:rPr>
                <w:t xml:space="preserve">MEM entry3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76742" w:author="Chunhui zheng(BJ-RD)" w:date="2019-06-26T19:15:00Z"/>
                <w:sz w:val="16"/>
                <w:szCs w:val="16"/>
                <w:shd w:val="clear" w:color="auto" w:fill="C0C0C0"/>
              </w:rPr>
            </w:pPr>
            <w:ins w:id="7674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6744" w:author="Chunhui zheng(BJ-RD)" w:date="2019-06-26T19:15:00Z"/>
                <w:rFonts w:eastAsia="宋体" w:hint="eastAsia"/>
                <w:lang w:eastAsia="zh-CN"/>
              </w:rPr>
            </w:pPr>
            <w:ins w:id="7674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6746" w:author="Chunhui zheng(BJ-RD)" w:date="2019-06-26T19:15:00Z"/>
                <w:rFonts w:eastAsia="Times New Roman"/>
                <w:shd w:val="clear" w:color="auto" w:fill="C0C0C0"/>
              </w:rPr>
            </w:pPr>
            <w:ins w:id="7674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6748" w:author="Chunhui zheng(BJ-RD)" w:date="2019-06-26T19:15:00Z"/>
                <w:rFonts w:eastAsia="宋体" w:hint="eastAsia"/>
                <w:shd w:val="clear" w:color="auto" w:fill="C0C0C0"/>
                <w:lang w:eastAsia="zh-CN"/>
              </w:rPr>
            </w:pPr>
            <w:ins w:id="7674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6750" w:author="Chunhui zheng(BJ-RD)" w:date="2019-06-26T19:15:00Z"/>
                <w:color w:val="999999"/>
              </w:rPr>
            </w:pPr>
            <w:ins w:id="76751" w:author="Chunhui zheng(BJ-RD)" w:date="2019-06-26T19:15:00Z">
              <w:r>
                <w:rPr>
                  <w:rFonts w:eastAsia="宋体" w:hint="eastAsia"/>
                  <w:lang w:eastAsia="zh-CN"/>
                </w:rPr>
                <w:t>RSVAD_ME31TARGET_LIST9</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675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6753" w:author="Chunhui zheng(BJ-RD)" w:date="2019-06-26T19:15:00Z"/>
                <w:sz w:val="15"/>
                <w:szCs w:val="15"/>
              </w:rPr>
            </w:pPr>
            <w:ins w:id="7675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6755" w:author="Chunhui zheng(BJ-RD)" w:date="2019-06-26T19:15:00Z"/>
              </w:rPr>
            </w:pPr>
            <w:ins w:id="7675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6757" w:author="Chunhui zheng(BJ-RD)" w:date="2019-06-26T19:15:00Z"/>
              </w:rPr>
            </w:pPr>
            <w:ins w:id="7675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6759" w:author="Chunhui zheng(BJ-RD)" w:date="2019-06-26T19:15:00Z"/>
              </w:rPr>
            </w:pPr>
            <w:ins w:id="76760" w:author="Chunhui zheng(BJ-RD)" w:date="2019-06-26T19:15:00Z">
              <w:r>
                <w:t>x</w:t>
              </w:r>
            </w:ins>
          </w:p>
        </w:tc>
      </w:tr>
      <w:tr w:rsidR="006F1C24" w:rsidTr="00664E38">
        <w:trPr>
          <w:cantSplit/>
          <w:jc w:val="center"/>
          <w:ins w:id="76761"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76762" w:author="Chunhui zheng(BJ-RD)" w:date="2019-06-26T19:15:00Z"/>
                <w:b w:val="0"/>
              </w:rPr>
            </w:pPr>
            <w:ins w:id="76763"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76764" w:author="Chunhui zheng(BJ-RD)" w:date="2019-06-26T19:15:00Z"/>
                <w:rFonts w:eastAsia="宋体" w:hint="eastAsia"/>
                <w:lang w:eastAsia="zh-CN"/>
              </w:rPr>
            </w:pPr>
            <w:ins w:id="7676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6766" w:author="Chunhui zheng(BJ-RD)" w:date="2019-06-26T19:15:00Z"/>
              </w:rPr>
            </w:pPr>
            <w:ins w:id="7676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76768" w:author="Chunhui zheng(BJ-RD)" w:date="2019-06-26T19:15:00Z"/>
                <w:rFonts w:eastAsia="宋体" w:hint="eastAsia"/>
                <w:lang w:eastAsia="zh-CN"/>
              </w:rPr>
            </w:pPr>
            <w:ins w:id="7676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6770" w:author="Chunhui zheng(BJ-RD)" w:date="2019-06-26T19:15:00Z"/>
                <w:rFonts w:eastAsia="宋体" w:hint="eastAsia"/>
                <w:b/>
                <w:lang w:eastAsia="zh-CN"/>
              </w:rPr>
            </w:pPr>
            <w:ins w:id="76771" w:author="Chunhui zheng(BJ-RD)" w:date="2019-06-26T19:15:00Z">
              <w:r>
                <w:rPr>
                  <w:rFonts w:eastAsia="宋体" w:hint="eastAsia"/>
                  <w:b/>
                  <w:lang w:eastAsia="zh-CN"/>
                </w:rPr>
                <w:t xml:space="preserve">MEM entry3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76772" w:author="Chunhui zheng(BJ-RD)" w:date="2019-06-26T19:15:00Z"/>
                <w:sz w:val="16"/>
                <w:szCs w:val="16"/>
                <w:shd w:val="clear" w:color="auto" w:fill="C0C0C0"/>
              </w:rPr>
            </w:pPr>
            <w:ins w:id="7677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6774" w:author="Chunhui zheng(BJ-RD)" w:date="2019-06-26T19:15:00Z"/>
                <w:rFonts w:eastAsia="宋体" w:hint="eastAsia"/>
                <w:lang w:eastAsia="zh-CN"/>
              </w:rPr>
            </w:pPr>
            <w:ins w:id="7677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6776" w:author="Chunhui zheng(BJ-RD)" w:date="2019-06-26T19:15:00Z"/>
                <w:rFonts w:eastAsia="Times New Roman"/>
                <w:shd w:val="clear" w:color="auto" w:fill="C0C0C0"/>
              </w:rPr>
            </w:pPr>
            <w:ins w:id="7677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6778" w:author="Chunhui zheng(BJ-RD)" w:date="2019-06-26T19:15:00Z"/>
                <w:rFonts w:eastAsia="宋体" w:hint="eastAsia"/>
                <w:shd w:val="clear" w:color="auto" w:fill="C0C0C0"/>
                <w:lang w:eastAsia="zh-CN"/>
              </w:rPr>
            </w:pPr>
            <w:ins w:id="7677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6780" w:author="Chunhui zheng(BJ-RD)" w:date="2019-06-26T19:15:00Z"/>
                <w:color w:val="999999"/>
              </w:rPr>
            </w:pPr>
            <w:ins w:id="76781" w:author="Chunhui zheng(BJ-RD)" w:date="2019-06-26T19:15:00Z">
              <w:r>
                <w:rPr>
                  <w:rFonts w:eastAsia="宋体" w:hint="eastAsia"/>
                  <w:lang w:eastAsia="zh-CN"/>
                </w:rPr>
                <w:t>RSVAD_ME31TARGET _LIST8</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678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6783" w:author="Chunhui zheng(BJ-RD)" w:date="2019-06-26T19:15:00Z"/>
                <w:sz w:val="15"/>
                <w:szCs w:val="15"/>
              </w:rPr>
            </w:pPr>
            <w:ins w:id="7678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6785" w:author="Chunhui zheng(BJ-RD)" w:date="2019-06-26T19:15:00Z"/>
              </w:rPr>
            </w:pPr>
            <w:ins w:id="7678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6787" w:author="Chunhui zheng(BJ-RD)" w:date="2019-06-26T19:15:00Z"/>
              </w:rPr>
            </w:pPr>
            <w:ins w:id="7678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6789" w:author="Chunhui zheng(BJ-RD)" w:date="2019-06-26T19:15:00Z"/>
              </w:rPr>
            </w:pPr>
            <w:ins w:id="76790" w:author="Chunhui zheng(BJ-RD)" w:date="2019-06-26T19:15:00Z">
              <w:r>
                <w:t>x</w:t>
              </w:r>
            </w:ins>
          </w:p>
        </w:tc>
      </w:tr>
    </w:tbl>
    <w:p w:rsidR="006F1C24" w:rsidRDefault="006F1C24" w:rsidP="006F1C24">
      <w:pPr>
        <w:rPr>
          <w:ins w:id="76791" w:author="Chunhui zheng(BJ-RD)" w:date="2019-06-26T19:15:00Z"/>
          <w:rFonts w:hint="eastAsia"/>
        </w:rPr>
      </w:pPr>
    </w:p>
    <w:p w:rsidR="006F1C24" w:rsidRDefault="006F1C24" w:rsidP="006F1C24">
      <w:pPr>
        <w:pStyle w:val="IRSReg-Heading"/>
        <w:ind w:left="189"/>
        <w:rPr>
          <w:ins w:id="76792" w:author="Chunhui zheng(BJ-RD)" w:date="2019-06-26T19:15:00Z"/>
        </w:rPr>
      </w:pPr>
      <w:ins w:id="76793" w:author="Chunhui zheng(BJ-RD)" w:date="2019-06-26T19:15:00Z">
        <w:r>
          <w:rPr>
            <w:u w:val="single"/>
          </w:rPr>
          <w:t xml:space="preserve">Offset Address: </w:t>
        </w:r>
        <w:r>
          <w:rPr>
            <w:rFonts w:eastAsia="宋体" w:hint="eastAsia"/>
            <w:u w:val="single"/>
            <w:lang w:eastAsia="zh-CN"/>
          </w:rPr>
          <w:t>28F</w:t>
        </w:r>
        <w:r>
          <w:rPr>
            <w:u w:val="single"/>
          </w:rPr>
          <w:t>-</w:t>
        </w:r>
        <w:r>
          <w:rPr>
            <w:rFonts w:eastAsia="宋体" w:hint="eastAsia"/>
            <w:u w:val="single"/>
            <w:lang w:eastAsia="zh-CN"/>
          </w:rPr>
          <w:t>28C</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31</w:t>
        </w:r>
        <w:r>
          <w:rPr>
            <w:rFonts w:hint="eastAsia"/>
            <w:lang w:eastAsia="zh-TW"/>
          </w:rPr>
          <w:tab/>
        </w:r>
        <w:r>
          <w:t xml:space="preserve">Default Value: </w:t>
        </w:r>
      </w:ins>
      <w:ins w:id="76794" w:author="Chunhui zheng(BJ-RD)" w:date="2019-07-10T11:03:00Z">
        <w:r w:rsidR="00AC2E3D">
          <w:t>7FFF E000</w:t>
        </w:r>
      </w:ins>
      <w:ins w:id="76795"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76796"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76797" w:author="Chunhui zheng(BJ-RD)" w:date="2019-06-26T19:15:00Z"/>
              </w:rPr>
            </w:pPr>
            <w:ins w:id="76798"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76799" w:author="Chunhui zheng(BJ-RD)" w:date="2019-06-26T19:15:00Z"/>
                <w:b/>
              </w:rPr>
            </w:pPr>
            <w:ins w:id="76800"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76801" w:author="Chunhui zheng(BJ-RD)" w:date="2019-06-26T19:15:00Z"/>
                <w:b/>
              </w:rPr>
            </w:pPr>
            <w:ins w:id="76802"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76803" w:author="Chunhui zheng(BJ-RD)" w:date="2019-06-26T19:15:00Z"/>
                <w:b/>
              </w:rPr>
            </w:pPr>
            <w:ins w:id="76804"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76805" w:author="Chunhui zheng(BJ-RD)" w:date="2019-06-26T19:15:00Z"/>
                <w:rFonts w:eastAsia="Times New Roman"/>
                <w:b/>
              </w:rPr>
            </w:pPr>
            <w:ins w:id="76806"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76807" w:author="Chunhui zheng(BJ-RD)" w:date="2019-06-26T19:15:00Z"/>
              </w:rPr>
            </w:pPr>
            <w:ins w:id="76808"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76809" w:author="Chunhui zheng(BJ-RD)" w:date="2019-06-26T19:15:00Z"/>
                <w:b/>
              </w:rPr>
            </w:pPr>
            <w:ins w:id="76810"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76811" w:author="Chunhui zheng(BJ-RD)" w:date="2019-06-26T19:15:00Z"/>
                <w:b/>
              </w:rPr>
            </w:pPr>
            <w:ins w:id="76812"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76813" w:author="Chunhui zheng(BJ-RD)" w:date="2019-06-26T19:15:00Z"/>
                <w:b/>
              </w:rPr>
            </w:pPr>
            <w:ins w:id="76814"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76815" w:author="Chunhui zheng(BJ-RD)" w:date="2019-06-26T19:15:00Z"/>
                <w:b/>
              </w:rPr>
            </w:pPr>
            <w:ins w:id="76816"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76817" w:author="Chunhui zheng(BJ-RD)" w:date="2019-06-26T19:15:00Z"/>
                <w:b/>
              </w:rPr>
            </w:pPr>
            <w:ins w:id="76818" w:author="Chunhui zheng(BJ-RD)" w:date="2019-06-26T19:15:00Z">
              <w:r w:rsidRPr="00F62296">
                <w:rPr>
                  <w:b/>
                </w:rPr>
                <w:t>E</w:t>
              </w:r>
            </w:ins>
          </w:p>
        </w:tc>
      </w:tr>
      <w:tr w:rsidR="006F1C24" w:rsidTr="00664E38">
        <w:trPr>
          <w:cantSplit/>
          <w:trHeight w:val="300"/>
          <w:jc w:val="center"/>
          <w:ins w:id="76819"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76820" w:author="Chunhui zheng(BJ-RD)" w:date="2019-06-26T19:15:00Z"/>
                <w:rFonts w:eastAsia="宋体" w:hint="eastAsia"/>
                <w:b w:val="0"/>
                <w:lang w:eastAsia="zh-CN"/>
              </w:rPr>
            </w:pPr>
            <w:ins w:id="76821"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76822" w:author="Chunhui zheng(BJ-RD)" w:date="2019-06-26T19:15:00Z"/>
              </w:rPr>
            </w:pPr>
            <w:ins w:id="76823"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76824" w:author="Chunhui zheng(BJ-RD)" w:date="2019-06-26T19:15:00Z"/>
              </w:rPr>
            </w:pPr>
            <w:ins w:id="76825"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76826" w:author="Chunhui zheng(BJ-RD)" w:date="2019-06-26T19:15:00Z"/>
              </w:rPr>
            </w:pPr>
            <w:ins w:id="76827"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76828" w:author="Chunhui zheng(BJ-RD)" w:date="2019-06-26T19:15:00Z"/>
                <w:rFonts w:eastAsia="宋体" w:hint="eastAsia"/>
                <w:b/>
                <w:lang w:eastAsia="zh-CN"/>
              </w:rPr>
            </w:pPr>
            <w:ins w:id="76829" w:author="Chunhui zheng(BJ-RD)" w:date="2019-06-26T19:15:00Z">
              <w:r>
                <w:rPr>
                  <w:rFonts w:eastAsia="宋体" w:hint="eastAsia"/>
                  <w:b/>
                  <w:lang w:eastAsia="zh-CN"/>
                </w:rPr>
                <w:t>MEM entry31 attr</w:t>
              </w:r>
            </w:ins>
          </w:p>
          <w:p w:rsidR="006F1C24" w:rsidRDefault="006F1C24" w:rsidP="00664E38">
            <w:pPr>
              <w:pStyle w:val="IRSBitDescription"/>
              <w:ind w:left="53"/>
              <w:rPr>
                <w:ins w:id="76830" w:author="Chunhui zheng(BJ-RD)" w:date="2019-06-26T19:15:00Z"/>
                <w:rFonts w:eastAsia="宋体" w:hint="eastAsia"/>
                <w:lang w:eastAsia="zh-CN"/>
              </w:rPr>
            </w:pPr>
            <w:ins w:id="76831"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76832" w:author="Chunhui zheng(BJ-RD)" w:date="2019-06-26T19:15:00Z"/>
                <w:rFonts w:eastAsia="宋体" w:hint="eastAsia"/>
                <w:lang w:eastAsia="zh-CN"/>
              </w:rPr>
            </w:pPr>
            <w:ins w:id="76833"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76834" w:author="Chunhui zheng(BJ-RD)" w:date="2019-06-26T19:15:00Z"/>
                <w:rFonts w:eastAsia="宋体" w:hint="eastAsia"/>
                <w:lang w:eastAsia="zh-CN"/>
              </w:rPr>
            </w:pPr>
            <w:ins w:id="76835" w:author="Chunhui zheng(BJ-RD)" w:date="2019-06-26T19:15:00Z">
              <w:r w:rsidRPr="004B5834">
                <w:rPr>
                  <w:rFonts w:eastAsia="宋体"/>
                  <w:lang w:eastAsia="zh-CN"/>
                </w:rPr>
                <w:t xml:space="preserve">1'b1: MMIO; </w:t>
              </w:r>
            </w:ins>
          </w:p>
          <w:p w:rsidR="006F1C24" w:rsidRDefault="006F1C24" w:rsidP="00664E38">
            <w:pPr>
              <w:ind w:leftChars="25" w:left="53"/>
              <w:rPr>
                <w:ins w:id="76836" w:author="Chunhui zheng(BJ-RD)" w:date="2019-06-26T19:15:00Z"/>
                <w:sz w:val="16"/>
                <w:szCs w:val="16"/>
                <w:shd w:val="clear" w:color="auto" w:fill="C0C0C0"/>
              </w:rPr>
            </w:pPr>
            <w:ins w:id="76837"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6838" w:author="Chunhui zheng(BJ-RD)" w:date="2019-06-26T19:15:00Z"/>
                <w:rFonts w:eastAsia="宋体" w:hint="eastAsia"/>
                <w:lang w:eastAsia="zh-CN"/>
              </w:rPr>
            </w:pPr>
            <w:ins w:id="7683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6840" w:author="Chunhui zheng(BJ-RD)" w:date="2019-06-26T19:15:00Z"/>
                <w:rFonts w:eastAsia="Times New Roman"/>
                <w:shd w:val="clear" w:color="auto" w:fill="C0C0C0"/>
              </w:rPr>
            </w:pPr>
            <w:ins w:id="7684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6842" w:author="Chunhui zheng(BJ-RD)" w:date="2019-06-26T19:15:00Z"/>
                <w:rFonts w:eastAsia="Times New Roman"/>
                <w:b/>
              </w:rPr>
            </w:pPr>
            <w:ins w:id="7684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76844" w:author="Chunhui zheng(BJ-RD)" w:date="2019-06-26T19:15:00Z"/>
                <w:rFonts w:eastAsia="宋体" w:hint="eastAsia"/>
                <w:lang w:eastAsia="zh-CN"/>
              </w:rPr>
            </w:pPr>
            <w:ins w:id="76845" w:author="Chunhui zheng(BJ-RD)" w:date="2019-06-26T19:15:00Z">
              <w:r>
                <w:rPr>
                  <w:rFonts w:eastAsia="宋体" w:hint="eastAsia"/>
                  <w:lang w:eastAsia="zh-CN"/>
                </w:rPr>
                <w:t>RSVAD_ME31</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76846"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6847" w:author="Chunhui zheng(BJ-RD)" w:date="2019-06-26T19:15:00Z"/>
                <w:sz w:val="15"/>
                <w:szCs w:val="15"/>
              </w:rPr>
            </w:pPr>
            <w:ins w:id="76848"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76849" w:author="Chunhui zheng(BJ-RD)" w:date="2019-06-26T19:15:00Z"/>
                <w:rFonts w:eastAsia="宋体" w:hint="eastAsia"/>
                <w:lang w:eastAsia="zh-CN"/>
              </w:rPr>
            </w:pPr>
            <w:ins w:id="76850"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76851" w:author="Chunhui zheng(BJ-RD)" w:date="2019-06-26T19:15:00Z"/>
              </w:rPr>
            </w:pPr>
            <w:ins w:id="76852"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76853" w:author="Chunhui zheng(BJ-RD)" w:date="2019-06-26T19:15:00Z"/>
              </w:rPr>
            </w:pPr>
            <w:ins w:id="76854" w:author="Chunhui zheng(BJ-RD)" w:date="2019-06-26T19:15:00Z">
              <w:r>
                <w:t>x</w:t>
              </w:r>
            </w:ins>
          </w:p>
        </w:tc>
      </w:tr>
      <w:tr w:rsidR="006F1C24" w:rsidTr="00664E38">
        <w:trPr>
          <w:cantSplit/>
          <w:trHeight w:val="300"/>
          <w:jc w:val="center"/>
          <w:ins w:id="76855"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76856" w:author="Chunhui zheng(BJ-RD)" w:date="2019-06-26T19:15:00Z"/>
                <w:rFonts w:eastAsia="宋体" w:hint="eastAsia"/>
                <w:b w:val="0"/>
                <w:lang w:eastAsia="zh-CN"/>
              </w:rPr>
            </w:pPr>
            <w:ins w:id="76857"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76858" w:author="Chunhui zheng(BJ-RD)" w:date="2019-06-26T19:15:00Z"/>
                <w:rFonts w:eastAsia="宋体" w:hint="eastAsia"/>
                <w:lang w:eastAsia="zh-CN"/>
              </w:rPr>
            </w:pPr>
            <w:ins w:id="76859"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76860" w:author="Chunhui zheng(BJ-RD)" w:date="2019-06-26T19:15:00Z"/>
                <w:rFonts w:eastAsia="宋体" w:hint="eastAsia"/>
                <w:lang w:eastAsia="zh-CN"/>
              </w:rPr>
            </w:pPr>
            <w:ins w:id="76861" w:author="Chunhui zheng(BJ-RD)" w:date="2019-06-26T19:15:00Z">
              <w:r w:rsidRPr="00A0741C">
                <w:t>RO</w:t>
              </w:r>
            </w:ins>
          </w:p>
        </w:tc>
        <w:tc>
          <w:tcPr>
            <w:tcW w:w="278" w:type="pct"/>
            <w:tcMar>
              <w:top w:w="0" w:type="dxa"/>
              <w:left w:w="29" w:type="dxa"/>
              <w:bottom w:w="0" w:type="dxa"/>
              <w:right w:w="29" w:type="dxa"/>
            </w:tcMar>
          </w:tcPr>
          <w:p w:rsidR="006F1C24" w:rsidRDefault="00AC2E3D" w:rsidP="00664E38">
            <w:pPr>
              <w:pStyle w:val="IRSBitDefault"/>
              <w:rPr>
                <w:ins w:id="76862" w:author="Chunhui zheng(BJ-RD)" w:date="2019-06-26T19:15:00Z"/>
              </w:rPr>
            </w:pPr>
            <w:ins w:id="76863" w:author="Chunhui zheng(BJ-RD)" w:date="2019-07-10T11:01:00Z">
              <w:r>
                <w:rPr>
                  <w:rFonts w:eastAsia="宋体" w:hint="eastAsia"/>
                  <w:lang w:eastAsia="zh-CN"/>
                </w:rPr>
                <w:t>3F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76864" w:author="Chunhui zheng(BJ-RD)" w:date="2019-06-26T19:15:00Z"/>
                <w:rFonts w:eastAsia="宋体" w:hint="eastAsia"/>
                <w:b/>
                <w:lang w:eastAsia="zh-CN"/>
              </w:rPr>
            </w:pPr>
            <w:ins w:id="76865" w:author="Chunhui zheng(BJ-RD)" w:date="2019-06-26T19:15:00Z">
              <w:r>
                <w:rPr>
                  <w:rFonts w:eastAsia="宋体" w:hint="eastAsia"/>
                  <w:b/>
                  <w:lang w:eastAsia="zh-CN"/>
                </w:rPr>
                <w:t>MEM entry31  limit addr</w:t>
              </w:r>
            </w:ins>
          </w:p>
          <w:p w:rsidR="006F1C24" w:rsidRDefault="006F1C24" w:rsidP="00664E38">
            <w:pPr>
              <w:pStyle w:val="IRSBitDescription"/>
              <w:ind w:left="53"/>
              <w:rPr>
                <w:ins w:id="76866" w:author="Chunhui zheng(BJ-RD)" w:date="2019-06-26T19:15:00Z"/>
                <w:rFonts w:eastAsia="宋体" w:hint="eastAsia"/>
                <w:lang w:eastAsia="zh-CN"/>
              </w:rPr>
            </w:pPr>
            <w:ins w:id="76867"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76868" w:author="Chunhui zheng(BJ-RD)" w:date="2019-06-26T19:15:00Z"/>
                <w:rFonts w:eastAsia="宋体" w:hint="eastAsia"/>
                <w:lang w:eastAsia="zh-CN"/>
              </w:rPr>
            </w:pPr>
            <w:ins w:id="76869"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76870" w:author="Chunhui zheng(BJ-RD)" w:date="2019-06-26T19:15:00Z"/>
                <w:rFonts w:eastAsia="宋体" w:hint="eastAsia"/>
                <w:lang w:eastAsia="zh-CN"/>
              </w:rPr>
            </w:pPr>
            <w:ins w:id="76871"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76872" w:author="Chunhui zheng(BJ-RD)" w:date="2019-06-26T19:15:00Z"/>
                <w:rFonts w:eastAsia="宋体" w:hint="eastAsia"/>
                <w:lang w:eastAsia="zh-CN"/>
              </w:rPr>
            </w:pPr>
            <w:ins w:id="76873"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76874" w:author="Chunhui zheng(BJ-RD)" w:date="2019-06-26T19:15:00Z"/>
                <w:rFonts w:eastAsia="宋体" w:hint="eastAsia"/>
                <w:lang w:eastAsia="zh-CN"/>
              </w:rPr>
            </w:pPr>
          </w:p>
          <w:p w:rsidR="006F1C24" w:rsidRDefault="006F1C24" w:rsidP="00664E38">
            <w:pPr>
              <w:pStyle w:val="IRSBitDescription"/>
              <w:ind w:left="53"/>
              <w:rPr>
                <w:ins w:id="76875" w:author="Chunhui zheng(BJ-RD)" w:date="2019-06-26T19:15:00Z"/>
                <w:rFonts w:eastAsia="宋体" w:hint="eastAsia"/>
                <w:lang w:eastAsia="zh-CN"/>
              </w:rPr>
            </w:pPr>
            <w:ins w:id="76876"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76877" w:author="Chunhui zheng(BJ-RD)" w:date="2019-06-26T19:15:00Z"/>
                <w:sz w:val="16"/>
                <w:szCs w:val="16"/>
                <w:shd w:val="clear" w:color="auto" w:fill="C0C0C0"/>
              </w:rPr>
            </w:pPr>
            <w:ins w:id="7687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6879" w:author="Chunhui zheng(BJ-RD)" w:date="2019-06-26T19:15:00Z"/>
                <w:rFonts w:eastAsia="宋体" w:hint="eastAsia"/>
                <w:lang w:eastAsia="zh-CN"/>
              </w:rPr>
            </w:pPr>
            <w:ins w:id="7688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6881" w:author="Chunhui zheng(BJ-RD)" w:date="2019-06-26T19:15:00Z"/>
                <w:rFonts w:eastAsia="Times New Roman"/>
                <w:shd w:val="clear" w:color="auto" w:fill="C0C0C0"/>
              </w:rPr>
            </w:pPr>
            <w:ins w:id="7688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76883" w:author="Chunhui zheng(BJ-RD)" w:date="2019-06-26T19:15:00Z"/>
                <w:rFonts w:eastAsia="宋体" w:hint="eastAsia"/>
                <w:b/>
                <w:lang w:eastAsia="zh-CN"/>
              </w:rPr>
            </w:pPr>
            <w:ins w:id="7688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76885" w:author="Chunhui zheng(BJ-RD)" w:date="2019-06-26T19:15:00Z"/>
                <w:rFonts w:eastAsia="宋体" w:hint="eastAsia"/>
                <w:lang w:eastAsia="zh-CN"/>
              </w:rPr>
            </w:pPr>
            <w:ins w:id="76886" w:author="Chunhui zheng(BJ-RD)" w:date="2019-06-26T19:15:00Z">
              <w:r>
                <w:rPr>
                  <w:rFonts w:eastAsia="宋体" w:hint="eastAsia"/>
                  <w:lang w:eastAsia="zh-CN"/>
                </w:rPr>
                <w:t>RSVAD_ME31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76887"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6888" w:author="Chunhui zheng(BJ-RD)" w:date="2019-06-26T19:15:00Z"/>
                <w:sz w:val="15"/>
                <w:szCs w:val="15"/>
              </w:rPr>
            </w:pPr>
            <w:ins w:id="76889"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76890" w:author="Chunhui zheng(BJ-RD)" w:date="2019-06-26T19:15:00Z"/>
                <w:rFonts w:eastAsia="宋体" w:hint="eastAsia"/>
                <w:lang w:eastAsia="zh-CN"/>
              </w:rPr>
            </w:pPr>
            <w:ins w:id="76891"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76892" w:author="Chunhui zheng(BJ-RD)" w:date="2019-06-26T19:15:00Z"/>
              </w:rPr>
            </w:pPr>
            <w:ins w:id="76893"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76894" w:author="Chunhui zheng(BJ-RD)" w:date="2019-06-26T19:15:00Z"/>
              </w:rPr>
            </w:pPr>
            <w:ins w:id="76895" w:author="Chunhui zheng(BJ-RD)" w:date="2019-06-26T19:15:00Z">
              <w:r>
                <w:t>x</w:t>
              </w:r>
            </w:ins>
          </w:p>
        </w:tc>
      </w:tr>
      <w:tr w:rsidR="006F1C24" w:rsidTr="00664E38">
        <w:trPr>
          <w:cantSplit/>
          <w:trHeight w:val="300"/>
          <w:jc w:val="center"/>
          <w:ins w:id="76896"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76897" w:author="Chunhui zheng(BJ-RD)" w:date="2019-06-26T19:15:00Z"/>
                <w:rFonts w:eastAsia="宋体" w:hint="eastAsia"/>
                <w:b w:val="0"/>
                <w:lang w:eastAsia="zh-CN"/>
              </w:rPr>
            </w:pPr>
            <w:ins w:id="76898"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76899" w:author="Chunhui zheng(BJ-RD)" w:date="2019-06-26T19:15:00Z"/>
              </w:rPr>
            </w:pPr>
            <w:ins w:id="76900"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76901" w:author="Chunhui zheng(BJ-RD)" w:date="2019-06-26T19:15:00Z"/>
              </w:rPr>
            </w:pPr>
            <w:ins w:id="76902"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76903" w:author="Chunhui zheng(BJ-RD)" w:date="2019-06-26T19:15:00Z"/>
              </w:rPr>
            </w:pPr>
            <w:ins w:id="76904"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76905" w:author="Chunhui zheng(BJ-RD)" w:date="2019-06-26T19:15:00Z"/>
                <w:rFonts w:eastAsia="宋体" w:hint="eastAsia"/>
                <w:b/>
                <w:lang w:eastAsia="zh-CN"/>
              </w:rPr>
            </w:pPr>
            <w:ins w:id="76906" w:author="Chunhui zheng(BJ-RD)" w:date="2019-06-26T19:15:00Z">
              <w:r>
                <w:rPr>
                  <w:rFonts w:eastAsia="宋体" w:hint="eastAsia"/>
                  <w:b/>
                  <w:lang w:eastAsia="zh-CN"/>
                </w:rPr>
                <w:t>MEM entry31  interleave addr bit sel</w:t>
              </w:r>
            </w:ins>
          </w:p>
          <w:p w:rsidR="006F1C24" w:rsidRDefault="006F1C24" w:rsidP="00664E38">
            <w:pPr>
              <w:pStyle w:val="IRSBitDescription"/>
              <w:ind w:left="53"/>
              <w:rPr>
                <w:ins w:id="76907" w:author="Chunhui zheng(BJ-RD)" w:date="2019-06-26T19:15:00Z"/>
                <w:rFonts w:eastAsia="宋体" w:hint="eastAsia"/>
                <w:lang w:eastAsia="zh-CN"/>
              </w:rPr>
            </w:pPr>
            <w:ins w:id="76908" w:author="Chunhui zheng(BJ-RD)" w:date="2019-06-26T19:15:00Z">
              <w:r w:rsidRPr="00907B65">
                <w:rPr>
                  <w:rFonts w:eastAsia="宋体" w:hint="eastAsia"/>
                  <w:lang w:eastAsia="zh-CN"/>
                </w:rPr>
                <w:t>2</w:t>
              </w:r>
              <w:r w:rsidRPr="00907B65">
                <w:rPr>
                  <w:rFonts w:eastAsia="宋体"/>
                  <w:lang w:eastAsia="zh-CN"/>
                </w:rPr>
                <w:t>’</w:t>
              </w:r>
              <w:r w:rsidRPr="00907B65">
                <w:rPr>
                  <w:rFonts w:eastAsia="宋体" w:hint="eastAsia"/>
                  <w:lang w:eastAsia="zh-CN"/>
                </w:rPr>
                <w:t>b00: A[9:6]  2</w:t>
              </w:r>
              <w:r w:rsidRPr="00907B65">
                <w:rPr>
                  <w:rFonts w:eastAsia="宋体"/>
                  <w:lang w:eastAsia="zh-CN"/>
                </w:rPr>
                <w:t>’</w:t>
              </w:r>
              <w:r w:rsidRPr="00907B65">
                <w:rPr>
                  <w:rFonts w:eastAsia="宋体" w:hint="eastAsia"/>
                  <w:lang w:eastAsia="zh-CN"/>
                </w:rPr>
                <w:t>b01:A[10:7]  2</w:t>
              </w:r>
              <w:r w:rsidRPr="00907B65">
                <w:rPr>
                  <w:rFonts w:eastAsia="宋体"/>
                  <w:lang w:eastAsia="zh-CN"/>
                </w:rPr>
                <w:t>’</w:t>
              </w:r>
              <w:r w:rsidRPr="00907B65">
                <w:rPr>
                  <w:rFonts w:eastAsia="宋体" w:hint="eastAsia"/>
                  <w:lang w:eastAsia="zh-CN"/>
                </w:rPr>
                <w:t>b10:A[11:8]</w:t>
              </w:r>
            </w:ins>
          </w:p>
          <w:p w:rsidR="006F1C24" w:rsidRDefault="006F1C24" w:rsidP="00664E38">
            <w:pPr>
              <w:ind w:leftChars="25" w:left="53"/>
              <w:rPr>
                <w:ins w:id="76909" w:author="Chunhui zheng(BJ-RD)" w:date="2019-06-26T19:15:00Z"/>
                <w:sz w:val="16"/>
                <w:szCs w:val="16"/>
                <w:shd w:val="clear" w:color="auto" w:fill="C0C0C0"/>
              </w:rPr>
            </w:pPr>
            <w:ins w:id="76910"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6911" w:author="Chunhui zheng(BJ-RD)" w:date="2019-06-26T19:15:00Z"/>
                <w:rFonts w:eastAsia="宋体" w:hint="eastAsia"/>
                <w:lang w:eastAsia="zh-CN"/>
              </w:rPr>
            </w:pPr>
            <w:ins w:id="7691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6913" w:author="Chunhui zheng(BJ-RD)" w:date="2019-06-26T19:15:00Z"/>
                <w:rFonts w:eastAsia="Times New Roman"/>
                <w:shd w:val="clear" w:color="auto" w:fill="C0C0C0"/>
              </w:rPr>
            </w:pPr>
            <w:ins w:id="7691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76915" w:author="Chunhui zheng(BJ-RD)" w:date="2019-06-26T19:15:00Z"/>
                <w:rFonts w:eastAsia="宋体" w:hint="eastAsia"/>
                <w:b/>
                <w:lang w:eastAsia="zh-CN"/>
              </w:rPr>
            </w:pPr>
            <w:ins w:id="7691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76917" w:author="Chunhui zheng(BJ-RD)" w:date="2019-06-26T19:15:00Z"/>
                <w:rFonts w:eastAsia="宋体" w:hint="eastAsia"/>
                <w:lang w:eastAsia="zh-CN"/>
              </w:rPr>
            </w:pPr>
            <w:ins w:id="76918" w:author="Chunhui zheng(BJ-RD)" w:date="2019-06-26T19:15:00Z">
              <w:r>
                <w:rPr>
                  <w:rFonts w:eastAsia="宋体" w:hint="eastAsia"/>
                  <w:lang w:eastAsia="zh-CN"/>
                </w:rPr>
                <w:t>RSVAD_ME31</w:t>
              </w:r>
              <w:r w:rsidRPr="00F05F08">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76919"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6920" w:author="Chunhui zheng(BJ-RD)" w:date="2019-06-26T19:15:00Z"/>
              </w:rPr>
            </w:pPr>
            <w:ins w:id="76921"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76922" w:author="Chunhui zheng(BJ-RD)" w:date="2019-06-26T19:15:00Z"/>
                <w:rFonts w:eastAsia="宋体" w:hint="eastAsia"/>
                <w:lang w:eastAsia="zh-CN"/>
              </w:rPr>
            </w:pPr>
            <w:ins w:id="76923"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76924" w:author="Chunhui zheng(BJ-RD)" w:date="2019-06-26T19:15:00Z"/>
                <w:rFonts w:eastAsia="宋体" w:hint="eastAsia"/>
                <w:lang w:eastAsia="zh-CN"/>
              </w:rPr>
            </w:pPr>
            <w:ins w:id="76925"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76926" w:author="Chunhui zheng(BJ-RD)" w:date="2019-06-26T19:15:00Z"/>
                <w:rFonts w:eastAsia="宋体" w:hint="eastAsia"/>
                <w:lang w:eastAsia="zh-CN"/>
              </w:rPr>
            </w:pPr>
            <w:ins w:id="76927" w:author="Chunhui zheng(BJ-RD)" w:date="2019-06-26T19:15:00Z">
              <w:r w:rsidRPr="00A31AC7">
                <w:rPr>
                  <w:rFonts w:eastAsia="宋体" w:hint="eastAsia"/>
                  <w:lang w:eastAsia="zh-CN"/>
                </w:rPr>
                <w:t>x</w:t>
              </w:r>
            </w:ins>
          </w:p>
        </w:tc>
      </w:tr>
      <w:tr w:rsidR="006F1C24" w:rsidTr="00664E38">
        <w:trPr>
          <w:cantSplit/>
          <w:trHeight w:val="300"/>
          <w:jc w:val="center"/>
          <w:ins w:id="76928"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76929" w:author="Chunhui zheng(BJ-RD)" w:date="2019-06-26T19:15:00Z"/>
                <w:rFonts w:eastAsia="宋体" w:hint="eastAsia"/>
                <w:b w:val="0"/>
                <w:lang w:eastAsia="zh-CN"/>
              </w:rPr>
            </w:pPr>
            <w:ins w:id="76930"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76931" w:author="Chunhui zheng(BJ-RD)" w:date="2019-06-26T19:15:00Z"/>
                <w:rFonts w:eastAsia="宋体" w:hint="eastAsia"/>
                <w:lang w:eastAsia="zh-CN"/>
              </w:rPr>
            </w:pPr>
            <w:ins w:id="76932"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76933" w:author="Chunhui zheng(BJ-RD)" w:date="2019-06-26T19:15:00Z"/>
              </w:rPr>
            </w:pPr>
            <w:ins w:id="76934"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76935" w:author="Chunhui zheng(BJ-RD)" w:date="2019-06-26T19:15:00Z"/>
              </w:rPr>
            </w:pPr>
            <w:ins w:id="76936"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76937" w:author="Chunhui zheng(BJ-RD)" w:date="2019-06-26T19:15:00Z"/>
                <w:rFonts w:eastAsia="宋体" w:hint="eastAsia"/>
                <w:shd w:val="clear" w:color="auto" w:fill="C0C0C0"/>
                <w:lang w:eastAsia="zh-CN"/>
              </w:rPr>
            </w:pPr>
            <w:ins w:id="76938"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76939" w:author="Chunhui zheng(BJ-RD)" w:date="2019-06-26T19:15:00Z"/>
                <w:color w:val="999999"/>
              </w:rPr>
            </w:pPr>
            <w:ins w:id="76940" w:author="Chunhui zheng(BJ-RD)" w:date="2019-06-26T19:15:00Z">
              <w:r>
                <w:rPr>
                  <w:rFonts w:eastAsia="宋体"/>
                  <w:lang w:eastAsia="zh-CN"/>
                </w:rPr>
                <w:t>R</w:t>
              </w:r>
              <w:r>
                <w:rPr>
                  <w:rFonts w:eastAsia="宋体" w:hint="eastAsia"/>
                  <w:lang w:eastAsia="zh-CN"/>
                </w:rPr>
                <w:t>x28C[</w:t>
              </w:r>
              <w:r>
                <w:rPr>
                  <w:rFonts w:eastAsia="宋体"/>
                  <w:lang w:eastAsia="zh-CN"/>
                </w:rPr>
                <w:t>10</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76941"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6942" w:author="Chunhui zheng(BJ-RD)" w:date="2019-06-26T19:15:00Z"/>
                <w:sz w:val="15"/>
                <w:szCs w:val="15"/>
              </w:rPr>
            </w:pPr>
            <w:ins w:id="76943"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76944" w:author="Chunhui zheng(BJ-RD)" w:date="2019-06-26T19:15:00Z"/>
              </w:rPr>
            </w:pPr>
            <w:ins w:id="76945"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76946" w:author="Chunhui zheng(BJ-RD)" w:date="2019-06-26T19:15:00Z"/>
              </w:rPr>
            </w:pPr>
            <w:ins w:id="76947"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76948" w:author="Chunhui zheng(BJ-RD)" w:date="2019-06-26T19:15:00Z"/>
              </w:rPr>
            </w:pPr>
            <w:ins w:id="76949" w:author="Chunhui zheng(BJ-RD)" w:date="2019-06-26T19:15:00Z">
              <w:r>
                <w:t>x</w:t>
              </w:r>
            </w:ins>
          </w:p>
        </w:tc>
      </w:tr>
    </w:tbl>
    <w:p w:rsidR="006F1C24" w:rsidRDefault="006F1C24" w:rsidP="006F1C24">
      <w:pPr>
        <w:rPr>
          <w:ins w:id="76950" w:author="Chunhui zheng(BJ-RD)" w:date="2019-06-26T19:15:00Z"/>
          <w:rFonts w:hint="eastAsia"/>
        </w:rPr>
      </w:pPr>
    </w:p>
    <w:p w:rsidR="006F1C24" w:rsidRDefault="006F1C24" w:rsidP="006F1C24">
      <w:pPr>
        <w:pStyle w:val="IRSReg-Heading"/>
        <w:ind w:left="189"/>
        <w:rPr>
          <w:ins w:id="76951" w:author="Chunhui zheng(BJ-RD)" w:date="2019-06-26T19:15:00Z"/>
        </w:rPr>
      </w:pPr>
      <w:ins w:id="76952" w:author="Chunhui zheng(BJ-RD)" w:date="2019-06-26T19:15:00Z">
        <w:r>
          <w:rPr>
            <w:u w:val="single"/>
          </w:rPr>
          <w:t xml:space="preserve">Offset Address: </w:t>
        </w:r>
        <w:r>
          <w:rPr>
            <w:rFonts w:eastAsia="宋体" w:hint="eastAsia"/>
            <w:u w:val="single"/>
            <w:lang w:eastAsia="zh-CN"/>
          </w:rPr>
          <w:t>293</w:t>
        </w:r>
        <w:r>
          <w:rPr>
            <w:u w:val="single"/>
          </w:rPr>
          <w:t>-</w:t>
        </w:r>
        <w:r>
          <w:rPr>
            <w:rFonts w:eastAsia="宋体" w:hint="eastAsia"/>
            <w:u w:val="single"/>
            <w:lang w:eastAsia="zh-CN"/>
          </w:rPr>
          <w:t>290</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32</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Ind w:w="-182"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99"/>
        <w:gridCol w:w="565"/>
        <w:gridCol w:w="3767"/>
        <w:gridCol w:w="2681"/>
        <w:gridCol w:w="663"/>
        <w:gridCol w:w="592"/>
        <w:gridCol w:w="147"/>
        <w:gridCol w:w="156"/>
        <w:gridCol w:w="165"/>
      </w:tblGrid>
      <w:tr w:rsidR="006F1C24" w:rsidTr="00664E38">
        <w:trPr>
          <w:cantSplit/>
          <w:trHeight w:val="300"/>
          <w:jc w:val="center"/>
          <w:ins w:id="76953"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76954" w:author="Chunhui zheng(BJ-RD)" w:date="2019-06-26T19:15:00Z"/>
              </w:rPr>
            </w:pPr>
            <w:ins w:id="76955"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76956" w:author="Chunhui zheng(BJ-RD)" w:date="2019-06-26T19:15:00Z"/>
                <w:b/>
              </w:rPr>
            </w:pPr>
            <w:ins w:id="76957"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76958" w:author="Chunhui zheng(BJ-RD)" w:date="2019-06-26T19:15:00Z"/>
                <w:b/>
              </w:rPr>
            </w:pPr>
            <w:ins w:id="76959"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76960" w:author="Chunhui zheng(BJ-RD)" w:date="2019-06-26T19:15:00Z"/>
                <w:b/>
              </w:rPr>
            </w:pPr>
            <w:ins w:id="76961"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76962" w:author="Chunhui zheng(BJ-RD)" w:date="2019-06-26T19:15:00Z"/>
                <w:rFonts w:eastAsia="Times New Roman"/>
                <w:b/>
              </w:rPr>
            </w:pPr>
            <w:ins w:id="76963"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76964" w:author="Chunhui zheng(BJ-RD)" w:date="2019-06-26T19:15:00Z"/>
              </w:rPr>
            </w:pPr>
            <w:ins w:id="76965"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76966" w:author="Chunhui zheng(BJ-RD)" w:date="2019-06-26T19:15:00Z"/>
                <w:b/>
              </w:rPr>
            </w:pPr>
            <w:ins w:id="76967"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76968" w:author="Chunhui zheng(BJ-RD)" w:date="2019-06-26T19:15:00Z"/>
                <w:b/>
              </w:rPr>
            </w:pPr>
            <w:ins w:id="76969"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76970" w:author="Chunhui zheng(BJ-RD)" w:date="2019-06-26T19:15:00Z"/>
                <w:b/>
              </w:rPr>
            </w:pPr>
            <w:ins w:id="76971"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76972" w:author="Chunhui zheng(BJ-RD)" w:date="2019-06-26T19:15:00Z"/>
                <w:b/>
              </w:rPr>
            </w:pPr>
            <w:ins w:id="76973"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76974" w:author="Chunhui zheng(BJ-RD)" w:date="2019-06-26T19:15:00Z"/>
                <w:b/>
              </w:rPr>
            </w:pPr>
            <w:ins w:id="76975" w:author="Chunhui zheng(BJ-RD)" w:date="2019-06-26T19:15:00Z">
              <w:r w:rsidRPr="00F62296">
                <w:rPr>
                  <w:b/>
                </w:rPr>
                <w:t>E</w:t>
              </w:r>
            </w:ins>
          </w:p>
        </w:tc>
      </w:tr>
      <w:tr w:rsidR="006F1C24" w:rsidTr="00664E38">
        <w:trPr>
          <w:cantSplit/>
          <w:trHeight w:val="300"/>
          <w:jc w:val="center"/>
          <w:ins w:id="76976"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76977" w:author="Chunhui zheng(BJ-RD)" w:date="2019-06-26T19:15:00Z"/>
                <w:rFonts w:eastAsia="宋体" w:hint="eastAsia"/>
                <w:b w:val="0"/>
                <w:lang w:eastAsia="zh-CN"/>
              </w:rPr>
            </w:pPr>
            <w:ins w:id="76978"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76979" w:author="Chunhui zheng(BJ-RD)" w:date="2019-06-26T19:15:00Z"/>
              </w:rPr>
            </w:pPr>
            <w:ins w:id="7698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6981" w:author="Chunhui zheng(BJ-RD)" w:date="2019-06-26T19:15:00Z"/>
              </w:rPr>
            </w:pPr>
            <w:ins w:id="7698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6983" w:author="Chunhui zheng(BJ-RD)" w:date="2019-06-26T19:15:00Z"/>
              </w:rPr>
            </w:pPr>
            <w:ins w:id="7698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6985" w:author="Chunhui zheng(BJ-RD)" w:date="2019-06-26T19:15:00Z"/>
                <w:rFonts w:eastAsia="宋体" w:hint="eastAsia"/>
                <w:b/>
                <w:lang w:eastAsia="zh-CN"/>
              </w:rPr>
            </w:pPr>
            <w:ins w:id="76986" w:author="Chunhui zheng(BJ-RD)" w:date="2019-06-26T19:15:00Z">
              <w:r>
                <w:rPr>
                  <w:rFonts w:eastAsia="宋体" w:hint="eastAsia"/>
                  <w:b/>
                  <w:lang w:eastAsia="zh-CN"/>
                </w:rPr>
                <w:t xml:space="preserve">MEM entry3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76987" w:author="Chunhui zheng(BJ-RD)" w:date="2019-06-26T19:15:00Z"/>
                <w:sz w:val="16"/>
                <w:szCs w:val="16"/>
                <w:shd w:val="clear" w:color="auto" w:fill="C0C0C0"/>
              </w:rPr>
            </w:pPr>
            <w:ins w:id="7698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6989" w:author="Chunhui zheng(BJ-RD)" w:date="2019-06-26T19:15:00Z"/>
                <w:rFonts w:eastAsia="宋体" w:hint="eastAsia"/>
                <w:lang w:eastAsia="zh-CN"/>
              </w:rPr>
            </w:pPr>
            <w:ins w:id="7699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6991" w:author="Chunhui zheng(BJ-RD)" w:date="2019-06-26T19:15:00Z"/>
                <w:rFonts w:eastAsia="Times New Roman"/>
                <w:shd w:val="clear" w:color="auto" w:fill="C0C0C0"/>
              </w:rPr>
            </w:pPr>
            <w:ins w:id="7699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6993" w:author="Chunhui zheng(BJ-RD)" w:date="2019-06-26T19:15:00Z"/>
                <w:rFonts w:eastAsia="Times New Roman"/>
                <w:b/>
              </w:rPr>
            </w:pPr>
            <w:ins w:id="7699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05F08" w:rsidRDefault="006F1C24" w:rsidP="00664E38">
            <w:pPr>
              <w:pStyle w:val="IRSBitMnemonic"/>
              <w:ind w:left="53"/>
              <w:rPr>
                <w:ins w:id="76995" w:author="Chunhui zheng(BJ-RD)" w:date="2019-06-26T19:15:00Z"/>
                <w:rFonts w:eastAsia="宋体" w:hint="eastAsia"/>
                <w:lang w:eastAsia="zh-CN"/>
              </w:rPr>
            </w:pPr>
            <w:ins w:id="76996" w:author="Chunhui zheng(BJ-RD)" w:date="2019-06-26T19:15:00Z">
              <w:r>
                <w:rPr>
                  <w:rFonts w:eastAsia="宋体" w:hint="eastAsia"/>
                  <w:lang w:eastAsia="zh-CN"/>
                </w:rPr>
                <w:t>RSVAD_ME32TARGET_LIST7</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699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6998" w:author="Chunhui zheng(BJ-RD)" w:date="2019-06-26T19:15:00Z"/>
                <w:sz w:val="15"/>
                <w:szCs w:val="15"/>
              </w:rPr>
            </w:pPr>
            <w:ins w:id="76999"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77000" w:author="Chunhui zheng(BJ-RD)" w:date="2019-06-26T19:15:00Z"/>
                <w:rFonts w:eastAsia="宋体" w:hint="eastAsia"/>
                <w:lang w:eastAsia="zh-CN"/>
              </w:rPr>
            </w:pPr>
            <w:ins w:id="7700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7002" w:author="Chunhui zheng(BJ-RD)" w:date="2019-06-26T19:15:00Z"/>
              </w:rPr>
            </w:pPr>
            <w:ins w:id="7700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7004" w:author="Chunhui zheng(BJ-RD)" w:date="2019-06-26T19:15:00Z"/>
              </w:rPr>
            </w:pPr>
            <w:ins w:id="77005" w:author="Chunhui zheng(BJ-RD)" w:date="2019-06-26T19:15:00Z">
              <w:r>
                <w:t>x</w:t>
              </w:r>
            </w:ins>
          </w:p>
        </w:tc>
      </w:tr>
      <w:tr w:rsidR="006F1C24" w:rsidTr="00664E38">
        <w:trPr>
          <w:cantSplit/>
          <w:trHeight w:val="300"/>
          <w:jc w:val="center"/>
          <w:ins w:id="77006"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77007" w:author="Chunhui zheng(BJ-RD)" w:date="2019-06-26T19:15:00Z"/>
                <w:rFonts w:eastAsia="宋体" w:hint="eastAsia"/>
                <w:b w:val="0"/>
                <w:lang w:eastAsia="zh-CN"/>
              </w:rPr>
            </w:pPr>
            <w:ins w:id="77008"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77009" w:author="Chunhui zheng(BJ-RD)" w:date="2019-06-26T19:15:00Z"/>
                <w:rFonts w:eastAsia="宋体" w:hint="eastAsia"/>
                <w:lang w:eastAsia="zh-CN"/>
              </w:rPr>
            </w:pPr>
            <w:ins w:id="7701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77011" w:author="Chunhui zheng(BJ-RD)" w:date="2019-06-26T19:15:00Z"/>
                <w:rFonts w:eastAsia="宋体" w:hint="eastAsia"/>
                <w:lang w:eastAsia="zh-CN"/>
              </w:rPr>
            </w:pPr>
            <w:ins w:id="7701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7013" w:author="Chunhui zheng(BJ-RD)" w:date="2019-06-26T19:15:00Z"/>
              </w:rPr>
            </w:pPr>
            <w:ins w:id="7701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7015" w:author="Chunhui zheng(BJ-RD)" w:date="2019-06-26T19:15:00Z"/>
                <w:rFonts w:eastAsia="宋体" w:hint="eastAsia"/>
                <w:b/>
                <w:lang w:eastAsia="zh-CN"/>
              </w:rPr>
            </w:pPr>
            <w:ins w:id="77016" w:author="Chunhui zheng(BJ-RD)" w:date="2019-06-26T19:15:00Z">
              <w:r>
                <w:rPr>
                  <w:rFonts w:eastAsia="宋体" w:hint="eastAsia"/>
                  <w:b/>
                  <w:lang w:eastAsia="zh-CN"/>
                </w:rPr>
                <w:t xml:space="preserve">MEM entry3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77017" w:author="Chunhui zheng(BJ-RD)" w:date="2019-06-26T19:15:00Z"/>
                <w:sz w:val="16"/>
                <w:szCs w:val="16"/>
                <w:shd w:val="clear" w:color="auto" w:fill="C0C0C0"/>
              </w:rPr>
            </w:pPr>
            <w:ins w:id="7701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7019" w:author="Chunhui zheng(BJ-RD)" w:date="2019-06-26T19:15:00Z"/>
                <w:rFonts w:eastAsia="宋体" w:hint="eastAsia"/>
                <w:lang w:eastAsia="zh-CN"/>
              </w:rPr>
            </w:pPr>
            <w:ins w:id="7702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7021" w:author="Chunhui zheng(BJ-RD)" w:date="2019-06-26T19:15:00Z"/>
                <w:rFonts w:eastAsia="Times New Roman"/>
                <w:shd w:val="clear" w:color="auto" w:fill="C0C0C0"/>
              </w:rPr>
            </w:pPr>
            <w:ins w:id="7702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77023" w:author="Chunhui zheng(BJ-RD)" w:date="2019-06-26T19:15:00Z"/>
                <w:rFonts w:eastAsia="宋体" w:hint="eastAsia"/>
                <w:b/>
                <w:lang w:eastAsia="zh-CN"/>
              </w:rPr>
            </w:pPr>
            <w:ins w:id="7702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77025" w:author="Chunhui zheng(BJ-RD)" w:date="2019-06-26T19:15:00Z"/>
                <w:rFonts w:eastAsia="宋体" w:hint="eastAsia"/>
                <w:lang w:eastAsia="zh-CN"/>
              </w:rPr>
            </w:pPr>
            <w:ins w:id="77026" w:author="Chunhui zheng(BJ-RD)" w:date="2019-06-26T19:15:00Z">
              <w:r>
                <w:rPr>
                  <w:rFonts w:eastAsia="宋体" w:hint="eastAsia"/>
                  <w:lang w:eastAsia="zh-CN"/>
                </w:rPr>
                <w:t>RSVAD_ME32TARGET_LIST6</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702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7028" w:author="Chunhui zheng(BJ-RD)" w:date="2019-06-26T19:15:00Z"/>
                <w:sz w:val="15"/>
                <w:szCs w:val="15"/>
              </w:rPr>
            </w:pPr>
            <w:ins w:id="77029"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77030" w:author="Chunhui zheng(BJ-RD)" w:date="2019-06-26T19:15:00Z"/>
                <w:rFonts w:eastAsia="宋体" w:hint="eastAsia"/>
                <w:lang w:eastAsia="zh-CN"/>
              </w:rPr>
            </w:pPr>
            <w:ins w:id="7703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7032" w:author="Chunhui zheng(BJ-RD)" w:date="2019-06-26T19:15:00Z"/>
              </w:rPr>
            </w:pPr>
            <w:ins w:id="7703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7034" w:author="Chunhui zheng(BJ-RD)" w:date="2019-06-26T19:15:00Z"/>
              </w:rPr>
            </w:pPr>
            <w:ins w:id="77035" w:author="Chunhui zheng(BJ-RD)" w:date="2019-06-26T19:15:00Z">
              <w:r>
                <w:t>x</w:t>
              </w:r>
            </w:ins>
          </w:p>
        </w:tc>
      </w:tr>
      <w:tr w:rsidR="006F1C24" w:rsidTr="00664E38">
        <w:trPr>
          <w:cantSplit/>
          <w:trHeight w:val="300"/>
          <w:jc w:val="center"/>
          <w:ins w:id="77036"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77037" w:author="Chunhui zheng(BJ-RD)" w:date="2019-06-26T19:15:00Z"/>
                <w:rFonts w:eastAsia="宋体" w:hint="eastAsia"/>
                <w:b w:val="0"/>
                <w:lang w:eastAsia="zh-CN"/>
              </w:rPr>
            </w:pPr>
            <w:ins w:id="77038"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77039" w:author="Chunhui zheng(BJ-RD)" w:date="2019-06-26T19:15:00Z"/>
              </w:rPr>
            </w:pPr>
            <w:ins w:id="7704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7041" w:author="Chunhui zheng(BJ-RD)" w:date="2019-06-26T19:15:00Z"/>
              </w:rPr>
            </w:pPr>
            <w:ins w:id="7704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7043" w:author="Chunhui zheng(BJ-RD)" w:date="2019-06-26T19:15:00Z"/>
              </w:rPr>
            </w:pPr>
            <w:ins w:id="7704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7045" w:author="Chunhui zheng(BJ-RD)" w:date="2019-06-26T19:15:00Z"/>
                <w:rFonts w:eastAsia="宋体" w:hint="eastAsia"/>
                <w:b/>
                <w:lang w:eastAsia="zh-CN"/>
              </w:rPr>
            </w:pPr>
            <w:ins w:id="77046" w:author="Chunhui zheng(BJ-RD)" w:date="2019-06-26T19:15:00Z">
              <w:r>
                <w:rPr>
                  <w:rFonts w:eastAsia="宋体" w:hint="eastAsia"/>
                  <w:b/>
                  <w:lang w:eastAsia="zh-CN"/>
                </w:rPr>
                <w:t xml:space="preserve">MEM entry3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77047" w:author="Chunhui zheng(BJ-RD)" w:date="2019-06-26T19:15:00Z"/>
                <w:sz w:val="16"/>
                <w:szCs w:val="16"/>
                <w:shd w:val="clear" w:color="auto" w:fill="C0C0C0"/>
              </w:rPr>
            </w:pPr>
            <w:ins w:id="7704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7049" w:author="Chunhui zheng(BJ-RD)" w:date="2019-06-26T19:15:00Z"/>
                <w:rFonts w:eastAsia="宋体" w:hint="eastAsia"/>
                <w:lang w:eastAsia="zh-CN"/>
              </w:rPr>
            </w:pPr>
            <w:ins w:id="7705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7051" w:author="Chunhui zheng(BJ-RD)" w:date="2019-06-26T19:15:00Z"/>
                <w:rFonts w:eastAsia="Times New Roman"/>
                <w:shd w:val="clear" w:color="auto" w:fill="C0C0C0"/>
              </w:rPr>
            </w:pPr>
            <w:ins w:id="7705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77053" w:author="Chunhui zheng(BJ-RD)" w:date="2019-06-26T19:15:00Z"/>
                <w:rFonts w:eastAsia="宋体" w:hint="eastAsia"/>
                <w:b/>
                <w:lang w:eastAsia="zh-CN"/>
              </w:rPr>
            </w:pPr>
            <w:ins w:id="7705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7055" w:author="Chunhui zheng(BJ-RD)" w:date="2019-06-26T19:15:00Z"/>
                <w:rFonts w:eastAsia="宋体" w:hint="eastAsia"/>
                <w:lang w:eastAsia="zh-CN"/>
              </w:rPr>
            </w:pPr>
            <w:ins w:id="77056" w:author="Chunhui zheng(BJ-RD)" w:date="2019-06-26T19:15:00Z">
              <w:r>
                <w:rPr>
                  <w:rFonts w:eastAsia="宋体" w:hint="eastAsia"/>
                  <w:lang w:eastAsia="zh-CN"/>
                </w:rPr>
                <w:t>RSVAD_ME32TARGET_LIST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705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7058" w:author="Chunhui zheng(BJ-RD)" w:date="2019-06-26T19:15:00Z"/>
              </w:rPr>
            </w:pPr>
            <w:ins w:id="7705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7060" w:author="Chunhui zheng(BJ-RD)" w:date="2019-06-26T19:15:00Z"/>
              </w:rPr>
            </w:pPr>
            <w:ins w:id="7706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7062" w:author="Chunhui zheng(BJ-RD)" w:date="2019-06-26T19:15:00Z"/>
              </w:rPr>
            </w:pPr>
            <w:ins w:id="7706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7064" w:author="Chunhui zheng(BJ-RD)" w:date="2019-06-26T19:15:00Z"/>
              </w:rPr>
            </w:pPr>
            <w:ins w:id="77065" w:author="Chunhui zheng(BJ-RD)" w:date="2019-06-26T19:15:00Z">
              <w:r>
                <w:t>x</w:t>
              </w:r>
            </w:ins>
          </w:p>
        </w:tc>
      </w:tr>
      <w:tr w:rsidR="006F1C24" w:rsidTr="00664E38">
        <w:trPr>
          <w:cantSplit/>
          <w:trHeight w:val="300"/>
          <w:jc w:val="center"/>
          <w:ins w:id="77066"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7067" w:author="Chunhui zheng(BJ-RD)" w:date="2019-06-26T19:15:00Z"/>
                <w:rFonts w:eastAsia="宋体" w:hint="eastAsia"/>
                <w:b w:val="0"/>
                <w:lang w:eastAsia="zh-CN"/>
              </w:rPr>
            </w:pPr>
            <w:ins w:id="77068"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77069" w:author="Chunhui zheng(BJ-RD)" w:date="2019-06-26T19:15:00Z"/>
                <w:rFonts w:eastAsia="宋体" w:hint="eastAsia"/>
                <w:lang w:eastAsia="zh-CN"/>
              </w:rPr>
            </w:pPr>
            <w:ins w:id="7707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7071" w:author="Chunhui zheng(BJ-RD)" w:date="2019-06-26T19:15:00Z"/>
              </w:rPr>
            </w:pPr>
            <w:ins w:id="7707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7073" w:author="Chunhui zheng(BJ-RD)" w:date="2019-06-26T19:15:00Z"/>
              </w:rPr>
            </w:pPr>
            <w:ins w:id="7707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7075" w:author="Chunhui zheng(BJ-RD)" w:date="2019-06-26T19:15:00Z"/>
                <w:rFonts w:eastAsia="宋体" w:hint="eastAsia"/>
                <w:b/>
                <w:lang w:eastAsia="zh-CN"/>
              </w:rPr>
            </w:pPr>
            <w:ins w:id="77076" w:author="Chunhui zheng(BJ-RD)" w:date="2019-06-26T19:15:00Z">
              <w:r>
                <w:rPr>
                  <w:rFonts w:eastAsia="宋体" w:hint="eastAsia"/>
                  <w:b/>
                  <w:lang w:eastAsia="zh-CN"/>
                </w:rPr>
                <w:t xml:space="preserve">MEM entry3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77077" w:author="Chunhui zheng(BJ-RD)" w:date="2019-06-26T19:15:00Z"/>
                <w:sz w:val="16"/>
                <w:szCs w:val="16"/>
                <w:shd w:val="clear" w:color="auto" w:fill="C0C0C0"/>
              </w:rPr>
            </w:pPr>
            <w:ins w:id="7707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7079" w:author="Chunhui zheng(BJ-RD)" w:date="2019-06-26T19:15:00Z"/>
                <w:rFonts w:eastAsia="宋体" w:hint="eastAsia"/>
                <w:lang w:eastAsia="zh-CN"/>
              </w:rPr>
            </w:pPr>
            <w:ins w:id="7708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7081" w:author="Chunhui zheng(BJ-RD)" w:date="2019-06-26T19:15:00Z"/>
                <w:rFonts w:eastAsia="Times New Roman"/>
                <w:shd w:val="clear" w:color="auto" w:fill="C0C0C0"/>
              </w:rPr>
            </w:pPr>
            <w:ins w:id="7708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7083" w:author="Chunhui zheng(BJ-RD)" w:date="2019-06-26T19:15:00Z"/>
                <w:rFonts w:eastAsia="宋体" w:hint="eastAsia"/>
                <w:shd w:val="clear" w:color="auto" w:fill="C0C0C0"/>
                <w:lang w:eastAsia="zh-CN"/>
              </w:rPr>
            </w:pPr>
            <w:ins w:id="7708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7085" w:author="Chunhui zheng(BJ-RD)" w:date="2019-06-26T19:15:00Z"/>
                <w:color w:val="999999"/>
              </w:rPr>
            </w:pPr>
            <w:ins w:id="77086" w:author="Chunhui zheng(BJ-RD)" w:date="2019-06-26T19:15:00Z">
              <w:r>
                <w:rPr>
                  <w:rFonts w:eastAsia="宋体" w:hint="eastAsia"/>
                  <w:lang w:eastAsia="zh-CN"/>
                </w:rPr>
                <w:t>RSVAD_ME32TARGET_LIST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708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7088" w:author="Chunhui zheng(BJ-RD)" w:date="2019-06-26T19:15:00Z"/>
                <w:sz w:val="15"/>
                <w:szCs w:val="15"/>
              </w:rPr>
            </w:pPr>
            <w:ins w:id="7708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7090" w:author="Chunhui zheng(BJ-RD)" w:date="2019-06-26T19:15:00Z"/>
              </w:rPr>
            </w:pPr>
            <w:ins w:id="7709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7092" w:author="Chunhui zheng(BJ-RD)" w:date="2019-06-26T19:15:00Z"/>
              </w:rPr>
            </w:pPr>
            <w:ins w:id="7709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7094" w:author="Chunhui zheng(BJ-RD)" w:date="2019-06-26T19:15:00Z"/>
              </w:rPr>
            </w:pPr>
            <w:ins w:id="77095" w:author="Chunhui zheng(BJ-RD)" w:date="2019-06-26T19:15:00Z">
              <w:r>
                <w:t>x</w:t>
              </w:r>
            </w:ins>
          </w:p>
        </w:tc>
      </w:tr>
      <w:tr w:rsidR="006F1C24" w:rsidTr="00664E38">
        <w:trPr>
          <w:cantSplit/>
          <w:trHeight w:val="300"/>
          <w:jc w:val="center"/>
          <w:ins w:id="77096"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7097" w:author="Chunhui zheng(BJ-RD)" w:date="2019-06-26T19:15:00Z"/>
                <w:rFonts w:eastAsia="宋体" w:hint="eastAsia"/>
                <w:b w:val="0"/>
                <w:lang w:eastAsia="zh-CN"/>
              </w:rPr>
            </w:pPr>
            <w:ins w:id="77098"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77099" w:author="Chunhui zheng(BJ-RD)" w:date="2019-06-26T19:15:00Z"/>
                <w:rFonts w:eastAsia="宋体" w:hint="eastAsia"/>
                <w:lang w:eastAsia="zh-CN"/>
              </w:rPr>
            </w:pPr>
            <w:ins w:id="7710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7101" w:author="Chunhui zheng(BJ-RD)" w:date="2019-06-26T19:15:00Z"/>
              </w:rPr>
            </w:pPr>
            <w:ins w:id="7710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7103" w:author="Chunhui zheng(BJ-RD)" w:date="2019-06-26T19:15:00Z"/>
              </w:rPr>
            </w:pPr>
            <w:ins w:id="7710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7105" w:author="Chunhui zheng(BJ-RD)" w:date="2019-06-26T19:15:00Z"/>
                <w:rFonts w:eastAsia="宋体" w:hint="eastAsia"/>
                <w:b/>
                <w:lang w:eastAsia="zh-CN"/>
              </w:rPr>
            </w:pPr>
            <w:ins w:id="77106" w:author="Chunhui zheng(BJ-RD)" w:date="2019-06-26T19:15:00Z">
              <w:r>
                <w:rPr>
                  <w:rFonts w:eastAsia="宋体" w:hint="eastAsia"/>
                  <w:b/>
                  <w:lang w:eastAsia="zh-CN"/>
                </w:rPr>
                <w:t xml:space="preserve">MEM entry3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77107" w:author="Chunhui zheng(BJ-RD)" w:date="2019-06-26T19:15:00Z"/>
                <w:sz w:val="16"/>
                <w:szCs w:val="16"/>
                <w:shd w:val="clear" w:color="auto" w:fill="C0C0C0"/>
              </w:rPr>
            </w:pPr>
            <w:ins w:id="7710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7109" w:author="Chunhui zheng(BJ-RD)" w:date="2019-06-26T19:15:00Z"/>
                <w:rFonts w:eastAsia="宋体" w:hint="eastAsia"/>
                <w:lang w:eastAsia="zh-CN"/>
              </w:rPr>
            </w:pPr>
            <w:ins w:id="7711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7111" w:author="Chunhui zheng(BJ-RD)" w:date="2019-06-26T19:15:00Z"/>
                <w:rFonts w:eastAsia="Times New Roman"/>
                <w:shd w:val="clear" w:color="auto" w:fill="C0C0C0"/>
              </w:rPr>
            </w:pPr>
            <w:ins w:id="7711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7113" w:author="Chunhui zheng(BJ-RD)" w:date="2019-06-26T19:15:00Z"/>
                <w:rFonts w:eastAsia="宋体" w:hint="eastAsia"/>
                <w:shd w:val="clear" w:color="auto" w:fill="C0C0C0"/>
                <w:lang w:eastAsia="zh-CN"/>
              </w:rPr>
            </w:pPr>
            <w:ins w:id="7711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7115" w:author="Chunhui zheng(BJ-RD)" w:date="2019-06-26T19:15:00Z"/>
                <w:color w:val="999999"/>
              </w:rPr>
            </w:pPr>
            <w:ins w:id="77116" w:author="Chunhui zheng(BJ-RD)" w:date="2019-06-26T19:15:00Z">
              <w:r>
                <w:rPr>
                  <w:rFonts w:eastAsia="宋体" w:hint="eastAsia"/>
                  <w:lang w:eastAsia="zh-CN"/>
                </w:rPr>
                <w:t>RSVAD_ME32TARGET_LIST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711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7118" w:author="Chunhui zheng(BJ-RD)" w:date="2019-06-26T19:15:00Z"/>
                <w:sz w:val="15"/>
                <w:szCs w:val="15"/>
              </w:rPr>
            </w:pPr>
            <w:ins w:id="7711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7120" w:author="Chunhui zheng(BJ-RD)" w:date="2019-06-26T19:15:00Z"/>
              </w:rPr>
            </w:pPr>
            <w:ins w:id="7712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7122" w:author="Chunhui zheng(BJ-RD)" w:date="2019-06-26T19:15:00Z"/>
              </w:rPr>
            </w:pPr>
            <w:ins w:id="7712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7124" w:author="Chunhui zheng(BJ-RD)" w:date="2019-06-26T19:15:00Z"/>
              </w:rPr>
            </w:pPr>
            <w:ins w:id="77125" w:author="Chunhui zheng(BJ-RD)" w:date="2019-06-26T19:15:00Z">
              <w:r>
                <w:t>x</w:t>
              </w:r>
            </w:ins>
          </w:p>
        </w:tc>
      </w:tr>
      <w:tr w:rsidR="006F1C24" w:rsidTr="00664E38">
        <w:trPr>
          <w:cantSplit/>
          <w:jc w:val="center"/>
          <w:ins w:id="77126"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7127" w:author="Chunhui zheng(BJ-RD)" w:date="2019-06-26T19:15:00Z"/>
                <w:rFonts w:eastAsia="宋体" w:hint="eastAsia"/>
                <w:b w:val="0"/>
                <w:lang w:eastAsia="zh-CN"/>
              </w:rPr>
            </w:pPr>
            <w:ins w:id="77128"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77129" w:author="Chunhui zheng(BJ-RD)" w:date="2019-06-26T19:15:00Z"/>
                <w:rFonts w:eastAsia="宋体" w:hint="eastAsia"/>
                <w:lang w:eastAsia="zh-CN"/>
              </w:rPr>
            </w:pPr>
            <w:ins w:id="7713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7131" w:author="Chunhui zheng(BJ-RD)" w:date="2019-06-26T19:15:00Z"/>
              </w:rPr>
            </w:pPr>
            <w:ins w:id="7713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7133" w:author="Chunhui zheng(BJ-RD)" w:date="2019-06-26T19:15:00Z"/>
              </w:rPr>
            </w:pPr>
            <w:ins w:id="7713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7135" w:author="Chunhui zheng(BJ-RD)" w:date="2019-06-26T19:15:00Z"/>
                <w:rFonts w:eastAsia="宋体" w:hint="eastAsia"/>
                <w:b/>
                <w:lang w:eastAsia="zh-CN"/>
              </w:rPr>
            </w:pPr>
            <w:ins w:id="77136" w:author="Chunhui zheng(BJ-RD)" w:date="2019-06-26T19:15:00Z">
              <w:r>
                <w:rPr>
                  <w:rFonts w:eastAsia="宋体" w:hint="eastAsia"/>
                  <w:b/>
                  <w:lang w:eastAsia="zh-CN"/>
                </w:rPr>
                <w:t xml:space="preserve">MEM entry3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77137" w:author="Chunhui zheng(BJ-RD)" w:date="2019-06-26T19:15:00Z"/>
                <w:sz w:val="16"/>
                <w:szCs w:val="16"/>
                <w:shd w:val="clear" w:color="auto" w:fill="C0C0C0"/>
              </w:rPr>
            </w:pPr>
            <w:ins w:id="7713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7139" w:author="Chunhui zheng(BJ-RD)" w:date="2019-06-26T19:15:00Z"/>
                <w:rFonts w:eastAsia="宋体" w:hint="eastAsia"/>
                <w:lang w:eastAsia="zh-CN"/>
              </w:rPr>
            </w:pPr>
            <w:ins w:id="7714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7141" w:author="Chunhui zheng(BJ-RD)" w:date="2019-06-26T19:15:00Z"/>
                <w:rFonts w:eastAsia="Times New Roman"/>
                <w:shd w:val="clear" w:color="auto" w:fill="C0C0C0"/>
              </w:rPr>
            </w:pPr>
            <w:ins w:id="7714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7143" w:author="Chunhui zheng(BJ-RD)" w:date="2019-06-26T19:15:00Z"/>
                <w:rFonts w:eastAsia="宋体" w:hint="eastAsia"/>
                <w:shd w:val="clear" w:color="auto" w:fill="C0C0C0"/>
                <w:lang w:eastAsia="zh-CN"/>
              </w:rPr>
            </w:pPr>
            <w:ins w:id="7714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7145" w:author="Chunhui zheng(BJ-RD)" w:date="2019-06-26T19:15:00Z"/>
                <w:color w:val="999999"/>
              </w:rPr>
            </w:pPr>
            <w:ins w:id="77146" w:author="Chunhui zheng(BJ-RD)" w:date="2019-06-26T19:15:00Z">
              <w:r>
                <w:rPr>
                  <w:rFonts w:eastAsia="宋体" w:hint="eastAsia"/>
                  <w:lang w:eastAsia="zh-CN"/>
                </w:rPr>
                <w:t>RSVAD_ME32TARGET_LIST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714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7148" w:author="Chunhui zheng(BJ-RD)" w:date="2019-06-26T19:15:00Z"/>
                <w:sz w:val="15"/>
                <w:szCs w:val="15"/>
              </w:rPr>
            </w:pPr>
            <w:ins w:id="7714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7150" w:author="Chunhui zheng(BJ-RD)" w:date="2019-06-26T19:15:00Z"/>
              </w:rPr>
            </w:pPr>
            <w:ins w:id="7715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7152" w:author="Chunhui zheng(BJ-RD)" w:date="2019-06-26T19:15:00Z"/>
              </w:rPr>
            </w:pPr>
            <w:ins w:id="7715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7154" w:author="Chunhui zheng(BJ-RD)" w:date="2019-06-26T19:15:00Z"/>
              </w:rPr>
            </w:pPr>
            <w:ins w:id="77155" w:author="Chunhui zheng(BJ-RD)" w:date="2019-06-26T19:15:00Z">
              <w:r>
                <w:t>x</w:t>
              </w:r>
            </w:ins>
          </w:p>
        </w:tc>
      </w:tr>
      <w:tr w:rsidR="006F1C24" w:rsidTr="00664E38">
        <w:trPr>
          <w:cantSplit/>
          <w:trHeight w:val="300"/>
          <w:jc w:val="center"/>
          <w:ins w:id="77156"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7157" w:author="Chunhui zheng(BJ-RD)" w:date="2019-06-26T19:15:00Z"/>
                <w:rFonts w:eastAsia="宋体" w:hint="eastAsia"/>
                <w:b w:val="0"/>
                <w:lang w:eastAsia="zh-CN"/>
              </w:rPr>
            </w:pPr>
            <w:ins w:id="77158"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77159" w:author="Chunhui zheng(BJ-RD)" w:date="2019-06-26T19:15:00Z"/>
                <w:rFonts w:eastAsia="宋体" w:hint="eastAsia"/>
                <w:lang w:eastAsia="zh-CN"/>
              </w:rPr>
            </w:pPr>
            <w:ins w:id="7716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7161" w:author="Chunhui zheng(BJ-RD)" w:date="2019-06-26T19:15:00Z"/>
              </w:rPr>
            </w:pPr>
            <w:ins w:id="7716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7163" w:author="Chunhui zheng(BJ-RD)" w:date="2019-06-26T19:15:00Z"/>
              </w:rPr>
            </w:pPr>
            <w:ins w:id="7716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7165" w:author="Chunhui zheng(BJ-RD)" w:date="2019-06-26T19:15:00Z"/>
                <w:rFonts w:eastAsia="宋体" w:hint="eastAsia"/>
                <w:b/>
                <w:lang w:eastAsia="zh-CN"/>
              </w:rPr>
            </w:pPr>
            <w:ins w:id="77166" w:author="Chunhui zheng(BJ-RD)" w:date="2019-06-26T19:15:00Z">
              <w:r>
                <w:rPr>
                  <w:rFonts w:eastAsia="宋体" w:hint="eastAsia"/>
                  <w:b/>
                  <w:lang w:eastAsia="zh-CN"/>
                </w:rPr>
                <w:t xml:space="preserve">MEM entry3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 for target decode</w:t>
              </w:r>
            </w:ins>
          </w:p>
          <w:p w:rsidR="006F1C24" w:rsidRDefault="006F1C24" w:rsidP="00664E38">
            <w:pPr>
              <w:ind w:leftChars="25" w:left="53"/>
              <w:rPr>
                <w:ins w:id="77167" w:author="Chunhui zheng(BJ-RD)" w:date="2019-06-26T19:15:00Z"/>
                <w:sz w:val="16"/>
                <w:szCs w:val="16"/>
                <w:shd w:val="clear" w:color="auto" w:fill="C0C0C0"/>
              </w:rPr>
            </w:pPr>
            <w:ins w:id="7716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7169" w:author="Chunhui zheng(BJ-RD)" w:date="2019-06-26T19:15:00Z"/>
                <w:rFonts w:eastAsia="宋体" w:hint="eastAsia"/>
                <w:lang w:eastAsia="zh-CN"/>
              </w:rPr>
            </w:pPr>
            <w:ins w:id="7717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7171" w:author="Chunhui zheng(BJ-RD)" w:date="2019-06-26T19:15:00Z"/>
                <w:rFonts w:eastAsia="Times New Roman"/>
                <w:shd w:val="clear" w:color="auto" w:fill="C0C0C0"/>
              </w:rPr>
            </w:pPr>
            <w:ins w:id="7717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7173" w:author="Chunhui zheng(BJ-RD)" w:date="2019-06-26T19:15:00Z"/>
                <w:rFonts w:eastAsia="宋体" w:hint="eastAsia"/>
                <w:shd w:val="clear" w:color="auto" w:fill="C0C0C0"/>
                <w:lang w:eastAsia="zh-CN"/>
              </w:rPr>
            </w:pPr>
            <w:ins w:id="7717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7175" w:author="Chunhui zheng(BJ-RD)" w:date="2019-06-26T19:15:00Z"/>
                <w:color w:val="999999"/>
              </w:rPr>
            </w:pPr>
            <w:ins w:id="77176" w:author="Chunhui zheng(BJ-RD)" w:date="2019-06-26T19:15:00Z">
              <w:r>
                <w:rPr>
                  <w:rFonts w:eastAsia="宋体" w:hint="eastAsia"/>
                  <w:lang w:eastAsia="zh-CN"/>
                </w:rPr>
                <w:t>RSVAD_ME32TARGET_LIST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717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7178" w:author="Chunhui zheng(BJ-RD)" w:date="2019-06-26T19:15:00Z"/>
                <w:sz w:val="15"/>
                <w:szCs w:val="15"/>
              </w:rPr>
            </w:pPr>
            <w:ins w:id="7717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7180" w:author="Chunhui zheng(BJ-RD)" w:date="2019-06-26T19:15:00Z"/>
              </w:rPr>
            </w:pPr>
            <w:ins w:id="7718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7182" w:author="Chunhui zheng(BJ-RD)" w:date="2019-06-26T19:15:00Z"/>
              </w:rPr>
            </w:pPr>
            <w:ins w:id="7718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7184" w:author="Chunhui zheng(BJ-RD)" w:date="2019-06-26T19:15:00Z"/>
              </w:rPr>
            </w:pPr>
            <w:ins w:id="77185" w:author="Chunhui zheng(BJ-RD)" w:date="2019-06-26T19:15:00Z">
              <w:r>
                <w:t>x</w:t>
              </w:r>
            </w:ins>
          </w:p>
        </w:tc>
      </w:tr>
      <w:tr w:rsidR="006F1C24" w:rsidTr="00664E38">
        <w:trPr>
          <w:cantSplit/>
          <w:jc w:val="center"/>
          <w:ins w:id="77186"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77187" w:author="Chunhui zheng(BJ-RD)" w:date="2019-06-26T19:15:00Z"/>
                <w:b w:val="0"/>
              </w:rPr>
            </w:pPr>
            <w:ins w:id="77188"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77189" w:author="Chunhui zheng(BJ-RD)" w:date="2019-06-26T19:15:00Z"/>
                <w:rFonts w:eastAsia="宋体" w:hint="eastAsia"/>
                <w:lang w:eastAsia="zh-CN"/>
              </w:rPr>
            </w:pPr>
            <w:ins w:id="7719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7191" w:author="Chunhui zheng(BJ-RD)" w:date="2019-06-26T19:15:00Z"/>
              </w:rPr>
            </w:pPr>
            <w:ins w:id="7719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77193" w:author="Chunhui zheng(BJ-RD)" w:date="2019-06-26T19:15:00Z"/>
                <w:rFonts w:eastAsia="宋体" w:hint="eastAsia"/>
                <w:lang w:eastAsia="zh-CN"/>
              </w:rPr>
            </w:pPr>
            <w:ins w:id="7719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7195" w:author="Chunhui zheng(BJ-RD)" w:date="2019-06-26T19:15:00Z"/>
                <w:rFonts w:eastAsia="宋体" w:hint="eastAsia"/>
                <w:b/>
                <w:lang w:eastAsia="zh-CN"/>
              </w:rPr>
            </w:pPr>
            <w:ins w:id="77196" w:author="Chunhui zheng(BJ-RD)" w:date="2019-06-26T19:15:00Z">
              <w:r>
                <w:rPr>
                  <w:rFonts w:eastAsia="宋体" w:hint="eastAsia"/>
                  <w:b/>
                  <w:lang w:eastAsia="zh-CN"/>
                </w:rPr>
                <w:t xml:space="preserve">MEM entry3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77197" w:author="Chunhui zheng(BJ-RD)" w:date="2019-06-26T19:15:00Z"/>
                <w:sz w:val="16"/>
                <w:szCs w:val="16"/>
                <w:shd w:val="clear" w:color="auto" w:fill="C0C0C0"/>
              </w:rPr>
            </w:pPr>
            <w:ins w:id="77198"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7199" w:author="Chunhui zheng(BJ-RD)" w:date="2019-06-26T19:15:00Z"/>
                <w:rFonts w:eastAsia="宋体" w:hint="eastAsia"/>
                <w:lang w:eastAsia="zh-CN"/>
              </w:rPr>
            </w:pPr>
            <w:ins w:id="7720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7201" w:author="Chunhui zheng(BJ-RD)" w:date="2019-06-26T19:15:00Z"/>
                <w:rFonts w:eastAsia="Times New Roman"/>
                <w:shd w:val="clear" w:color="auto" w:fill="C0C0C0"/>
              </w:rPr>
            </w:pPr>
            <w:ins w:id="7720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7203" w:author="Chunhui zheng(BJ-RD)" w:date="2019-06-26T19:15:00Z"/>
                <w:rFonts w:eastAsia="宋体" w:hint="eastAsia"/>
                <w:shd w:val="clear" w:color="auto" w:fill="C0C0C0"/>
                <w:lang w:eastAsia="zh-CN"/>
              </w:rPr>
            </w:pPr>
            <w:ins w:id="7720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7205" w:author="Chunhui zheng(BJ-RD)" w:date="2019-06-26T19:15:00Z"/>
                <w:color w:val="999999"/>
              </w:rPr>
            </w:pPr>
            <w:ins w:id="77206" w:author="Chunhui zheng(BJ-RD)" w:date="2019-06-26T19:15:00Z">
              <w:r>
                <w:rPr>
                  <w:rFonts w:eastAsia="宋体" w:hint="eastAsia"/>
                  <w:lang w:eastAsia="zh-CN"/>
                </w:rPr>
                <w:t>RSVAD_ME32</w:t>
              </w:r>
              <w:r w:rsidRPr="00907B65">
                <w:rPr>
                  <w:rFonts w:eastAsia="宋体" w:hint="eastAsia"/>
                  <w:lang w:eastAsia="zh-CN"/>
                </w:rPr>
                <w:t>TARGET</w:t>
              </w:r>
              <w:r>
                <w:rPr>
                  <w:rFonts w:eastAsia="宋体" w:hint="eastAsia"/>
                  <w:lang w:eastAsia="zh-CN"/>
                </w:rPr>
                <w:t>_</w:t>
              </w:r>
              <w:r w:rsidRPr="00907B65">
                <w:rPr>
                  <w:rFonts w:eastAsia="宋体" w:hint="eastAsia"/>
                  <w:lang w:eastAsia="zh-CN"/>
                </w:rPr>
                <w:t>LIST0[3:0]</w:t>
              </w:r>
            </w:ins>
          </w:p>
        </w:tc>
        <w:tc>
          <w:tcPr>
            <w:tcW w:w="0" w:type="auto"/>
            <w:tcMar>
              <w:top w:w="0" w:type="dxa"/>
              <w:left w:w="29" w:type="dxa"/>
              <w:bottom w:w="0" w:type="dxa"/>
              <w:right w:w="29" w:type="dxa"/>
            </w:tcMar>
          </w:tcPr>
          <w:p w:rsidR="006F1C24" w:rsidRDefault="006F1C24" w:rsidP="00664E38">
            <w:pPr>
              <w:pStyle w:val="IRSBitChipRev"/>
              <w:rPr>
                <w:ins w:id="7720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7208" w:author="Chunhui zheng(BJ-RD)" w:date="2019-06-26T19:15:00Z"/>
                <w:sz w:val="15"/>
                <w:szCs w:val="15"/>
              </w:rPr>
            </w:pPr>
            <w:ins w:id="7720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7210" w:author="Chunhui zheng(BJ-RD)" w:date="2019-06-26T19:15:00Z"/>
              </w:rPr>
            </w:pPr>
            <w:ins w:id="7721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7212" w:author="Chunhui zheng(BJ-RD)" w:date="2019-06-26T19:15:00Z"/>
              </w:rPr>
            </w:pPr>
            <w:ins w:id="7721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7214" w:author="Chunhui zheng(BJ-RD)" w:date="2019-06-26T19:15:00Z"/>
              </w:rPr>
            </w:pPr>
            <w:ins w:id="77215" w:author="Chunhui zheng(BJ-RD)" w:date="2019-06-26T19:15:00Z">
              <w:r>
                <w:t>x</w:t>
              </w:r>
            </w:ins>
          </w:p>
        </w:tc>
      </w:tr>
    </w:tbl>
    <w:p w:rsidR="006F1C24" w:rsidRDefault="006F1C24" w:rsidP="006F1C24">
      <w:pPr>
        <w:pStyle w:val="IRSReg-Heading"/>
        <w:ind w:left="189"/>
        <w:rPr>
          <w:ins w:id="77216" w:author="Chunhui zheng(BJ-RD)" w:date="2019-06-26T19:15:00Z"/>
        </w:rPr>
      </w:pPr>
      <w:ins w:id="77217" w:author="Chunhui zheng(BJ-RD)" w:date="2019-06-26T19:15:00Z">
        <w:r>
          <w:rPr>
            <w:u w:val="single"/>
          </w:rPr>
          <w:t>Offset Address:</w:t>
        </w:r>
        <w:r>
          <w:rPr>
            <w:rFonts w:eastAsia="宋体" w:hint="eastAsia"/>
            <w:u w:val="single"/>
            <w:lang w:eastAsia="zh-CN"/>
          </w:rPr>
          <w:t>297</w:t>
        </w:r>
        <w:r>
          <w:rPr>
            <w:u w:val="single"/>
          </w:rPr>
          <w:t>-</w:t>
        </w:r>
        <w:r>
          <w:rPr>
            <w:rFonts w:eastAsia="宋体" w:hint="eastAsia"/>
            <w:u w:val="single"/>
            <w:lang w:eastAsia="zh-CN"/>
          </w:rPr>
          <w:t>294</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32</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76"/>
        <w:gridCol w:w="565"/>
        <w:gridCol w:w="3528"/>
        <w:gridCol w:w="2761"/>
        <w:gridCol w:w="663"/>
        <w:gridCol w:w="592"/>
        <w:gridCol w:w="147"/>
        <w:gridCol w:w="156"/>
        <w:gridCol w:w="165"/>
      </w:tblGrid>
      <w:tr w:rsidR="006F1C24" w:rsidTr="00664E38">
        <w:trPr>
          <w:cantSplit/>
          <w:trHeight w:val="300"/>
          <w:jc w:val="center"/>
          <w:ins w:id="77218"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77219" w:author="Chunhui zheng(BJ-RD)" w:date="2019-06-26T19:15:00Z"/>
              </w:rPr>
            </w:pPr>
            <w:ins w:id="77220"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77221" w:author="Chunhui zheng(BJ-RD)" w:date="2019-06-26T19:15:00Z"/>
                <w:b/>
              </w:rPr>
            </w:pPr>
            <w:ins w:id="77222"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77223" w:author="Chunhui zheng(BJ-RD)" w:date="2019-06-26T19:15:00Z"/>
                <w:b/>
              </w:rPr>
            </w:pPr>
            <w:ins w:id="77224"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77225" w:author="Chunhui zheng(BJ-RD)" w:date="2019-06-26T19:15:00Z"/>
                <w:b/>
              </w:rPr>
            </w:pPr>
            <w:ins w:id="77226"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77227" w:author="Chunhui zheng(BJ-RD)" w:date="2019-06-26T19:15:00Z"/>
                <w:rFonts w:eastAsia="Times New Roman"/>
                <w:b/>
              </w:rPr>
            </w:pPr>
            <w:ins w:id="77228"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77229" w:author="Chunhui zheng(BJ-RD)" w:date="2019-06-26T19:15:00Z"/>
              </w:rPr>
            </w:pPr>
            <w:ins w:id="77230"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77231" w:author="Chunhui zheng(BJ-RD)" w:date="2019-06-26T19:15:00Z"/>
                <w:b/>
              </w:rPr>
            </w:pPr>
            <w:ins w:id="77232"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77233" w:author="Chunhui zheng(BJ-RD)" w:date="2019-06-26T19:15:00Z"/>
                <w:b/>
              </w:rPr>
            </w:pPr>
            <w:ins w:id="77234"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77235" w:author="Chunhui zheng(BJ-RD)" w:date="2019-06-26T19:15:00Z"/>
                <w:b/>
              </w:rPr>
            </w:pPr>
            <w:ins w:id="77236"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77237" w:author="Chunhui zheng(BJ-RD)" w:date="2019-06-26T19:15:00Z"/>
                <w:b/>
              </w:rPr>
            </w:pPr>
            <w:ins w:id="77238"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77239" w:author="Chunhui zheng(BJ-RD)" w:date="2019-06-26T19:15:00Z"/>
                <w:b/>
              </w:rPr>
            </w:pPr>
            <w:ins w:id="77240" w:author="Chunhui zheng(BJ-RD)" w:date="2019-06-26T19:15:00Z">
              <w:r w:rsidRPr="00F62296">
                <w:rPr>
                  <w:b/>
                </w:rPr>
                <w:t>E</w:t>
              </w:r>
            </w:ins>
          </w:p>
        </w:tc>
      </w:tr>
      <w:tr w:rsidR="006F1C24" w:rsidTr="00664E38">
        <w:trPr>
          <w:cantSplit/>
          <w:trHeight w:val="300"/>
          <w:jc w:val="center"/>
          <w:ins w:id="77241"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77242" w:author="Chunhui zheng(BJ-RD)" w:date="2019-06-26T19:15:00Z"/>
                <w:rFonts w:eastAsia="宋体" w:hint="eastAsia"/>
                <w:b w:val="0"/>
                <w:lang w:eastAsia="zh-CN"/>
              </w:rPr>
            </w:pPr>
            <w:ins w:id="77243"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77244" w:author="Chunhui zheng(BJ-RD)" w:date="2019-06-26T19:15:00Z"/>
              </w:rPr>
            </w:pPr>
            <w:ins w:id="7724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7246" w:author="Chunhui zheng(BJ-RD)" w:date="2019-06-26T19:15:00Z"/>
              </w:rPr>
            </w:pPr>
            <w:ins w:id="7724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7248" w:author="Chunhui zheng(BJ-RD)" w:date="2019-06-26T19:15:00Z"/>
              </w:rPr>
            </w:pPr>
            <w:ins w:id="7724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7250" w:author="Chunhui zheng(BJ-RD)" w:date="2019-06-26T19:15:00Z"/>
                <w:rFonts w:eastAsia="宋体" w:hint="eastAsia"/>
                <w:b/>
                <w:lang w:eastAsia="zh-CN"/>
              </w:rPr>
            </w:pPr>
            <w:ins w:id="77251" w:author="Chunhui zheng(BJ-RD)" w:date="2019-06-26T19:15:00Z">
              <w:r>
                <w:rPr>
                  <w:rFonts w:eastAsia="宋体" w:hint="eastAsia"/>
                  <w:b/>
                  <w:lang w:eastAsia="zh-CN"/>
                </w:rPr>
                <w:t xml:space="preserve">MEM entry3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Pr="00907B65" w:rsidRDefault="006F1C24" w:rsidP="00664E38">
            <w:pPr>
              <w:pStyle w:val="IRSBitDescription"/>
              <w:ind w:left="53"/>
              <w:rPr>
                <w:ins w:id="77252" w:author="Chunhui zheng(BJ-RD)" w:date="2019-06-26T19:15:00Z"/>
                <w:rFonts w:eastAsia="宋体" w:hint="eastAsia"/>
                <w:b/>
                <w:lang w:eastAsia="zh-CN"/>
              </w:rPr>
            </w:pPr>
          </w:p>
          <w:p w:rsidR="006F1C24" w:rsidRDefault="006F1C24" w:rsidP="00664E38">
            <w:pPr>
              <w:ind w:leftChars="25" w:left="53"/>
              <w:rPr>
                <w:ins w:id="77253" w:author="Chunhui zheng(BJ-RD)" w:date="2019-06-26T19:15:00Z"/>
                <w:sz w:val="16"/>
                <w:szCs w:val="16"/>
                <w:shd w:val="clear" w:color="auto" w:fill="C0C0C0"/>
              </w:rPr>
            </w:pPr>
            <w:ins w:id="77254"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7255" w:author="Chunhui zheng(BJ-RD)" w:date="2019-06-26T19:15:00Z"/>
                <w:rFonts w:eastAsia="宋体" w:hint="eastAsia"/>
                <w:lang w:eastAsia="zh-CN"/>
              </w:rPr>
            </w:pPr>
            <w:ins w:id="7725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7257" w:author="Chunhui zheng(BJ-RD)" w:date="2019-06-26T19:15:00Z"/>
                <w:rFonts w:eastAsia="Times New Roman"/>
                <w:shd w:val="clear" w:color="auto" w:fill="C0C0C0"/>
              </w:rPr>
            </w:pPr>
            <w:ins w:id="7725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7259" w:author="Chunhui zheng(BJ-RD)" w:date="2019-06-26T19:15:00Z"/>
                <w:rFonts w:eastAsia="Times New Roman"/>
                <w:b/>
              </w:rPr>
            </w:pPr>
            <w:ins w:id="7726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D074E0" w:rsidRDefault="006F1C24" w:rsidP="00664E38">
            <w:pPr>
              <w:pStyle w:val="IRSBitMnemonic"/>
              <w:ind w:left="53"/>
              <w:rPr>
                <w:ins w:id="77261" w:author="Chunhui zheng(BJ-RD)" w:date="2019-06-26T19:15:00Z"/>
                <w:rFonts w:eastAsia="宋体" w:hint="eastAsia"/>
                <w:lang w:eastAsia="zh-CN"/>
              </w:rPr>
            </w:pPr>
            <w:ins w:id="77262" w:author="Chunhui zheng(BJ-RD)" w:date="2019-06-26T19:15:00Z">
              <w:r>
                <w:rPr>
                  <w:rFonts w:eastAsia="宋体" w:hint="eastAsia"/>
                  <w:lang w:eastAsia="zh-CN"/>
                </w:rPr>
                <w:t>RSVAD_ME32TARGET_LIST1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7263"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7264" w:author="Chunhui zheng(BJ-RD)" w:date="2019-06-26T19:15:00Z"/>
                <w:sz w:val="15"/>
                <w:szCs w:val="15"/>
              </w:rPr>
            </w:pPr>
            <w:ins w:id="77265"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77266" w:author="Chunhui zheng(BJ-RD)" w:date="2019-06-26T19:15:00Z"/>
                <w:rFonts w:eastAsia="宋体" w:hint="eastAsia"/>
                <w:lang w:eastAsia="zh-CN"/>
              </w:rPr>
            </w:pPr>
            <w:ins w:id="77267"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7268" w:author="Chunhui zheng(BJ-RD)" w:date="2019-06-26T19:15:00Z"/>
              </w:rPr>
            </w:pPr>
            <w:ins w:id="77269"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7270" w:author="Chunhui zheng(BJ-RD)" w:date="2019-06-26T19:15:00Z"/>
              </w:rPr>
            </w:pPr>
            <w:ins w:id="77271" w:author="Chunhui zheng(BJ-RD)" w:date="2019-06-26T19:15:00Z">
              <w:r>
                <w:t>x</w:t>
              </w:r>
            </w:ins>
          </w:p>
        </w:tc>
      </w:tr>
      <w:tr w:rsidR="006F1C24" w:rsidTr="00664E38">
        <w:trPr>
          <w:cantSplit/>
          <w:trHeight w:val="300"/>
          <w:jc w:val="center"/>
          <w:ins w:id="77272"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77273" w:author="Chunhui zheng(BJ-RD)" w:date="2019-06-26T19:15:00Z"/>
                <w:rFonts w:eastAsia="宋体" w:hint="eastAsia"/>
                <w:b w:val="0"/>
                <w:lang w:eastAsia="zh-CN"/>
              </w:rPr>
            </w:pPr>
            <w:ins w:id="77274"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77275" w:author="Chunhui zheng(BJ-RD)" w:date="2019-06-26T19:15:00Z"/>
                <w:rFonts w:eastAsia="宋体" w:hint="eastAsia"/>
                <w:lang w:eastAsia="zh-CN"/>
              </w:rPr>
            </w:pPr>
            <w:ins w:id="7727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77277" w:author="Chunhui zheng(BJ-RD)" w:date="2019-06-26T19:15:00Z"/>
                <w:rFonts w:eastAsia="宋体" w:hint="eastAsia"/>
                <w:lang w:eastAsia="zh-CN"/>
              </w:rPr>
            </w:pPr>
            <w:ins w:id="7727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7279" w:author="Chunhui zheng(BJ-RD)" w:date="2019-06-26T19:15:00Z"/>
              </w:rPr>
            </w:pPr>
            <w:ins w:id="77280"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7281" w:author="Chunhui zheng(BJ-RD)" w:date="2019-06-26T19:15:00Z"/>
                <w:rFonts w:eastAsia="宋体" w:hint="eastAsia"/>
                <w:b/>
                <w:lang w:eastAsia="zh-CN"/>
              </w:rPr>
            </w:pPr>
            <w:ins w:id="77282" w:author="Chunhui zheng(BJ-RD)" w:date="2019-06-26T19:15:00Z">
              <w:r>
                <w:rPr>
                  <w:rFonts w:eastAsia="宋体" w:hint="eastAsia"/>
                  <w:b/>
                  <w:lang w:eastAsia="zh-CN"/>
                </w:rPr>
                <w:t xml:space="preserve">MEM entry3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77283" w:author="Chunhui zheng(BJ-RD)" w:date="2019-06-26T19:15:00Z"/>
                <w:sz w:val="16"/>
                <w:szCs w:val="16"/>
                <w:shd w:val="clear" w:color="auto" w:fill="C0C0C0"/>
              </w:rPr>
            </w:pPr>
            <w:ins w:id="7728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7285" w:author="Chunhui zheng(BJ-RD)" w:date="2019-06-26T19:15:00Z"/>
                <w:rFonts w:eastAsia="宋体" w:hint="eastAsia"/>
                <w:lang w:eastAsia="zh-CN"/>
              </w:rPr>
            </w:pPr>
            <w:ins w:id="7728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7287" w:author="Chunhui zheng(BJ-RD)" w:date="2019-06-26T19:15:00Z"/>
                <w:rFonts w:eastAsia="Times New Roman"/>
                <w:shd w:val="clear" w:color="auto" w:fill="C0C0C0"/>
              </w:rPr>
            </w:pPr>
            <w:ins w:id="7728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77289" w:author="Chunhui zheng(BJ-RD)" w:date="2019-06-26T19:15:00Z"/>
                <w:rFonts w:eastAsia="宋体" w:hint="eastAsia"/>
                <w:b/>
                <w:lang w:eastAsia="zh-CN"/>
              </w:rPr>
            </w:pPr>
            <w:ins w:id="7729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77291" w:author="Chunhui zheng(BJ-RD)" w:date="2019-06-26T19:15:00Z"/>
                <w:rFonts w:eastAsia="宋体" w:hint="eastAsia"/>
                <w:lang w:eastAsia="zh-CN"/>
              </w:rPr>
            </w:pPr>
            <w:ins w:id="77292" w:author="Chunhui zheng(BJ-RD)" w:date="2019-06-26T19:15:00Z">
              <w:r>
                <w:rPr>
                  <w:rFonts w:eastAsia="宋体" w:hint="eastAsia"/>
                  <w:lang w:eastAsia="zh-CN"/>
                </w:rPr>
                <w:t>RSVAD_ME32TARGET_LIST1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7293"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7294" w:author="Chunhui zheng(BJ-RD)" w:date="2019-06-26T19:15:00Z"/>
                <w:sz w:val="15"/>
                <w:szCs w:val="15"/>
              </w:rPr>
            </w:pPr>
            <w:ins w:id="77295"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77296" w:author="Chunhui zheng(BJ-RD)" w:date="2019-06-26T19:15:00Z"/>
                <w:rFonts w:eastAsia="宋体" w:hint="eastAsia"/>
                <w:lang w:eastAsia="zh-CN"/>
              </w:rPr>
            </w:pPr>
            <w:ins w:id="77297"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7298" w:author="Chunhui zheng(BJ-RD)" w:date="2019-06-26T19:15:00Z"/>
              </w:rPr>
            </w:pPr>
            <w:ins w:id="77299"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7300" w:author="Chunhui zheng(BJ-RD)" w:date="2019-06-26T19:15:00Z"/>
              </w:rPr>
            </w:pPr>
            <w:ins w:id="77301" w:author="Chunhui zheng(BJ-RD)" w:date="2019-06-26T19:15:00Z">
              <w:r>
                <w:t>x</w:t>
              </w:r>
            </w:ins>
          </w:p>
        </w:tc>
      </w:tr>
      <w:tr w:rsidR="006F1C24" w:rsidTr="00664E38">
        <w:trPr>
          <w:cantSplit/>
          <w:trHeight w:val="300"/>
          <w:jc w:val="center"/>
          <w:ins w:id="77302"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77303" w:author="Chunhui zheng(BJ-RD)" w:date="2019-06-26T19:15:00Z"/>
                <w:rFonts w:eastAsia="宋体" w:hint="eastAsia"/>
                <w:b w:val="0"/>
                <w:lang w:eastAsia="zh-CN"/>
              </w:rPr>
            </w:pPr>
            <w:ins w:id="77304"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77305" w:author="Chunhui zheng(BJ-RD)" w:date="2019-06-26T19:15:00Z"/>
              </w:rPr>
            </w:pPr>
            <w:ins w:id="7730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7307" w:author="Chunhui zheng(BJ-RD)" w:date="2019-06-26T19:15:00Z"/>
              </w:rPr>
            </w:pPr>
            <w:ins w:id="7730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7309" w:author="Chunhui zheng(BJ-RD)" w:date="2019-06-26T19:15:00Z"/>
              </w:rPr>
            </w:pPr>
            <w:ins w:id="77310"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7311" w:author="Chunhui zheng(BJ-RD)" w:date="2019-06-26T19:15:00Z"/>
                <w:rFonts w:eastAsia="宋体" w:hint="eastAsia"/>
                <w:b/>
                <w:lang w:eastAsia="zh-CN"/>
              </w:rPr>
            </w:pPr>
            <w:ins w:id="77312" w:author="Chunhui zheng(BJ-RD)" w:date="2019-06-26T19:15:00Z">
              <w:r>
                <w:rPr>
                  <w:rFonts w:eastAsia="宋体" w:hint="eastAsia"/>
                  <w:b/>
                  <w:lang w:eastAsia="zh-CN"/>
                </w:rPr>
                <w:t xml:space="preserve">MEM entry3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907B65" w:rsidRDefault="006F1C24" w:rsidP="00664E38">
            <w:pPr>
              <w:pStyle w:val="IRSBitDescription"/>
              <w:ind w:leftChars="0" w:left="0"/>
              <w:rPr>
                <w:ins w:id="77313" w:author="Chunhui zheng(BJ-RD)" w:date="2019-06-26T19:15:00Z"/>
                <w:rFonts w:eastAsia="宋体" w:hint="eastAsia"/>
                <w:b/>
                <w:lang w:eastAsia="zh-CN"/>
              </w:rPr>
            </w:pPr>
          </w:p>
          <w:p w:rsidR="006F1C24" w:rsidRDefault="006F1C24" w:rsidP="00664E38">
            <w:pPr>
              <w:ind w:leftChars="25" w:left="53"/>
              <w:rPr>
                <w:ins w:id="77314" w:author="Chunhui zheng(BJ-RD)" w:date="2019-06-26T19:15:00Z"/>
                <w:sz w:val="16"/>
                <w:szCs w:val="16"/>
                <w:shd w:val="clear" w:color="auto" w:fill="C0C0C0"/>
              </w:rPr>
            </w:pPr>
            <w:ins w:id="77315"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7316" w:author="Chunhui zheng(BJ-RD)" w:date="2019-06-26T19:15:00Z"/>
                <w:rFonts w:eastAsia="宋体" w:hint="eastAsia"/>
                <w:lang w:eastAsia="zh-CN"/>
              </w:rPr>
            </w:pPr>
            <w:ins w:id="7731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7318" w:author="Chunhui zheng(BJ-RD)" w:date="2019-06-26T19:15:00Z"/>
                <w:rFonts w:eastAsia="Times New Roman"/>
                <w:shd w:val="clear" w:color="auto" w:fill="C0C0C0"/>
              </w:rPr>
            </w:pPr>
            <w:ins w:id="7731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77320" w:author="Chunhui zheng(BJ-RD)" w:date="2019-06-26T19:15:00Z"/>
                <w:rFonts w:eastAsia="宋体" w:hint="eastAsia"/>
                <w:b/>
                <w:lang w:eastAsia="zh-CN"/>
              </w:rPr>
            </w:pPr>
            <w:ins w:id="7732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7322" w:author="Chunhui zheng(BJ-RD)" w:date="2019-06-26T19:15:00Z"/>
                <w:rFonts w:eastAsia="宋体" w:hint="eastAsia"/>
                <w:lang w:eastAsia="zh-CN"/>
              </w:rPr>
            </w:pPr>
            <w:ins w:id="77323" w:author="Chunhui zheng(BJ-RD)" w:date="2019-06-26T19:15:00Z">
              <w:r>
                <w:rPr>
                  <w:rFonts w:eastAsia="宋体" w:hint="eastAsia"/>
                  <w:lang w:eastAsia="zh-CN"/>
                </w:rPr>
                <w:t>RSVAD_ME32TARGET_LIST1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732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7325" w:author="Chunhui zheng(BJ-RD)" w:date="2019-06-26T19:15:00Z"/>
              </w:rPr>
            </w:pPr>
            <w:ins w:id="7732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7327" w:author="Chunhui zheng(BJ-RD)" w:date="2019-06-26T19:15:00Z"/>
              </w:rPr>
            </w:pPr>
            <w:ins w:id="7732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7329" w:author="Chunhui zheng(BJ-RD)" w:date="2019-06-26T19:15:00Z"/>
              </w:rPr>
            </w:pPr>
            <w:ins w:id="7733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7331" w:author="Chunhui zheng(BJ-RD)" w:date="2019-06-26T19:15:00Z"/>
              </w:rPr>
            </w:pPr>
            <w:ins w:id="77332" w:author="Chunhui zheng(BJ-RD)" w:date="2019-06-26T19:15:00Z">
              <w:r>
                <w:t>x</w:t>
              </w:r>
            </w:ins>
          </w:p>
        </w:tc>
      </w:tr>
      <w:tr w:rsidR="006F1C24" w:rsidTr="00664E38">
        <w:trPr>
          <w:cantSplit/>
          <w:trHeight w:val="300"/>
          <w:jc w:val="center"/>
          <w:ins w:id="7733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7334" w:author="Chunhui zheng(BJ-RD)" w:date="2019-06-26T19:15:00Z"/>
                <w:rFonts w:eastAsia="宋体" w:hint="eastAsia"/>
                <w:b w:val="0"/>
                <w:lang w:eastAsia="zh-CN"/>
              </w:rPr>
            </w:pPr>
            <w:ins w:id="77335"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77336" w:author="Chunhui zheng(BJ-RD)" w:date="2019-06-26T19:15:00Z"/>
                <w:rFonts w:eastAsia="宋体" w:hint="eastAsia"/>
                <w:lang w:eastAsia="zh-CN"/>
              </w:rPr>
            </w:pPr>
            <w:ins w:id="7733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7338" w:author="Chunhui zheng(BJ-RD)" w:date="2019-06-26T19:15:00Z"/>
              </w:rPr>
            </w:pPr>
            <w:ins w:id="7733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7340" w:author="Chunhui zheng(BJ-RD)" w:date="2019-06-26T19:15:00Z"/>
              </w:rPr>
            </w:pPr>
            <w:ins w:id="7734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7342" w:author="Chunhui zheng(BJ-RD)" w:date="2019-06-26T19:15:00Z"/>
                <w:rFonts w:eastAsia="宋体" w:hint="eastAsia"/>
                <w:b/>
                <w:lang w:eastAsia="zh-CN"/>
              </w:rPr>
            </w:pPr>
            <w:ins w:id="77343" w:author="Chunhui zheng(BJ-RD)" w:date="2019-06-26T19:15:00Z">
              <w:r>
                <w:rPr>
                  <w:rFonts w:eastAsia="宋体" w:hint="eastAsia"/>
                  <w:b/>
                  <w:lang w:eastAsia="zh-CN"/>
                </w:rPr>
                <w:t xml:space="preserve">MEM entry3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77344" w:author="Chunhui zheng(BJ-RD)" w:date="2019-06-26T19:15:00Z"/>
                <w:sz w:val="16"/>
                <w:szCs w:val="16"/>
                <w:shd w:val="clear" w:color="auto" w:fill="C0C0C0"/>
              </w:rPr>
            </w:pPr>
            <w:ins w:id="7734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7346" w:author="Chunhui zheng(BJ-RD)" w:date="2019-06-26T19:15:00Z"/>
                <w:rFonts w:eastAsia="宋体" w:hint="eastAsia"/>
                <w:lang w:eastAsia="zh-CN"/>
              </w:rPr>
            </w:pPr>
            <w:ins w:id="7734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7348" w:author="Chunhui zheng(BJ-RD)" w:date="2019-06-26T19:15:00Z"/>
                <w:rFonts w:eastAsia="Times New Roman"/>
                <w:shd w:val="clear" w:color="auto" w:fill="C0C0C0"/>
              </w:rPr>
            </w:pPr>
            <w:ins w:id="7734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7350" w:author="Chunhui zheng(BJ-RD)" w:date="2019-06-26T19:15:00Z"/>
                <w:rFonts w:eastAsia="宋体" w:hint="eastAsia"/>
                <w:shd w:val="clear" w:color="auto" w:fill="C0C0C0"/>
                <w:lang w:eastAsia="zh-CN"/>
              </w:rPr>
            </w:pPr>
            <w:ins w:id="7735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7352" w:author="Chunhui zheng(BJ-RD)" w:date="2019-06-26T19:15:00Z"/>
                <w:color w:val="999999"/>
              </w:rPr>
            </w:pPr>
            <w:ins w:id="77353" w:author="Chunhui zheng(BJ-RD)" w:date="2019-06-26T19:15:00Z">
              <w:r>
                <w:rPr>
                  <w:rFonts w:eastAsia="宋体" w:hint="eastAsia"/>
                  <w:lang w:eastAsia="zh-CN"/>
                </w:rPr>
                <w:t>RSVAD_ME32TARGET_LIST1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735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7355" w:author="Chunhui zheng(BJ-RD)" w:date="2019-06-26T19:15:00Z"/>
                <w:sz w:val="15"/>
                <w:szCs w:val="15"/>
              </w:rPr>
            </w:pPr>
            <w:ins w:id="7735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7357" w:author="Chunhui zheng(BJ-RD)" w:date="2019-06-26T19:15:00Z"/>
              </w:rPr>
            </w:pPr>
            <w:ins w:id="7735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7359" w:author="Chunhui zheng(BJ-RD)" w:date="2019-06-26T19:15:00Z"/>
              </w:rPr>
            </w:pPr>
            <w:ins w:id="7736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7361" w:author="Chunhui zheng(BJ-RD)" w:date="2019-06-26T19:15:00Z"/>
              </w:rPr>
            </w:pPr>
            <w:ins w:id="77362" w:author="Chunhui zheng(BJ-RD)" w:date="2019-06-26T19:15:00Z">
              <w:r>
                <w:t>x</w:t>
              </w:r>
            </w:ins>
          </w:p>
        </w:tc>
      </w:tr>
      <w:tr w:rsidR="006F1C24" w:rsidTr="00664E38">
        <w:trPr>
          <w:cantSplit/>
          <w:trHeight w:val="300"/>
          <w:jc w:val="center"/>
          <w:ins w:id="7736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7364" w:author="Chunhui zheng(BJ-RD)" w:date="2019-06-26T19:15:00Z"/>
                <w:rFonts w:eastAsia="宋体" w:hint="eastAsia"/>
                <w:b w:val="0"/>
                <w:lang w:eastAsia="zh-CN"/>
              </w:rPr>
            </w:pPr>
            <w:ins w:id="77365"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77366" w:author="Chunhui zheng(BJ-RD)" w:date="2019-06-26T19:15:00Z"/>
                <w:rFonts w:eastAsia="宋体" w:hint="eastAsia"/>
                <w:lang w:eastAsia="zh-CN"/>
              </w:rPr>
            </w:pPr>
            <w:ins w:id="7736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7368" w:author="Chunhui zheng(BJ-RD)" w:date="2019-06-26T19:15:00Z"/>
              </w:rPr>
            </w:pPr>
            <w:ins w:id="7736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7370" w:author="Chunhui zheng(BJ-RD)" w:date="2019-06-26T19:15:00Z"/>
              </w:rPr>
            </w:pPr>
            <w:ins w:id="7737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7372" w:author="Chunhui zheng(BJ-RD)" w:date="2019-06-26T19:15:00Z"/>
                <w:rFonts w:eastAsia="宋体" w:hint="eastAsia"/>
                <w:b/>
                <w:lang w:eastAsia="zh-CN"/>
              </w:rPr>
            </w:pPr>
            <w:ins w:id="77373" w:author="Chunhui zheng(BJ-RD)" w:date="2019-06-26T19:15:00Z">
              <w:r>
                <w:rPr>
                  <w:rFonts w:eastAsia="宋体" w:hint="eastAsia"/>
                  <w:b/>
                  <w:lang w:eastAsia="zh-CN"/>
                </w:rPr>
                <w:t xml:space="preserve">MEM entry3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77374" w:author="Chunhui zheng(BJ-RD)" w:date="2019-06-26T19:15:00Z"/>
                <w:sz w:val="16"/>
                <w:szCs w:val="16"/>
                <w:shd w:val="clear" w:color="auto" w:fill="C0C0C0"/>
              </w:rPr>
            </w:pPr>
            <w:ins w:id="7737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7376" w:author="Chunhui zheng(BJ-RD)" w:date="2019-06-26T19:15:00Z"/>
                <w:rFonts w:eastAsia="宋体" w:hint="eastAsia"/>
                <w:lang w:eastAsia="zh-CN"/>
              </w:rPr>
            </w:pPr>
            <w:ins w:id="7737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7378" w:author="Chunhui zheng(BJ-RD)" w:date="2019-06-26T19:15:00Z"/>
                <w:rFonts w:eastAsia="Times New Roman"/>
                <w:shd w:val="clear" w:color="auto" w:fill="C0C0C0"/>
              </w:rPr>
            </w:pPr>
            <w:ins w:id="7737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7380" w:author="Chunhui zheng(BJ-RD)" w:date="2019-06-26T19:15:00Z"/>
                <w:rFonts w:eastAsia="宋体" w:hint="eastAsia"/>
                <w:shd w:val="clear" w:color="auto" w:fill="C0C0C0"/>
                <w:lang w:eastAsia="zh-CN"/>
              </w:rPr>
            </w:pPr>
            <w:ins w:id="7738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7382" w:author="Chunhui zheng(BJ-RD)" w:date="2019-06-26T19:15:00Z"/>
                <w:color w:val="999999"/>
              </w:rPr>
            </w:pPr>
            <w:ins w:id="77383" w:author="Chunhui zheng(BJ-RD)" w:date="2019-06-26T19:15:00Z">
              <w:r>
                <w:rPr>
                  <w:rFonts w:eastAsia="宋体" w:hint="eastAsia"/>
                  <w:lang w:eastAsia="zh-CN"/>
                </w:rPr>
                <w:t>RSVAD_ME32TARGET_LIST1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738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7385" w:author="Chunhui zheng(BJ-RD)" w:date="2019-06-26T19:15:00Z"/>
                <w:sz w:val="15"/>
                <w:szCs w:val="15"/>
              </w:rPr>
            </w:pPr>
            <w:ins w:id="7738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7387" w:author="Chunhui zheng(BJ-RD)" w:date="2019-06-26T19:15:00Z"/>
              </w:rPr>
            </w:pPr>
            <w:ins w:id="7738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7389" w:author="Chunhui zheng(BJ-RD)" w:date="2019-06-26T19:15:00Z"/>
              </w:rPr>
            </w:pPr>
            <w:ins w:id="7739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7391" w:author="Chunhui zheng(BJ-RD)" w:date="2019-06-26T19:15:00Z"/>
              </w:rPr>
            </w:pPr>
            <w:ins w:id="77392" w:author="Chunhui zheng(BJ-RD)" w:date="2019-06-26T19:15:00Z">
              <w:r>
                <w:t>x</w:t>
              </w:r>
            </w:ins>
          </w:p>
        </w:tc>
      </w:tr>
      <w:tr w:rsidR="006F1C24" w:rsidTr="00664E38">
        <w:trPr>
          <w:cantSplit/>
          <w:jc w:val="center"/>
          <w:ins w:id="7739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7394" w:author="Chunhui zheng(BJ-RD)" w:date="2019-06-26T19:15:00Z"/>
                <w:rFonts w:eastAsia="宋体" w:hint="eastAsia"/>
                <w:b w:val="0"/>
                <w:lang w:eastAsia="zh-CN"/>
              </w:rPr>
            </w:pPr>
            <w:ins w:id="77395"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77396" w:author="Chunhui zheng(BJ-RD)" w:date="2019-06-26T19:15:00Z"/>
                <w:rFonts w:eastAsia="宋体" w:hint="eastAsia"/>
                <w:lang w:eastAsia="zh-CN"/>
              </w:rPr>
            </w:pPr>
            <w:ins w:id="7739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7398" w:author="Chunhui zheng(BJ-RD)" w:date="2019-06-26T19:15:00Z"/>
              </w:rPr>
            </w:pPr>
            <w:ins w:id="7739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7400" w:author="Chunhui zheng(BJ-RD)" w:date="2019-06-26T19:15:00Z"/>
              </w:rPr>
            </w:pPr>
            <w:ins w:id="7740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7402" w:author="Chunhui zheng(BJ-RD)" w:date="2019-06-26T19:15:00Z"/>
                <w:rFonts w:eastAsia="宋体" w:hint="eastAsia"/>
                <w:b/>
                <w:lang w:eastAsia="zh-CN"/>
              </w:rPr>
            </w:pPr>
            <w:ins w:id="77403" w:author="Chunhui zheng(BJ-RD)" w:date="2019-06-26T19:15:00Z">
              <w:r>
                <w:rPr>
                  <w:rFonts w:eastAsia="宋体" w:hint="eastAsia"/>
                  <w:b/>
                  <w:lang w:eastAsia="zh-CN"/>
                </w:rPr>
                <w:t xml:space="preserve">MEM entry3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77404" w:author="Chunhui zheng(BJ-RD)" w:date="2019-06-26T19:15:00Z"/>
                <w:sz w:val="16"/>
                <w:szCs w:val="16"/>
                <w:shd w:val="clear" w:color="auto" w:fill="C0C0C0"/>
              </w:rPr>
            </w:pPr>
            <w:ins w:id="7740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7406" w:author="Chunhui zheng(BJ-RD)" w:date="2019-06-26T19:15:00Z"/>
                <w:rFonts w:eastAsia="宋体" w:hint="eastAsia"/>
                <w:lang w:eastAsia="zh-CN"/>
              </w:rPr>
            </w:pPr>
            <w:ins w:id="7740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7408" w:author="Chunhui zheng(BJ-RD)" w:date="2019-06-26T19:15:00Z"/>
                <w:rFonts w:eastAsia="Times New Roman"/>
                <w:shd w:val="clear" w:color="auto" w:fill="C0C0C0"/>
              </w:rPr>
            </w:pPr>
            <w:ins w:id="7740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7410" w:author="Chunhui zheng(BJ-RD)" w:date="2019-06-26T19:15:00Z"/>
                <w:rFonts w:eastAsia="宋体" w:hint="eastAsia"/>
                <w:shd w:val="clear" w:color="auto" w:fill="C0C0C0"/>
                <w:lang w:eastAsia="zh-CN"/>
              </w:rPr>
            </w:pPr>
            <w:ins w:id="7741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7412" w:author="Chunhui zheng(BJ-RD)" w:date="2019-06-26T19:15:00Z"/>
                <w:color w:val="999999"/>
              </w:rPr>
            </w:pPr>
            <w:ins w:id="77413" w:author="Chunhui zheng(BJ-RD)" w:date="2019-06-26T19:15:00Z">
              <w:r>
                <w:rPr>
                  <w:rFonts w:eastAsia="宋体" w:hint="eastAsia"/>
                  <w:lang w:eastAsia="zh-CN"/>
                </w:rPr>
                <w:t>RSVAD_ME32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0" w:type="auto"/>
            <w:tcMar>
              <w:top w:w="0" w:type="dxa"/>
              <w:left w:w="29" w:type="dxa"/>
              <w:bottom w:w="0" w:type="dxa"/>
              <w:right w:w="29" w:type="dxa"/>
            </w:tcMar>
          </w:tcPr>
          <w:p w:rsidR="006F1C24" w:rsidRDefault="006F1C24" w:rsidP="00664E38">
            <w:pPr>
              <w:pStyle w:val="IRSBitChipRev"/>
              <w:rPr>
                <w:ins w:id="7741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7415" w:author="Chunhui zheng(BJ-RD)" w:date="2019-06-26T19:15:00Z"/>
                <w:sz w:val="15"/>
                <w:szCs w:val="15"/>
              </w:rPr>
            </w:pPr>
            <w:ins w:id="7741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7417" w:author="Chunhui zheng(BJ-RD)" w:date="2019-06-26T19:15:00Z"/>
              </w:rPr>
            </w:pPr>
            <w:ins w:id="7741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7419" w:author="Chunhui zheng(BJ-RD)" w:date="2019-06-26T19:15:00Z"/>
              </w:rPr>
            </w:pPr>
            <w:ins w:id="7742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7421" w:author="Chunhui zheng(BJ-RD)" w:date="2019-06-26T19:15:00Z"/>
              </w:rPr>
            </w:pPr>
            <w:ins w:id="77422" w:author="Chunhui zheng(BJ-RD)" w:date="2019-06-26T19:15:00Z">
              <w:r>
                <w:t>x</w:t>
              </w:r>
            </w:ins>
          </w:p>
        </w:tc>
      </w:tr>
      <w:tr w:rsidR="006F1C24" w:rsidTr="00664E38">
        <w:trPr>
          <w:cantSplit/>
          <w:trHeight w:val="300"/>
          <w:jc w:val="center"/>
          <w:ins w:id="7742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7424" w:author="Chunhui zheng(BJ-RD)" w:date="2019-06-26T19:15:00Z"/>
                <w:rFonts w:eastAsia="宋体" w:hint="eastAsia"/>
                <w:b w:val="0"/>
                <w:lang w:eastAsia="zh-CN"/>
              </w:rPr>
            </w:pPr>
            <w:ins w:id="77425"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77426" w:author="Chunhui zheng(BJ-RD)" w:date="2019-06-26T19:15:00Z"/>
                <w:rFonts w:eastAsia="宋体" w:hint="eastAsia"/>
                <w:lang w:eastAsia="zh-CN"/>
              </w:rPr>
            </w:pPr>
            <w:ins w:id="7742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7428" w:author="Chunhui zheng(BJ-RD)" w:date="2019-06-26T19:15:00Z"/>
              </w:rPr>
            </w:pPr>
            <w:ins w:id="7742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7430" w:author="Chunhui zheng(BJ-RD)" w:date="2019-06-26T19:15:00Z"/>
              </w:rPr>
            </w:pPr>
            <w:ins w:id="7743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7432" w:author="Chunhui zheng(BJ-RD)" w:date="2019-06-26T19:15:00Z"/>
                <w:rFonts w:eastAsia="宋体" w:hint="eastAsia"/>
                <w:b/>
                <w:lang w:eastAsia="zh-CN"/>
              </w:rPr>
            </w:pPr>
            <w:ins w:id="77433" w:author="Chunhui zheng(BJ-RD)" w:date="2019-06-26T19:15:00Z">
              <w:r>
                <w:rPr>
                  <w:rFonts w:eastAsia="宋体" w:hint="eastAsia"/>
                  <w:b/>
                  <w:lang w:eastAsia="zh-CN"/>
                </w:rPr>
                <w:t xml:space="preserve">MEM entry3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77434" w:author="Chunhui zheng(BJ-RD)" w:date="2019-06-26T19:15:00Z"/>
                <w:sz w:val="16"/>
                <w:szCs w:val="16"/>
                <w:shd w:val="clear" w:color="auto" w:fill="C0C0C0"/>
              </w:rPr>
            </w:pPr>
            <w:ins w:id="7743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7436" w:author="Chunhui zheng(BJ-RD)" w:date="2019-06-26T19:15:00Z"/>
                <w:rFonts w:eastAsia="宋体" w:hint="eastAsia"/>
                <w:lang w:eastAsia="zh-CN"/>
              </w:rPr>
            </w:pPr>
            <w:ins w:id="7743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7438" w:author="Chunhui zheng(BJ-RD)" w:date="2019-06-26T19:15:00Z"/>
                <w:rFonts w:eastAsia="Times New Roman"/>
                <w:shd w:val="clear" w:color="auto" w:fill="C0C0C0"/>
              </w:rPr>
            </w:pPr>
            <w:ins w:id="7743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7440" w:author="Chunhui zheng(BJ-RD)" w:date="2019-06-26T19:15:00Z"/>
                <w:rFonts w:eastAsia="宋体" w:hint="eastAsia"/>
                <w:shd w:val="clear" w:color="auto" w:fill="C0C0C0"/>
                <w:lang w:eastAsia="zh-CN"/>
              </w:rPr>
            </w:pPr>
            <w:ins w:id="7744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7442" w:author="Chunhui zheng(BJ-RD)" w:date="2019-06-26T19:15:00Z"/>
                <w:color w:val="999999"/>
              </w:rPr>
            </w:pPr>
            <w:ins w:id="77443" w:author="Chunhui zheng(BJ-RD)" w:date="2019-06-26T19:15:00Z">
              <w:r>
                <w:rPr>
                  <w:rFonts w:eastAsia="宋体" w:hint="eastAsia"/>
                  <w:lang w:eastAsia="zh-CN"/>
                </w:rPr>
                <w:t>RSVAD_ME32TARGET_LIST9</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744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7445" w:author="Chunhui zheng(BJ-RD)" w:date="2019-06-26T19:15:00Z"/>
                <w:sz w:val="15"/>
                <w:szCs w:val="15"/>
              </w:rPr>
            </w:pPr>
            <w:ins w:id="7744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7447" w:author="Chunhui zheng(BJ-RD)" w:date="2019-06-26T19:15:00Z"/>
              </w:rPr>
            </w:pPr>
            <w:ins w:id="7744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7449" w:author="Chunhui zheng(BJ-RD)" w:date="2019-06-26T19:15:00Z"/>
              </w:rPr>
            </w:pPr>
            <w:ins w:id="7745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7451" w:author="Chunhui zheng(BJ-RD)" w:date="2019-06-26T19:15:00Z"/>
              </w:rPr>
            </w:pPr>
            <w:ins w:id="77452" w:author="Chunhui zheng(BJ-RD)" w:date="2019-06-26T19:15:00Z">
              <w:r>
                <w:t>x</w:t>
              </w:r>
            </w:ins>
          </w:p>
        </w:tc>
      </w:tr>
      <w:tr w:rsidR="006F1C24" w:rsidTr="00664E38">
        <w:trPr>
          <w:cantSplit/>
          <w:jc w:val="center"/>
          <w:ins w:id="77453"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77454" w:author="Chunhui zheng(BJ-RD)" w:date="2019-06-26T19:15:00Z"/>
                <w:b w:val="0"/>
              </w:rPr>
            </w:pPr>
            <w:ins w:id="77455"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77456" w:author="Chunhui zheng(BJ-RD)" w:date="2019-06-26T19:15:00Z"/>
                <w:rFonts w:eastAsia="宋体" w:hint="eastAsia"/>
                <w:lang w:eastAsia="zh-CN"/>
              </w:rPr>
            </w:pPr>
            <w:ins w:id="7745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7458" w:author="Chunhui zheng(BJ-RD)" w:date="2019-06-26T19:15:00Z"/>
              </w:rPr>
            </w:pPr>
            <w:ins w:id="7745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77460" w:author="Chunhui zheng(BJ-RD)" w:date="2019-06-26T19:15:00Z"/>
                <w:rFonts w:eastAsia="宋体" w:hint="eastAsia"/>
                <w:lang w:eastAsia="zh-CN"/>
              </w:rPr>
            </w:pPr>
            <w:ins w:id="7746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7462" w:author="Chunhui zheng(BJ-RD)" w:date="2019-06-26T19:15:00Z"/>
                <w:rFonts w:eastAsia="宋体" w:hint="eastAsia"/>
                <w:b/>
                <w:lang w:eastAsia="zh-CN"/>
              </w:rPr>
            </w:pPr>
            <w:ins w:id="77463" w:author="Chunhui zheng(BJ-RD)" w:date="2019-06-26T19:15:00Z">
              <w:r>
                <w:rPr>
                  <w:rFonts w:eastAsia="宋体" w:hint="eastAsia"/>
                  <w:b/>
                  <w:lang w:eastAsia="zh-CN"/>
                </w:rPr>
                <w:t xml:space="preserve">MEM entry3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77464" w:author="Chunhui zheng(BJ-RD)" w:date="2019-06-26T19:15:00Z"/>
                <w:sz w:val="16"/>
                <w:szCs w:val="16"/>
                <w:shd w:val="clear" w:color="auto" w:fill="C0C0C0"/>
              </w:rPr>
            </w:pPr>
            <w:ins w:id="7746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7466" w:author="Chunhui zheng(BJ-RD)" w:date="2019-06-26T19:15:00Z"/>
                <w:rFonts w:eastAsia="宋体" w:hint="eastAsia"/>
                <w:lang w:eastAsia="zh-CN"/>
              </w:rPr>
            </w:pPr>
            <w:ins w:id="7746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7468" w:author="Chunhui zheng(BJ-RD)" w:date="2019-06-26T19:15:00Z"/>
                <w:rFonts w:eastAsia="Times New Roman"/>
                <w:shd w:val="clear" w:color="auto" w:fill="C0C0C0"/>
              </w:rPr>
            </w:pPr>
            <w:ins w:id="7746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7470" w:author="Chunhui zheng(BJ-RD)" w:date="2019-06-26T19:15:00Z"/>
                <w:rFonts w:eastAsia="宋体" w:hint="eastAsia"/>
                <w:shd w:val="clear" w:color="auto" w:fill="C0C0C0"/>
                <w:lang w:eastAsia="zh-CN"/>
              </w:rPr>
            </w:pPr>
            <w:ins w:id="7747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7472" w:author="Chunhui zheng(BJ-RD)" w:date="2019-06-26T19:15:00Z"/>
                <w:color w:val="999999"/>
              </w:rPr>
            </w:pPr>
            <w:ins w:id="77473" w:author="Chunhui zheng(BJ-RD)" w:date="2019-06-26T19:15:00Z">
              <w:r>
                <w:rPr>
                  <w:rFonts w:eastAsia="宋体" w:hint="eastAsia"/>
                  <w:lang w:eastAsia="zh-CN"/>
                </w:rPr>
                <w:t>RSVAD_ME32TARGET _LIST8</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747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7475" w:author="Chunhui zheng(BJ-RD)" w:date="2019-06-26T19:15:00Z"/>
                <w:sz w:val="15"/>
                <w:szCs w:val="15"/>
              </w:rPr>
            </w:pPr>
            <w:ins w:id="7747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7477" w:author="Chunhui zheng(BJ-RD)" w:date="2019-06-26T19:15:00Z"/>
              </w:rPr>
            </w:pPr>
            <w:ins w:id="7747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7479" w:author="Chunhui zheng(BJ-RD)" w:date="2019-06-26T19:15:00Z"/>
              </w:rPr>
            </w:pPr>
            <w:ins w:id="7748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7481" w:author="Chunhui zheng(BJ-RD)" w:date="2019-06-26T19:15:00Z"/>
              </w:rPr>
            </w:pPr>
            <w:ins w:id="77482" w:author="Chunhui zheng(BJ-RD)" w:date="2019-06-26T19:15:00Z">
              <w:r>
                <w:t>x</w:t>
              </w:r>
            </w:ins>
          </w:p>
        </w:tc>
      </w:tr>
    </w:tbl>
    <w:p w:rsidR="006F1C24" w:rsidRDefault="006F1C24" w:rsidP="006F1C24">
      <w:pPr>
        <w:pStyle w:val="IRSReg-Heading"/>
        <w:ind w:left="189"/>
        <w:rPr>
          <w:ins w:id="77483" w:author="Chunhui zheng(BJ-RD)" w:date="2019-06-26T19:15:00Z"/>
        </w:rPr>
      </w:pPr>
      <w:ins w:id="77484" w:author="Chunhui zheng(BJ-RD)" w:date="2019-06-26T19:15:00Z">
        <w:r>
          <w:rPr>
            <w:u w:val="single"/>
          </w:rPr>
          <w:t>Offset Address:</w:t>
        </w:r>
        <w:r>
          <w:rPr>
            <w:rFonts w:eastAsia="宋体" w:hint="eastAsia"/>
            <w:u w:val="single"/>
            <w:lang w:eastAsia="zh-CN"/>
          </w:rPr>
          <w:t>29B</w:t>
        </w:r>
        <w:r>
          <w:rPr>
            <w:u w:val="single"/>
          </w:rPr>
          <w:t>-</w:t>
        </w:r>
        <w:r>
          <w:rPr>
            <w:rFonts w:eastAsia="宋体" w:hint="eastAsia"/>
            <w:u w:val="single"/>
            <w:lang w:eastAsia="zh-CN"/>
          </w:rPr>
          <w:t>298</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32</w:t>
        </w:r>
        <w:r>
          <w:rPr>
            <w:rFonts w:hint="eastAsia"/>
            <w:lang w:eastAsia="zh-TW"/>
          </w:rPr>
          <w:tab/>
        </w:r>
        <w:r>
          <w:t xml:space="preserve">Default Value: </w:t>
        </w:r>
      </w:ins>
      <w:ins w:id="77485" w:author="Chunhui zheng(BJ-RD)" w:date="2019-07-10T11:03:00Z">
        <w:r w:rsidR="00AC2E3D">
          <w:t>7FFF E000</w:t>
        </w:r>
      </w:ins>
      <w:ins w:id="77486"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77487"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77488" w:author="Chunhui zheng(BJ-RD)" w:date="2019-06-26T19:15:00Z"/>
              </w:rPr>
            </w:pPr>
            <w:ins w:id="77489"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77490" w:author="Chunhui zheng(BJ-RD)" w:date="2019-06-26T19:15:00Z"/>
                <w:b/>
              </w:rPr>
            </w:pPr>
            <w:ins w:id="77491"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77492" w:author="Chunhui zheng(BJ-RD)" w:date="2019-06-26T19:15:00Z"/>
                <w:b/>
              </w:rPr>
            </w:pPr>
            <w:ins w:id="77493"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77494" w:author="Chunhui zheng(BJ-RD)" w:date="2019-06-26T19:15:00Z"/>
                <w:b/>
              </w:rPr>
            </w:pPr>
            <w:ins w:id="77495"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77496" w:author="Chunhui zheng(BJ-RD)" w:date="2019-06-26T19:15:00Z"/>
                <w:rFonts w:eastAsia="Times New Roman"/>
                <w:b/>
              </w:rPr>
            </w:pPr>
            <w:ins w:id="77497"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77498" w:author="Chunhui zheng(BJ-RD)" w:date="2019-06-26T19:15:00Z"/>
              </w:rPr>
            </w:pPr>
            <w:ins w:id="77499"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77500" w:author="Chunhui zheng(BJ-RD)" w:date="2019-06-26T19:15:00Z"/>
                <w:b/>
              </w:rPr>
            </w:pPr>
            <w:ins w:id="77501"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77502" w:author="Chunhui zheng(BJ-RD)" w:date="2019-06-26T19:15:00Z"/>
                <w:b/>
              </w:rPr>
            </w:pPr>
            <w:ins w:id="77503"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77504" w:author="Chunhui zheng(BJ-RD)" w:date="2019-06-26T19:15:00Z"/>
                <w:b/>
              </w:rPr>
            </w:pPr>
            <w:ins w:id="77505"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77506" w:author="Chunhui zheng(BJ-RD)" w:date="2019-06-26T19:15:00Z"/>
                <w:b/>
              </w:rPr>
            </w:pPr>
            <w:ins w:id="77507"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77508" w:author="Chunhui zheng(BJ-RD)" w:date="2019-06-26T19:15:00Z"/>
                <w:b/>
              </w:rPr>
            </w:pPr>
            <w:ins w:id="77509" w:author="Chunhui zheng(BJ-RD)" w:date="2019-06-26T19:15:00Z">
              <w:r w:rsidRPr="00F62296">
                <w:rPr>
                  <w:b/>
                </w:rPr>
                <w:t>E</w:t>
              </w:r>
            </w:ins>
          </w:p>
        </w:tc>
      </w:tr>
      <w:tr w:rsidR="006F1C24" w:rsidTr="00664E38">
        <w:trPr>
          <w:cantSplit/>
          <w:trHeight w:val="300"/>
          <w:jc w:val="center"/>
          <w:ins w:id="77510"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77511" w:author="Chunhui zheng(BJ-RD)" w:date="2019-06-26T19:15:00Z"/>
                <w:rFonts w:eastAsia="宋体" w:hint="eastAsia"/>
                <w:b w:val="0"/>
                <w:lang w:eastAsia="zh-CN"/>
              </w:rPr>
            </w:pPr>
            <w:ins w:id="77512"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77513" w:author="Chunhui zheng(BJ-RD)" w:date="2019-06-26T19:15:00Z"/>
              </w:rPr>
            </w:pPr>
            <w:ins w:id="77514"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77515" w:author="Chunhui zheng(BJ-RD)" w:date="2019-06-26T19:15:00Z"/>
              </w:rPr>
            </w:pPr>
            <w:ins w:id="77516"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77517" w:author="Chunhui zheng(BJ-RD)" w:date="2019-06-26T19:15:00Z"/>
              </w:rPr>
            </w:pPr>
            <w:ins w:id="77518"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77519" w:author="Chunhui zheng(BJ-RD)" w:date="2019-06-26T19:15:00Z"/>
                <w:rFonts w:eastAsia="宋体" w:hint="eastAsia"/>
                <w:b/>
                <w:lang w:eastAsia="zh-CN"/>
              </w:rPr>
            </w:pPr>
            <w:ins w:id="77520" w:author="Chunhui zheng(BJ-RD)" w:date="2019-06-26T19:15:00Z">
              <w:r>
                <w:rPr>
                  <w:rFonts w:eastAsia="宋体" w:hint="eastAsia"/>
                  <w:b/>
                  <w:lang w:eastAsia="zh-CN"/>
                </w:rPr>
                <w:t>MEM entry32 attr</w:t>
              </w:r>
            </w:ins>
          </w:p>
          <w:p w:rsidR="006F1C24" w:rsidRDefault="006F1C24" w:rsidP="00664E38">
            <w:pPr>
              <w:pStyle w:val="IRSBitDescription"/>
              <w:ind w:left="53"/>
              <w:rPr>
                <w:ins w:id="77521" w:author="Chunhui zheng(BJ-RD)" w:date="2019-06-26T19:15:00Z"/>
                <w:rFonts w:eastAsia="宋体" w:hint="eastAsia"/>
                <w:lang w:eastAsia="zh-CN"/>
              </w:rPr>
            </w:pPr>
            <w:ins w:id="77522"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77523" w:author="Chunhui zheng(BJ-RD)" w:date="2019-06-26T19:15:00Z"/>
                <w:rFonts w:eastAsia="宋体" w:hint="eastAsia"/>
                <w:lang w:eastAsia="zh-CN"/>
              </w:rPr>
            </w:pPr>
            <w:ins w:id="77524"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77525" w:author="Chunhui zheng(BJ-RD)" w:date="2019-06-26T19:15:00Z"/>
                <w:rFonts w:eastAsia="宋体" w:hint="eastAsia"/>
                <w:lang w:eastAsia="zh-CN"/>
              </w:rPr>
            </w:pPr>
            <w:ins w:id="77526" w:author="Chunhui zheng(BJ-RD)" w:date="2019-06-26T19:15:00Z">
              <w:r w:rsidRPr="004B5834">
                <w:rPr>
                  <w:rFonts w:eastAsia="宋体"/>
                  <w:lang w:eastAsia="zh-CN"/>
                </w:rPr>
                <w:t xml:space="preserve">1'b1: MMIO; </w:t>
              </w:r>
            </w:ins>
          </w:p>
          <w:p w:rsidR="006F1C24" w:rsidRDefault="006F1C24" w:rsidP="00664E38">
            <w:pPr>
              <w:ind w:leftChars="25" w:left="53"/>
              <w:rPr>
                <w:ins w:id="77527" w:author="Chunhui zheng(BJ-RD)" w:date="2019-06-26T19:15:00Z"/>
                <w:sz w:val="16"/>
                <w:szCs w:val="16"/>
                <w:shd w:val="clear" w:color="auto" w:fill="C0C0C0"/>
              </w:rPr>
            </w:pPr>
            <w:ins w:id="77528"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7529" w:author="Chunhui zheng(BJ-RD)" w:date="2019-06-26T19:15:00Z"/>
                <w:rFonts w:eastAsia="宋体" w:hint="eastAsia"/>
                <w:lang w:eastAsia="zh-CN"/>
              </w:rPr>
            </w:pPr>
            <w:ins w:id="7753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7531" w:author="Chunhui zheng(BJ-RD)" w:date="2019-06-26T19:15:00Z"/>
                <w:rFonts w:eastAsia="Times New Roman"/>
                <w:shd w:val="clear" w:color="auto" w:fill="C0C0C0"/>
              </w:rPr>
            </w:pPr>
            <w:ins w:id="7753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7533" w:author="Chunhui zheng(BJ-RD)" w:date="2019-06-26T19:15:00Z"/>
                <w:rFonts w:eastAsia="Times New Roman"/>
                <w:b/>
              </w:rPr>
            </w:pPr>
            <w:ins w:id="7753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77535" w:author="Chunhui zheng(BJ-RD)" w:date="2019-06-26T19:15:00Z"/>
                <w:rFonts w:eastAsia="宋体" w:hint="eastAsia"/>
                <w:lang w:eastAsia="zh-CN"/>
              </w:rPr>
            </w:pPr>
            <w:ins w:id="77536" w:author="Chunhui zheng(BJ-RD)" w:date="2019-06-26T19:15:00Z">
              <w:r>
                <w:rPr>
                  <w:rFonts w:eastAsia="宋体" w:hint="eastAsia"/>
                  <w:lang w:eastAsia="zh-CN"/>
                </w:rPr>
                <w:t>RSVAD_ME32</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77537"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7538" w:author="Chunhui zheng(BJ-RD)" w:date="2019-06-26T19:15:00Z"/>
                <w:sz w:val="15"/>
                <w:szCs w:val="15"/>
              </w:rPr>
            </w:pPr>
            <w:ins w:id="77539"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77540" w:author="Chunhui zheng(BJ-RD)" w:date="2019-06-26T19:15:00Z"/>
                <w:rFonts w:eastAsia="宋体" w:hint="eastAsia"/>
                <w:lang w:eastAsia="zh-CN"/>
              </w:rPr>
            </w:pPr>
            <w:ins w:id="77541"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77542" w:author="Chunhui zheng(BJ-RD)" w:date="2019-06-26T19:15:00Z"/>
              </w:rPr>
            </w:pPr>
            <w:ins w:id="77543"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77544" w:author="Chunhui zheng(BJ-RD)" w:date="2019-06-26T19:15:00Z"/>
              </w:rPr>
            </w:pPr>
            <w:ins w:id="77545" w:author="Chunhui zheng(BJ-RD)" w:date="2019-06-26T19:15:00Z">
              <w:r>
                <w:t>x</w:t>
              </w:r>
            </w:ins>
          </w:p>
        </w:tc>
      </w:tr>
      <w:tr w:rsidR="006F1C24" w:rsidTr="00664E38">
        <w:trPr>
          <w:cantSplit/>
          <w:trHeight w:val="300"/>
          <w:jc w:val="center"/>
          <w:ins w:id="77546"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77547" w:author="Chunhui zheng(BJ-RD)" w:date="2019-06-26T19:15:00Z"/>
                <w:rFonts w:eastAsia="宋体" w:hint="eastAsia"/>
                <w:b w:val="0"/>
                <w:lang w:eastAsia="zh-CN"/>
              </w:rPr>
            </w:pPr>
            <w:ins w:id="77548"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77549" w:author="Chunhui zheng(BJ-RD)" w:date="2019-06-26T19:15:00Z"/>
                <w:rFonts w:eastAsia="宋体" w:hint="eastAsia"/>
                <w:lang w:eastAsia="zh-CN"/>
              </w:rPr>
            </w:pPr>
            <w:ins w:id="77550"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77551" w:author="Chunhui zheng(BJ-RD)" w:date="2019-06-26T19:15:00Z"/>
                <w:rFonts w:eastAsia="宋体" w:hint="eastAsia"/>
                <w:lang w:eastAsia="zh-CN"/>
              </w:rPr>
            </w:pPr>
            <w:ins w:id="77552" w:author="Chunhui zheng(BJ-RD)" w:date="2019-06-26T19:15:00Z">
              <w:r w:rsidRPr="00A0741C">
                <w:t>RO</w:t>
              </w:r>
            </w:ins>
          </w:p>
        </w:tc>
        <w:tc>
          <w:tcPr>
            <w:tcW w:w="278" w:type="pct"/>
            <w:tcMar>
              <w:top w:w="0" w:type="dxa"/>
              <w:left w:w="29" w:type="dxa"/>
              <w:bottom w:w="0" w:type="dxa"/>
              <w:right w:w="29" w:type="dxa"/>
            </w:tcMar>
          </w:tcPr>
          <w:p w:rsidR="006F1C24" w:rsidRDefault="00AC2E3D" w:rsidP="00664E38">
            <w:pPr>
              <w:pStyle w:val="IRSBitDefault"/>
              <w:rPr>
                <w:ins w:id="77553" w:author="Chunhui zheng(BJ-RD)" w:date="2019-06-26T19:15:00Z"/>
              </w:rPr>
            </w:pPr>
            <w:ins w:id="77554" w:author="Chunhui zheng(BJ-RD)" w:date="2019-07-10T11:01:00Z">
              <w:r>
                <w:rPr>
                  <w:rFonts w:eastAsia="宋体" w:hint="eastAsia"/>
                  <w:lang w:eastAsia="zh-CN"/>
                </w:rPr>
                <w:t>3F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77555" w:author="Chunhui zheng(BJ-RD)" w:date="2019-06-26T19:15:00Z"/>
                <w:rFonts w:eastAsia="宋体" w:hint="eastAsia"/>
                <w:b/>
                <w:lang w:eastAsia="zh-CN"/>
              </w:rPr>
            </w:pPr>
            <w:ins w:id="77556" w:author="Chunhui zheng(BJ-RD)" w:date="2019-06-26T19:15:00Z">
              <w:r>
                <w:rPr>
                  <w:rFonts w:eastAsia="宋体" w:hint="eastAsia"/>
                  <w:b/>
                  <w:lang w:eastAsia="zh-CN"/>
                </w:rPr>
                <w:t>MEM entry32  limit addr</w:t>
              </w:r>
            </w:ins>
          </w:p>
          <w:p w:rsidR="006F1C24" w:rsidRDefault="006F1C24" w:rsidP="00664E38">
            <w:pPr>
              <w:pStyle w:val="IRSBitDescription"/>
              <w:ind w:left="53"/>
              <w:rPr>
                <w:ins w:id="77557" w:author="Chunhui zheng(BJ-RD)" w:date="2019-06-26T19:15:00Z"/>
                <w:rFonts w:eastAsia="宋体" w:hint="eastAsia"/>
                <w:lang w:eastAsia="zh-CN"/>
              </w:rPr>
            </w:pPr>
            <w:ins w:id="77558"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77559" w:author="Chunhui zheng(BJ-RD)" w:date="2019-06-26T19:15:00Z"/>
                <w:rFonts w:eastAsia="宋体" w:hint="eastAsia"/>
                <w:lang w:eastAsia="zh-CN"/>
              </w:rPr>
            </w:pPr>
            <w:ins w:id="77560"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77561" w:author="Chunhui zheng(BJ-RD)" w:date="2019-06-26T19:15:00Z"/>
                <w:rFonts w:eastAsia="宋体" w:hint="eastAsia"/>
                <w:lang w:eastAsia="zh-CN"/>
              </w:rPr>
            </w:pPr>
            <w:ins w:id="77562"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77563" w:author="Chunhui zheng(BJ-RD)" w:date="2019-06-26T19:15:00Z"/>
                <w:rFonts w:eastAsia="宋体" w:hint="eastAsia"/>
                <w:lang w:eastAsia="zh-CN"/>
              </w:rPr>
            </w:pPr>
            <w:ins w:id="77564"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77565" w:author="Chunhui zheng(BJ-RD)" w:date="2019-06-26T19:15:00Z"/>
                <w:rFonts w:eastAsia="宋体" w:hint="eastAsia"/>
                <w:lang w:eastAsia="zh-CN"/>
              </w:rPr>
            </w:pPr>
          </w:p>
          <w:p w:rsidR="006F1C24" w:rsidRDefault="006F1C24" w:rsidP="00664E38">
            <w:pPr>
              <w:pStyle w:val="IRSBitDescription"/>
              <w:ind w:left="53"/>
              <w:rPr>
                <w:ins w:id="77566" w:author="Chunhui zheng(BJ-RD)" w:date="2019-06-26T19:15:00Z"/>
                <w:rFonts w:eastAsia="宋体" w:hint="eastAsia"/>
                <w:lang w:eastAsia="zh-CN"/>
              </w:rPr>
            </w:pPr>
            <w:ins w:id="77567"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77568" w:author="Chunhui zheng(BJ-RD)" w:date="2019-06-26T19:15:00Z"/>
                <w:sz w:val="16"/>
                <w:szCs w:val="16"/>
                <w:shd w:val="clear" w:color="auto" w:fill="C0C0C0"/>
              </w:rPr>
            </w:pPr>
            <w:ins w:id="77569"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7570" w:author="Chunhui zheng(BJ-RD)" w:date="2019-06-26T19:15:00Z"/>
                <w:rFonts w:eastAsia="宋体" w:hint="eastAsia"/>
                <w:lang w:eastAsia="zh-CN"/>
              </w:rPr>
            </w:pPr>
            <w:ins w:id="7757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7572" w:author="Chunhui zheng(BJ-RD)" w:date="2019-06-26T19:15:00Z"/>
                <w:rFonts w:eastAsia="Times New Roman"/>
                <w:shd w:val="clear" w:color="auto" w:fill="C0C0C0"/>
              </w:rPr>
            </w:pPr>
            <w:ins w:id="7757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77574" w:author="Chunhui zheng(BJ-RD)" w:date="2019-06-26T19:15:00Z"/>
                <w:rFonts w:eastAsia="宋体" w:hint="eastAsia"/>
                <w:b/>
                <w:lang w:eastAsia="zh-CN"/>
              </w:rPr>
            </w:pPr>
            <w:ins w:id="7757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77576" w:author="Chunhui zheng(BJ-RD)" w:date="2019-06-26T19:15:00Z"/>
                <w:rFonts w:eastAsia="宋体" w:hint="eastAsia"/>
                <w:lang w:eastAsia="zh-CN"/>
              </w:rPr>
            </w:pPr>
            <w:ins w:id="77577" w:author="Chunhui zheng(BJ-RD)" w:date="2019-06-26T19:15:00Z">
              <w:r>
                <w:rPr>
                  <w:rFonts w:eastAsia="宋体" w:hint="eastAsia"/>
                  <w:lang w:eastAsia="zh-CN"/>
                </w:rPr>
                <w:t>RSVAD_ME32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77578"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7579" w:author="Chunhui zheng(BJ-RD)" w:date="2019-06-26T19:15:00Z"/>
                <w:sz w:val="15"/>
                <w:szCs w:val="15"/>
              </w:rPr>
            </w:pPr>
            <w:ins w:id="77580"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77581" w:author="Chunhui zheng(BJ-RD)" w:date="2019-06-26T19:15:00Z"/>
                <w:rFonts w:eastAsia="宋体" w:hint="eastAsia"/>
                <w:lang w:eastAsia="zh-CN"/>
              </w:rPr>
            </w:pPr>
            <w:ins w:id="77582"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77583" w:author="Chunhui zheng(BJ-RD)" w:date="2019-06-26T19:15:00Z"/>
              </w:rPr>
            </w:pPr>
            <w:ins w:id="77584"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77585" w:author="Chunhui zheng(BJ-RD)" w:date="2019-06-26T19:15:00Z"/>
              </w:rPr>
            </w:pPr>
            <w:ins w:id="77586" w:author="Chunhui zheng(BJ-RD)" w:date="2019-06-26T19:15:00Z">
              <w:r>
                <w:t>x</w:t>
              </w:r>
            </w:ins>
          </w:p>
        </w:tc>
      </w:tr>
      <w:tr w:rsidR="006F1C24" w:rsidTr="00664E38">
        <w:trPr>
          <w:cantSplit/>
          <w:trHeight w:val="300"/>
          <w:jc w:val="center"/>
          <w:ins w:id="77587"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77588" w:author="Chunhui zheng(BJ-RD)" w:date="2019-06-26T19:15:00Z"/>
                <w:rFonts w:eastAsia="宋体" w:hint="eastAsia"/>
                <w:b w:val="0"/>
                <w:lang w:eastAsia="zh-CN"/>
              </w:rPr>
            </w:pPr>
            <w:ins w:id="77589"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77590" w:author="Chunhui zheng(BJ-RD)" w:date="2019-06-26T19:15:00Z"/>
              </w:rPr>
            </w:pPr>
            <w:ins w:id="77591"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77592" w:author="Chunhui zheng(BJ-RD)" w:date="2019-06-26T19:15:00Z"/>
              </w:rPr>
            </w:pPr>
            <w:ins w:id="77593"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77594" w:author="Chunhui zheng(BJ-RD)" w:date="2019-06-26T19:15:00Z"/>
              </w:rPr>
            </w:pPr>
            <w:ins w:id="77595"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77596" w:author="Chunhui zheng(BJ-RD)" w:date="2019-06-26T19:15:00Z"/>
                <w:rFonts w:eastAsia="宋体" w:hint="eastAsia"/>
                <w:b/>
                <w:lang w:eastAsia="zh-CN"/>
              </w:rPr>
            </w:pPr>
            <w:ins w:id="77597" w:author="Chunhui zheng(BJ-RD)" w:date="2019-06-26T19:15:00Z">
              <w:r>
                <w:rPr>
                  <w:rFonts w:eastAsia="宋体" w:hint="eastAsia"/>
                  <w:b/>
                  <w:lang w:eastAsia="zh-CN"/>
                </w:rPr>
                <w:t>MEM entry32  interleave addr bit sel</w:t>
              </w:r>
            </w:ins>
          </w:p>
          <w:p w:rsidR="006F1C24" w:rsidRDefault="006F1C24" w:rsidP="00664E38">
            <w:pPr>
              <w:pStyle w:val="IRSBitDescription"/>
              <w:ind w:left="53"/>
              <w:rPr>
                <w:ins w:id="77598" w:author="Chunhui zheng(BJ-RD)" w:date="2019-06-26T19:15:00Z"/>
                <w:rFonts w:eastAsia="宋体" w:hint="eastAsia"/>
                <w:lang w:eastAsia="zh-CN"/>
              </w:rPr>
            </w:pPr>
            <w:ins w:id="77599" w:author="Chunhui zheng(BJ-RD)" w:date="2019-06-26T19:15:00Z">
              <w:r w:rsidRPr="00907B65">
                <w:rPr>
                  <w:rFonts w:eastAsia="宋体" w:hint="eastAsia"/>
                  <w:lang w:eastAsia="zh-CN"/>
                </w:rPr>
                <w:t>2</w:t>
              </w:r>
              <w:r w:rsidRPr="00907B65">
                <w:rPr>
                  <w:rFonts w:eastAsia="宋体"/>
                  <w:lang w:eastAsia="zh-CN"/>
                </w:rPr>
                <w:t>’</w:t>
              </w:r>
              <w:r w:rsidRPr="00907B65">
                <w:rPr>
                  <w:rFonts w:eastAsia="宋体" w:hint="eastAsia"/>
                  <w:lang w:eastAsia="zh-CN"/>
                </w:rPr>
                <w:t>b00: A[9:6]  2</w:t>
              </w:r>
              <w:r w:rsidRPr="00907B65">
                <w:rPr>
                  <w:rFonts w:eastAsia="宋体"/>
                  <w:lang w:eastAsia="zh-CN"/>
                </w:rPr>
                <w:t>’</w:t>
              </w:r>
              <w:r w:rsidRPr="00907B65">
                <w:rPr>
                  <w:rFonts w:eastAsia="宋体" w:hint="eastAsia"/>
                  <w:lang w:eastAsia="zh-CN"/>
                </w:rPr>
                <w:t>b01:A[10:7]  2</w:t>
              </w:r>
              <w:r w:rsidRPr="00907B65">
                <w:rPr>
                  <w:rFonts w:eastAsia="宋体"/>
                  <w:lang w:eastAsia="zh-CN"/>
                </w:rPr>
                <w:t>’</w:t>
              </w:r>
              <w:r w:rsidRPr="00907B65">
                <w:rPr>
                  <w:rFonts w:eastAsia="宋体" w:hint="eastAsia"/>
                  <w:lang w:eastAsia="zh-CN"/>
                </w:rPr>
                <w:t>b10:A[11:8]</w:t>
              </w:r>
            </w:ins>
          </w:p>
          <w:p w:rsidR="006F1C24" w:rsidRDefault="006F1C24" w:rsidP="00664E38">
            <w:pPr>
              <w:ind w:leftChars="25" w:left="53"/>
              <w:rPr>
                <w:ins w:id="77600" w:author="Chunhui zheng(BJ-RD)" w:date="2019-06-26T19:15:00Z"/>
                <w:sz w:val="16"/>
                <w:szCs w:val="16"/>
                <w:shd w:val="clear" w:color="auto" w:fill="C0C0C0"/>
              </w:rPr>
            </w:pPr>
            <w:ins w:id="77601"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7602" w:author="Chunhui zheng(BJ-RD)" w:date="2019-06-26T19:15:00Z"/>
                <w:rFonts w:eastAsia="宋体" w:hint="eastAsia"/>
                <w:lang w:eastAsia="zh-CN"/>
              </w:rPr>
            </w:pPr>
            <w:ins w:id="7760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7604" w:author="Chunhui zheng(BJ-RD)" w:date="2019-06-26T19:15:00Z"/>
                <w:rFonts w:eastAsia="Times New Roman"/>
                <w:shd w:val="clear" w:color="auto" w:fill="C0C0C0"/>
              </w:rPr>
            </w:pPr>
            <w:ins w:id="7760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77606" w:author="Chunhui zheng(BJ-RD)" w:date="2019-06-26T19:15:00Z"/>
                <w:rFonts w:eastAsia="宋体" w:hint="eastAsia"/>
                <w:b/>
                <w:lang w:eastAsia="zh-CN"/>
              </w:rPr>
            </w:pPr>
            <w:ins w:id="7760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77608" w:author="Chunhui zheng(BJ-RD)" w:date="2019-06-26T19:15:00Z"/>
                <w:rFonts w:eastAsia="宋体" w:hint="eastAsia"/>
                <w:lang w:eastAsia="zh-CN"/>
              </w:rPr>
            </w:pPr>
            <w:ins w:id="77609" w:author="Chunhui zheng(BJ-RD)" w:date="2019-06-26T19:15:00Z">
              <w:r>
                <w:rPr>
                  <w:rFonts w:eastAsia="宋体" w:hint="eastAsia"/>
                  <w:lang w:eastAsia="zh-CN"/>
                </w:rPr>
                <w:t>RSVAD_ME32</w:t>
              </w:r>
              <w:r w:rsidRPr="00F05F08">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77610"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7611" w:author="Chunhui zheng(BJ-RD)" w:date="2019-06-26T19:15:00Z"/>
              </w:rPr>
            </w:pPr>
            <w:ins w:id="77612"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77613" w:author="Chunhui zheng(BJ-RD)" w:date="2019-06-26T19:15:00Z"/>
                <w:rFonts w:eastAsia="宋体" w:hint="eastAsia"/>
                <w:lang w:eastAsia="zh-CN"/>
              </w:rPr>
            </w:pPr>
            <w:ins w:id="77614"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77615" w:author="Chunhui zheng(BJ-RD)" w:date="2019-06-26T19:15:00Z"/>
                <w:rFonts w:eastAsia="宋体" w:hint="eastAsia"/>
                <w:lang w:eastAsia="zh-CN"/>
              </w:rPr>
            </w:pPr>
            <w:ins w:id="77616"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77617" w:author="Chunhui zheng(BJ-RD)" w:date="2019-06-26T19:15:00Z"/>
                <w:rFonts w:eastAsia="宋体" w:hint="eastAsia"/>
                <w:lang w:eastAsia="zh-CN"/>
              </w:rPr>
            </w:pPr>
            <w:ins w:id="77618" w:author="Chunhui zheng(BJ-RD)" w:date="2019-06-26T19:15:00Z">
              <w:r w:rsidRPr="00A31AC7">
                <w:rPr>
                  <w:rFonts w:eastAsia="宋体" w:hint="eastAsia"/>
                  <w:lang w:eastAsia="zh-CN"/>
                </w:rPr>
                <w:t>x</w:t>
              </w:r>
            </w:ins>
          </w:p>
        </w:tc>
      </w:tr>
      <w:tr w:rsidR="006F1C24" w:rsidTr="00664E38">
        <w:trPr>
          <w:cantSplit/>
          <w:trHeight w:val="300"/>
          <w:jc w:val="center"/>
          <w:ins w:id="77619"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77620" w:author="Chunhui zheng(BJ-RD)" w:date="2019-06-26T19:15:00Z"/>
                <w:rFonts w:eastAsia="宋体" w:hint="eastAsia"/>
                <w:b w:val="0"/>
                <w:lang w:eastAsia="zh-CN"/>
              </w:rPr>
            </w:pPr>
            <w:ins w:id="77621"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77622" w:author="Chunhui zheng(BJ-RD)" w:date="2019-06-26T19:15:00Z"/>
                <w:rFonts w:eastAsia="宋体" w:hint="eastAsia"/>
                <w:lang w:eastAsia="zh-CN"/>
              </w:rPr>
            </w:pPr>
            <w:ins w:id="77623"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77624" w:author="Chunhui zheng(BJ-RD)" w:date="2019-06-26T19:15:00Z"/>
              </w:rPr>
            </w:pPr>
            <w:ins w:id="77625"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77626" w:author="Chunhui zheng(BJ-RD)" w:date="2019-06-26T19:15:00Z"/>
              </w:rPr>
            </w:pPr>
            <w:ins w:id="77627"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77628" w:author="Chunhui zheng(BJ-RD)" w:date="2019-06-26T19:15:00Z"/>
                <w:rFonts w:eastAsia="宋体" w:hint="eastAsia"/>
                <w:shd w:val="clear" w:color="auto" w:fill="C0C0C0"/>
                <w:lang w:eastAsia="zh-CN"/>
              </w:rPr>
            </w:pPr>
            <w:ins w:id="77629"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77630" w:author="Chunhui zheng(BJ-RD)" w:date="2019-06-26T19:15:00Z"/>
                <w:color w:val="999999"/>
              </w:rPr>
            </w:pPr>
            <w:ins w:id="77631" w:author="Chunhui zheng(BJ-RD)" w:date="2019-06-26T19:15:00Z">
              <w:r>
                <w:rPr>
                  <w:rFonts w:eastAsia="宋体"/>
                  <w:lang w:eastAsia="zh-CN"/>
                </w:rPr>
                <w:t>R</w:t>
              </w:r>
              <w:r>
                <w:rPr>
                  <w:rFonts w:eastAsia="宋体" w:hint="eastAsia"/>
                  <w:lang w:eastAsia="zh-CN"/>
                </w:rPr>
                <w:t>x298[</w:t>
              </w:r>
              <w:r>
                <w:rPr>
                  <w:rFonts w:eastAsia="宋体"/>
                  <w:lang w:eastAsia="zh-CN"/>
                </w:rPr>
                <w:t>10</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77632"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7633" w:author="Chunhui zheng(BJ-RD)" w:date="2019-06-26T19:15:00Z"/>
                <w:sz w:val="15"/>
                <w:szCs w:val="15"/>
              </w:rPr>
            </w:pPr>
            <w:ins w:id="77634"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77635" w:author="Chunhui zheng(BJ-RD)" w:date="2019-06-26T19:15:00Z"/>
              </w:rPr>
            </w:pPr>
            <w:ins w:id="77636"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77637" w:author="Chunhui zheng(BJ-RD)" w:date="2019-06-26T19:15:00Z"/>
              </w:rPr>
            </w:pPr>
            <w:ins w:id="77638"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77639" w:author="Chunhui zheng(BJ-RD)" w:date="2019-06-26T19:15:00Z"/>
              </w:rPr>
            </w:pPr>
            <w:ins w:id="77640" w:author="Chunhui zheng(BJ-RD)" w:date="2019-06-26T19:15:00Z">
              <w:r>
                <w:t>x</w:t>
              </w:r>
            </w:ins>
          </w:p>
        </w:tc>
      </w:tr>
    </w:tbl>
    <w:p w:rsidR="006F1C24" w:rsidRPr="00492DD7" w:rsidRDefault="006F1C24" w:rsidP="006F1C24">
      <w:pPr>
        <w:pStyle w:val="IRSReg-Heading"/>
        <w:ind w:left="189"/>
        <w:rPr>
          <w:ins w:id="77641" w:author="Chunhui zheng(BJ-RD)" w:date="2019-06-26T19:15:00Z"/>
          <w:rFonts w:eastAsia="宋体" w:hint="eastAsia"/>
          <w:lang w:eastAsia="zh-CN"/>
        </w:rPr>
      </w:pPr>
      <w:ins w:id="77642" w:author="Chunhui zheng(BJ-RD)" w:date="2019-06-26T19:15:00Z">
        <w:r>
          <w:rPr>
            <w:u w:val="single"/>
          </w:rPr>
          <w:t xml:space="preserve">Offset Address: </w:t>
        </w:r>
        <w:r>
          <w:rPr>
            <w:rFonts w:eastAsia="宋体" w:hint="eastAsia"/>
            <w:u w:val="single"/>
            <w:lang w:eastAsia="zh-CN"/>
          </w:rPr>
          <w:t>29F</w:t>
        </w:r>
        <w:r>
          <w:rPr>
            <w:u w:val="single"/>
          </w:rPr>
          <w:t>-</w:t>
        </w:r>
        <w:r>
          <w:rPr>
            <w:rFonts w:eastAsia="宋体" w:hint="eastAsia"/>
            <w:u w:val="single"/>
            <w:lang w:eastAsia="zh-CN"/>
          </w:rPr>
          <w:t>29C</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33</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Ind w:w="39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47"/>
        <w:gridCol w:w="565"/>
        <w:gridCol w:w="3241"/>
        <w:gridCol w:w="2681"/>
        <w:gridCol w:w="663"/>
        <w:gridCol w:w="592"/>
        <w:gridCol w:w="147"/>
        <w:gridCol w:w="156"/>
        <w:gridCol w:w="165"/>
      </w:tblGrid>
      <w:tr w:rsidR="006F1C24" w:rsidTr="00664E38">
        <w:trPr>
          <w:cantSplit/>
          <w:trHeight w:val="300"/>
          <w:jc w:val="center"/>
          <w:ins w:id="77643"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77644" w:author="Chunhui zheng(BJ-RD)" w:date="2019-06-26T19:15:00Z"/>
              </w:rPr>
            </w:pPr>
            <w:ins w:id="77645"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77646" w:author="Chunhui zheng(BJ-RD)" w:date="2019-06-26T19:15:00Z"/>
                <w:b/>
              </w:rPr>
            </w:pPr>
            <w:ins w:id="77647"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77648" w:author="Chunhui zheng(BJ-RD)" w:date="2019-06-26T19:15:00Z"/>
                <w:b/>
              </w:rPr>
            </w:pPr>
            <w:ins w:id="77649"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77650" w:author="Chunhui zheng(BJ-RD)" w:date="2019-06-26T19:15:00Z"/>
                <w:b/>
              </w:rPr>
            </w:pPr>
            <w:ins w:id="77651"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77652" w:author="Chunhui zheng(BJ-RD)" w:date="2019-06-26T19:15:00Z"/>
                <w:rFonts w:eastAsia="Times New Roman"/>
                <w:b/>
              </w:rPr>
            </w:pPr>
            <w:ins w:id="77653"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77654" w:author="Chunhui zheng(BJ-RD)" w:date="2019-06-26T19:15:00Z"/>
              </w:rPr>
            </w:pPr>
            <w:ins w:id="77655"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77656" w:author="Chunhui zheng(BJ-RD)" w:date="2019-06-26T19:15:00Z"/>
                <w:b/>
              </w:rPr>
            </w:pPr>
            <w:ins w:id="77657"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77658" w:author="Chunhui zheng(BJ-RD)" w:date="2019-06-26T19:15:00Z"/>
                <w:b/>
              </w:rPr>
            </w:pPr>
            <w:ins w:id="77659"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77660" w:author="Chunhui zheng(BJ-RD)" w:date="2019-06-26T19:15:00Z"/>
                <w:b/>
              </w:rPr>
            </w:pPr>
            <w:ins w:id="77661"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77662" w:author="Chunhui zheng(BJ-RD)" w:date="2019-06-26T19:15:00Z"/>
                <w:b/>
              </w:rPr>
            </w:pPr>
            <w:ins w:id="77663"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77664" w:author="Chunhui zheng(BJ-RD)" w:date="2019-06-26T19:15:00Z"/>
                <w:b/>
              </w:rPr>
            </w:pPr>
            <w:ins w:id="77665" w:author="Chunhui zheng(BJ-RD)" w:date="2019-06-26T19:15:00Z">
              <w:r w:rsidRPr="00F62296">
                <w:rPr>
                  <w:b/>
                </w:rPr>
                <w:t>E</w:t>
              </w:r>
            </w:ins>
          </w:p>
        </w:tc>
      </w:tr>
      <w:tr w:rsidR="006F1C24" w:rsidTr="00664E38">
        <w:trPr>
          <w:cantSplit/>
          <w:trHeight w:val="300"/>
          <w:jc w:val="center"/>
          <w:ins w:id="77666" w:author="Chunhui zheng(BJ-RD)" w:date="2019-06-26T19:15:00Z"/>
        </w:trPr>
        <w:tc>
          <w:tcPr>
            <w:tcW w:w="0" w:type="auto"/>
            <w:tcMar>
              <w:top w:w="0" w:type="dxa"/>
              <w:left w:w="29" w:type="dxa"/>
              <w:bottom w:w="0" w:type="dxa"/>
              <w:right w:w="29" w:type="dxa"/>
            </w:tcMar>
          </w:tcPr>
          <w:p w:rsidR="006F1C24" w:rsidRDefault="006F1C24" w:rsidP="00664E38">
            <w:pPr>
              <w:pStyle w:val="IRSBitItem"/>
              <w:rPr>
                <w:ins w:id="77667" w:author="Chunhui zheng(BJ-RD)" w:date="2019-06-26T19:15:00Z"/>
              </w:rPr>
            </w:pPr>
            <w:ins w:id="77668"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Pr="00F62296" w:rsidRDefault="006F1C24" w:rsidP="00664E38">
            <w:pPr>
              <w:pStyle w:val="IRSBitAttribute"/>
              <w:rPr>
                <w:ins w:id="77669" w:author="Chunhui zheng(BJ-RD)" w:date="2019-06-26T19:15:00Z"/>
                <w:b/>
              </w:rPr>
            </w:pPr>
            <w:ins w:id="7767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F62296" w:rsidRDefault="006F1C24" w:rsidP="00664E38">
            <w:pPr>
              <w:pStyle w:val="IRSBitHW-Property"/>
              <w:rPr>
                <w:ins w:id="77671" w:author="Chunhui zheng(BJ-RD)" w:date="2019-06-26T19:15:00Z"/>
                <w:b/>
              </w:rPr>
            </w:pPr>
            <w:ins w:id="7767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F62296" w:rsidRDefault="006F1C24" w:rsidP="00664E38">
            <w:pPr>
              <w:pStyle w:val="IRSBitDefault"/>
              <w:rPr>
                <w:ins w:id="77673" w:author="Chunhui zheng(BJ-RD)" w:date="2019-06-26T19:15:00Z"/>
                <w:b/>
              </w:rPr>
            </w:pPr>
            <w:ins w:id="7767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7675" w:author="Chunhui zheng(BJ-RD)" w:date="2019-06-26T19:15:00Z"/>
                <w:rFonts w:eastAsia="宋体" w:hint="eastAsia"/>
                <w:b/>
                <w:lang w:eastAsia="zh-CN"/>
              </w:rPr>
            </w:pPr>
            <w:ins w:id="77676" w:author="Chunhui zheng(BJ-RD)" w:date="2019-06-26T19:15:00Z">
              <w:r>
                <w:rPr>
                  <w:rFonts w:eastAsia="宋体" w:hint="eastAsia"/>
                  <w:b/>
                  <w:lang w:eastAsia="zh-CN"/>
                </w:rPr>
                <w:t xml:space="preserve">MEM entry3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77677" w:author="Chunhui zheng(BJ-RD)" w:date="2019-06-26T19:15:00Z"/>
                <w:sz w:val="16"/>
                <w:szCs w:val="16"/>
                <w:shd w:val="clear" w:color="auto" w:fill="C0C0C0"/>
              </w:rPr>
            </w:pPr>
            <w:ins w:id="7767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7679" w:author="Chunhui zheng(BJ-RD)" w:date="2019-06-26T19:15:00Z"/>
                <w:rFonts w:eastAsia="宋体" w:hint="eastAsia"/>
                <w:lang w:eastAsia="zh-CN"/>
              </w:rPr>
            </w:pPr>
            <w:ins w:id="7768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7681" w:author="Chunhui zheng(BJ-RD)" w:date="2019-06-26T19:15:00Z"/>
                <w:rFonts w:eastAsia="Times New Roman"/>
                <w:shd w:val="clear" w:color="auto" w:fill="C0C0C0"/>
              </w:rPr>
            </w:pPr>
            <w:ins w:id="7768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7683" w:author="Chunhui zheng(BJ-RD)" w:date="2019-06-26T19:15:00Z"/>
                <w:rFonts w:eastAsia="Times New Roman"/>
                <w:b/>
              </w:rPr>
            </w:pPr>
            <w:ins w:id="7768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62296" w:rsidRDefault="006F1C24" w:rsidP="00664E38">
            <w:pPr>
              <w:pStyle w:val="IRSBitMnemonic"/>
              <w:ind w:left="53"/>
              <w:rPr>
                <w:ins w:id="77685" w:author="Chunhui zheng(BJ-RD)" w:date="2019-06-26T19:15:00Z"/>
              </w:rPr>
            </w:pPr>
            <w:ins w:id="77686" w:author="Chunhui zheng(BJ-RD)" w:date="2019-06-26T19:15:00Z">
              <w:r>
                <w:rPr>
                  <w:rFonts w:eastAsia="宋体" w:hint="eastAsia"/>
                  <w:lang w:eastAsia="zh-CN"/>
                </w:rPr>
                <w:t>RSVAD_ME33TARGET_LIST7</w:t>
              </w:r>
              <w:r w:rsidRPr="00907B65">
                <w:rPr>
                  <w:rFonts w:eastAsia="宋体" w:hint="eastAsia"/>
                  <w:lang w:eastAsia="zh-CN"/>
                </w:rPr>
                <w:t>[3:0]</w:t>
              </w:r>
            </w:ins>
          </w:p>
        </w:tc>
        <w:tc>
          <w:tcPr>
            <w:tcW w:w="0" w:type="auto"/>
            <w:tcMar>
              <w:top w:w="0" w:type="dxa"/>
              <w:left w:w="29" w:type="dxa"/>
              <w:bottom w:w="0" w:type="dxa"/>
              <w:right w:w="29" w:type="dxa"/>
            </w:tcMar>
          </w:tcPr>
          <w:p w:rsidR="006F1C24" w:rsidRPr="00F62296" w:rsidRDefault="006F1C24" w:rsidP="00664E38">
            <w:pPr>
              <w:pStyle w:val="IRSBitChipRev"/>
              <w:rPr>
                <w:ins w:id="77687" w:author="Chunhui zheng(BJ-RD)" w:date="2019-06-26T19:15:00Z"/>
                <w:b/>
              </w:rPr>
            </w:pPr>
          </w:p>
        </w:tc>
        <w:tc>
          <w:tcPr>
            <w:tcW w:w="0" w:type="auto"/>
            <w:tcMar>
              <w:top w:w="0" w:type="dxa"/>
              <w:left w:w="29" w:type="dxa"/>
              <w:bottom w:w="0" w:type="dxa"/>
              <w:right w:w="29" w:type="dxa"/>
            </w:tcMar>
          </w:tcPr>
          <w:p w:rsidR="006F1C24" w:rsidRPr="00F62296" w:rsidRDefault="006F1C24" w:rsidP="00664E38">
            <w:pPr>
              <w:pStyle w:val="IRSBitPwrDm"/>
              <w:rPr>
                <w:ins w:id="77688" w:author="Chunhui zheng(BJ-RD)" w:date="2019-06-26T19:15:00Z"/>
                <w:b/>
              </w:rPr>
            </w:pPr>
            <w:ins w:id="77689" w:author="Chunhui zheng(BJ-RD)" w:date="2019-06-26T19:15:00Z">
              <w:r>
                <w:t>vcc</w:t>
              </w:r>
            </w:ins>
          </w:p>
        </w:tc>
        <w:tc>
          <w:tcPr>
            <w:tcW w:w="0" w:type="auto"/>
            <w:tcMar>
              <w:top w:w="0" w:type="dxa"/>
              <w:left w:w="29" w:type="dxa"/>
              <w:bottom w:w="0" w:type="dxa"/>
              <w:right w:w="29" w:type="dxa"/>
            </w:tcMar>
          </w:tcPr>
          <w:p w:rsidR="006F1C24" w:rsidRPr="00F62296" w:rsidRDefault="006F1C24" w:rsidP="00664E38">
            <w:pPr>
              <w:pStyle w:val="IRSBitsugS"/>
              <w:rPr>
                <w:ins w:id="77690" w:author="Chunhui zheng(BJ-RD)" w:date="2019-06-26T19:15:00Z"/>
                <w:b/>
              </w:rPr>
            </w:pPr>
            <w:ins w:id="7769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Pr="00F62296" w:rsidRDefault="006F1C24" w:rsidP="00664E38">
            <w:pPr>
              <w:pStyle w:val="IRSBitsugP"/>
              <w:rPr>
                <w:ins w:id="77692" w:author="Chunhui zheng(BJ-RD)" w:date="2019-06-26T19:15:00Z"/>
                <w:b/>
              </w:rPr>
            </w:pPr>
            <w:ins w:id="77693" w:author="Chunhui zheng(BJ-RD)" w:date="2019-06-26T19:15:00Z">
              <w:r>
                <w:t>x</w:t>
              </w:r>
            </w:ins>
          </w:p>
        </w:tc>
        <w:tc>
          <w:tcPr>
            <w:tcW w:w="0" w:type="auto"/>
            <w:tcMar>
              <w:top w:w="0" w:type="dxa"/>
              <w:left w:w="29" w:type="dxa"/>
              <w:bottom w:w="0" w:type="dxa"/>
              <w:right w:w="29" w:type="dxa"/>
            </w:tcMar>
          </w:tcPr>
          <w:p w:rsidR="006F1C24" w:rsidRPr="00F62296" w:rsidRDefault="006F1C24" w:rsidP="00664E38">
            <w:pPr>
              <w:pStyle w:val="IRSBitsugE"/>
              <w:rPr>
                <w:ins w:id="77694" w:author="Chunhui zheng(BJ-RD)" w:date="2019-06-26T19:15:00Z"/>
                <w:b/>
              </w:rPr>
            </w:pPr>
            <w:ins w:id="77695" w:author="Chunhui zheng(BJ-RD)" w:date="2019-06-26T19:15:00Z">
              <w:r>
                <w:t>x</w:t>
              </w:r>
            </w:ins>
          </w:p>
        </w:tc>
      </w:tr>
      <w:tr w:rsidR="006F1C24" w:rsidTr="00664E38">
        <w:trPr>
          <w:cantSplit/>
          <w:trHeight w:val="300"/>
          <w:jc w:val="center"/>
          <w:ins w:id="77696" w:author="Chunhui zheng(BJ-RD)" w:date="2019-06-26T19:15:00Z"/>
        </w:trPr>
        <w:tc>
          <w:tcPr>
            <w:tcW w:w="0" w:type="auto"/>
            <w:tcMar>
              <w:top w:w="0" w:type="dxa"/>
              <w:left w:w="29" w:type="dxa"/>
              <w:bottom w:w="0" w:type="dxa"/>
              <w:right w:w="29" w:type="dxa"/>
            </w:tcMar>
          </w:tcPr>
          <w:p w:rsidR="006F1C24" w:rsidRDefault="006F1C24" w:rsidP="00664E38">
            <w:pPr>
              <w:pStyle w:val="IRSBitItem"/>
              <w:rPr>
                <w:ins w:id="77697" w:author="Chunhui zheng(BJ-RD)" w:date="2019-06-26T19:15:00Z"/>
              </w:rPr>
            </w:pPr>
            <w:ins w:id="77698"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F62296" w:rsidRDefault="006F1C24" w:rsidP="00664E38">
            <w:pPr>
              <w:pStyle w:val="IRSBitAttribute"/>
              <w:rPr>
                <w:ins w:id="77699" w:author="Chunhui zheng(BJ-RD)" w:date="2019-06-26T19:15:00Z"/>
                <w:b/>
              </w:rPr>
            </w:pPr>
            <w:ins w:id="7770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F62296" w:rsidRDefault="006F1C24" w:rsidP="00664E38">
            <w:pPr>
              <w:pStyle w:val="IRSBitHW-Property"/>
              <w:rPr>
                <w:ins w:id="77701" w:author="Chunhui zheng(BJ-RD)" w:date="2019-06-26T19:15:00Z"/>
                <w:b/>
              </w:rPr>
            </w:pPr>
            <w:ins w:id="7770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F62296" w:rsidRDefault="006F1C24" w:rsidP="00664E38">
            <w:pPr>
              <w:pStyle w:val="IRSBitDefault"/>
              <w:rPr>
                <w:ins w:id="77703" w:author="Chunhui zheng(BJ-RD)" w:date="2019-06-26T19:15:00Z"/>
                <w:b/>
              </w:rPr>
            </w:pPr>
            <w:ins w:id="7770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7705" w:author="Chunhui zheng(BJ-RD)" w:date="2019-06-26T19:15:00Z"/>
                <w:rFonts w:eastAsia="宋体" w:hint="eastAsia"/>
                <w:b/>
                <w:lang w:eastAsia="zh-CN"/>
              </w:rPr>
            </w:pPr>
            <w:ins w:id="77706" w:author="Chunhui zheng(BJ-RD)" w:date="2019-06-26T19:15:00Z">
              <w:r>
                <w:rPr>
                  <w:rFonts w:eastAsia="宋体" w:hint="eastAsia"/>
                  <w:b/>
                  <w:lang w:eastAsia="zh-CN"/>
                </w:rPr>
                <w:t xml:space="preserve">MEM entry3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77707" w:author="Chunhui zheng(BJ-RD)" w:date="2019-06-26T19:15:00Z"/>
                <w:sz w:val="16"/>
                <w:szCs w:val="16"/>
                <w:shd w:val="clear" w:color="auto" w:fill="C0C0C0"/>
              </w:rPr>
            </w:pPr>
            <w:ins w:id="7770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7709" w:author="Chunhui zheng(BJ-RD)" w:date="2019-06-26T19:15:00Z"/>
                <w:rFonts w:eastAsia="宋体" w:hint="eastAsia"/>
                <w:lang w:eastAsia="zh-CN"/>
              </w:rPr>
            </w:pPr>
            <w:ins w:id="7771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7711" w:author="Chunhui zheng(BJ-RD)" w:date="2019-06-26T19:15:00Z"/>
                <w:rFonts w:eastAsia="Times New Roman"/>
                <w:shd w:val="clear" w:color="auto" w:fill="C0C0C0"/>
              </w:rPr>
            </w:pPr>
            <w:ins w:id="7771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7713" w:author="Chunhui zheng(BJ-RD)" w:date="2019-06-26T19:15:00Z"/>
                <w:rFonts w:eastAsia="Times New Roman"/>
                <w:b/>
              </w:rPr>
            </w:pPr>
            <w:ins w:id="7771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62296" w:rsidRDefault="006F1C24" w:rsidP="00664E38">
            <w:pPr>
              <w:pStyle w:val="IRSBitMnemonic"/>
              <w:ind w:left="53"/>
              <w:rPr>
                <w:ins w:id="77715" w:author="Chunhui zheng(BJ-RD)" w:date="2019-06-26T19:15:00Z"/>
              </w:rPr>
            </w:pPr>
            <w:ins w:id="77716" w:author="Chunhui zheng(BJ-RD)" w:date="2019-06-26T19:15:00Z">
              <w:r>
                <w:rPr>
                  <w:rFonts w:eastAsia="宋体" w:hint="eastAsia"/>
                  <w:lang w:eastAsia="zh-CN"/>
                </w:rPr>
                <w:t>RSVAD_ME33TARGET_LIST6</w:t>
              </w:r>
              <w:r w:rsidRPr="00907B65">
                <w:rPr>
                  <w:rFonts w:eastAsia="宋体" w:hint="eastAsia"/>
                  <w:lang w:eastAsia="zh-CN"/>
                </w:rPr>
                <w:t>[3:0]</w:t>
              </w:r>
            </w:ins>
          </w:p>
        </w:tc>
        <w:tc>
          <w:tcPr>
            <w:tcW w:w="0" w:type="auto"/>
            <w:tcMar>
              <w:top w:w="0" w:type="dxa"/>
              <w:left w:w="29" w:type="dxa"/>
              <w:bottom w:w="0" w:type="dxa"/>
              <w:right w:w="29" w:type="dxa"/>
            </w:tcMar>
          </w:tcPr>
          <w:p w:rsidR="006F1C24" w:rsidRPr="00F62296" w:rsidRDefault="006F1C24" w:rsidP="00664E38">
            <w:pPr>
              <w:pStyle w:val="IRSBitChipRev"/>
              <w:rPr>
                <w:ins w:id="77717" w:author="Chunhui zheng(BJ-RD)" w:date="2019-06-26T19:15:00Z"/>
                <w:b/>
              </w:rPr>
            </w:pPr>
          </w:p>
        </w:tc>
        <w:tc>
          <w:tcPr>
            <w:tcW w:w="0" w:type="auto"/>
            <w:tcMar>
              <w:top w:w="0" w:type="dxa"/>
              <w:left w:w="29" w:type="dxa"/>
              <w:bottom w:w="0" w:type="dxa"/>
              <w:right w:w="29" w:type="dxa"/>
            </w:tcMar>
          </w:tcPr>
          <w:p w:rsidR="006F1C24" w:rsidRPr="00F62296" w:rsidRDefault="006F1C24" w:rsidP="00664E38">
            <w:pPr>
              <w:pStyle w:val="IRSBitPwrDm"/>
              <w:rPr>
                <w:ins w:id="77718" w:author="Chunhui zheng(BJ-RD)" w:date="2019-06-26T19:15:00Z"/>
                <w:b/>
              </w:rPr>
            </w:pPr>
            <w:ins w:id="77719" w:author="Chunhui zheng(BJ-RD)" w:date="2019-06-26T19:15:00Z">
              <w:r>
                <w:t>vcc</w:t>
              </w:r>
            </w:ins>
          </w:p>
        </w:tc>
        <w:tc>
          <w:tcPr>
            <w:tcW w:w="0" w:type="auto"/>
            <w:tcMar>
              <w:top w:w="0" w:type="dxa"/>
              <w:left w:w="29" w:type="dxa"/>
              <w:bottom w:w="0" w:type="dxa"/>
              <w:right w:w="29" w:type="dxa"/>
            </w:tcMar>
          </w:tcPr>
          <w:p w:rsidR="006F1C24" w:rsidRPr="00F62296" w:rsidRDefault="006F1C24" w:rsidP="00664E38">
            <w:pPr>
              <w:pStyle w:val="IRSBitsugS"/>
              <w:rPr>
                <w:ins w:id="77720" w:author="Chunhui zheng(BJ-RD)" w:date="2019-06-26T19:15:00Z"/>
                <w:b/>
              </w:rPr>
            </w:pPr>
            <w:ins w:id="7772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Pr="00F62296" w:rsidRDefault="006F1C24" w:rsidP="00664E38">
            <w:pPr>
              <w:pStyle w:val="IRSBitsugP"/>
              <w:rPr>
                <w:ins w:id="77722" w:author="Chunhui zheng(BJ-RD)" w:date="2019-06-26T19:15:00Z"/>
                <w:b/>
              </w:rPr>
            </w:pPr>
            <w:ins w:id="77723" w:author="Chunhui zheng(BJ-RD)" w:date="2019-06-26T19:15:00Z">
              <w:r>
                <w:t>x</w:t>
              </w:r>
            </w:ins>
          </w:p>
        </w:tc>
        <w:tc>
          <w:tcPr>
            <w:tcW w:w="0" w:type="auto"/>
            <w:tcMar>
              <w:top w:w="0" w:type="dxa"/>
              <w:left w:w="29" w:type="dxa"/>
              <w:bottom w:w="0" w:type="dxa"/>
              <w:right w:w="29" w:type="dxa"/>
            </w:tcMar>
          </w:tcPr>
          <w:p w:rsidR="006F1C24" w:rsidRPr="00F62296" w:rsidRDefault="006F1C24" w:rsidP="00664E38">
            <w:pPr>
              <w:pStyle w:val="IRSBitsugE"/>
              <w:rPr>
                <w:ins w:id="77724" w:author="Chunhui zheng(BJ-RD)" w:date="2019-06-26T19:15:00Z"/>
                <w:b/>
              </w:rPr>
            </w:pPr>
            <w:ins w:id="77725" w:author="Chunhui zheng(BJ-RD)" w:date="2019-06-26T19:15:00Z">
              <w:r>
                <w:t>x</w:t>
              </w:r>
            </w:ins>
          </w:p>
        </w:tc>
      </w:tr>
      <w:tr w:rsidR="006F1C24" w:rsidTr="00664E38">
        <w:trPr>
          <w:cantSplit/>
          <w:trHeight w:val="300"/>
          <w:jc w:val="center"/>
          <w:ins w:id="77726" w:author="Chunhui zheng(BJ-RD)" w:date="2019-06-26T19:15:00Z"/>
        </w:trPr>
        <w:tc>
          <w:tcPr>
            <w:tcW w:w="0" w:type="auto"/>
            <w:tcMar>
              <w:top w:w="0" w:type="dxa"/>
              <w:left w:w="29" w:type="dxa"/>
              <w:bottom w:w="0" w:type="dxa"/>
              <w:right w:w="29" w:type="dxa"/>
            </w:tcMar>
          </w:tcPr>
          <w:p w:rsidR="006F1C24" w:rsidRDefault="006F1C24" w:rsidP="00664E38">
            <w:pPr>
              <w:pStyle w:val="IRSBitItem"/>
              <w:rPr>
                <w:ins w:id="77727" w:author="Chunhui zheng(BJ-RD)" w:date="2019-06-26T19:15:00Z"/>
              </w:rPr>
            </w:pPr>
            <w:ins w:id="77728"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Pr="00F62296" w:rsidRDefault="006F1C24" w:rsidP="00664E38">
            <w:pPr>
              <w:pStyle w:val="IRSBitAttribute"/>
              <w:rPr>
                <w:ins w:id="77729" w:author="Chunhui zheng(BJ-RD)" w:date="2019-06-26T19:15:00Z"/>
                <w:b/>
              </w:rPr>
            </w:pPr>
            <w:ins w:id="7773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F62296" w:rsidRDefault="006F1C24" w:rsidP="00664E38">
            <w:pPr>
              <w:pStyle w:val="IRSBitHW-Property"/>
              <w:rPr>
                <w:ins w:id="77731" w:author="Chunhui zheng(BJ-RD)" w:date="2019-06-26T19:15:00Z"/>
                <w:b/>
              </w:rPr>
            </w:pPr>
            <w:ins w:id="7773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F62296" w:rsidRDefault="006F1C24" w:rsidP="00664E38">
            <w:pPr>
              <w:pStyle w:val="IRSBitDefault"/>
              <w:rPr>
                <w:ins w:id="77733" w:author="Chunhui zheng(BJ-RD)" w:date="2019-06-26T19:15:00Z"/>
                <w:b/>
              </w:rPr>
            </w:pPr>
            <w:ins w:id="7773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7735" w:author="Chunhui zheng(BJ-RD)" w:date="2019-06-26T19:15:00Z"/>
                <w:rFonts w:eastAsia="宋体" w:hint="eastAsia"/>
                <w:b/>
                <w:lang w:eastAsia="zh-CN"/>
              </w:rPr>
            </w:pPr>
            <w:ins w:id="77736" w:author="Chunhui zheng(BJ-RD)" w:date="2019-06-26T19:15:00Z">
              <w:r>
                <w:rPr>
                  <w:rFonts w:eastAsia="宋体" w:hint="eastAsia"/>
                  <w:b/>
                  <w:lang w:eastAsia="zh-CN"/>
                </w:rPr>
                <w:t xml:space="preserve">MEM entry3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77737" w:author="Chunhui zheng(BJ-RD)" w:date="2019-06-26T19:15:00Z"/>
                <w:sz w:val="16"/>
                <w:szCs w:val="16"/>
                <w:shd w:val="clear" w:color="auto" w:fill="C0C0C0"/>
              </w:rPr>
            </w:pPr>
            <w:ins w:id="7773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7739" w:author="Chunhui zheng(BJ-RD)" w:date="2019-06-26T19:15:00Z"/>
                <w:rFonts w:eastAsia="宋体" w:hint="eastAsia"/>
                <w:lang w:eastAsia="zh-CN"/>
              </w:rPr>
            </w:pPr>
            <w:ins w:id="7774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7741" w:author="Chunhui zheng(BJ-RD)" w:date="2019-06-26T19:15:00Z"/>
                <w:rFonts w:eastAsia="Times New Roman"/>
                <w:shd w:val="clear" w:color="auto" w:fill="C0C0C0"/>
              </w:rPr>
            </w:pPr>
            <w:ins w:id="7774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7743" w:author="Chunhui zheng(BJ-RD)" w:date="2019-06-26T19:15:00Z"/>
                <w:rFonts w:eastAsia="Times New Roman"/>
                <w:b/>
              </w:rPr>
            </w:pPr>
            <w:ins w:id="7774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62296" w:rsidRDefault="006F1C24" w:rsidP="00664E38">
            <w:pPr>
              <w:pStyle w:val="IRSBitMnemonic"/>
              <w:ind w:left="53"/>
              <w:rPr>
                <w:ins w:id="77745" w:author="Chunhui zheng(BJ-RD)" w:date="2019-06-26T19:15:00Z"/>
              </w:rPr>
            </w:pPr>
            <w:ins w:id="77746" w:author="Chunhui zheng(BJ-RD)" w:date="2019-06-26T19:15:00Z">
              <w:r>
                <w:rPr>
                  <w:rFonts w:eastAsia="宋体" w:hint="eastAsia"/>
                  <w:lang w:eastAsia="zh-CN"/>
                </w:rPr>
                <w:t>RSVAD_ME33TARGET_LIST5</w:t>
              </w:r>
              <w:r w:rsidRPr="00907B65">
                <w:rPr>
                  <w:rFonts w:eastAsia="宋体" w:hint="eastAsia"/>
                  <w:lang w:eastAsia="zh-CN"/>
                </w:rPr>
                <w:t>[3:0]</w:t>
              </w:r>
            </w:ins>
          </w:p>
        </w:tc>
        <w:tc>
          <w:tcPr>
            <w:tcW w:w="0" w:type="auto"/>
            <w:tcMar>
              <w:top w:w="0" w:type="dxa"/>
              <w:left w:w="29" w:type="dxa"/>
              <w:bottom w:w="0" w:type="dxa"/>
              <w:right w:w="29" w:type="dxa"/>
            </w:tcMar>
          </w:tcPr>
          <w:p w:rsidR="006F1C24" w:rsidRPr="00F62296" w:rsidRDefault="006F1C24" w:rsidP="00664E38">
            <w:pPr>
              <w:pStyle w:val="IRSBitChipRev"/>
              <w:rPr>
                <w:ins w:id="77747" w:author="Chunhui zheng(BJ-RD)" w:date="2019-06-26T19:15:00Z"/>
                <w:b/>
              </w:rPr>
            </w:pPr>
          </w:p>
        </w:tc>
        <w:tc>
          <w:tcPr>
            <w:tcW w:w="0" w:type="auto"/>
            <w:tcMar>
              <w:top w:w="0" w:type="dxa"/>
              <w:left w:w="29" w:type="dxa"/>
              <w:bottom w:w="0" w:type="dxa"/>
              <w:right w:w="29" w:type="dxa"/>
            </w:tcMar>
          </w:tcPr>
          <w:p w:rsidR="006F1C24" w:rsidRPr="00F62296" w:rsidRDefault="006F1C24" w:rsidP="00664E38">
            <w:pPr>
              <w:pStyle w:val="IRSBitPwrDm"/>
              <w:rPr>
                <w:ins w:id="77748" w:author="Chunhui zheng(BJ-RD)" w:date="2019-06-26T19:15:00Z"/>
                <w:b/>
              </w:rPr>
            </w:pPr>
            <w:ins w:id="77749" w:author="Chunhui zheng(BJ-RD)" w:date="2019-06-26T19:15:00Z">
              <w:r>
                <w:t>vcc</w:t>
              </w:r>
            </w:ins>
          </w:p>
        </w:tc>
        <w:tc>
          <w:tcPr>
            <w:tcW w:w="0" w:type="auto"/>
            <w:tcMar>
              <w:top w:w="0" w:type="dxa"/>
              <w:left w:w="29" w:type="dxa"/>
              <w:bottom w:w="0" w:type="dxa"/>
              <w:right w:w="29" w:type="dxa"/>
            </w:tcMar>
          </w:tcPr>
          <w:p w:rsidR="006F1C24" w:rsidRPr="00F62296" w:rsidRDefault="006F1C24" w:rsidP="00664E38">
            <w:pPr>
              <w:pStyle w:val="IRSBitsugS"/>
              <w:rPr>
                <w:ins w:id="77750" w:author="Chunhui zheng(BJ-RD)" w:date="2019-06-26T19:15:00Z"/>
                <w:b/>
              </w:rPr>
            </w:pPr>
            <w:ins w:id="7775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Pr="00F62296" w:rsidRDefault="006F1C24" w:rsidP="00664E38">
            <w:pPr>
              <w:pStyle w:val="IRSBitsugP"/>
              <w:rPr>
                <w:ins w:id="77752" w:author="Chunhui zheng(BJ-RD)" w:date="2019-06-26T19:15:00Z"/>
                <w:b/>
              </w:rPr>
            </w:pPr>
            <w:ins w:id="77753" w:author="Chunhui zheng(BJ-RD)" w:date="2019-06-26T19:15:00Z">
              <w:r>
                <w:t>x</w:t>
              </w:r>
            </w:ins>
          </w:p>
        </w:tc>
        <w:tc>
          <w:tcPr>
            <w:tcW w:w="0" w:type="auto"/>
            <w:tcMar>
              <w:top w:w="0" w:type="dxa"/>
              <w:left w:w="29" w:type="dxa"/>
              <w:bottom w:w="0" w:type="dxa"/>
              <w:right w:w="29" w:type="dxa"/>
            </w:tcMar>
          </w:tcPr>
          <w:p w:rsidR="006F1C24" w:rsidRPr="00F62296" w:rsidRDefault="006F1C24" w:rsidP="00664E38">
            <w:pPr>
              <w:pStyle w:val="IRSBitsugE"/>
              <w:rPr>
                <w:ins w:id="77754" w:author="Chunhui zheng(BJ-RD)" w:date="2019-06-26T19:15:00Z"/>
                <w:b/>
              </w:rPr>
            </w:pPr>
            <w:ins w:id="77755" w:author="Chunhui zheng(BJ-RD)" w:date="2019-06-26T19:15:00Z">
              <w:r>
                <w:t>x</w:t>
              </w:r>
            </w:ins>
          </w:p>
        </w:tc>
      </w:tr>
      <w:tr w:rsidR="006F1C24" w:rsidTr="00664E38">
        <w:trPr>
          <w:cantSplit/>
          <w:trHeight w:val="300"/>
          <w:jc w:val="center"/>
          <w:ins w:id="77756"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7757" w:author="Chunhui zheng(BJ-RD)" w:date="2019-06-26T19:15:00Z"/>
                <w:rFonts w:eastAsia="宋体" w:hint="eastAsia"/>
                <w:b w:val="0"/>
                <w:lang w:eastAsia="zh-CN"/>
              </w:rPr>
            </w:pPr>
            <w:ins w:id="77758"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77759" w:author="Chunhui zheng(BJ-RD)" w:date="2019-06-26T19:15:00Z"/>
                <w:rFonts w:eastAsia="宋体" w:hint="eastAsia"/>
                <w:lang w:eastAsia="zh-CN"/>
              </w:rPr>
            </w:pPr>
            <w:ins w:id="7776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7761" w:author="Chunhui zheng(BJ-RD)" w:date="2019-06-26T19:15:00Z"/>
              </w:rPr>
            </w:pPr>
            <w:ins w:id="7776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7763" w:author="Chunhui zheng(BJ-RD)" w:date="2019-06-26T19:15:00Z"/>
              </w:rPr>
            </w:pPr>
            <w:ins w:id="7776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7765" w:author="Chunhui zheng(BJ-RD)" w:date="2019-06-26T19:15:00Z"/>
                <w:rFonts w:eastAsia="宋体" w:hint="eastAsia"/>
                <w:b/>
                <w:lang w:eastAsia="zh-CN"/>
              </w:rPr>
            </w:pPr>
            <w:ins w:id="77766" w:author="Chunhui zheng(BJ-RD)" w:date="2019-06-26T19:15:00Z">
              <w:r>
                <w:rPr>
                  <w:rFonts w:eastAsia="宋体" w:hint="eastAsia"/>
                  <w:b/>
                  <w:lang w:eastAsia="zh-CN"/>
                </w:rPr>
                <w:t xml:space="preserve">MEM entry3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77767" w:author="Chunhui zheng(BJ-RD)" w:date="2019-06-26T19:15:00Z"/>
                <w:sz w:val="16"/>
                <w:szCs w:val="16"/>
                <w:shd w:val="clear" w:color="auto" w:fill="C0C0C0"/>
              </w:rPr>
            </w:pPr>
            <w:ins w:id="7776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7769" w:author="Chunhui zheng(BJ-RD)" w:date="2019-06-26T19:15:00Z"/>
                <w:rFonts w:eastAsia="宋体" w:hint="eastAsia"/>
                <w:lang w:eastAsia="zh-CN"/>
              </w:rPr>
            </w:pPr>
            <w:ins w:id="7777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7771" w:author="Chunhui zheng(BJ-RD)" w:date="2019-06-26T19:15:00Z"/>
                <w:rFonts w:eastAsia="Times New Roman"/>
                <w:shd w:val="clear" w:color="auto" w:fill="C0C0C0"/>
              </w:rPr>
            </w:pPr>
            <w:ins w:id="7777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7773" w:author="Chunhui zheng(BJ-RD)" w:date="2019-06-26T19:15:00Z"/>
                <w:rFonts w:eastAsia="宋体" w:hint="eastAsia"/>
                <w:shd w:val="clear" w:color="auto" w:fill="C0C0C0"/>
                <w:lang w:eastAsia="zh-CN"/>
              </w:rPr>
            </w:pPr>
            <w:ins w:id="7777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7775" w:author="Chunhui zheng(BJ-RD)" w:date="2019-06-26T19:15:00Z"/>
                <w:color w:val="999999"/>
              </w:rPr>
            </w:pPr>
            <w:ins w:id="77776" w:author="Chunhui zheng(BJ-RD)" w:date="2019-06-26T19:15:00Z">
              <w:r>
                <w:rPr>
                  <w:rFonts w:eastAsia="宋体" w:hint="eastAsia"/>
                  <w:lang w:eastAsia="zh-CN"/>
                </w:rPr>
                <w:t>RSVAD_ME33TARGET_LIST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777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7778" w:author="Chunhui zheng(BJ-RD)" w:date="2019-06-26T19:15:00Z"/>
                <w:sz w:val="15"/>
                <w:szCs w:val="15"/>
              </w:rPr>
            </w:pPr>
            <w:ins w:id="7777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7780" w:author="Chunhui zheng(BJ-RD)" w:date="2019-06-26T19:15:00Z"/>
              </w:rPr>
            </w:pPr>
            <w:ins w:id="7778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7782" w:author="Chunhui zheng(BJ-RD)" w:date="2019-06-26T19:15:00Z"/>
              </w:rPr>
            </w:pPr>
            <w:ins w:id="7778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7784" w:author="Chunhui zheng(BJ-RD)" w:date="2019-06-26T19:15:00Z"/>
              </w:rPr>
            </w:pPr>
            <w:ins w:id="77785" w:author="Chunhui zheng(BJ-RD)" w:date="2019-06-26T19:15:00Z">
              <w:r>
                <w:t>x</w:t>
              </w:r>
            </w:ins>
          </w:p>
        </w:tc>
      </w:tr>
      <w:tr w:rsidR="006F1C24" w:rsidTr="00664E38">
        <w:trPr>
          <w:cantSplit/>
          <w:jc w:val="center"/>
          <w:ins w:id="77786"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7787" w:author="Chunhui zheng(BJ-RD)" w:date="2019-06-26T19:15:00Z"/>
                <w:rFonts w:eastAsia="宋体" w:hint="eastAsia"/>
                <w:b w:val="0"/>
                <w:lang w:eastAsia="zh-CN"/>
              </w:rPr>
            </w:pPr>
            <w:ins w:id="77788"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77789" w:author="Chunhui zheng(BJ-RD)" w:date="2019-06-26T19:15:00Z"/>
                <w:rFonts w:eastAsia="宋体" w:hint="eastAsia"/>
                <w:lang w:eastAsia="zh-CN"/>
              </w:rPr>
            </w:pPr>
            <w:ins w:id="7779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7791" w:author="Chunhui zheng(BJ-RD)" w:date="2019-06-26T19:15:00Z"/>
              </w:rPr>
            </w:pPr>
            <w:ins w:id="7779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7793" w:author="Chunhui zheng(BJ-RD)" w:date="2019-06-26T19:15:00Z"/>
              </w:rPr>
            </w:pPr>
            <w:ins w:id="7779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7795" w:author="Chunhui zheng(BJ-RD)" w:date="2019-06-26T19:15:00Z"/>
                <w:rFonts w:eastAsia="宋体" w:hint="eastAsia"/>
                <w:b/>
                <w:lang w:eastAsia="zh-CN"/>
              </w:rPr>
            </w:pPr>
            <w:ins w:id="77796" w:author="Chunhui zheng(BJ-RD)" w:date="2019-06-26T19:15:00Z">
              <w:r>
                <w:rPr>
                  <w:rFonts w:eastAsia="宋体" w:hint="eastAsia"/>
                  <w:b/>
                  <w:lang w:eastAsia="zh-CN"/>
                </w:rPr>
                <w:t xml:space="preserve">MEM entry3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77797" w:author="Chunhui zheng(BJ-RD)" w:date="2019-06-26T19:15:00Z"/>
                <w:sz w:val="16"/>
                <w:szCs w:val="16"/>
                <w:shd w:val="clear" w:color="auto" w:fill="C0C0C0"/>
              </w:rPr>
            </w:pPr>
            <w:ins w:id="7779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7799" w:author="Chunhui zheng(BJ-RD)" w:date="2019-06-26T19:15:00Z"/>
                <w:rFonts w:eastAsia="宋体" w:hint="eastAsia"/>
                <w:lang w:eastAsia="zh-CN"/>
              </w:rPr>
            </w:pPr>
            <w:ins w:id="7780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7801" w:author="Chunhui zheng(BJ-RD)" w:date="2019-06-26T19:15:00Z"/>
                <w:rFonts w:eastAsia="Times New Roman"/>
                <w:shd w:val="clear" w:color="auto" w:fill="C0C0C0"/>
              </w:rPr>
            </w:pPr>
            <w:ins w:id="7780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7803" w:author="Chunhui zheng(BJ-RD)" w:date="2019-06-26T19:15:00Z"/>
                <w:rFonts w:eastAsia="宋体" w:hint="eastAsia"/>
                <w:shd w:val="clear" w:color="auto" w:fill="C0C0C0"/>
                <w:lang w:eastAsia="zh-CN"/>
              </w:rPr>
            </w:pPr>
            <w:ins w:id="7780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7805" w:author="Chunhui zheng(BJ-RD)" w:date="2019-06-26T19:15:00Z"/>
                <w:color w:val="999999"/>
              </w:rPr>
            </w:pPr>
            <w:ins w:id="77806" w:author="Chunhui zheng(BJ-RD)" w:date="2019-06-26T19:15:00Z">
              <w:r>
                <w:rPr>
                  <w:rFonts w:eastAsia="宋体" w:hint="eastAsia"/>
                  <w:lang w:eastAsia="zh-CN"/>
                </w:rPr>
                <w:t>RSVAD_ME33TARGET_LIST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780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7808" w:author="Chunhui zheng(BJ-RD)" w:date="2019-06-26T19:15:00Z"/>
                <w:sz w:val="15"/>
                <w:szCs w:val="15"/>
              </w:rPr>
            </w:pPr>
            <w:ins w:id="7780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7810" w:author="Chunhui zheng(BJ-RD)" w:date="2019-06-26T19:15:00Z"/>
              </w:rPr>
            </w:pPr>
            <w:ins w:id="7781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7812" w:author="Chunhui zheng(BJ-RD)" w:date="2019-06-26T19:15:00Z"/>
              </w:rPr>
            </w:pPr>
            <w:ins w:id="7781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7814" w:author="Chunhui zheng(BJ-RD)" w:date="2019-06-26T19:15:00Z"/>
              </w:rPr>
            </w:pPr>
            <w:ins w:id="77815" w:author="Chunhui zheng(BJ-RD)" w:date="2019-06-26T19:15:00Z">
              <w:r>
                <w:t>x</w:t>
              </w:r>
            </w:ins>
          </w:p>
        </w:tc>
      </w:tr>
      <w:tr w:rsidR="006F1C24" w:rsidTr="00664E38">
        <w:trPr>
          <w:cantSplit/>
          <w:trHeight w:val="300"/>
          <w:jc w:val="center"/>
          <w:ins w:id="77816"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7817" w:author="Chunhui zheng(BJ-RD)" w:date="2019-06-26T19:15:00Z"/>
                <w:rFonts w:eastAsia="宋体" w:hint="eastAsia"/>
                <w:b w:val="0"/>
                <w:lang w:eastAsia="zh-CN"/>
              </w:rPr>
            </w:pPr>
            <w:ins w:id="77818"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77819" w:author="Chunhui zheng(BJ-RD)" w:date="2019-06-26T19:15:00Z"/>
                <w:rFonts w:eastAsia="宋体" w:hint="eastAsia"/>
                <w:lang w:eastAsia="zh-CN"/>
              </w:rPr>
            </w:pPr>
            <w:ins w:id="7782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7821" w:author="Chunhui zheng(BJ-RD)" w:date="2019-06-26T19:15:00Z"/>
              </w:rPr>
            </w:pPr>
            <w:ins w:id="7782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7823" w:author="Chunhui zheng(BJ-RD)" w:date="2019-06-26T19:15:00Z"/>
              </w:rPr>
            </w:pPr>
            <w:ins w:id="7782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7825" w:author="Chunhui zheng(BJ-RD)" w:date="2019-06-26T19:15:00Z"/>
                <w:rFonts w:eastAsia="宋体" w:hint="eastAsia"/>
                <w:b/>
                <w:lang w:eastAsia="zh-CN"/>
              </w:rPr>
            </w:pPr>
            <w:ins w:id="77826" w:author="Chunhui zheng(BJ-RD)" w:date="2019-06-26T19:15:00Z">
              <w:r>
                <w:rPr>
                  <w:rFonts w:eastAsia="宋体" w:hint="eastAsia"/>
                  <w:b/>
                  <w:lang w:eastAsia="zh-CN"/>
                </w:rPr>
                <w:t xml:space="preserve">MEM entry3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77827" w:author="Chunhui zheng(BJ-RD)" w:date="2019-06-26T19:15:00Z"/>
                <w:sz w:val="16"/>
                <w:szCs w:val="16"/>
                <w:shd w:val="clear" w:color="auto" w:fill="C0C0C0"/>
              </w:rPr>
            </w:pPr>
            <w:ins w:id="7782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7829" w:author="Chunhui zheng(BJ-RD)" w:date="2019-06-26T19:15:00Z"/>
                <w:rFonts w:eastAsia="宋体" w:hint="eastAsia"/>
                <w:lang w:eastAsia="zh-CN"/>
              </w:rPr>
            </w:pPr>
            <w:ins w:id="7783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7831" w:author="Chunhui zheng(BJ-RD)" w:date="2019-06-26T19:15:00Z"/>
                <w:rFonts w:eastAsia="Times New Roman"/>
                <w:shd w:val="clear" w:color="auto" w:fill="C0C0C0"/>
              </w:rPr>
            </w:pPr>
            <w:ins w:id="7783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7833" w:author="Chunhui zheng(BJ-RD)" w:date="2019-06-26T19:15:00Z"/>
                <w:rFonts w:eastAsia="宋体" w:hint="eastAsia"/>
                <w:shd w:val="clear" w:color="auto" w:fill="C0C0C0"/>
                <w:lang w:eastAsia="zh-CN"/>
              </w:rPr>
            </w:pPr>
            <w:ins w:id="7783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7835" w:author="Chunhui zheng(BJ-RD)" w:date="2019-06-26T19:15:00Z"/>
                <w:color w:val="999999"/>
              </w:rPr>
            </w:pPr>
            <w:ins w:id="77836" w:author="Chunhui zheng(BJ-RD)" w:date="2019-06-26T19:15:00Z">
              <w:r>
                <w:rPr>
                  <w:rFonts w:eastAsia="宋体" w:hint="eastAsia"/>
                  <w:lang w:eastAsia="zh-CN"/>
                </w:rPr>
                <w:t>RSVAD_ME33TARGET_LIST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783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7838" w:author="Chunhui zheng(BJ-RD)" w:date="2019-06-26T19:15:00Z"/>
                <w:sz w:val="15"/>
                <w:szCs w:val="15"/>
              </w:rPr>
            </w:pPr>
            <w:ins w:id="7783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7840" w:author="Chunhui zheng(BJ-RD)" w:date="2019-06-26T19:15:00Z"/>
              </w:rPr>
            </w:pPr>
            <w:ins w:id="7784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7842" w:author="Chunhui zheng(BJ-RD)" w:date="2019-06-26T19:15:00Z"/>
              </w:rPr>
            </w:pPr>
            <w:ins w:id="7784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7844" w:author="Chunhui zheng(BJ-RD)" w:date="2019-06-26T19:15:00Z"/>
              </w:rPr>
            </w:pPr>
            <w:ins w:id="77845" w:author="Chunhui zheng(BJ-RD)" w:date="2019-06-26T19:15:00Z">
              <w:r>
                <w:t>x</w:t>
              </w:r>
            </w:ins>
          </w:p>
        </w:tc>
      </w:tr>
      <w:tr w:rsidR="006F1C24" w:rsidTr="00664E38">
        <w:trPr>
          <w:cantSplit/>
          <w:jc w:val="center"/>
          <w:ins w:id="77846"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77847" w:author="Chunhui zheng(BJ-RD)" w:date="2019-06-26T19:15:00Z"/>
                <w:b w:val="0"/>
              </w:rPr>
            </w:pPr>
            <w:ins w:id="77848"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77849" w:author="Chunhui zheng(BJ-RD)" w:date="2019-06-26T19:15:00Z"/>
                <w:rFonts w:eastAsia="宋体" w:hint="eastAsia"/>
                <w:lang w:eastAsia="zh-CN"/>
              </w:rPr>
            </w:pPr>
            <w:ins w:id="7785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7851" w:author="Chunhui zheng(BJ-RD)" w:date="2019-06-26T19:15:00Z"/>
              </w:rPr>
            </w:pPr>
            <w:ins w:id="7785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4377D1" w:rsidRDefault="006F1C24" w:rsidP="00664E38">
            <w:pPr>
              <w:pStyle w:val="IRSBitDefault"/>
              <w:rPr>
                <w:ins w:id="77853" w:author="Chunhui zheng(BJ-RD)" w:date="2019-06-26T19:15:00Z"/>
                <w:rFonts w:eastAsia="宋体" w:hint="eastAsia"/>
                <w:lang w:eastAsia="zh-CN"/>
              </w:rPr>
            </w:pPr>
            <w:ins w:id="7785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7855" w:author="Chunhui zheng(BJ-RD)" w:date="2019-06-26T19:15:00Z"/>
                <w:rFonts w:eastAsia="宋体" w:hint="eastAsia"/>
                <w:b/>
                <w:lang w:eastAsia="zh-CN"/>
              </w:rPr>
            </w:pPr>
            <w:ins w:id="77856" w:author="Chunhui zheng(BJ-RD)" w:date="2019-06-26T19:15:00Z">
              <w:r>
                <w:rPr>
                  <w:rFonts w:eastAsia="宋体" w:hint="eastAsia"/>
                  <w:b/>
                  <w:lang w:eastAsia="zh-CN"/>
                </w:rPr>
                <w:t xml:space="preserve">MEM entry3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 for target decode</w:t>
              </w:r>
            </w:ins>
          </w:p>
          <w:p w:rsidR="006F1C24" w:rsidRDefault="006F1C24" w:rsidP="00664E38">
            <w:pPr>
              <w:ind w:leftChars="25" w:left="53"/>
              <w:rPr>
                <w:ins w:id="77857" w:author="Chunhui zheng(BJ-RD)" w:date="2019-06-26T19:15:00Z"/>
                <w:sz w:val="16"/>
                <w:szCs w:val="16"/>
                <w:shd w:val="clear" w:color="auto" w:fill="C0C0C0"/>
              </w:rPr>
            </w:pPr>
            <w:ins w:id="7785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7859" w:author="Chunhui zheng(BJ-RD)" w:date="2019-06-26T19:15:00Z"/>
                <w:rFonts w:eastAsia="宋体" w:hint="eastAsia"/>
                <w:lang w:eastAsia="zh-CN"/>
              </w:rPr>
            </w:pPr>
            <w:ins w:id="7786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7861" w:author="Chunhui zheng(BJ-RD)" w:date="2019-06-26T19:15:00Z"/>
                <w:rFonts w:eastAsia="Times New Roman"/>
                <w:shd w:val="clear" w:color="auto" w:fill="C0C0C0"/>
              </w:rPr>
            </w:pPr>
            <w:ins w:id="7786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7863" w:author="Chunhui zheng(BJ-RD)" w:date="2019-06-26T19:15:00Z"/>
                <w:rFonts w:eastAsia="宋体" w:hint="eastAsia"/>
                <w:shd w:val="clear" w:color="auto" w:fill="C0C0C0"/>
                <w:lang w:eastAsia="zh-CN"/>
              </w:rPr>
            </w:pPr>
            <w:ins w:id="7786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7865" w:author="Chunhui zheng(BJ-RD)" w:date="2019-06-26T19:15:00Z"/>
                <w:color w:val="999999"/>
              </w:rPr>
            </w:pPr>
            <w:ins w:id="77866" w:author="Chunhui zheng(BJ-RD)" w:date="2019-06-26T19:15:00Z">
              <w:r>
                <w:rPr>
                  <w:rFonts w:eastAsia="宋体" w:hint="eastAsia"/>
                  <w:lang w:eastAsia="zh-CN"/>
                </w:rPr>
                <w:t>RSVAD_ME33TARGET_LIST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786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7868" w:author="Chunhui zheng(BJ-RD)" w:date="2019-06-26T19:15:00Z"/>
                <w:sz w:val="15"/>
                <w:szCs w:val="15"/>
              </w:rPr>
            </w:pPr>
            <w:ins w:id="7786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7870" w:author="Chunhui zheng(BJ-RD)" w:date="2019-06-26T19:15:00Z"/>
              </w:rPr>
            </w:pPr>
            <w:ins w:id="7787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7872" w:author="Chunhui zheng(BJ-RD)" w:date="2019-06-26T19:15:00Z"/>
              </w:rPr>
            </w:pPr>
            <w:ins w:id="7787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7874" w:author="Chunhui zheng(BJ-RD)" w:date="2019-06-26T19:15:00Z"/>
              </w:rPr>
            </w:pPr>
            <w:ins w:id="77875" w:author="Chunhui zheng(BJ-RD)" w:date="2019-06-26T19:15:00Z">
              <w:r>
                <w:t>x</w:t>
              </w:r>
            </w:ins>
          </w:p>
        </w:tc>
      </w:tr>
      <w:tr w:rsidR="006F1C24" w:rsidTr="00664E38">
        <w:trPr>
          <w:cantSplit/>
          <w:jc w:val="center"/>
          <w:ins w:id="77876"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77877" w:author="Chunhui zheng(BJ-RD)" w:date="2019-06-26T19:15:00Z"/>
                <w:rFonts w:eastAsia="宋体" w:hint="eastAsia"/>
                <w:b w:val="0"/>
                <w:lang w:eastAsia="zh-CN"/>
              </w:rPr>
            </w:pPr>
            <w:ins w:id="77878"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C2E95" w:rsidRDefault="006F1C24" w:rsidP="00664E38">
            <w:pPr>
              <w:pStyle w:val="IRSBitAttribute"/>
              <w:rPr>
                <w:ins w:id="77879" w:author="Chunhui zheng(BJ-RD)" w:date="2019-06-26T19:15:00Z"/>
                <w:rFonts w:eastAsia="宋体" w:hint="eastAsia"/>
                <w:lang w:eastAsia="zh-CN"/>
              </w:rPr>
            </w:pPr>
            <w:ins w:id="7788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7C2E95" w:rsidRDefault="006F1C24" w:rsidP="00664E38">
            <w:pPr>
              <w:pStyle w:val="IRSBitHW-Property"/>
              <w:rPr>
                <w:ins w:id="77881" w:author="Chunhui zheng(BJ-RD)" w:date="2019-06-26T19:15:00Z"/>
                <w:rFonts w:eastAsia="宋体" w:hint="eastAsia"/>
                <w:lang w:eastAsia="zh-CN"/>
              </w:rPr>
            </w:pPr>
            <w:ins w:id="7788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7883" w:author="Chunhui zheng(BJ-RD)" w:date="2019-06-26T19:15:00Z"/>
              </w:rPr>
            </w:pPr>
            <w:ins w:id="7788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7885" w:author="Chunhui zheng(BJ-RD)" w:date="2019-06-26T19:15:00Z"/>
                <w:rFonts w:eastAsia="宋体" w:hint="eastAsia"/>
                <w:b/>
                <w:lang w:eastAsia="zh-CN"/>
              </w:rPr>
            </w:pPr>
            <w:ins w:id="77886" w:author="Chunhui zheng(BJ-RD)" w:date="2019-06-26T19:15:00Z">
              <w:r>
                <w:rPr>
                  <w:rFonts w:eastAsia="宋体" w:hint="eastAsia"/>
                  <w:b/>
                  <w:lang w:eastAsia="zh-CN"/>
                </w:rPr>
                <w:t xml:space="preserve">MEM entry33 </w:t>
              </w:r>
              <w:r w:rsidRPr="008E3EA4">
                <w:rPr>
                  <w:rFonts w:eastAsia="宋体" w:hint="eastAsia"/>
                  <w:b/>
                  <w:lang w:eastAsia="zh-CN"/>
                </w:rPr>
                <w:t>TARGET</w:t>
              </w:r>
              <w:r>
                <w:rPr>
                  <w:rFonts w:eastAsia="宋体" w:hint="eastAsia"/>
                  <w:b/>
                  <w:lang w:eastAsia="zh-CN"/>
                </w:rPr>
                <w:t xml:space="preserve">  </w:t>
              </w:r>
              <w:r w:rsidRPr="004377D1">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77887" w:author="Chunhui zheng(BJ-RD)" w:date="2019-06-26T19:15:00Z"/>
                <w:sz w:val="16"/>
                <w:szCs w:val="16"/>
                <w:shd w:val="clear" w:color="auto" w:fill="C0C0C0"/>
              </w:rPr>
            </w:pPr>
            <w:ins w:id="77888"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7889" w:author="Chunhui zheng(BJ-RD)" w:date="2019-06-26T19:15:00Z"/>
                <w:rFonts w:eastAsia="宋体" w:hint="eastAsia"/>
                <w:lang w:eastAsia="zh-CN"/>
              </w:rPr>
            </w:pPr>
            <w:ins w:id="7789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7891" w:author="Chunhui zheng(BJ-RD)" w:date="2019-06-26T19:15:00Z"/>
                <w:rFonts w:eastAsia="Times New Roman"/>
                <w:shd w:val="clear" w:color="auto" w:fill="C0C0C0"/>
              </w:rPr>
            </w:pPr>
            <w:ins w:id="7789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77893" w:author="Chunhui zheng(BJ-RD)" w:date="2019-06-26T19:15:00Z"/>
                <w:rFonts w:eastAsia="宋体" w:hint="eastAsia"/>
                <w:b/>
                <w:lang w:eastAsia="zh-CN"/>
              </w:rPr>
            </w:pPr>
            <w:ins w:id="7789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7895" w:author="Chunhui zheng(BJ-RD)" w:date="2019-06-26T19:15:00Z"/>
                <w:rFonts w:eastAsia="宋体" w:hint="eastAsia"/>
                <w:lang w:eastAsia="zh-CN"/>
              </w:rPr>
            </w:pPr>
            <w:ins w:id="77896" w:author="Chunhui zheng(BJ-RD)" w:date="2019-06-26T19:15:00Z">
              <w:r>
                <w:rPr>
                  <w:rFonts w:eastAsia="宋体" w:hint="eastAsia"/>
                  <w:lang w:eastAsia="zh-CN"/>
                </w:rPr>
                <w:t>RSVAD_ME33</w:t>
              </w:r>
              <w:r w:rsidRPr="008E3EA4">
                <w:rPr>
                  <w:rFonts w:eastAsia="宋体" w:hint="eastAsia"/>
                  <w:lang w:eastAsia="zh-CN"/>
                </w:rPr>
                <w:t>TARGET</w:t>
              </w:r>
              <w:r>
                <w:rPr>
                  <w:rFonts w:eastAsia="宋体" w:hint="eastAsia"/>
                  <w:lang w:eastAsia="zh-CN"/>
                </w:rPr>
                <w:t>_</w:t>
              </w:r>
              <w:r w:rsidRPr="004377D1">
                <w:rPr>
                  <w:rFonts w:eastAsia="宋体" w:hint="eastAsia"/>
                  <w:lang w:eastAsia="zh-CN"/>
                </w:rPr>
                <w:t>LIST0[3:0]</w:t>
              </w:r>
            </w:ins>
          </w:p>
        </w:tc>
        <w:tc>
          <w:tcPr>
            <w:tcW w:w="0" w:type="auto"/>
            <w:tcMar>
              <w:top w:w="0" w:type="dxa"/>
              <w:left w:w="29" w:type="dxa"/>
              <w:bottom w:w="0" w:type="dxa"/>
              <w:right w:w="29" w:type="dxa"/>
            </w:tcMar>
          </w:tcPr>
          <w:p w:rsidR="006F1C24" w:rsidRDefault="006F1C24" w:rsidP="00664E38">
            <w:pPr>
              <w:pStyle w:val="IRSBitChipRev"/>
              <w:rPr>
                <w:ins w:id="7789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7898" w:author="Chunhui zheng(BJ-RD)" w:date="2019-06-26T19:15:00Z"/>
              </w:rPr>
            </w:pPr>
            <w:ins w:id="7789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7900" w:author="Chunhui zheng(BJ-RD)" w:date="2019-06-26T19:15:00Z"/>
                <w:rFonts w:eastAsia="宋体" w:hint="eastAsia"/>
                <w:lang w:eastAsia="zh-CN"/>
              </w:rPr>
            </w:pPr>
            <w:ins w:id="7790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7902" w:author="Chunhui zheng(BJ-RD)" w:date="2019-06-26T19:15:00Z"/>
              </w:rPr>
            </w:pPr>
            <w:ins w:id="7790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7904" w:author="Chunhui zheng(BJ-RD)" w:date="2019-06-26T19:15:00Z"/>
              </w:rPr>
            </w:pPr>
            <w:ins w:id="77905" w:author="Chunhui zheng(BJ-RD)" w:date="2019-06-26T19:15:00Z">
              <w:r>
                <w:t>x</w:t>
              </w:r>
            </w:ins>
          </w:p>
        </w:tc>
      </w:tr>
    </w:tbl>
    <w:p w:rsidR="006F1C24" w:rsidRDefault="006F1C24" w:rsidP="006F1C24">
      <w:pPr>
        <w:rPr>
          <w:ins w:id="77906" w:author="Chunhui zheng(BJ-RD)" w:date="2019-06-26T19:15:00Z"/>
          <w:rFonts w:hint="eastAsia"/>
        </w:rPr>
      </w:pPr>
    </w:p>
    <w:p w:rsidR="006F1C24" w:rsidRPr="00492DD7" w:rsidRDefault="006F1C24" w:rsidP="006F1C24">
      <w:pPr>
        <w:pStyle w:val="IRSReg-Heading"/>
        <w:ind w:left="189"/>
        <w:rPr>
          <w:ins w:id="77907" w:author="Chunhui zheng(BJ-RD)" w:date="2019-06-26T19:15:00Z"/>
          <w:rFonts w:eastAsia="宋体" w:hint="eastAsia"/>
          <w:lang w:eastAsia="zh-CN"/>
        </w:rPr>
      </w:pPr>
      <w:ins w:id="77908" w:author="Chunhui zheng(BJ-RD)" w:date="2019-06-26T19:15:00Z">
        <w:r>
          <w:rPr>
            <w:u w:val="single"/>
          </w:rPr>
          <w:t xml:space="preserve">Offset Address: </w:t>
        </w:r>
        <w:r>
          <w:rPr>
            <w:rFonts w:eastAsia="宋体" w:hint="eastAsia"/>
            <w:u w:val="single"/>
            <w:lang w:eastAsia="zh-CN"/>
          </w:rPr>
          <w:t>2A3</w:t>
        </w:r>
        <w:r>
          <w:rPr>
            <w:u w:val="single"/>
          </w:rPr>
          <w:t>-</w:t>
        </w:r>
        <w:r>
          <w:rPr>
            <w:rFonts w:eastAsia="宋体" w:hint="eastAsia"/>
            <w:u w:val="single"/>
            <w:lang w:eastAsia="zh-CN"/>
          </w:rPr>
          <w:t>2A0</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33</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70"/>
        <w:gridCol w:w="565"/>
        <w:gridCol w:w="3534"/>
        <w:gridCol w:w="2761"/>
        <w:gridCol w:w="663"/>
        <w:gridCol w:w="592"/>
        <w:gridCol w:w="147"/>
        <w:gridCol w:w="156"/>
        <w:gridCol w:w="165"/>
      </w:tblGrid>
      <w:tr w:rsidR="006F1C24" w:rsidTr="00664E38">
        <w:trPr>
          <w:cantSplit/>
          <w:trHeight w:val="300"/>
          <w:jc w:val="center"/>
          <w:ins w:id="77909"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77910" w:author="Chunhui zheng(BJ-RD)" w:date="2019-06-26T19:15:00Z"/>
              </w:rPr>
            </w:pPr>
            <w:ins w:id="77911"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77912" w:author="Chunhui zheng(BJ-RD)" w:date="2019-06-26T19:15:00Z"/>
                <w:b/>
              </w:rPr>
            </w:pPr>
            <w:ins w:id="77913"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77914" w:author="Chunhui zheng(BJ-RD)" w:date="2019-06-26T19:15:00Z"/>
                <w:b/>
              </w:rPr>
            </w:pPr>
            <w:ins w:id="77915"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77916" w:author="Chunhui zheng(BJ-RD)" w:date="2019-06-26T19:15:00Z"/>
                <w:b/>
              </w:rPr>
            </w:pPr>
            <w:ins w:id="77917"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77918" w:author="Chunhui zheng(BJ-RD)" w:date="2019-06-26T19:15:00Z"/>
                <w:rFonts w:eastAsia="Times New Roman"/>
                <w:b/>
              </w:rPr>
            </w:pPr>
            <w:ins w:id="77919"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77920" w:author="Chunhui zheng(BJ-RD)" w:date="2019-06-26T19:15:00Z"/>
              </w:rPr>
            </w:pPr>
            <w:ins w:id="77921"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77922" w:author="Chunhui zheng(BJ-RD)" w:date="2019-06-26T19:15:00Z"/>
                <w:b/>
              </w:rPr>
            </w:pPr>
            <w:ins w:id="77923"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77924" w:author="Chunhui zheng(BJ-RD)" w:date="2019-06-26T19:15:00Z"/>
                <w:b/>
              </w:rPr>
            </w:pPr>
            <w:ins w:id="77925"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77926" w:author="Chunhui zheng(BJ-RD)" w:date="2019-06-26T19:15:00Z"/>
                <w:b/>
              </w:rPr>
            </w:pPr>
            <w:ins w:id="77927"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77928" w:author="Chunhui zheng(BJ-RD)" w:date="2019-06-26T19:15:00Z"/>
                <w:b/>
              </w:rPr>
            </w:pPr>
            <w:ins w:id="77929"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77930" w:author="Chunhui zheng(BJ-RD)" w:date="2019-06-26T19:15:00Z"/>
                <w:b/>
              </w:rPr>
            </w:pPr>
            <w:ins w:id="77931" w:author="Chunhui zheng(BJ-RD)" w:date="2019-06-26T19:15:00Z">
              <w:r w:rsidRPr="00F62296">
                <w:rPr>
                  <w:b/>
                </w:rPr>
                <w:t>E</w:t>
              </w:r>
            </w:ins>
          </w:p>
        </w:tc>
      </w:tr>
      <w:tr w:rsidR="006F1C24" w:rsidTr="00664E38">
        <w:trPr>
          <w:cantSplit/>
          <w:trHeight w:val="300"/>
          <w:jc w:val="center"/>
          <w:ins w:id="77932"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77933" w:author="Chunhui zheng(BJ-RD)" w:date="2019-06-26T19:15:00Z"/>
                <w:rFonts w:eastAsia="宋体" w:hint="eastAsia"/>
                <w:b w:val="0"/>
                <w:lang w:eastAsia="zh-CN"/>
              </w:rPr>
            </w:pPr>
            <w:ins w:id="77934"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77935" w:author="Chunhui zheng(BJ-RD)" w:date="2019-06-26T19:15:00Z"/>
              </w:rPr>
            </w:pPr>
            <w:ins w:id="7793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7937" w:author="Chunhui zheng(BJ-RD)" w:date="2019-06-26T19:15:00Z"/>
              </w:rPr>
            </w:pPr>
            <w:ins w:id="7793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7939" w:author="Chunhui zheng(BJ-RD)" w:date="2019-06-26T19:15:00Z"/>
              </w:rPr>
            </w:pPr>
            <w:ins w:id="77940"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7941" w:author="Chunhui zheng(BJ-RD)" w:date="2019-06-26T19:15:00Z"/>
                <w:rFonts w:eastAsia="宋体" w:hint="eastAsia"/>
                <w:b/>
                <w:lang w:eastAsia="zh-CN"/>
              </w:rPr>
            </w:pPr>
            <w:ins w:id="77942" w:author="Chunhui zheng(BJ-RD)" w:date="2019-06-26T19:15:00Z">
              <w:r>
                <w:rPr>
                  <w:rFonts w:eastAsia="宋体" w:hint="eastAsia"/>
                  <w:b/>
                  <w:lang w:eastAsia="zh-CN"/>
                </w:rPr>
                <w:t xml:space="preserve">MEM entry3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Default="006F1C24" w:rsidP="00664E38">
            <w:pPr>
              <w:pStyle w:val="IRSBitDescription"/>
              <w:ind w:left="53"/>
              <w:rPr>
                <w:ins w:id="77943" w:author="Chunhui zheng(BJ-RD)" w:date="2019-06-26T19:15:00Z"/>
                <w:szCs w:val="16"/>
                <w:shd w:val="clear" w:color="auto" w:fill="C0C0C0"/>
              </w:rPr>
            </w:pPr>
            <w:ins w:id="77944" w:author="Chunhui zheng(BJ-RD)" w:date="2019-06-26T19:15:00Z">
              <w:r>
                <w:rPr>
                  <w:szCs w:val="16"/>
                  <w:shd w:val="clear" w:color="auto" w:fill="C0C0C0"/>
                </w:rPr>
                <w:t>((For Internal Reference: This bit is RW when D0F</w:t>
              </w:r>
              <w:r>
                <w:rPr>
                  <w:rFonts w:hint="eastAsia"/>
                  <w:szCs w:val="16"/>
                  <w:shd w:val="clear" w:color="auto" w:fill="C0C0C0"/>
                </w:rPr>
                <w:t>2</w:t>
              </w:r>
              <w:r>
                <w:rPr>
                  <w:szCs w:val="16"/>
                  <w:shd w:val="clear" w:color="auto" w:fill="C0C0C0"/>
                </w:rPr>
                <w:t xml:space="preserve"> Rx90 [3</w:t>
              </w:r>
              <w:r>
                <w:rPr>
                  <w:rFonts w:hint="eastAsia"/>
                  <w:szCs w:val="16"/>
                  <w:shd w:val="clear" w:color="auto" w:fill="C0C0C0"/>
                </w:rPr>
                <w:t>0</w:t>
              </w:r>
              <w:r>
                <w:rPr>
                  <w:szCs w:val="16"/>
                  <w:shd w:val="clear" w:color="auto" w:fill="C0C0C0"/>
                </w:rPr>
                <w:t>] is set to 0.</w:t>
              </w:r>
            </w:ins>
          </w:p>
          <w:p w:rsidR="006F1C24" w:rsidRDefault="006F1C24" w:rsidP="00664E38">
            <w:pPr>
              <w:pStyle w:val="IRSBitDescription"/>
              <w:ind w:left="53"/>
              <w:rPr>
                <w:ins w:id="77945" w:author="Chunhui zheng(BJ-RD)" w:date="2019-06-26T19:15:00Z"/>
                <w:rFonts w:eastAsia="宋体" w:hint="eastAsia"/>
                <w:lang w:eastAsia="zh-CN"/>
              </w:rPr>
            </w:pPr>
            <w:ins w:id="7794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7947" w:author="Chunhui zheng(BJ-RD)" w:date="2019-06-26T19:15:00Z"/>
                <w:rFonts w:eastAsia="Times New Roman"/>
                <w:shd w:val="clear" w:color="auto" w:fill="C0C0C0"/>
              </w:rPr>
            </w:pPr>
            <w:ins w:id="7794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7949" w:author="Chunhui zheng(BJ-RD)" w:date="2019-06-26T19:15:00Z"/>
                <w:rFonts w:eastAsia="Times New Roman"/>
                <w:b/>
              </w:rPr>
            </w:pPr>
            <w:ins w:id="7795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D074E0" w:rsidRDefault="006F1C24" w:rsidP="00664E38">
            <w:pPr>
              <w:pStyle w:val="IRSBitMnemonic"/>
              <w:ind w:left="53"/>
              <w:rPr>
                <w:ins w:id="77951" w:author="Chunhui zheng(BJ-RD)" w:date="2019-06-26T19:15:00Z"/>
                <w:rFonts w:eastAsia="宋体" w:hint="eastAsia"/>
                <w:lang w:eastAsia="zh-CN"/>
              </w:rPr>
            </w:pPr>
            <w:ins w:id="77952" w:author="Chunhui zheng(BJ-RD)" w:date="2019-06-26T19:15:00Z">
              <w:r>
                <w:rPr>
                  <w:rFonts w:eastAsia="宋体" w:hint="eastAsia"/>
                  <w:lang w:eastAsia="zh-CN"/>
                </w:rPr>
                <w:t>RSVAD_ME33TARGET_LIST1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7953"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7954" w:author="Chunhui zheng(BJ-RD)" w:date="2019-06-26T19:15:00Z"/>
                <w:sz w:val="15"/>
                <w:szCs w:val="15"/>
              </w:rPr>
            </w:pPr>
            <w:ins w:id="77955"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77956" w:author="Chunhui zheng(BJ-RD)" w:date="2019-06-26T19:15:00Z"/>
                <w:rFonts w:eastAsia="宋体" w:hint="eastAsia"/>
                <w:lang w:eastAsia="zh-CN"/>
              </w:rPr>
            </w:pPr>
            <w:ins w:id="77957"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7958" w:author="Chunhui zheng(BJ-RD)" w:date="2019-06-26T19:15:00Z"/>
              </w:rPr>
            </w:pPr>
            <w:ins w:id="77959"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7960" w:author="Chunhui zheng(BJ-RD)" w:date="2019-06-26T19:15:00Z"/>
              </w:rPr>
            </w:pPr>
            <w:ins w:id="77961" w:author="Chunhui zheng(BJ-RD)" w:date="2019-06-26T19:15:00Z">
              <w:r>
                <w:t>x</w:t>
              </w:r>
            </w:ins>
          </w:p>
        </w:tc>
      </w:tr>
      <w:tr w:rsidR="006F1C24" w:rsidTr="00664E38">
        <w:trPr>
          <w:cantSplit/>
          <w:trHeight w:val="300"/>
          <w:jc w:val="center"/>
          <w:ins w:id="77962"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77963" w:author="Chunhui zheng(BJ-RD)" w:date="2019-06-26T19:15:00Z"/>
                <w:rFonts w:eastAsia="宋体" w:hint="eastAsia"/>
                <w:b w:val="0"/>
                <w:lang w:eastAsia="zh-CN"/>
              </w:rPr>
            </w:pPr>
            <w:ins w:id="77964"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77965" w:author="Chunhui zheng(BJ-RD)" w:date="2019-06-26T19:15:00Z"/>
                <w:rFonts w:eastAsia="宋体" w:hint="eastAsia"/>
                <w:lang w:eastAsia="zh-CN"/>
              </w:rPr>
            </w:pPr>
            <w:ins w:id="7796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77967" w:author="Chunhui zheng(BJ-RD)" w:date="2019-06-26T19:15:00Z"/>
                <w:rFonts w:eastAsia="宋体" w:hint="eastAsia"/>
                <w:lang w:eastAsia="zh-CN"/>
              </w:rPr>
            </w:pPr>
            <w:ins w:id="7796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7969" w:author="Chunhui zheng(BJ-RD)" w:date="2019-06-26T19:15:00Z"/>
              </w:rPr>
            </w:pPr>
            <w:ins w:id="77970"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7971" w:author="Chunhui zheng(BJ-RD)" w:date="2019-06-26T19:15:00Z"/>
                <w:rFonts w:eastAsia="宋体" w:hint="eastAsia"/>
                <w:b/>
                <w:lang w:eastAsia="zh-CN"/>
              </w:rPr>
            </w:pPr>
            <w:ins w:id="77972" w:author="Chunhui zheng(BJ-RD)" w:date="2019-06-26T19:15:00Z">
              <w:r>
                <w:rPr>
                  <w:rFonts w:eastAsia="宋体" w:hint="eastAsia"/>
                  <w:b/>
                  <w:lang w:eastAsia="zh-CN"/>
                </w:rPr>
                <w:t xml:space="preserve">MEM entry3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77973" w:author="Chunhui zheng(BJ-RD)" w:date="2019-06-26T19:15:00Z"/>
                <w:sz w:val="16"/>
                <w:szCs w:val="16"/>
                <w:shd w:val="clear" w:color="auto" w:fill="C0C0C0"/>
              </w:rPr>
            </w:pPr>
            <w:ins w:id="7797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7975" w:author="Chunhui zheng(BJ-RD)" w:date="2019-06-26T19:15:00Z"/>
                <w:rFonts w:eastAsia="宋体" w:hint="eastAsia"/>
                <w:lang w:eastAsia="zh-CN"/>
              </w:rPr>
            </w:pPr>
            <w:ins w:id="7797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7977" w:author="Chunhui zheng(BJ-RD)" w:date="2019-06-26T19:15:00Z"/>
                <w:rFonts w:eastAsia="Times New Roman"/>
                <w:shd w:val="clear" w:color="auto" w:fill="C0C0C0"/>
              </w:rPr>
            </w:pPr>
            <w:ins w:id="7797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77979" w:author="Chunhui zheng(BJ-RD)" w:date="2019-06-26T19:15:00Z"/>
                <w:rFonts w:eastAsia="宋体" w:hint="eastAsia"/>
                <w:b/>
                <w:lang w:eastAsia="zh-CN"/>
              </w:rPr>
            </w:pPr>
            <w:ins w:id="7798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77981" w:author="Chunhui zheng(BJ-RD)" w:date="2019-06-26T19:15:00Z"/>
                <w:rFonts w:eastAsia="宋体" w:hint="eastAsia"/>
                <w:lang w:eastAsia="zh-CN"/>
              </w:rPr>
            </w:pPr>
            <w:ins w:id="77982" w:author="Chunhui zheng(BJ-RD)" w:date="2019-06-26T19:15:00Z">
              <w:r>
                <w:rPr>
                  <w:rFonts w:eastAsia="宋体" w:hint="eastAsia"/>
                  <w:lang w:eastAsia="zh-CN"/>
                </w:rPr>
                <w:t>RSVAD_ME33TARGET_LIST1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7983"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7984" w:author="Chunhui zheng(BJ-RD)" w:date="2019-06-26T19:15:00Z"/>
                <w:sz w:val="15"/>
                <w:szCs w:val="15"/>
              </w:rPr>
            </w:pPr>
            <w:ins w:id="77985"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77986" w:author="Chunhui zheng(BJ-RD)" w:date="2019-06-26T19:15:00Z"/>
                <w:rFonts w:eastAsia="宋体" w:hint="eastAsia"/>
                <w:lang w:eastAsia="zh-CN"/>
              </w:rPr>
            </w:pPr>
            <w:ins w:id="77987"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7988" w:author="Chunhui zheng(BJ-RD)" w:date="2019-06-26T19:15:00Z"/>
              </w:rPr>
            </w:pPr>
            <w:ins w:id="77989"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7990" w:author="Chunhui zheng(BJ-RD)" w:date="2019-06-26T19:15:00Z"/>
              </w:rPr>
            </w:pPr>
            <w:ins w:id="77991" w:author="Chunhui zheng(BJ-RD)" w:date="2019-06-26T19:15:00Z">
              <w:r>
                <w:t>x</w:t>
              </w:r>
            </w:ins>
          </w:p>
        </w:tc>
      </w:tr>
      <w:tr w:rsidR="006F1C24" w:rsidTr="00664E38">
        <w:trPr>
          <w:cantSplit/>
          <w:trHeight w:val="300"/>
          <w:jc w:val="center"/>
          <w:ins w:id="77992"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77993" w:author="Chunhui zheng(BJ-RD)" w:date="2019-06-26T19:15:00Z"/>
                <w:rFonts w:eastAsia="宋体" w:hint="eastAsia"/>
                <w:b w:val="0"/>
                <w:lang w:eastAsia="zh-CN"/>
              </w:rPr>
            </w:pPr>
            <w:ins w:id="77994"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77995" w:author="Chunhui zheng(BJ-RD)" w:date="2019-06-26T19:15:00Z"/>
              </w:rPr>
            </w:pPr>
            <w:ins w:id="7799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7997" w:author="Chunhui zheng(BJ-RD)" w:date="2019-06-26T19:15:00Z"/>
              </w:rPr>
            </w:pPr>
            <w:ins w:id="7799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7999" w:author="Chunhui zheng(BJ-RD)" w:date="2019-06-26T19:15:00Z"/>
              </w:rPr>
            </w:pPr>
            <w:ins w:id="78000"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8001" w:author="Chunhui zheng(BJ-RD)" w:date="2019-06-26T19:15:00Z"/>
                <w:rFonts w:eastAsia="宋体" w:hint="eastAsia"/>
                <w:b/>
                <w:lang w:eastAsia="zh-CN"/>
              </w:rPr>
            </w:pPr>
            <w:ins w:id="78002" w:author="Chunhui zheng(BJ-RD)" w:date="2019-06-26T19:15:00Z">
              <w:r>
                <w:rPr>
                  <w:rFonts w:eastAsia="宋体" w:hint="eastAsia"/>
                  <w:b/>
                  <w:lang w:eastAsia="zh-CN"/>
                </w:rPr>
                <w:t xml:space="preserve">MEM entry3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8E3EA4" w:rsidRDefault="006F1C24" w:rsidP="00664E38">
            <w:pPr>
              <w:pStyle w:val="IRSBitDescription"/>
              <w:ind w:left="53"/>
              <w:rPr>
                <w:ins w:id="78003" w:author="Chunhui zheng(BJ-RD)" w:date="2019-06-26T19:15:00Z"/>
                <w:rFonts w:eastAsia="宋体" w:hint="eastAsia"/>
                <w:b/>
                <w:lang w:eastAsia="zh-CN"/>
              </w:rPr>
            </w:pPr>
          </w:p>
          <w:p w:rsidR="006F1C24" w:rsidRDefault="006F1C24" w:rsidP="00664E38">
            <w:pPr>
              <w:ind w:leftChars="25" w:left="53"/>
              <w:rPr>
                <w:ins w:id="78004" w:author="Chunhui zheng(BJ-RD)" w:date="2019-06-26T19:15:00Z"/>
                <w:sz w:val="16"/>
                <w:szCs w:val="16"/>
                <w:shd w:val="clear" w:color="auto" w:fill="C0C0C0"/>
              </w:rPr>
            </w:pPr>
            <w:ins w:id="78005"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8006" w:author="Chunhui zheng(BJ-RD)" w:date="2019-06-26T19:15:00Z"/>
                <w:rFonts w:eastAsia="宋体" w:hint="eastAsia"/>
                <w:lang w:eastAsia="zh-CN"/>
              </w:rPr>
            </w:pPr>
            <w:ins w:id="7800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8008" w:author="Chunhui zheng(BJ-RD)" w:date="2019-06-26T19:15:00Z"/>
                <w:rFonts w:eastAsia="Times New Roman"/>
                <w:shd w:val="clear" w:color="auto" w:fill="C0C0C0"/>
              </w:rPr>
            </w:pPr>
            <w:ins w:id="7800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78010" w:author="Chunhui zheng(BJ-RD)" w:date="2019-06-26T19:15:00Z"/>
                <w:rFonts w:eastAsia="宋体" w:hint="eastAsia"/>
                <w:b/>
                <w:lang w:eastAsia="zh-CN"/>
              </w:rPr>
            </w:pPr>
            <w:ins w:id="7801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8012" w:author="Chunhui zheng(BJ-RD)" w:date="2019-06-26T19:15:00Z"/>
                <w:rFonts w:eastAsia="宋体" w:hint="eastAsia"/>
                <w:lang w:eastAsia="zh-CN"/>
              </w:rPr>
            </w:pPr>
            <w:ins w:id="78013" w:author="Chunhui zheng(BJ-RD)" w:date="2019-06-26T19:15:00Z">
              <w:r>
                <w:rPr>
                  <w:rFonts w:eastAsia="宋体" w:hint="eastAsia"/>
                  <w:lang w:eastAsia="zh-CN"/>
                </w:rPr>
                <w:t>RSVAD_ME33TARGET_LIST1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801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8015" w:author="Chunhui zheng(BJ-RD)" w:date="2019-06-26T19:15:00Z"/>
              </w:rPr>
            </w:pPr>
            <w:ins w:id="7801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8017" w:author="Chunhui zheng(BJ-RD)" w:date="2019-06-26T19:15:00Z"/>
              </w:rPr>
            </w:pPr>
            <w:ins w:id="7801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8019" w:author="Chunhui zheng(BJ-RD)" w:date="2019-06-26T19:15:00Z"/>
              </w:rPr>
            </w:pPr>
            <w:ins w:id="7802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8021" w:author="Chunhui zheng(BJ-RD)" w:date="2019-06-26T19:15:00Z"/>
              </w:rPr>
            </w:pPr>
            <w:ins w:id="78022" w:author="Chunhui zheng(BJ-RD)" w:date="2019-06-26T19:15:00Z">
              <w:r>
                <w:t>x</w:t>
              </w:r>
            </w:ins>
          </w:p>
        </w:tc>
      </w:tr>
      <w:tr w:rsidR="006F1C24" w:rsidTr="00664E38">
        <w:trPr>
          <w:cantSplit/>
          <w:trHeight w:val="300"/>
          <w:jc w:val="center"/>
          <w:ins w:id="7802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8024" w:author="Chunhui zheng(BJ-RD)" w:date="2019-06-26T19:15:00Z"/>
                <w:rFonts w:eastAsia="宋体" w:hint="eastAsia"/>
                <w:b w:val="0"/>
                <w:lang w:eastAsia="zh-CN"/>
              </w:rPr>
            </w:pPr>
            <w:ins w:id="78025"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78026" w:author="Chunhui zheng(BJ-RD)" w:date="2019-06-26T19:15:00Z"/>
                <w:rFonts w:eastAsia="宋体" w:hint="eastAsia"/>
                <w:lang w:eastAsia="zh-CN"/>
              </w:rPr>
            </w:pPr>
            <w:ins w:id="7802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8028" w:author="Chunhui zheng(BJ-RD)" w:date="2019-06-26T19:15:00Z"/>
              </w:rPr>
            </w:pPr>
            <w:ins w:id="7802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8030" w:author="Chunhui zheng(BJ-RD)" w:date="2019-06-26T19:15:00Z"/>
              </w:rPr>
            </w:pPr>
            <w:ins w:id="7803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8032" w:author="Chunhui zheng(BJ-RD)" w:date="2019-06-26T19:15:00Z"/>
                <w:rFonts w:eastAsia="宋体" w:hint="eastAsia"/>
                <w:b/>
                <w:lang w:eastAsia="zh-CN"/>
              </w:rPr>
            </w:pPr>
            <w:ins w:id="78033" w:author="Chunhui zheng(BJ-RD)" w:date="2019-06-26T19:15:00Z">
              <w:r>
                <w:rPr>
                  <w:rFonts w:eastAsia="宋体" w:hint="eastAsia"/>
                  <w:b/>
                  <w:lang w:eastAsia="zh-CN"/>
                </w:rPr>
                <w:t xml:space="preserve">MEM entry3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78034" w:author="Chunhui zheng(BJ-RD)" w:date="2019-06-26T19:15:00Z"/>
                <w:sz w:val="16"/>
                <w:szCs w:val="16"/>
                <w:shd w:val="clear" w:color="auto" w:fill="C0C0C0"/>
              </w:rPr>
            </w:pPr>
            <w:ins w:id="7803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8036" w:author="Chunhui zheng(BJ-RD)" w:date="2019-06-26T19:15:00Z"/>
                <w:rFonts w:eastAsia="宋体" w:hint="eastAsia"/>
                <w:lang w:eastAsia="zh-CN"/>
              </w:rPr>
            </w:pPr>
            <w:ins w:id="7803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8038" w:author="Chunhui zheng(BJ-RD)" w:date="2019-06-26T19:15:00Z"/>
                <w:rFonts w:eastAsia="Times New Roman"/>
                <w:shd w:val="clear" w:color="auto" w:fill="C0C0C0"/>
              </w:rPr>
            </w:pPr>
            <w:ins w:id="7803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8040" w:author="Chunhui zheng(BJ-RD)" w:date="2019-06-26T19:15:00Z"/>
                <w:rFonts w:eastAsia="宋体" w:hint="eastAsia"/>
                <w:shd w:val="clear" w:color="auto" w:fill="C0C0C0"/>
                <w:lang w:eastAsia="zh-CN"/>
              </w:rPr>
            </w:pPr>
            <w:ins w:id="7804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8042" w:author="Chunhui zheng(BJ-RD)" w:date="2019-06-26T19:15:00Z"/>
                <w:color w:val="999999"/>
              </w:rPr>
            </w:pPr>
            <w:ins w:id="78043" w:author="Chunhui zheng(BJ-RD)" w:date="2019-06-26T19:15:00Z">
              <w:r>
                <w:rPr>
                  <w:rFonts w:eastAsia="宋体" w:hint="eastAsia"/>
                  <w:lang w:eastAsia="zh-CN"/>
                </w:rPr>
                <w:t>RSVAD_ME33TARGET_LIST1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804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8045" w:author="Chunhui zheng(BJ-RD)" w:date="2019-06-26T19:15:00Z"/>
                <w:sz w:val="15"/>
                <w:szCs w:val="15"/>
              </w:rPr>
            </w:pPr>
            <w:ins w:id="7804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8047" w:author="Chunhui zheng(BJ-RD)" w:date="2019-06-26T19:15:00Z"/>
              </w:rPr>
            </w:pPr>
            <w:ins w:id="7804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8049" w:author="Chunhui zheng(BJ-RD)" w:date="2019-06-26T19:15:00Z"/>
              </w:rPr>
            </w:pPr>
            <w:ins w:id="7805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8051" w:author="Chunhui zheng(BJ-RD)" w:date="2019-06-26T19:15:00Z"/>
              </w:rPr>
            </w:pPr>
            <w:ins w:id="78052" w:author="Chunhui zheng(BJ-RD)" w:date="2019-06-26T19:15:00Z">
              <w:r>
                <w:t>x</w:t>
              </w:r>
            </w:ins>
          </w:p>
        </w:tc>
      </w:tr>
      <w:tr w:rsidR="006F1C24" w:rsidTr="00664E38">
        <w:trPr>
          <w:cantSplit/>
          <w:trHeight w:val="300"/>
          <w:jc w:val="center"/>
          <w:ins w:id="7805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8054" w:author="Chunhui zheng(BJ-RD)" w:date="2019-06-26T19:15:00Z"/>
                <w:rFonts w:eastAsia="宋体" w:hint="eastAsia"/>
                <w:b w:val="0"/>
                <w:lang w:eastAsia="zh-CN"/>
              </w:rPr>
            </w:pPr>
            <w:ins w:id="78055"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78056" w:author="Chunhui zheng(BJ-RD)" w:date="2019-06-26T19:15:00Z"/>
                <w:rFonts w:eastAsia="宋体" w:hint="eastAsia"/>
                <w:lang w:eastAsia="zh-CN"/>
              </w:rPr>
            </w:pPr>
            <w:ins w:id="7805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8058" w:author="Chunhui zheng(BJ-RD)" w:date="2019-06-26T19:15:00Z"/>
              </w:rPr>
            </w:pPr>
            <w:ins w:id="7805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8060" w:author="Chunhui zheng(BJ-RD)" w:date="2019-06-26T19:15:00Z"/>
              </w:rPr>
            </w:pPr>
            <w:ins w:id="7806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8062" w:author="Chunhui zheng(BJ-RD)" w:date="2019-06-26T19:15:00Z"/>
                <w:rFonts w:eastAsia="宋体" w:hint="eastAsia"/>
                <w:b/>
                <w:lang w:eastAsia="zh-CN"/>
              </w:rPr>
            </w:pPr>
            <w:ins w:id="78063" w:author="Chunhui zheng(BJ-RD)" w:date="2019-06-26T19:15:00Z">
              <w:r>
                <w:rPr>
                  <w:rFonts w:eastAsia="宋体" w:hint="eastAsia"/>
                  <w:b/>
                  <w:lang w:eastAsia="zh-CN"/>
                </w:rPr>
                <w:t xml:space="preserve">MEM entry3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78064" w:author="Chunhui zheng(BJ-RD)" w:date="2019-06-26T19:15:00Z"/>
                <w:sz w:val="16"/>
                <w:szCs w:val="16"/>
                <w:shd w:val="clear" w:color="auto" w:fill="C0C0C0"/>
              </w:rPr>
            </w:pPr>
            <w:ins w:id="7806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8066" w:author="Chunhui zheng(BJ-RD)" w:date="2019-06-26T19:15:00Z"/>
                <w:rFonts w:eastAsia="宋体" w:hint="eastAsia"/>
                <w:lang w:eastAsia="zh-CN"/>
              </w:rPr>
            </w:pPr>
            <w:ins w:id="7806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8068" w:author="Chunhui zheng(BJ-RD)" w:date="2019-06-26T19:15:00Z"/>
                <w:rFonts w:eastAsia="Times New Roman"/>
                <w:shd w:val="clear" w:color="auto" w:fill="C0C0C0"/>
              </w:rPr>
            </w:pPr>
            <w:ins w:id="7806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8070" w:author="Chunhui zheng(BJ-RD)" w:date="2019-06-26T19:15:00Z"/>
                <w:rFonts w:eastAsia="宋体" w:hint="eastAsia"/>
                <w:shd w:val="clear" w:color="auto" w:fill="C0C0C0"/>
                <w:lang w:eastAsia="zh-CN"/>
              </w:rPr>
            </w:pPr>
            <w:ins w:id="7807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8072" w:author="Chunhui zheng(BJ-RD)" w:date="2019-06-26T19:15:00Z"/>
                <w:color w:val="999999"/>
              </w:rPr>
            </w:pPr>
            <w:ins w:id="78073" w:author="Chunhui zheng(BJ-RD)" w:date="2019-06-26T19:15:00Z">
              <w:r>
                <w:rPr>
                  <w:rFonts w:eastAsia="宋体" w:hint="eastAsia"/>
                  <w:lang w:eastAsia="zh-CN"/>
                </w:rPr>
                <w:t>RSVAD_ME33TARGET_LIST1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807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8075" w:author="Chunhui zheng(BJ-RD)" w:date="2019-06-26T19:15:00Z"/>
                <w:sz w:val="15"/>
                <w:szCs w:val="15"/>
              </w:rPr>
            </w:pPr>
            <w:ins w:id="7807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8077" w:author="Chunhui zheng(BJ-RD)" w:date="2019-06-26T19:15:00Z"/>
              </w:rPr>
            </w:pPr>
            <w:ins w:id="7807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8079" w:author="Chunhui zheng(BJ-RD)" w:date="2019-06-26T19:15:00Z"/>
              </w:rPr>
            </w:pPr>
            <w:ins w:id="7808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8081" w:author="Chunhui zheng(BJ-RD)" w:date="2019-06-26T19:15:00Z"/>
              </w:rPr>
            </w:pPr>
            <w:ins w:id="78082" w:author="Chunhui zheng(BJ-RD)" w:date="2019-06-26T19:15:00Z">
              <w:r>
                <w:t>x</w:t>
              </w:r>
            </w:ins>
          </w:p>
        </w:tc>
      </w:tr>
      <w:tr w:rsidR="006F1C24" w:rsidTr="00664E38">
        <w:trPr>
          <w:cantSplit/>
          <w:jc w:val="center"/>
          <w:ins w:id="7808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8084" w:author="Chunhui zheng(BJ-RD)" w:date="2019-06-26T19:15:00Z"/>
                <w:rFonts w:eastAsia="宋体" w:hint="eastAsia"/>
                <w:b w:val="0"/>
                <w:lang w:eastAsia="zh-CN"/>
              </w:rPr>
            </w:pPr>
            <w:ins w:id="78085"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78086" w:author="Chunhui zheng(BJ-RD)" w:date="2019-06-26T19:15:00Z"/>
                <w:rFonts w:eastAsia="宋体" w:hint="eastAsia"/>
                <w:lang w:eastAsia="zh-CN"/>
              </w:rPr>
            </w:pPr>
            <w:ins w:id="7808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8088" w:author="Chunhui zheng(BJ-RD)" w:date="2019-06-26T19:15:00Z"/>
              </w:rPr>
            </w:pPr>
            <w:ins w:id="7808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8090" w:author="Chunhui zheng(BJ-RD)" w:date="2019-06-26T19:15:00Z"/>
              </w:rPr>
            </w:pPr>
            <w:ins w:id="7809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8092" w:author="Chunhui zheng(BJ-RD)" w:date="2019-06-26T19:15:00Z"/>
                <w:rFonts w:eastAsia="宋体" w:hint="eastAsia"/>
                <w:b/>
                <w:lang w:eastAsia="zh-CN"/>
              </w:rPr>
            </w:pPr>
            <w:ins w:id="78093" w:author="Chunhui zheng(BJ-RD)" w:date="2019-06-26T19:15:00Z">
              <w:r>
                <w:rPr>
                  <w:rFonts w:eastAsia="宋体" w:hint="eastAsia"/>
                  <w:b/>
                  <w:lang w:eastAsia="zh-CN"/>
                </w:rPr>
                <w:t xml:space="preserve">MEM entry3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78094" w:author="Chunhui zheng(BJ-RD)" w:date="2019-06-26T19:15:00Z"/>
                <w:sz w:val="16"/>
                <w:szCs w:val="16"/>
                <w:shd w:val="clear" w:color="auto" w:fill="C0C0C0"/>
              </w:rPr>
            </w:pPr>
            <w:ins w:id="7809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8096" w:author="Chunhui zheng(BJ-RD)" w:date="2019-06-26T19:15:00Z"/>
                <w:rFonts w:eastAsia="宋体" w:hint="eastAsia"/>
                <w:lang w:eastAsia="zh-CN"/>
              </w:rPr>
            </w:pPr>
            <w:ins w:id="7809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8098" w:author="Chunhui zheng(BJ-RD)" w:date="2019-06-26T19:15:00Z"/>
                <w:rFonts w:eastAsia="Times New Roman"/>
                <w:shd w:val="clear" w:color="auto" w:fill="C0C0C0"/>
              </w:rPr>
            </w:pPr>
            <w:ins w:id="7809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8100" w:author="Chunhui zheng(BJ-RD)" w:date="2019-06-26T19:15:00Z"/>
                <w:rFonts w:eastAsia="宋体" w:hint="eastAsia"/>
                <w:shd w:val="clear" w:color="auto" w:fill="C0C0C0"/>
                <w:lang w:eastAsia="zh-CN"/>
              </w:rPr>
            </w:pPr>
            <w:ins w:id="7810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8102" w:author="Chunhui zheng(BJ-RD)" w:date="2019-06-26T19:15:00Z"/>
                <w:color w:val="999999"/>
              </w:rPr>
            </w:pPr>
            <w:ins w:id="78103" w:author="Chunhui zheng(BJ-RD)" w:date="2019-06-26T19:15:00Z">
              <w:r>
                <w:rPr>
                  <w:rFonts w:eastAsia="宋体" w:hint="eastAsia"/>
                  <w:lang w:eastAsia="zh-CN"/>
                </w:rPr>
                <w:t>RSVAD_ME33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0" w:type="auto"/>
            <w:tcMar>
              <w:top w:w="0" w:type="dxa"/>
              <w:left w:w="29" w:type="dxa"/>
              <w:bottom w:w="0" w:type="dxa"/>
              <w:right w:w="29" w:type="dxa"/>
            </w:tcMar>
          </w:tcPr>
          <w:p w:rsidR="006F1C24" w:rsidRDefault="006F1C24" w:rsidP="00664E38">
            <w:pPr>
              <w:pStyle w:val="IRSBitChipRev"/>
              <w:rPr>
                <w:ins w:id="7810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8105" w:author="Chunhui zheng(BJ-RD)" w:date="2019-06-26T19:15:00Z"/>
                <w:sz w:val="15"/>
                <w:szCs w:val="15"/>
              </w:rPr>
            </w:pPr>
            <w:ins w:id="7810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8107" w:author="Chunhui zheng(BJ-RD)" w:date="2019-06-26T19:15:00Z"/>
              </w:rPr>
            </w:pPr>
            <w:ins w:id="7810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8109" w:author="Chunhui zheng(BJ-RD)" w:date="2019-06-26T19:15:00Z"/>
              </w:rPr>
            </w:pPr>
            <w:ins w:id="7811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8111" w:author="Chunhui zheng(BJ-RD)" w:date="2019-06-26T19:15:00Z"/>
              </w:rPr>
            </w:pPr>
            <w:ins w:id="78112" w:author="Chunhui zheng(BJ-RD)" w:date="2019-06-26T19:15:00Z">
              <w:r>
                <w:t>x</w:t>
              </w:r>
            </w:ins>
          </w:p>
        </w:tc>
      </w:tr>
      <w:tr w:rsidR="006F1C24" w:rsidTr="00664E38">
        <w:trPr>
          <w:cantSplit/>
          <w:trHeight w:val="300"/>
          <w:jc w:val="center"/>
          <w:ins w:id="7811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8114" w:author="Chunhui zheng(BJ-RD)" w:date="2019-06-26T19:15:00Z"/>
                <w:rFonts w:eastAsia="宋体" w:hint="eastAsia"/>
                <w:b w:val="0"/>
                <w:lang w:eastAsia="zh-CN"/>
              </w:rPr>
            </w:pPr>
            <w:ins w:id="78115"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78116" w:author="Chunhui zheng(BJ-RD)" w:date="2019-06-26T19:15:00Z"/>
                <w:rFonts w:eastAsia="宋体" w:hint="eastAsia"/>
                <w:lang w:eastAsia="zh-CN"/>
              </w:rPr>
            </w:pPr>
            <w:ins w:id="7811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8118" w:author="Chunhui zheng(BJ-RD)" w:date="2019-06-26T19:15:00Z"/>
              </w:rPr>
            </w:pPr>
            <w:ins w:id="7811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8120" w:author="Chunhui zheng(BJ-RD)" w:date="2019-06-26T19:15:00Z"/>
              </w:rPr>
            </w:pPr>
            <w:ins w:id="7812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8122" w:author="Chunhui zheng(BJ-RD)" w:date="2019-06-26T19:15:00Z"/>
                <w:rFonts w:eastAsia="宋体" w:hint="eastAsia"/>
                <w:b/>
                <w:lang w:eastAsia="zh-CN"/>
              </w:rPr>
            </w:pPr>
            <w:ins w:id="78123" w:author="Chunhui zheng(BJ-RD)" w:date="2019-06-26T19:15:00Z">
              <w:r>
                <w:rPr>
                  <w:rFonts w:eastAsia="宋体" w:hint="eastAsia"/>
                  <w:b/>
                  <w:lang w:eastAsia="zh-CN"/>
                </w:rPr>
                <w:t xml:space="preserve">MEM entry3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78124" w:author="Chunhui zheng(BJ-RD)" w:date="2019-06-26T19:15:00Z"/>
                <w:sz w:val="16"/>
                <w:szCs w:val="16"/>
                <w:shd w:val="clear" w:color="auto" w:fill="C0C0C0"/>
              </w:rPr>
            </w:pPr>
            <w:ins w:id="7812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8126" w:author="Chunhui zheng(BJ-RD)" w:date="2019-06-26T19:15:00Z"/>
                <w:rFonts w:eastAsia="宋体" w:hint="eastAsia"/>
                <w:lang w:eastAsia="zh-CN"/>
              </w:rPr>
            </w:pPr>
            <w:ins w:id="7812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8128" w:author="Chunhui zheng(BJ-RD)" w:date="2019-06-26T19:15:00Z"/>
                <w:rFonts w:eastAsia="Times New Roman"/>
                <w:shd w:val="clear" w:color="auto" w:fill="C0C0C0"/>
              </w:rPr>
            </w:pPr>
            <w:ins w:id="7812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8130" w:author="Chunhui zheng(BJ-RD)" w:date="2019-06-26T19:15:00Z"/>
                <w:rFonts w:eastAsia="宋体" w:hint="eastAsia"/>
                <w:shd w:val="clear" w:color="auto" w:fill="C0C0C0"/>
                <w:lang w:eastAsia="zh-CN"/>
              </w:rPr>
            </w:pPr>
            <w:ins w:id="7813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8132" w:author="Chunhui zheng(BJ-RD)" w:date="2019-06-26T19:15:00Z"/>
                <w:color w:val="999999"/>
              </w:rPr>
            </w:pPr>
            <w:ins w:id="78133" w:author="Chunhui zheng(BJ-RD)" w:date="2019-06-26T19:15:00Z">
              <w:r>
                <w:rPr>
                  <w:rFonts w:eastAsia="宋体" w:hint="eastAsia"/>
                  <w:lang w:eastAsia="zh-CN"/>
                </w:rPr>
                <w:t>RSVAD_ME33TARGET_LIST9</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813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8135" w:author="Chunhui zheng(BJ-RD)" w:date="2019-06-26T19:15:00Z"/>
                <w:sz w:val="15"/>
                <w:szCs w:val="15"/>
              </w:rPr>
            </w:pPr>
            <w:ins w:id="7813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8137" w:author="Chunhui zheng(BJ-RD)" w:date="2019-06-26T19:15:00Z"/>
              </w:rPr>
            </w:pPr>
            <w:ins w:id="7813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8139" w:author="Chunhui zheng(BJ-RD)" w:date="2019-06-26T19:15:00Z"/>
              </w:rPr>
            </w:pPr>
            <w:ins w:id="7814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8141" w:author="Chunhui zheng(BJ-RD)" w:date="2019-06-26T19:15:00Z"/>
              </w:rPr>
            </w:pPr>
            <w:ins w:id="78142" w:author="Chunhui zheng(BJ-RD)" w:date="2019-06-26T19:15:00Z">
              <w:r>
                <w:t>x</w:t>
              </w:r>
            </w:ins>
          </w:p>
        </w:tc>
      </w:tr>
      <w:tr w:rsidR="006F1C24" w:rsidTr="00664E38">
        <w:trPr>
          <w:cantSplit/>
          <w:jc w:val="center"/>
          <w:ins w:id="78143"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78144" w:author="Chunhui zheng(BJ-RD)" w:date="2019-06-26T19:15:00Z"/>
                <w:b w:val="0"/>
              </w:rPr>
            </w:pPr>
            <w:ins w:id="78145"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78146" w:author="Chunhui zheng(BJ-RD)" w:date="2019-06-26T19:15:00Z"/>
                <w:rFonts w:eastAsia="宋体" w:hint="eastAsia"/>
                <w:lang w:eastAsia="zh-CN"/>
              </w:rPr>
            </w:pPr>
            <w:ins w:id="7814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8148" w:author="Chunhui zheng(BJ-RD)" w:date="2019-06-26T19:15:00Z"/>
              </w:rPr>
            </w:pPr>
            <w:ins w:id="7814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78150" w:author="Chunhui zheng(BJ-RD)" w:date="2019-06-26T19:15:00Z"/>
                <w:rFonts w:eastAsia="宋体" w:hint="eastAsia"/>
                <w:lang w:eastAsia="zh-CN"/>
              </w:rPr>
            </w:pPr>
            <w:ins w:id="7815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8152" w:author="Chunhui zheng(BJ-RD)" w:date="2019-06-26T19:15:00Z"/>
                <w:rFonts w:eastAsia="宋体" w:hint="eastAsia"/>
                <w:b/>
                <w:lang w:eastAsia="zh-CN"/>
              </w:rPr>
            </w:pPr>
            <w:ins w:id="78153" w:author="Chunhui zheng(BJ-RD)" w:date="2019-06-26T19:15:00Z">
              <w:r>
                <w:rPr>
                  <w:rFonts w:eastAsia="宋体" w:hint="eastAsia"/>
                  <w:b/>
                  <w:lang w:eastAsia="zh-CN"/>
                </w:rPr>
                <w:t xml:space="preserve">MEM entry3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78154" w:author="Chunhui zheng(BJ-RD)" w:date="2019-06-26T19:15:00Z"/>
                <w:sz w:val="16"/>
                <w:szCs w:val="16"/>
                <w:shd w:val="clear" w:color="auto" w:fill="C0C0C0"/>
              </w:rPr>
            </w:pPr>
            <w:ins w:id="7815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8156" w:author="Chunhui zheng(BJ-RD)" w:date="2019-06-26T19:15:00Z"/>
                <w:rFonts w:eastAsia="宋体" w:hint="eastAsia"/>
                <w:lang w:eastAsia="zh-CN"/>
              </w:rPr>
            </w:pPr>
            <w:ins w:id="7815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8158" w:author="Chunhui zheng(BJ-RD)" w:date="2019-06-26T19:15:00Z"/>
                <w:rFonts w:eastAsia="Times New Roman"/>
                <w:shd w:val="clear" w:color="auto" w:fill="C0C0C0"/>
              </w:rPr>
            </w:pPr>
            <w:ins w:id="7815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8160" w:author="Chunhui zheng(BJ-RD)" w:date="2019-06-26T19:15:00Z"/>
                <w:rFonts w:eastAsia="宋体" w:hint="eastAsia"/>
                <w:shd w:val="clear" w:color="auto" w:fill="C0C0C0"/>
                <w:lang w:eastAsia="zh-CN"/>
              </w:rPr>
            </w:pPr>
            <w:ins w:id="7816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5837C6" w:rsidRDefault="006F1C24" w:rsidP="00664E38">
            <w:pPr>
              <w:pStyle w:val="IRSBitMnemonic"/>
              <w:ind w:left="53"/>
              <w:rPr>
                <w:ins w:id="78162" w:author="Chunhui zheng(BJ-RD)" w:date="2019-06-26T19:15:00Z"/>
                <w:rFonts w:eastAsia="宋体"/>
                <w:lang w:eastAsia="zh-CN"/>
              </w:rPr>
            </w:pPr>
            <w:ins w:id="78163" w:author="Chunhui zheng(BJ-RD)" w:date="2019-06-26T19:15:00Z">
              <w:r>
                <w:rPr>
                  <w:rFonts w:eastAsia="宋体" w:hint="eastAsia"/>
                  <w:lang w:eastAsia="zh-CN"/>
                </w:rPr>
                <w:t>RSVAD_ME33TARGET _LIST8</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816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8165" w:author="Chunhui zheng(BJ-RD)" w:date="2019-06-26T19:15:00Z"/>
                <w:sz w:val="15"/>
                <w:szCs w:val="15"/>
              </w:rPr>
            </w:pPr>
            <w:ins w:id="7816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8167" w:author="Chunhui zheng(BJ-RD)" w:date="2019-06-26T19:15:00Z"/>
              </w:rPr>
            </w:pPr>
            <w:ins w:id="7816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8169" w:author="Chunhui zheng(BJ-RD)" w:date="2019-06-26T19:15:00Z"/>
              </w:rPr>
            </w:pPr>
            <w:ins w:id="7817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8171" w:author="Chunhui zheng(BJ-RD)" w:date="2019-06-26T19:15:00Z"/>
              </w:rPr>
            </w:pPr>
            <w:ins w:id="78172" w:author="Chunhui zheng(BJ-RD)" w:date="2019-06-26T19:15:00Z">
              <w:r>
                <w:t>x</w:t>
              </w:r>
            </w:ins>
          </w:p>
        </w:tc>
      </w:tr>
    </w:tbl>
    <w:p w:rsidR="006F1C24" w:rsidRDefault="006F1C24" w:rsidP="006F1C24">
      <w:pPr>
        <w:pStyle w:val="IRSReg-Heading"/>
        <w:ind w:left="189"/>
        <w:rPr>
          <w:ins w:id="78173" w:author="Chunhui zheng(BJ-RD)" w:date="2019-06-26T19:15:00Z"/>
        </w:rPr>
      </w:pPr>
      <w:ins w:id="78174" w:author="Chunhui zheng(BJ-RD)" w:date="2019-06-26T19:15:00Z">
        <w:r>
          <w:rPr>
            <w:u w:val="single"/>
          </w:rPr>
          <w:t xml:space="preserve">Offset Address: </w:t>
        </w:r>
        <w:r>
          <w:rPr>
            <w:rFonts w:eastAsia="宋体" w:hint="eastAsia"/>
            <w:u w:val="single"/>
            <w:lang w:eastAsia="zh-CN"/>
          </w:rPr>
          <w:t>2A7</w:t>
        </w:r>
        <w:r>
          <w:rPr>
            <w:u w:val="single"/>
          </w:rPr>
          <w:t>-</w:t>
        </w:r>
        <w:r>
          <w:rPr>
            <w:rFonts w:eastAsia="宋体" w:hint="eastAsia"/>
            <w:u w:val="single"/>
            <w:lang w:eastAsia="zh-CN"/>
          </w:rPr>
          <w:t>2A4</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33</w:t>
        </w:r>
        <w:r>
          <w:rPr>
            <w:rFonts w:hint="eastAsia"/>
            <w:lang w:eastAsia="zh-TW"/>
          </w:rPr>
          <w:tab/>
        </w:r>
        <w:r>
          <w:t xml:space="preserve">Default Value: </w:t>
        </w:r>
      </w:ins>
      <w:ins w:id="78175" w:author="Chunhui zheng(BJ-RD)" w:date="2019-07-10T11:03:00Z">
        <w:r w:rsidR="00AC2E3D">
          <w:t>7FFF E000</w:t>
        </w:r>
      </w:ins>
      <w:ins w:id="78176"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78177"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78178" w:author="Chunhui zheng(BJ-RD)" w:date="2019-06-26T19:15:00Z"/>
              </w:rPr>
            </w:pPr>
            <w:ins w:id="78179"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78180" w:author="Chunhui zheng(BJ-RD)" w:date="2019-06-26T19:15:00Z"/>
                <w:b/>
              </w:rPr>
            </w:pPr>
            <w:ins w:id="78181"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78182" w:author="Chunhui zheng(BJ-RD)" w:date="2019-06-26T19:15:00Z"/>
                <w:b/>
              </w:rPr>
            </w:pPr>
            <w:ins w:id="78183"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78184" w:author="Chunhui zheng(BJ-RD)" w:date="2019-06-26T19:15:00Z"/>
                <w:b/>
              </w:rPr>
            </w:pPr>
            <w:ins w:id="78185"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78186" w:author="Chunhui zheng(BJ-RD)" w:date="2019-06-26T19:15:00Z"/>
                <w:rFonts w:eastAsia="Times New Roman"/>
                <w:b/>
              </w:rPr>
            </w:pPr>
            <w:ins w:id="78187"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78188" w:author="Chunhui zheng(BJ-RD)" w:date="2019-06-26T19:15:00Z"/>
              </w:rPr>
            </w:pPr>
            <w:ins w:id="78189"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78190" w:author="Chunhui zheng(BJ-RD)" w:date="2019-06-26T19:15:00Z"/>
                <w:b/>
              </w:rPr>
            </w:pPr>
            <w:ins w:id="78191"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78192" w:author="Chunhui zheng(BJ-RD)" w:date="2019-06-26T19:15:00Z"/>
                <w:b/>
              </w:rPr>
            </w:pPr>
            <w:ins w:id="78193"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78194" w:author="Chunhui zheng(BJ-RD)" w:date="2019-06-26T19:15:00Z"/>
                <w:b/>
              </w:rPr>
            </w:pPr>
            <w:ins w:id="78195"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78196" w:author="Chunhui zheng(BJ-RD)" w:date="2019-06-26T19:15:00Z"/>
                <w:b/>
              </w:rPr>
            </w:pPr>
            <w:ins w:id="78197"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78198" w:author="Chunhui zheng(BJ-RD)" w:date="2019-06-26T19:15:00Z"/>
                <w:b/>
              </w:rPr>
            </w:pPr>
            <w:ins w:id="78199" w:author="Chunhui zheng(BJ-RD)" w:date="2019-06-26T19:15:00Z">
              <w:r w:rsidRPr="00F62296">
                <w:rPr>
                  <w:b/>
                </w:rPr>
                <w:t>E</w:t>
              </w:r>
            </w:ins>
          </w:p>
        </w:tc>
      </w:tr>
      <w:tr w:rsidR="006F1C24" w:rsidTr="00664E38">
        <w:trPr>
          <w:cantSplit/>
          <w:trHeight w:val="300"/>
          <w:jc w:val="center"/>
          <w:ins w:id="78200"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78201" w:author="Chunhui zheng(BJ-RD)" w:date="2019-06-26T19:15:00Z"/>
                <w:rFonts w:eastAsia="宋体" w:hint="eastAsia"/>
                <w:b w:val="0"/>
                <w:lang w:eastAsia="zh-CN"/>
              </w:rPr>
            </w:pPr>
            <w:ins w:id="78202"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78203" w:author="Chunhui zheng(BJ-RD)" w:date="2019-06-26T19:15:00Z"/>
              </w:rPr>
            </w:pPr>
            <w:ins w:id="78204"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78205" w:author="Chunhui zheng(BJ-RD)" w:date="2019-06-26T19:15:00Z"/>
              </w:rPr>
            </w:pPr>
            <w:ins w:id="78206"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78207" w:author="Chunhui zheng(BJ-RD)" w:date="2019-06-26T19:15:00Z"/>
              </w:rPr>
            </w:pPr>
            <w:ins w:id="78208"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78209" w:author="Chunhui zheng(BJ-RD)" w:date="2019-06-26T19:15:00Z"/>
                <w:rFonts w:eastAsia="宋体" w:hint="eastAsia"/>
                <w:b/>
                <w:lang w:eastAsia="zh-CN"/>
              </w:rPr>
            </w:pPr>
            <w:ins w:id="78210" w:author="Chunhui zheng(BJ-RD)" w:date="2019-06-26T19:15:00Z">
              <w:r>
                <w:rPr>
                  <w:rFonts w:eastAsia="宋体" w:hint="eastAsia"/>
                  <w:b/>
                  <w:lang w:eastAsia="zh-CN"/>
                </w:rPr>
                <w:t>MEM entry33 attr</w:t>
              </w:r>
            </w:ins>
          </w:p>
          <w:p w:rsidR="006F1C24" w:rsidRDefault="006F1C24" w:rsidP="00664E38">
            <w:pPr>
              <w:pStyle w:val="IRSBitDescription"/>
              <w:ind w:left="53"/>
              <w:rPr>
                <w:ins w:id="78211" w:author="Chunhui zheng(BJ-RD)" w:date="2019-06-26T19:15:00Z"/>
                <w:rFonts w:eastAsia="宋体" w:hint="eastAsia"/>
                <w:lang w:eastAsia="zh-CN"/>
              </w:rPr>
            </w:pPr>
            <w:ins w:id="78212"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78213" w:author="Chunhui zheng(BJ-RD)" w:date="2019-06-26T19:15:00Z"/>
                <w:rFonts w:eastAsia="宋体" w:hint="eastAsia"/>
                <w:lang w:eastAsia="zh-CN"/>
              </w:rPr>
            </w:pPr>
            <w:ins w:id="78214"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78215" w:author="Chunhui zheng(BJ-RD)" w:date="2019-06-26T19:15:00Z"/>
                <w:rFonts w:eastAsia="宋体" w:hint="eastAsia"/>
                <w:lang w:eastAsia="zh-CN"/>
              </w:rPr>
            </w:pPr>
            <w:ins w:id="78216" w:author="Chunhui zheng(BJ-RD)" w:date="2019-06-26T19:15:00Z">
              <w:r w:rsidRPr="004B5834">
                <w:rPr>
                  <w:rFonts w:eastAsia="宋体"/>
                  <w:lang w:eastAsia="zh-CN"/>
                </w:rPr>
                <w:t xml:space="preserve">1'b1: MMIO; </w:t>
              </w:r>
            </w:ins>
          </w:p>
          <w:p w:rsidR="006F1C24" w:rsidRDefault="006F1C24" w:rsidP="00664E38">
            <w:pPr>
              <w:ind w:leftChars="25" w:left="53"/>
              <w:rPr>
                <w:ins w:id="78217" w:author="Chunhui zheng(BJ-RD)" w:date="2019-06-26T19:15:00Z"/>
                <w:sz w:val="16"/>
                <w:szCs w:val="16"/>
                <w:shd w:val="clear" w:color="auto" w:fill="C0C0C0"/>
              </w:rPr>
            </w:pPr>
            <w:ins w:id="78218"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8219" w:author="Chunhui zheng(BJ-RD)" w:date="2019-06-26T19:15:00Z"/>
                <w:rFonts w:eastAsia="宋体" w:hint="eastAsia"/>
                <w:lang w:eastAsia="zh-CN"/>
              </w:rPr>
            </w:pPr>
            <w:ins w:id="7822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8221" w:author="Chunhui zheng(BJ-RD)" w:date="2019-06-26T19:15:00Z"/>
                <w:rFonts w:eastAsia="Times New Roman"/>
                <w:shd w:val="clear" w:color="auto" w:fill="C0C0C0"/>
              </w:rPr>
            </w:pPr>
            <w:ins w:id="7822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8223" w:author="Chunhui zheng(BJ-RD)" w:date="2019-06-26T19:15:00Z"/>
                <w:rFonts w:eastAsia="Times New Roman"/>
                <w:b/>
              </w:rPr>
            </w:pPr>
            <w:ins w:id="7822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78225" w:author="Chunhui zheng(BJ-RD)" w:date="2019-06-26T19:15:00Z"/>
                <w:rFonts w:eastAsia="宋体" w:hint="eastAsia"/>
                <w:lang w:eastAsia="zh-CN"/>
              </w:rPr>
            </w:pPr>
            <w:ins w:id="78226" w:author="Chunhui zheng(BJ-RD)" w:date="2019-06-26T19:15:00Z">
              <w:r>
                <w:rPr>
                  <w:rFonts w:eastAsia="宋体" w:hint="eastAsia"/>
                  <w:lang w:eastAsia="zh-CN"/>
                </w:rPr>
                <w:t>RSVAD_ME33</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78227"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8228" w:author="Chunhui zheng(BJ-RD)" w:date="2019-06-26T19:15:00Z"/>
                <w:sz w:val="15"/>
                <w:szCs w:val="15"/>
              </w:rPr>
            </w:pPr>
            <w:ins w:id="78229"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78230" w:author="Chunhui zheng(BJ-RD)" w:date="2019-06-26T19:15:00Z"/>
                <w:rFonts w:eastAsia="宋体" w:hint="eastAsia"/>
                <w:lang w:eastAsia="zh-CN"/>
              </w:rPr>
            </w:pPr>
            <w:ins w:id="78231"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78232" w:author="Chunhui zheng(BJ-RD)" w:date="2019-06-26T19:15:00Z"/>
              </w:rPr>
            </w:pPr>
            <w:ins w:id="78233"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78234" w:author="Chunhui zheng(BJ-RD)" w:date="2019-06-26T19:15:00Z"/>
              </w:rPr>
            </w:pPr>
            <w:ins w:id="78235" w:author="Chunhui zheng(BJ-RD)" w:date="2019-06-26T19:15:00Z">
              <w:r>
                <w:t>x</w:t>
              </w:r>
            </w:ins>
          </w:p>
        </w:tc>
      </w:tr>
      <w:tr w:rsidR="006F1C24" w:rsidTr="00664E38">
        <w:trPr>
          <w:cantSplit/>
          <w:trHeight w:val="300"/>
          <w:jc w:val="center"/>
          <w:ins w:id="78236"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78237" w:author="Chunhui zheng(BJ-RD)" w:date="2019-06-26T19:15:00Z"/>
                <w:rFonts w:eastAsia="宋体" w:hint="eastAsia"/>
                <w:b w:val="0"/>
                <w:lang w:eastAsia="zh-CN"/>
              </w:rPr>
            </w:pPr>
            <w:ins w:id="78238"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78239" w:author="Chunhui zheng(BJ-RD)" w:date="2019-06-26T19:15:00Z"/>
                <w:rFonts w:eastAsia="宋体" w:hint="eastAsia"/>
                <w:lang w:eastAsia="zh-CN"/>
              </w:rPr>
            </w:pPr>
            <w:ins w:id="78240"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78241" w:author="Chunhui zheng(BJ-RD)" w:date="2019-06-26T19:15:00Z"/>
                <w:rFonts w:eastAsia="宋体" w:hint="eastAsia"/>
                <w:lang w:eastAsia="zh-CN"/>
              </w:rPr>
            </w:pPr>
            <w:ins w:id="78242" w:author="Chunhui zheng(BJ-RD)" w:date="2019-06-26T19:15:00Z">
              <w:r w:rsidRPr="00A0741C">
                <w:t>RO</w:t>
              </w:r>
            </w:ins>
          </w:p>
        </w:tc>
        <w:tc>
          <w:tcPr>
            <w:tcW w:w="278" w:type="pct"/>
            <w:tcMar>
              <w:top w:w="0" w:type="dxa"/>
              <w:left w:w="29" w:type="dxa"/>
              <w:bottom w:w="0" w:type="dxa"/>
              <w:right w:w="29" w:type="dxa"/>
            </w:tcMar>
          </w:tcPr>
          <w:p w:rsidR="006F1C24" w:rsidRDefault="00AC2E3D" w:rsidP="00664E38">
            <w:pPr>
              <w:pStyle w:val="IRSBitDefault"/>
              <w:rPr>
                <w:ins w:id="78243" w:author="Chunhui zheng(BJ-RD)" w:date="2019-06-26T19:15:00Z"/>
              </w:rPr>
            </w:pPr>
            <w:ins w:id="78244" w:author="Chunhui zheng(BJ-RD)" w:date="2019-07-10T11:01:00Z">
              <w:r>
                <w:rPr>
                  <w:rFonts w:eastAsia="宋体" w:hint="eastAsia"/>
                  <w:lang w:eastAsia="zh-CN"/>
                </w:rPr>
                <w:t>3F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78245" w:author="Chunhui zheng(BJ-RD)" w:date="2019-06-26T19:15:00Z"/>
                <w:rFonts w:eastAsia="宋体" w:hint="eastAsia"/>
                <w:b/>
                <w:lang w:eastAsia="zh-CN"/>
              </w:rPr>
            </w:pPr>
            <w:ins w:id="78246" w:author="Chunhui zheng(BJ-RD)" w:date="2019-06-26T19:15:00Z">
              <w:r>
                <w:rPr>
                  <w:rFonts w:eastAsia="宋体" w:hint="eastAsia"/>
                  <w:b/>
                  <w:lang w:eastAsia="zh-CN"/>
                </w:rPr>
                <w:t>MEM entry33  limit addr</w:t>
              </w:r>
            </w:ins>
          </w:p>
          <w:p w:rsidR="006F1C24" w:rsidRDefault="006F1C24" w:rsidP="00664E38">
            <w:pPr>
              <w:pStyle w:val="IRSBitDescription"/>
              <w:ind w:left="53"/>
              <w:rPr>
                <w:ins w:id="78247" w:author="Chunhui zheng(BJ-RD)" w:date="2019-06-26T19:15:00Z"/>
                <w:rFonts w:eastAsia="宋体" w:hint="eastAsia"/>
                <w:lang w:eastAsia="zh-CN"/>
              </w:rPr>
            </w:pPr>
            <w:ins w:id="78248"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78249" w:author="Chunhui zheng(BJ-RD)" w:date="2019-06-26T19:15:00Z"/>
                <w:rFonts w:eastAsia="宋体" w:hint="eastAsia"/>
                <w:lang w:eastAsia="zh-CN"/>
              </w:rPr>
            </w:pPr>
            <w:ins w:id="78250"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78251" w:author="Chunhui zheng(BJ-RD)" w:date="2019-06-26T19:15:00Z"/>
                <w:rFonts w:eastAsia="宋体" w:hint="eastAsia"/>
                <w:lang w:eastAsia="zh-CN"/>
              </w:rPr>
            </w:pPr>
            <w:ins w:id="78252"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78253" w:author="Chunhui zheng(BJ-RD)" w:date="2019-06-26T19:15:00Z"/>
                <w:rFonts w:eastAsia="宋体" w:hint="eastAsia"/>
                <w:lang w:eastAsia="zh-CN"/>
              </w:rPr>
            </w:pPr>
            <w:ins w:id="78254"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78255" w:author="Chunhui zheng(BJ-RD)" w:date="2019-06-26T19:15:00Z"/>
                <w:rFonts w:eastAsia="宋体" w:hint="eastAsia"/>
                <w:lang w:eastAsia="zh-CN"/>
              </w:rPr>
            </w:pPr>
          </w:p>
          <w:p w:rsidR="006F1C24" w:rsidRDefault="006F1C24" w:rsidP="00664E38">
            <w:pPr>
              <w:pStyle w:val="IRSBitDescription"/>
              <w:ind w:left="53"/>
              <w:rPr>
                <w:ins w:id="78256" w:author="Chunhui zheng(BJ-RD)" w:date="2019-06-26T19:15:00Z"/>
                <w:rFonts w:eastAsia="宋体" w:hint="eastAsia"/>
                <w:lang w:eastAsia="zh-CN"/>
              </w:rPr>
            </w:pPr>
            <w:ins w:id="78257"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78258" w:author="Chunhui zheng(BJ-RD)" w:date="2019-06-26T19:15:00Z"/>
                <w:sz w:val="16"/>
                <w:szCs w:val="16"/>
                <w:shd w:val="clear" w:color="auto" w:fill="C0C0C0"/>
              </w:rPr>
            </w:pPr>
            <w:ins w:id="78259"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8260" w:author="Chunhui zheng(BJ-RD)" w:date="2019-06-26T19:15:00Z"/>
                <w:rFonts w:eastAsia="宋体" w:hint="eastAsia"/>
                <w:lang w:eastAsia="zh-CN"/>
              </w:rPr>
            </w:pPr>
            <w:ins w:id="7826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8262" w:author="Chunhui zheng(BJ-RD)" w:date="2019-06-26T19:15:00Z"/>
                <w:rFonts w:eastAsia="Times New Roman"/>
                <w:shd w:val="clear" w:color="auto" w:fill="C0C0C0"/>
              </w:rPr>
            </w:pPr>
            <w:ins w:id="7826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78264" w:author="Chunhui zheng(BJ-RD)" w:date="2019-06-26T19:15:00Z"/>
                <w:rFonts w:eastAsia="宋体" w:hint="eastAsia"/>
                <w:b/>
                <w:lang w:eastAsia="zh-CN"/>
              </w:rPr>
            </w:pPr>
            <w:ins w:id="7826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78266" w:author="Chunhui zheng(BJ-RD)" w:date="2019-06-26T19:15:00Z"/>
                <w:rFonts w:eastAsia="宋体" w:hint="eastAsia"/>
                <w:lang w:eastAsia="zh-CN"/>
              </w:rPr>
            </w:pPr>
            <w:ins w:id="78267" w:author="Chunhui zheng(BJ-RD)" w:date="2019-06-26T19:15:00Z">
              <w:r>
                <w:rPr>
                  <w:rFonts w:eastAsia="宋体" w:hint="eastAsia"/>
                  <w:lang w:eastAsia="zh-CN"/>
                </w:rPr>
                <w:t>RSVAD_ME33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78268"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8269" w:author="Chunhui zheng(BJ-RD)" w:date="2019-06-26T19:15:00Z"/>
                <w:sz w:val="15"/>
                <w:szCs w:val="15"/>
              </w:rPr>
            </w:pPr>
            <w:ins w:id="78270"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78271" w:author="Chunhui zheng(BJ-RD)" w:date="2019-06-26T19:15:00Z"/>
                <w:rFonts w:eastAsia="宋体" w:hint="eastAsia"/>
                <w:lang w:eastAsia="zh-CN"/>
              </w:rPr>
            </w:pPr>
            <w:ins w:id="78272"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78273" w:author="Chunhui zheng(BJ-RD)" w:date="2019-06-26T19:15:00Z"/>
              </w:rPr>
            </w:pPr>
            <w:ins w:id="78274"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78275" w:author="Chunhui zheng(BJ-RD)" w:date="2019-06-26T19:15:00Z"/>
              </w:rPr>
            </w:pPr>
            <w:ins w:id="78276" w:author="Chunhui zheng(BJ-RD)" w:date="2019-06-26T19:15:00Z">
              <w:r>
                <w:t>x</w:t>
              </w:r>
            </w:ins>
          </w:p>
        </w:tc>
      </w:tr>
      <w:tr w:rsidR="006F1C24" w:rsidTr="00664E38">
        <w:trPr>
          <w:cantSplit/>
          <w:trHeight w:val="300"/>
          <w:jc w:val="center"/>
          <w:ins w:id="78277"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78278" w:author="Chunhui zheng(BJ-RD)" w:date="2019-06-26T19:15:00Z"/>
                <w:rFonts w:eastAsia="宋体" w:hint="eastAsia"/>
                <w:b w:val="0"/>
                <w:lang w:eastAsia="zh-CN"/>
              </w:rPr>
            </w:pPr>
            <w:ins w:id="78279"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78280" w:author="Chunhui zheng(BJ-RD)" w:date="2019-06-26T19:15:00Z"/>
              </w:rPr>
            </w:pPr>
            <w:ins w:id="78281"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78282" w:author="Chunhui zheng(BJ-RD)" w:date="2019-06-26T19:15:00Z"/>
              </w:rPr>
            </w:pPr>
            <w:ins w:id="78283"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78284" w:author="Chunhui zheng(BJ-RD)" w:date="2019-06-26T19:15:00Z"/>
              </w:rPr>
            </w:pPr>
            <w:ins w:id="78285"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78286" w:author="Chunhui zheng(BJ-RD)" w:date="2019-06-26T19:15:00Z"/>
                <w:rFonts w:eastAsia="宋体" w:hint="eastAsia"/>
                <w:b/>
                <w:lang w:eastAsia="zh-CN"/>
              </w:rPr>
            </w:pPr>
            <w:ins w:id="78287" w:author="Chunhui zheng(BJ-RD)" w:date="2019-06-26T19:15:00Z">
              <w:r>
                <w:rPr>
                  <w:rFonts w:eastAsia="宋体" w:hint="eastAsia"/>
                  <w:b/>
                  <w:lang w:eastAsia="zh-CN"/>
                </w:rPr>
                <w:t>MEM entry33  interleave addr bit sel</w:t>
              </w:r>
            </w:ins>
          </w:p>
          <w:p w:rsidR="006F1C24" w:rsidRDefault="006F1C24" w:rsidP="00664E38">
            <w:pPr>
              <w:pStyle w:val="IRSBitDescription"/>
              <w:ind w:left="53"/>
              <w:rPr>
                <w:ins w:id="78288" w:author="Chunhui zheng(BJ-RD)" w:date="2019-06-26T19:15:00Z"/>
                <w:rFonts w:eastAsia="宋体" w:hint="eastAsia"/>
                <w:lang w:eastAsia="zh-CN"/>
              </w:rPr>
            </w:pPr>
            <w:ins w:id="78289" w:author="Chunhui zheng(BJ-RD)" w:date="2019-06-26T19:15:00Z">
              <w:r w:rsidRPr="004377D1">
                <w:rPr>
                  <w:rFonts w:eastAsia="宋体" w:hint="eastAsia"/>
                  <w:lang w:eastAsia="zh-CN"/>
                </w:rPr>
                <w:t>2</w:t>
              </w:r>
              <w:r w:rsidRPr="004377D1">
                <w:rPr>
                  <w:rFonts w:eastAsia="宋体"/>
                  <w:lang w:eastAsia="zh-CN"/>
                </w:rPr>
                <w:t>’</w:t>
              </w:r>
              <w:r w:rsidRPr="004377D1">
                <w:rPr>
                  <w:rFonts w:eastAsia="宋体" w:hint="eastAsia"/>
                  <w:lang w:eastAsia="zh-CN"/>
                </w:rPr>
                <w:t>b00: A[9:6]  2</w:t>
              </w:r>
              <w:r w:rsidRPr="004377D1">
                <w:rPr>
                  <w:rFonts w:eastAsia="宋体"/>
                  <w:lang w:eastAsia="zh-CN"/>
                </w:rPr>
                <w:t>’</w:t>
              </w:r>
              <w:r w:rsidRPr="004377D1">
                <w:rPr>
                  <w:rFonts w:eastAsia="宋体" w:hint="eastAsia"/>
                  <w:lang w:eastAsia="zh-CN"/>
                </w:rPr>
                <w:t>b01:A[10:7]  2</w:t>
              </w:r>
              <w:r w:rsidRPr="004377D1">
                <w:rPr>
                  <w:rFonts w:eastAsia="宋体"/>
                  <w:lang w:eastAsia="zh-CN"/>
                </w:rPr>
                <w:t>’</w:t>
              </w:r>
              <w:r w:rsidRPr="004377D1">
                <w:rPr>
                  <w:rFonts w:eastAsia="宋体" w:hint="eastAsia"/>
                  <w:lang w:eastAsia="zh-CN"/>
                </w:rPr>
                <w:t>b10:A[11:8]</w:t>
              </w:r>
            </w:ins>
          </w:p>
          <w:p w:rsidR="006F1C24" w:rsidRDefault="006F1C24" w:rsidP="00664E38">
            <w:pPr>
              <w:ind w:leftChars="25" w:left="53"/>
              <w:rPr>
                <w:ins w:id="78290" w:author="Chunhui zheng(BJ-RD)" w:date="2019-06-26T19:15:00Z"/>
                <w:sz w:val="16"/>
                <w:szCs w:val="16"/>
                <w:shd w:val="clear" w:color="auto" w:fill="C0C0C0"/>
              </w:rPr>
            </w:pPr>
            <w:ins w:id="78291"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8292" w:author="Chunhui zheng(BJ-RD)" w:date="2019-06-26T19:15:00Z"/>
                <w:rFonts w:eastAsia="宋体" w:hint="eastAsia"/>
                <w:lang w:eastAsia="zh-CN"/>
              </w:rPr>
            </w:pPr>
            <w:ins w:id="7829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8294" w:author="Chunhui zheng(BJ-RD)" w:date="2019-06-26T19:15:00Z"/>
                <w:rFonts w:eastAsia="Times New Roman"/>
                <w:shd w:val="clear" w:color="auto" w:fill="C0C0C0"/>
              </w:rPr>
            </w:pPr>
            <w:ins w:id="7829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78296" w:author="Chunhui zheng(BJ-RD)" w:date="2019-06-26T19:15:00Z"/>
                <w:rFonts w:eastAsia="宋体" w:hint="eastAsia"/>
                <w:b/>
                <w:lang w:eastAsia="zh-CN"/>
              </w:rPr>
            </w:pPr>
            <w:ins w:id="7829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78298" w:author="Chunhui zheng(BJ-RD)" w:date="2019-06-26T19:15:00Z"/>
                <w:rFonts w:eastAsia="宋体" w:hint="eastAsia"/>
                <w:lang w:eastAsia="zh-CN"/>
              </w:rPr>
            </w:pPr>
            <w:ins w:id="78299" w:author="Chunhui zheng(BJ-RD)" w:date="2019-06-26T19:15:00Z">
              <w:r>
                <w:rPr>
                  <w:rFonts w:eastAsia="宋体" w:hint="eastAsia"/>
                  <w:lang w:eastAsia="zh-CN"/>
                </w:rPr>
                <w:t>RSVAD_ME33</w:t>
              </w:r>
              <w:r w:rsidRPr="004377D1">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78300"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8301" w:author="Chunhui zheng(BJ-RD)" w:date="2019-06-26T19:15:00Z"/>
              </w:rPr>
            </w:pPr>
            <w:ins w:id="78302"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78303" w:author="Chunhui zheng(BJ-RD)" w:date="2019-06-26T19:15:00Z"/>
                <w:rFonts w:eastAsia="宋体" w:hint="eastAsia"/>
                <w:lang w:eastAsia="zh-CN"/>
              </w:rPr>
            </w:pPr>
            <w:ins w:id="78304"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78305" w:author="Chunhui zheng(BJ-RD)" w:date="2019-06-26T19:15:00Z"/>
                <w:rFonts w:eastAsia="宋体" w:hint="eastAsia"/>
                <w:lang w:eastAsia="zh-CN"/>
              </w:rPr>
            </w:pPr>
            <w:ins w:id="78306"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78307" w:author="Chunhui zheng(BJ-RD)" w:date="2019-06-26T19:15:00Z"/>
                <w:rFonts w:eastAsia="宋体" w:hint="eastAsia"/>
                <w:lang w:eastAsia="zh-CN"/>
              </w:rPr>
            </w:pPr>
            <w:ins w:id="78308" w:author="Chunhui zheng(BJ-RD)" w:date="2019-06-26T19:15:00Z">
              <w:r w:rsidRPr="00A31AC7">
                <w:rPr>
                  <w:rFonts w:eastAsia="宋体" w:hint="eastAsia"/>
                  <w:lang w:eastAsia="zh-CN"/>
                </w:rPr>
                <w:t>x</w:t>
              </w:r>
            </w:ins>
          </w:p>
        </w:tc>
      </w:tr>
      <w:tr w:rsidR="006F1C24" w:rsidTr="00664E38">
        <w:trPr>
          <w:cantSplit/>
          <w:trHeight w:val="300"/>
          <w:jc w:val="center"/>
          <w:ins w:id="78309"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78310" w:author="Chunhui zheng(BJ-RD)" w:date="2019-06-26T19:15:00Z"/>
                <w:rFonts w:eastAsia="宋体" w:hint="eastAsia"/>
                <w:b w:val="0"/>
                <w:lang w:eastAsia="zh-CN"/>
              </w:rPr>
            </w:pPr>
            <w:ins w:id="78311"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78312" w:author="Chunhui zheng(BJ-RD)" w:date="2019-06-26T19:15:00Z"/>
                <w:rFonts w:eastAsia="宋体" w:hint="eastAsia"/>
                <w:lang w:eastAsia="zh-CN"/>
              </w:rPr>
            </w:pPr>
            <w:ins w:id="78313"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78314" w:author="Chunhui zheng(BJ-RD)" w:date="2019-06-26T19:15:00Z"/>
              </w:rPr>
            </w:pPr>
            <w:ins w:id="78315"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78316" w:author="Chunhui zheng(BJ-RD)" w:date="2019-06-26T19:15:00Z"/>
              </w:rPr>
            </w:pPr>
            <w:ins w:id="78317"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78318" w:author="Chunhui zheng(BJ-RD)" w:date="2019-06-26T19:15:00Z"/>
                <w:rFonts w:eastAsia="宋体" w:hint="eastAsia"/>
                <w:shd w:val="clear" w:color="auto" w:fill="C0C0C0"/>
                <w:lang w:eastAsia="zh-CN"/>
              </w:rPr>
            </w:pPr>
            <w:ins w:id="78319"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78320" w:author="Chunhui zheng(BJ-RD)" w:date="2019-06-26T19:15:00Z"/>
                <w:color w:val="999999"/>
              </w:rPr>
            </w:pPr>
            <w:ins w:id="78321" w:author="Chunhui zheng(BJ-RD)" w:date="2019-06-26T19:15:00Z">
              <w:r>
                <w:rPr>
                  <w:rFonts w:eastAsia="宋体"/>
                  <w:lang w:eastAsia="zh-CN"/>
                </w:rPr>
                <w:t>R</w:t>
              </w:r>
              <w:r>
                <w:rPr>
                  <w:rFonts w:eastAsia="宋体" w:hint="eastAsia"/>
                  <w:lang w:eastAsia="zh-CN"/>
                </w:rPr>
                <w:t>x2A4[</w:t>
              </w:r>
              <w:r>
                <w:rPr>
                  <w:rFonts w:eastAsia="宋体"/>
                  <w:lang w:eastAsia="zh-CN"/>
                </w:rPr>
                <w:t>11</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78322"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8323" w:author="Chunhui zheng(BJ-RD)" w:date="2019-06-26T19:15:00Z"/>
                <w:sz w:val="15"/>
                <w:szCs w:val="15"/>
              </w:rPr>
            </w:pPr>
            <w:ins w:id="78324"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78325" w:author="Chunhui zheng(BJ-RD)" w:date="2019-06-26T19:15:00Z"/>
              </w:rPr>
            </w:pPr>
            <w:ins w:id="78326"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78327" w:author="Chunhui zheng(BJ-RD)" w:date="2019-06-26T19:15:00Z"/>
              </w:rPr>
            </w:pPr>
            <w:ins w:id="78328"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78329" w:author="Chunhui zheng(BJ-RD)" w:date="2019-06-26T19:15:00Z"/>
              </w:rPr>
            </w:pPr>
            <w:ins w:id="78330" w:author="Chunhui zheng(BJ-RD)" w:date="2019-06-26T19:15:00Z">
              <w:r>
                <w:t>x</w:t>
              </w:r>
            </w:ins>
          </w:p>
        </w:tc>
      </w:tr>
    </w:tbl>
    <w:p w:rsidR="006F1C24" w:rsidRDefault="006F1C24" w:rsidP="006F1C24">
      <w:pPr>
        <w:pStyle w:val="IRSReg-Heading"/>
        <w:ind w:left="189"/>
        <w:rPr>
          <w:ins w:id="78331" w:author="Chunhui zheng(BJ-RD)" w:date="2019-06-26T19:15:00Z"/>
        </w:rPr>
      </w:pPr>
      <w:ins w:id="78332" w:author="Chunhui zheng(BJ-RD)" w:date="2019-06-26T19:15:00Z">
        <w:r>
          <w:rPr>
            <w:u w:val="single"/>
          </w:rPr>
          <w:t xml:space="preserve">Offset Address: </w:t>
        </w:r>
        <w:r>
          <w:rPr>
            <w:rFonts w:eastAsia="宋体" w:hint="eastAsia"/>
            <w:u w:val="single"/>
            <w:lang w:eastAsia="zh-CN"/>
          </w:rPr>
          <w:t>2AB</w:t>
        </w:r>
        <w:r>
          <w:rPr>
            <w:u w:val="single"/>
          </w:rPr>
          <w:t>-</w:t>
        </w:r>
        <w:r>
          <w:rPr>
            <w:rFonts w:eastAsia="宋体" w:hint="eastAsia"/>
            <w:u w:val="single"/>
            <w:lang w:eastAsia="zh-CN"/>
          </w:rPr>
          <w:t>2A8</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34</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80"/>
        <w:gridCol w:w="565"/>
        <w:gridCol w:w="3578"/>
        <w:gridCol w:w="2707"/>
        <w:gridCol w:w="663"/>
        <w:gridCol w:w="592"/>
        <w:gridCol w:w="147"/>
        <w:gridCol w:w="156"/>
        <w:gridCol w:w="165"/>
      </w:tblGrid>
      <w:tr w:rsidR="006F1C24" w:rsidTr="00664E38">
        <w:trPr>
          <w:cantSplit/>
          <w:trHeight w:val="300"/>
          <w:jc w:val="center"/>
          <w:ins w:id="78333"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78334" w:author="Chunhui zheng(BJ-RD)" w:date="2019-06-26T19:15:00Z"/>
              </w:rPr>
            </w:pPr>
            <w:ins w:id="78335"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78336" w:author="Chunhui zheng(BJ-RD)" w:date="2019-06-26T19:15:00Z"/>
                <w:b/>
              </w:rPr>
            </w:pPr>
            <w:ins w:id="78337"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78338" w:author="Chunhui zheng(BJ-RD)" w:date="2019-06-26T19:15:00Z"/>
                <w:b/>
              </w:rPr>
            </w:pPr>
            <w:ins w:id="78339"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78340" w:author="Chunhui zheng(BJ-RD)" w:date="2019-06-26T19:15:00Z"/>
                <w:b/>
              </w:rPr>
            </w:pPr>
            <w:ins w:id="78341"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78342" w:author="Chunhui zheng(BJ-RD)" w:date="2019-06-26T19:15:00Z"/>
                <w:rFonts w:eastAsia="Times New Roman"/>
                <w:b/>
              </w:rPr>
            </w:pPr>
            <w:ins w:id="78343"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78344" w:author="Chunhui zheng(BJ-RD)" w:date="2019-06-26T19:15:00Z"/>
              </w:rPr>
            </w:pPr>
            <w:ins w:id="78345"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78346" w:author="Chunhui zheng(BJ-RD)" w:date="2019-06-26T19:15:00Z"/>
                <w:b/>
              </w:rPr>
            </w:pPr>
            <w:ins w:id="78347"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78348" w:author="Chunhui zheng(BJ-RD)" w:date="2019-06-26T19:15:00Z"/>
                <w:b/>
              </w:rPr>
            </w:pPr>
            <w:ins w:id="78349"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78350" w:author="Chunhui zheng(BJ-RD)" w:date="2019-06-26T19:15:00Z"/>
                <w:b/>
              </w:rPr>
            </w:pPr>
            <w:ins w:id="78351"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78352" w:author="Chunhui zheng(BJ-RD)" w:date="2019-06-26T19:15:00Z"/>
                <w:b/>
              </w:rPr>
            </w:pPr>
            <w:ins w:id="78353"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78354" w:author="Chunhui zheng(BJ-RD)" w:date="2019-06-26T19:15:00Z"/>
                <w:b/>
              </w:rPr>
            </w:pPr>
            <w:ins w:id="78355" w:author="Chunhui zheng(BJ-RD)" w:date="2019-06-26T19:15:00Z">
              <w:r w:rsidRPr="00F62296">
                <w:rPr>
                  <w:b/>
                </w:rPr>
                <w:t>E</w:t>
              </w:r>
            </w:ins>
          </w:p>
        </w:tc>
      </w:tr>
      <w:tr w:rsidR="006F1C24" w:rsidTr="00664E38">
        <w:trPr>
          <w:cantSplit/>
          <w:trHeight w:val="300"/>
          <w:jc w:val="center"/>
          <w:ins w:id="78356"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78357" w:author="Chunhui zheng(BJ-RD)" w:date="2019-06-26T19:15:00Z"/>
                <w:rFonts w:eastAsia="宋体" w:hint="eastAsia"/>
                <w:b w:val="0"/>
                <w:lang w:eastAsia="zh-CN"/>
              </w:rPr>
            </w:pPr>
            <w:ins w:id="78358"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78359" w:author="Chunhui zheng(BJ-RD)" w:date="2019-06-26T19:15:00Z"/>
              </w:rPr>
            </w:pPr>
            <w:ins w:id="7836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8361" w:author="Chunhui zheng(BJ-RD)" w:date="2019-06-26T19:15:00Z"/>
              </w:rPr>
            </w:pPr>
            <w:ins w:id="7836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8363" w:author="Chunhui zheng(BJ-RD)" w:date="2019-06-26T19:15:00Z"/>
              </w:rPr>
            </w:pPr>
            <w:ins w:id="7836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8365" w:author="Chunhui zheng(BJ-RD)" w:date="2019-06-26T19:15:00Z"/>
                <w:rFonts w:eastAsia="宋体" w:hint="eastAsia"/>
                <w:b/>
                <w:lang w:eastAsia="zh-CN"/>
              </w:rPr>
            </w:pPr>
            <w:ins w:id="78366" w:author="Chunhui zheng(BJ-RD)" w:date="2019-06-26T19:15:00Z">
              <w:r>
                <w:rPr>
                  <w:rFonts w:eastAsia="宋体" w:hint="eastAsia"/>
                  <w:b/>
                  <w:lang w:eastAsia="zh-CN"/>
                </w:rPr>
                <w:t xml:space="preserve">MEM entry3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78367" w:author="Chunhui zheng(BJ-RD)" w:date="2019-06-26T19:15:00Z"/>
                <w:sz w:val="16"/>
                <w:szCs w:val="16"/>
                <w:shd w:val="clear" w:color="auto" w:fill="C0C0C0"/>
              </w:rPr>
            </w:pPr>
            <w:ins w:id="7836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8369" w:author="Chunhui zheng(BJ-RD)" w:date="2019-06-26T19:15:00Z"/>
                <w:rFonts w:eastAsia="宋体" w:hint="eastAsia"/>
                <w:lang w:eastAsia="zh-CN"/>
              </w:rPr>
            </w:pPr>
            <w:ins w:id="7837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8371" w:author="Chunhui zheng(BJ-RD)" w:date="2019-06-26T19:15:00Z"/>
                <w:rFonts w:eastAsia="Times New Roman"/>
                <w:shd w:val="clear" w:color="auto" w:fill="C0C0C0"/>
              </w:rPr>
            </w:pPr>
            <w:ins w:id="7837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8373" w:author="Chunhui zheng(BJ-RD)" w:date="2019-06-26T19:15:00Z"/>
                <w:rFonts w:eastAsia="Times New Roman"/>
                <w:b/>
              </w:rPr>
            </w:pPr>
            <w:ins w:id="7837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05F08" w:rsidRDefault="006F1C24" w:rsidP="00664E38">
            <w:pPr>
              <w:pStyle w:val="IRSBitMnemonic"/>
              <w:ind w:left="53"/>
              <w:rPr>
                <w:ins w:id="78375" w:author="Chunhui zheng(BJ-RD)" w:date="2019-06-26T19:15:00Z"/>
                <w:rFonts w:eastAsia="宋体" w:hint="eastAsia"/>
                <w:lang w:eastAsia="zh-CN"/>
              </w:rPr>
            </w:pPr>
            <w:ins w:id="78376" w:author="Chunhui zheng(BJ-RD)" w:date="2019-06-26T19:15:00Z">
              <w:r>
                <w:rPr>
                  <w:rFonts w:eastAsia="宋体" w:hint="eastAsia"/>
                  <w:lang w:eastAsia="zh-CN"/>
                </w:rPr>
                <w:t>RSVAD_ME34TARGET_LIST7</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837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8378" w:author="Chunhui zheng(BJ-RD)" w:date="2019-06-26T19:15:00Z"/>
                <w:sz w:val="15"/>
                <w:szCs w:val="15"/>
              </w:rPr>
            </w:pPr>
            <w:ins w:id="78379"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78380" w:author="Chunhui zheng(BJ-RD)" w:date="2019-06-26T19:15:00Z"/>
                <w:rFonts w:eastAsia="宋体" w:hint="eastAsia"/>
                <w:lang w:eastAsia="zh-CN"/>
              </w:rPr>
            </w:pPr>
            <w:ins w:id="7838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8382" w:author="Chunhui zheng(BJ-RD)" w:date="2019-06-26T19:15:00Z"/>
              </w:rPr>
            </w:pPr>
            <w:ins w:id="7838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8384" w:author="Chunhui zheng(BJ-RD)" w:date="2019-06-26T19:15:00Z"/>
              </w:rPr>
            </w:pPr>
            <w:ins w:id="78385" w:author="Chunhui zheng(BJ-RD)" w:date="2019-06-26T19:15:00Z">
              <w:r>
                <w:t>x</w:t>
              </w:r>
            </w:ins>
          </w:p>
        </w:tc>
      </w:tr>
      <w:tr w:rsidR="006F1C24" w:rsidTr="00664E38">
        <w:trPr>
          <w:cantSplit/>
          <w:trHeight w:val="300"/>
          <w:jc w:val="center"/>
          <w:ins w:id="78386"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78387" w:author="Chunhui zheng(BJ-RD)" w:date="2019-06-26T19:15:00Z"/>
                <w:rFonts w:eastAsia="宋体" w:hint="eastAsia"/>
                <w:b w:val="0"/>
                <w:lang w:eastAsia="zh-CN"/>
              </w:rPr>
            </w:pPr>
            <w:ins w:id="78388"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78389" w:author="Chunhui zheng(BJ-RD)" w:date="2019-06-26T19:15:00Z"/>
                <w:rFonts w:eastAsia="宋体" w:hint="eastAsia"/>
                <w:lang w:eastAsia="zh-CN"/>
              </w:rPr>
            </w:pPr>
            <w:ins w:id="7839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78391" w:author="Chunhui zheng(BJ-RD)" w:date="2019-06-26T19:15:00Z"/>
                <w:rFonts w:eastAsia="宋体" w:hint="eastAsia"/>
                <w:lang w:eastAsia="zh-CN"/>
              </w:rPr>
            </w:pPr>
            <w:ins w:id="7839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8393" w:author="Chunhui zheng(BJ-RD)" w:date="2019-06-26T19:15:00Z"/>
              </w:rPr>
            </w:pPr>
            <w:ins w:id="7839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8395" w:author="Chunhui zheng(BJ-RD)" w:date="2019-06-26T19:15:00Z"/>
                <w:rFonts w:eastAsia="宋体" w:hint="eastAsia"/>
                <w:b/>
                <w:lang w:eastAsia="zh-CN"/>
              </w:rPr>
            </w:pPr>
            <w:ins w:id="78396" w:author="Chunhui zheng(BJ-RD)" w:date="2019-06-26T19:15:00Z">
              <w:r>
                <w:rPr>
                  <w:rFonts w:eastAsia="宋体" w:hint="eastAsia"/>
                  <w:b/>
                  <w:lang w:eastAsia="zh-CN"/>
                </w:rPr>
                <w:t xml:space="preserve">MEM entry3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78397" w:author="Chunhui zheng(BJ-RD)" w:date="2019-06-26T19:15:00Z"/>
                <w:sz w:val="16"/>
                <w:szCs w:val="16"/>
                <w:shd w:val="clear" w:color="auto" w:fill="C0C0C0"/>
              </w:rPr>
            </w:pPr>
            <w:ins w:id="7839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8399" w:author="Chunhui zheng(BJ-RD)" w:date="2019-06-26T19:15:00Z"/>
                <w:rFonts w:eastAsia="宋体" w:hint="eastAsia"/>
                <w:lang w:eastAsia="zh-CN"/>
              </w:rPr>
            </w:pPr>
            <w:ins w:id="7840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8401" w:author="Chunhui zheng(BJ-RD)" w:date="2019-06-26T19:15:00Z"/>
                <w:rFonts w:eastAsia="Times New Roman"/>
                <w:shd w:val="clear" w:color="auto" w:fill="C0C0C0"/>
              </w:rPr>
            </w:pPr>
            <w:ins w:id="7840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78403" w:author="Chunhui zheng(BJ-RD)" w:date="2019-06-26T19:15:00Z"/>
                <w:rFonts w:eastAsia="宋体" w:hint="eastAsia"/>
                <w:b/>
                <w:lang w:eastAsia="zh-CN"/>
              </w:rPr>
            </w:pPr>
            <w:ins w:id="7840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78405" w:author="Chunhui zheng(BJ-RD)" w:date="2019-06-26T19:15:00Z"/>
                <w:rFonts w:eastAsia="宋体" w:hint="eastAsia"/>
                <w:lang w:eastAsia="zh-CN"/>
              </w:rPr>
            </w:pPr>
            <w:ins w:id="78406" w:author="Chunhui zheng(BJ-RD)" w:date="2019-06-26T19:15:00Z">
              <w:r>
                <w:rPr>
                  <w:rFonts w:eastAsia="宋体" w:hint="eastAsia"/>
                  <w:lang w:eastAsia="zh-CN"/>
                </w:rPr>
                <w:t>RSVAD_ME34TARGET_LIST6</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840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8408" w:author="Chunhui zheng(BJ-RD)" w:date="2019-06-26T19:15:00Z"/>
                <w:sz w:val="15"/>
                <w:szCs w:val="15"/>
              </w:rPr>
            </w:pPr>
            <w:ins w:id="78409"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78410" w:author="Chunhui zheng(BJ-RD)" w:date="2019-06-26T19:15:00Z"/>
                <w:rFonts w:eastAsia="宋体" w:hint="eastAsia"/>
                <w:lang w:eastAsia="zh-CN"/>
              </w:rPr>
            </w:pPr>
            <w:ins w:id="7841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8412" w:author="Chunhui zheng(BJ-RD)" w:date="2019-06-26T19:15:00Z"/>
              </w:rPr>
            </w:pPr>
            <w:ins w:id="7841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8414" w:author="Chunhui zheng(BJ-RD)" w:date="2019-06-26T19:15:00Z"/>
              </w:rPr>
            </w:pPr>
            <w:ins w:id="78415" w:author="Chunhui zheng(BJ-RD)" w:date="2019-06-26T19:15:00Z">
              <w:r>
                <w:t>x</w:t>
              </w:r>
            </w:ins>
          </w:p>
        </w:tc>
      </w:tr>
      <w:tr w:rsidR="006F1C24" w:rsidTr="00664E38">
        <w:trPr>
          <w:cantSplit/>
          <w:trHeight w:val="300"/>
          <w:jc w:val="center"/>
          <w:ins w:id="78416"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78417" w:author="Chunhui zheng(BJ-RD)" w:date="2019-06-26T19:15:00Z"/>
                <w:rFonts w:eastAsia="宋体" w:hint="eastAsia"/>
                <w:b w:val="0"/>
                <w:lang w:eastAsia="zh-CN"/>
              </w:rPr>
            </w:pPr>
            <w:ins w:id="78418"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78419" w:author="Chunhui zheng(BJ-RD)" w:date="2019-06-26T19:15:00Z"/>
              </w:rPr>
            </w:pPr>
            <w:ins w:id="7842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8421" w:author="Chunhui zheng(BJ-RD)" w:date="2019-06-26T19:15:00Z"/>
              </w:rPr>
            </w:pPr>
            <w:ins w:id="7842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8423" w:author="Chunhui zheng(BJ-RD)" w:date="2019-06-26T19:15:00Z"/>
              </w:rPr>
            </w:pPr>
            <w:ins w:id="7842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8425" w:author="Chunhui zheng(BJ-RD)" w:date="2019-06-26T19:15:00Z"/>
                <w:rFonts w:eastAsia="宋体" w:hint="eastAsia"/>
                <w:b/>
                <w:lang w:eastAsia="zh-CN"/>
              </w:rPr>
            </w:pPr>
            <w:ins w:id="78426" w:author="Chunhui zheng(BJ-RD)" w:date="2019-06-26T19:15:00Z">
              <w:r>
                <w:rPr>
                  <w:rFonts w:eastAsia="宋体" w:hint="eastAsia"/>
                  <w:b/>
                  <w:lang w:eastAsia="zh-CN"/>
                </w:rPr>
                <w:t xml:space="preserve">MEM entry3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78427" w:author="Chunhui zheng(BJ-RD)" w:date="2019-06-26T19:15:00Z"/>
                <w:sz w:val="16"/>
                <w:szCs w:val="16"/>
                <w:shd w:val="clear" w:color="auto" w:fill="C0C0C0"/>
              </w:rPr>
            </w:pPr>
            <w:ins w:id="7842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8429" w:author="Chunhui zheng(BJ-RD)" w:date="2019-06-26T19:15:00Z"/>
                <w:rFonts w:eastAsia="宋体" w:hint="eastAsia"/>
                <w:lang w:eastAsia="zh-CN"/>
              </w:rPr>
            </w:pPr>
            <w:ins w:id="7843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8431" w:author="Chunhui zheng(BJ-RD)" w:date="2019-06-26T19:15:00Z"/>
                <w:rFonts w:eastAsia="Times New Roman"/>
                <w:shd w:val="clear" w:color="auto" w:fill="C0C0C0"/>
              </w:rPr>
            </w:pPr>
            <w:ins w:id="7843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78433" w:author="Chunhui zheng(BJ-RD)" w:date="2019-06-26T19:15:00Z"/>
                <w:rFonts w:eastAsia="宋体" w:hint="eastAsia"/>
                <w:b/>
                <w:lang w:eastAsia="zh-CN"/>
              </w:rPr>
            </w:pPr>
            <w:ins w:id="7843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8435" w:author="Chunhui zheng(BJ-RD)" w:date="2019-06-26T19:15:00Z"/>
                <w:rFonts w:eastAsia="宋体" w:hint="eastAsia"/>
                <w:lang w:eastAsia="zh-CN"/>
              </w:rPr>
            </w:pPr>
            <w:ins w:id="78436" w:author="Chunhui zheng(BJ-RD)" w:date="2019-06-26T19:15:00Z">
              <w:r>
                <w:rPr>
                  <w:rFonts w:eastAsia="宋体" w:hint="eastAsia"/>
                  <w:lang w:eastAsia="zh-CN"/>
                </w:rPr>
                <w:t>RSVAD_ME34TARGET_LIST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843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8438" w:author="Chunhui zheng(BJ-RD)" w:date="2019-06-26T19:15:00Z"/>
              </w:rPr>
            </w:pPr>
            <w:ins w:id="7843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8440" w:author="Chunhui zheng(BJ-RD)" w:date="2019-06-26T19:15:00Z"/>
              </w:rPr>
            </w:pPr>
            <w:ins w:id="7844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8442" w:author="Chunhui zheng(BJ-RD)" w:date="2019-06-26T19:15:00Z"/>
              </w:rPr>
            </w:pPr>
            <w:ins w:id="7844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8444" w:author="Chunhui zheng(BJ-RD)" w:date="2019-06-26T19:15:00Z"/>
              </w:rPr>
            </w:pPr>
            <w:ins w:id="78445" w:author="Chunhui zheng(BJ-RD)" w:date="2019-06-26T19:15:00Z">
              <w:r>
                <w:t>x</w:t>
              </w:r>
            </w:ins>
          </w:p>
        </w:tc>
      </w:tr>
      <w:tr w:rsidR="006F1C24" w:rsidTr="00664E38">
        <w:trPr>
          <w:cantSplit/>
          <w:trHeight w:val="300"/>
          <w:jc w:val="center"/>
          <w:ins w:id="78446"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8447" w:author="Chunhui zheng(BJ-RD)" w:date="2019-06-26T19:15:00Z"/>
                <w:rFonts w:eastAsia="宋体" w:hint="eastAsia"/>
                <w:b w:val="0"/>
                <w:lang w:eastAsia="zh-CN"/>
              </w:rPr>
            </w:pPr>
            <w:ins w:id="78448"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78449" w:author="Chunhui zheng(BJ-RD)" w:date="2019-06-26T19:15:00Z"/>
                <w:rFonts w:eastAsia="宋体" w:hint="eastAsia"/>
                <w:lang w:eastAsia="zh-CN"/>
              </w:rPr>
            </w:pPr>
            <w:ins w:id="7845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8451" w:author="Chunhui zheng(BJ-RD)" w:date="2019-06-26T19:15:00Z"/>
              </w:rPr>
            </w:pPr>
            <w:ins w:id="7845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8453" w:author="Chunhui zheng(BJ-RD)" w:date="2019-06-26T19:15:00Z"/>
              </w:rPr>
            </w:pPr>
            <w:ins w:id="7845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8455" w:author="Chunhui zheng(BJ-RD)" w:date="2019-06-26T19:15:00Z"/>
                <w:rFonts w:eastAsia="宋体" w:hint="eastAsia"/>
                <w:b/>
                <w:lang w:eastAsia="zh-CN"/>
              </w:rPr>
            </w:pPr>
            <w:ins w:id="78456" w:author="Chunhui zheng(BJ-RD)" w:date="2019-06-26T19:15:00Z">
              <w:r>
                <w:rPr>
                  <w:rFonts w:eastAsia="宋体" w:hint="eastAsia"/>
                  <w:b/>
                  <w:lang w:eastAsia="zh-CN"/>
                </w:rPr>
                <w:t xml:space="preserve">MEM entry3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78457" w:author="Chunhui zheng(BJ-RD)" w:date="2019-06-26T19:15:00Z"/>
                <w:sz w:val="16"/>
                <w:szCs w:val="16"/>
                <w:shd w:val="clear" w:color="auto" w:fill="C0C0C0"/>
              </w:rPr>
            </w:pPr>
            <w:ins w:id="7845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8459" w:author="Chunhui zheng(BJ-RD)" w:date="2019-06-26T19:15:00Z"/>
                <w:rFonts w:eastAsia="宋体" w:hint="eastAsia"/>
                <w:lang w:eastAsia="zh-CN"/>
              </w:rPr>
            </w:pPr>
            <w:ins w:id="7846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8461" w:author="Chunhui zheng(BJ-RD)" w:date="2019-06-26T19:15:00Z"/>
                <w:rFonts w:eastAsia="Times New Roman"/>
                <w:shd w:val="clear" w:color="auto" w:fill="C0C0C0"/>
              </w:rPr>
            </w:pPr>
            <w:ins w:id="7846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8463" w:author="Chunhui zheng(BJ-RD)" w:date="2019-06-26T19:15:00Z"/>
                <w:rFonts w:eastAsia="宋体" w:hint="eastAsia"/>
                <w:shd w:val="clear" w:color="auto" w:fill="C0C0C0"/>
                <w:lang w:eastAsia="zh-CN"/>
              </w:rPr>
            </w:pPr>
            <w:ins w:id="7846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8465" w:author="Chunhui zheng(BJ-RD)" w:date="2019-06-26T19:15:00Z"/>
                <w:color w:val="999999"/>
              </w:rPr>
            </w:pPr>
            <w:ins w:id="78466" w:author="Chunhui zheng(BJ-RD)" w:date="2019-06-26T19:15:00Z">
              <w:r>
                <w:rPr>
                  <w:rFonts w:eastAsia="宋体" w:hint="eastAsia"/>
                  <w:lang w:eastAsia="zh-CN"/>
                </w:rPr>
                <w:t>RSVAD_ME34TARGET_LIST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846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8468" w:author="Chunhui zheng(BJ-RD)" w:date="2019-06-26T19:15:00Z"/>
                <w:sz w:val="15"/>
                <w:szCs w:val="15"/>
              </w:rPr>
            </w:pPr>
            <w:ins w:id="7846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8470" w:author="Chunhui zheng(BJ-RD)" w:date="2019-06-26T19:15:00Z"/>
              </w:rPr>
            </w:pPr>
            <w:ins w:id="7847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8472" w:author="Chunhui zheng(BJ-RD)" w:date="2019-06-26T19:15:00Z"/>
              </w:rPr>
            </w:pPr>
            <w:ins w:id="7847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8474" w:author="Chunhui zheng(BJ-RD)" w:date="2019-06-26T19:15:00Z"/>
              </w:rPr>
            </w:pPr>
            <w:ins w:id="78475" w:author="Chunhui zheng(BJ-RD)" w:date="2019-06-26T19:15:00Z">
              <w:r>
                <w:t>x</w:t>
              </w:r>
            </w:ins>
          </w:p>
        </w:tc>
      </w:tr>
      <w:tr w:rsidR="006F1C24" w:rsidTr="00664E38">
        <w:trPr>
          <w:cantSplit/>
          <w:trHeight w:val="300"/>
          <w:jc w:val="center"/>
          <w:ins w:id="78476"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8477" w:author="Chunhui zheng(BJ-RD)" w:date="2019-06-26T19:15:00Z"/>
                <w:rFonts w:eastAsia="宋体" w:hint="eastAsia"/>
                <w:b w:val="0"/>
                <w:lang w:eastAsia="zh-CN"/>
              </w:rPr>
            </w:pPr>
            <w:ins w:id="78478"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78479" w:author="Chunhui zheng(BJ-RD)" w:date="2019-06-26T19:15:00Z"/>
                <w:rFonts w:eastAsia="宋体" w:hint="eastAsia"/>
                <w:lang w:eastAsia="zh-CN"/>
              </w:rPr>
            </w:pPr>
            <w:ins w:id="7848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8481" w:author="Chunhui zheng(BJ-RD)" w:date="2019-06-26T19:15:00Z"/>
              </w:rPr>
            </w:pPr>
            <w:ins w:id="7848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8483" w:author="Chunhui zheng(BJ-RD)" w:date="2019-06-26T19:15:00Z"/>
              </w:rPr>
            </w:pPr>
            <w:ins w:id="7848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8485" w:author="Chunhui zheng(BJ-RD)" w:date="2019-06-26T19:15:00Z"/>
                <w:rFonts w:eastAsia="宋体" w:hint="eastAsia"/>
                <w:b/>
                <w:lang w:eastAsia="zh-CN"/>
              </w:rPr>
            </w:pPr>
            <w:ins w:id="78486" w:author="Chunhui zheng(BJ-RD)" w:date="2019-06-26T19:15:00Z">
              <w:r>
                <w:rPr>
                  <w:rFonts w:eastAsia="宋体" w:hint="eastAsia"/>
                  <w:b/>
                  <w:lang w:eastAsia="zh-CN"/>
                </w:rPr>
                <w:t xml:space="preserve">MEM entry3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78487" w:author="Chunhui zheng(BJ-RD)" w:date="2019-06-26T19:15:00Z"/>
                <w:sz w:val="16"/>
                <w:szCs w:val="16"/>
                <w:shd w:val="clear" w:color="auto" w:fill="C0C0C0"/>
              </w:rPr>
            </w:pPr>
            <w:ins w:id="7848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8489" w:author="Chunhui zheng(BJ-RD)" w:date="2019-06-26T19:15:00Z"/>
                <w:rFonts w:eastAsia="宋体" w:hint="eastAsia"/>
                <w:lang w:eastAsia="zh-CN"/>
              </w:rPr>
            </w:pPr>
            <w:ins w:id="7849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8491" w:author="Chunhui zheng(BJ-RD)" w:date="2019-06-26T19:15:00Z"/>
                <w:rFonts w:eastAsia="Times New Roman"/>
                <w:shd w:val="clear" w:color="auto" w:fill="C0C0C0"/>
              </w:rPr>
            </w:pPr>
            <w:ins w:id="7849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8493" w:author="Chunhui zheng(BJ-RD)" w:date="2019-06-26T19:15:00Z"/>
                <w:rFonts w:eastAsia="宋体" w:hint="eastAsia"/>
                <w:shd w:val="clear" w:color="auto" w:fill="C0C0C0"/>
                <w:lang w:eastAsia="zh-CN"/>
              </w:rPr>
            </w:pPr>
            <w:ins w:id="7849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8495" w:author="Chunhui zheng(BJ-RD)" w:date="2019-06-26T19:15:00Z"/>
                <w:color w:val="999999"/>
              </w:rPr>
            </w:pPr>
            <w:ins w:id="78496" w:author="Chunhui zheng(BJ-RD)" w:date="2019-06-26T19:15:00Z">
              <w:r>
                <w:rPr>
                  <w:rFonts w:eastAsia="宋体" w:hint="eastAsia"/>
                  <w:lang w:eastAsia="zh-CN"/>
                </w:rPr>
                <w:t>RSVAD_ME34TARGET _LIST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849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8498" w:author="Chunhui zheng(BJ-RD)" w:date="2019-06-26T19:15:00Z"/>
                <w:sz w:val="15"/>
                <w:szCs w:val="15"/>
              </w:rPr>
            </w:pPr>
            <w:ins w:id="7849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8500" w:author="Chunhui zheng(BJ-RD)" w:date="2019-06-26T19:15:00Z"/>
              </w:rPr>
            </w:pPr>
            <w:ins w:id="7850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8502" w:author="Chunhui zheng(BJ-RD)" w:date="2019-06-26T19:15:00Z"/>
              </w:rPr>
            </w:pPr>
            <w:ins w:id="7850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8504" w:author="Chunhui zheng(BJ-RD)" w:date="2019-06-26T19:15:00Z"/>
              </w:rPr>
            </w:pPr>
            <w:ins w:id="78505" w:author="Chunhui zheng(BJ-RD)" w:date="2019-06-26T19:15:00Z">
              <w:r>
                <w:t>x</w:t>
              </w:r>
            </w:ins>
          </w:p>
        </w:tc>
      </w:tr>
      <w:tr w:rsidR="006F1C24" w:rsidTr="00664E38">
        <w:trPr>
          <w:cantSplit/>
          <w:jc w:val="center"/>
          <w:ins w:id="78506"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8507" w:author="Chunhui zheng(BJ-RD)" w:date="2019-06-26T19:15:00Z"/>
                <w:rFonts w:eastAsia="宋体" w:hint="eastAsia"/>
                <w:b w:val="0"/>
                <w:lang w:eastAsia="zh-CN"/>
              </w:rPr>
            </w:pPr>
            <w:ins w:id="78508"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78509" w:author="Chunhui zheng(BJ-RD)" w:date="2019-06-26T19:15:00Z"/>
                <w:rFonts w:eastAsia="宋体" w:hint="eastAsia"/>
                <w:lang w:eastAsia="zh-CN"/>
              </w:rPr>
            </w:pPr>
            <w:ins w:id="7851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8511" w:author="Chunhui zheng(BJ-RD)" w:date="2019-06-26T19:15:00Z"/>
              </w:rPr>
            </w:pPr>
            <w:ins w:id="7851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8513" w:author="Chunhui zheng(BJ-RD)" w:date="2019-06-26T19:15:00Z"/>
              </w:rPr>
            </w:pPr>
            <w:ins w:id="7851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8515" w:author="Chunhui zheng(BJ-RD)" w:date="2019-06-26T19:15:00Z"/>
                <w:rFonts w:eastAsia="宋体" w:hint="eastAsia"/>
                <w:b/>
                <w:lang w:eastAsia="zh-CN"/>
              </w:rPr>
            </w:pPr>
            <w:ins w:id="78516" w:author="Chunhui zheng(BJ-RD)" w:date="2019-06-26T19:15:00Z">
              <w:r>
                <w:rPr>
                  <w:rFonts w:eastAsia="宋体" w:hint="eastAsia"/>
                  <w:b/>
                  <w:lang w:eastAsia="zh-CN"/>
                </w:rPr>
                <w:t xml:space="preserve">MEM entry3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78517" w:author="Chunhui zheng(BJ-RD)" w:date="2019-06-26T19:15:00Z"/>
                <w:sz w:val="16"/>
                <w:szCs w:val="16"/>
                <w:shd w:val="clear" w:color="auto" w:fill="C0C0C0"/>
              </w:rPr>
            </w:pPr>
            <w:ins w:id="7851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8519" w:author="Chunhui zheng(BJ-RD)" w:date="2019-06-26T19:15:00Z"/>
                <w:rFonts w:eastAsia="宋体" w:hint="eastAsia"/>
                <w:lang w:eastAsia="zh-CN"/>
              </w:rPr>
            </w:pPr>
            <w:ins w:id="7852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8521" w:author="Chunhui zheng(BJ-RD)" w:date="2019-06-26T19:15:00Z"/>
                <w:rFonts w:eastAsia="Times New Roman"/>
                <w:shd w:val="clear" w:color="auto" w:fill="C0C0C0"/>
              </w:rPr>
            </w:pPr>
            <w:ins w:id="7852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8523" w:author="Chunhui zheng(BJ-RD)" w:date="2019-06-26T19:15:00Z"/>
                <w:rFonts w:eastAsia="宋体" w:hint="eastAsia"/>
                <w:shd w:val="clear" w:color="auto" w:fill="C0C0C0"/>
                <w:lang w:eastAsia="zh-CN"/>
              </w:rPr>
            </w:pPr>
            <w:ins w:id="7852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8525" w:author="Chunhui zheng(BJ-RD)" w:date="2019-06-26T19:15:00Z"/>
                <w:color w:val="999999"/>
              </w:rPr>
            </w:pPr>
            <w:ins w:id="78526" w:author="Chunhui zheng(BJ-RD)" w:date="2019-06-26T19:15:00Z">
              <w:r>
                <w:rPr>
                  <w:rFonts w:eastAsia="宋体" w:hint="eastAsia"/>
                  <w:lang w:eastAsia="zh-CN"/>
                </w:rPr>
                <w:t>RSVAD_ME34TARGET_LIST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852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8528" w:author="Chunhui zheng(BJ-RD)" w:date="2019-06-26T19:15:00Z"/>
                <w:sz w:val="15"/>
                <w:szCs w:val="15"/>
              </w:rPr>
            </w:pPr>
            <w:ins w:id="7852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8530" w:author="Chunhui zheng(BJ-RD)" w:date="2019-06-26T19:15:00Z"/>
              </w:rPr>
            </w:pPr>
            <w:ins w:id="7853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8532" w:author="Chunhui zheng(BJ-RD)" w:date="2019-06-26T19:15:00Z"/>
              </w:rPr>
            </w:pPr>
            <w:ins w:id="7853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8534" w:author="Chunhui zheng(BJ-RD)" w:date="2019-06-26T19:15:00Z"/>
              </w:rPr>
            </w:pPr>
            <w:ins w:id="78535" w:author="Chunhui zheng(BJ-RD)" w:date="2019-06-26T19:15:00Z">
              <w:r>
                <w:t>x</w:t>
              </w:r>
            </w:ins>
          </w:p>
        </w:tc>
      </w:tr>
      <w:tr w:rsidR="006F1C24" w:rsidTr="00664E38">
        <w:trPr>
          <w:cantSplit/>
          <w:trHeight w:val="300"/>
          <w:jc w:val="center"/>
          <w:ins w:id="78536"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8537" w:author="Chunhui zheng(BJ-RD)" w:date="2019-06-26T19:15:00Z"/>
                <w:rFonts w:eastAsia="宋体" w:hint="eastAsia"/>
                <w:b w:val="0"/>
                <w:lang w:eastAsia="zh-CN"/>
              </w:rPr>
            </w:pPr>
            <w:ins w:id="78538"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78539" w:author="Chunhui zheng(BJ-RD)" w:date="2019-06-26T19:15:00Z"/>
                <w:rFonts w:eastAsia="宋体" w:hint="eastAsia"/>
                <w:lang w:eastAsia="zh-CN"/>
              </w:rPr>
            </w:pPr>
            <w:ins w:id="7854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8541" w:author="Chunhui zheng(BJ-RD)" w:date="2019-06-26T19:15:00Z"/>
              </w:rPr>
            </w:pPr>
            <w:ins w:id="7854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8543" w:author="Chunhui zheng(BJ-RD)" w:date="2019-06-26T19:15:00Z"/>
              </w:rPr>
            </w:pPr>
            <w:ins w:id="7854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8545" w:author="Chunhui zheng(BJ-RD)" w:date="2019-06-26T19:15:00Z"/>
                <w:rFonts w:eastAsia="宋体" w:hint="eastAsia"/>
                <w:b/>
                <w:lang w:eastAsia="zh-CN"/>
              </w:rPr>
            </w:pPr>
            <w:ins w:id="78546" w:author="Chunhui zheng(BJ-RD)" w:date="2019-06-26T19:15:00Z">
              <w:r>
                <w:rPr>
                  <w:rFonts w:eastAsia="宋体" w:hint="eastAsia"/>
                  <w:b/>
                  <w:lang w:eastAsia="zh-CN"/>
                </w:rPr>
                <w:t xml:space="preserve">MEM entry3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78547" w:author="Chunhui zheng(BJ-RD)" w:date="2019-06-26T19:15:00Z"/>
                <w:sz w:val="16"/>
                <w:szCs w:val="16"/>
                <w:shd w:val="clear" w:color="auto" w:fill="C0C0C0"/>
              </w:rPr>
            </w:pPr>
            <w:ins w:id="7854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8549" w:author="Chunhui zheng(BJ-RD)" w:date="2019-06-26T19:15:00Z"/>
                <w:rFonts w:eastAsia="宋体" w:hint="eastAsia"/>
                <w:lang w:eastAsia="zh-CN"/>
              </w:rPr>
            </w:pPr>
            <w:ins w:id="7855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8551" w:author="Chunhui zheng(BJ-RD)" w:date="2019-06-26T19:15:00Z"/>
                <w:rFonts w:eastAsia="Times New Roman"/>
                <w:shd w:val="clear" w:color="auto" w:fill="C0C0C0"/>
              </w:rPr>
            </w:pPr>
            <w:ins w:id="7855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8553" w:author="Chunhui zheng(BJ-RD)" w:date="2019-06-26T19:15:00Z"/>
                <w:rFonts w:eastAsia="宋体" w:hint="eastAsia"/>
                <w:shd w:val="clear" w:color="auto" w:fill="C0C0C0"/>
                <w:lang w:eastAsia="zh-CN"/>
              </w:rPr>
            </w:pPr>
            <w:ins w:id="7855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8555" w:author="Chunhui zheng(BJ-RD)" w:date="2019-06-26T19:15:00Z"/>
                <w:color w:val="999999"/>
              </w:rPr>
            </w:pPr>
            <w:ins w:id="78556" w:author="Chunhui zheng(BJ-RD)" w:date="2019-06-26T19:15:00Z">
              <w:r>
                <w:rPr>
                  <w:rFonts w:eastAsia="宋体" w:hint="eastAsia"/>
                  <w:lang w:eastAsia="zh-CN"/>
                </w:rPr>
                <w:t>RSVAD_ME34TARGET_LIST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855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8558" w:author="Chunhui zheng(BJ-RD)" w:date="2019-06-26T19:15:00Z"/>
                <w:sz w:val="15"/>
                <w:szCs w:val="15"/>
              </w:rPr>
            </w:pPr>
            <w:ins w:id="7855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8560" w:author="Chunhui zheng(BJ-RD)" w:date="2019-06-26T19:15:00Z"/>
              </w:rPr>
            </w:pPr>
            <w:ins w:id="7856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8562" w:author="Chunhui zheng(BJ-RD)" w:date="2019-06-26T19:15:00Z"/>
              </w:rPr>
            </w:pPr>
            <w:ins w:id="7856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8564" w:author="Chunhui zheng(BJ-RD)" w:date="2019-06-26T19:15:00Z"/>
              </w:rPr>
            </w:pPr>
            <w:ins w:id="78565" w:author="Chunhui zheng(BJ-RD)" w:date="2019-06-26T19:15:00Z">
              <w:r>
                <w:t>x</w:t>
              </w:r>
            </w:ins>
          </w:p>
        </w:tc>
      </w:tr>
      <w:tr w:rsidR="006F1C24" w:rsidTr="00664E38">
        <w:trPr>
          <w:cantSplit/>
          <w:jc w:val="center"/>
          <w:ins w:id="78566"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78567" w:author="Chunhui zheng(BJ-RD)" w:date="2019-06-26T19:15:00Z"/>
                <w:b w:val="0"/>
              </w:rPr>
            </w:pPr>
            <w:ins w:id="78568"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78569" w:author="Chunhui zheng(BJ-RD)" w:date="2019-06-26T19:15:00Z"/>
                <w:rFonts w:eastAsia="宋体" w:hint="eastAsia"/>
                <w:lang w:eastAsia="zh-CN"/>
              </w:rPr>
            </w:pPr>
            <w:ins w:id="7857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8571" w:author="Chunhui zheng(BJ-RD)" w:date="2019-06-26T19:15:00Z"/>
              </w:rPr>
            </w:pPr>
            <w:ins w:id="7857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78573" w:author="Chunhui zheng(BJ-RD)" w:date="2019-06-26T19:15:00Z"/>
                <w:rFonts w:eastAsia="宋体" w:hint="eastAsia"/>
                <w:lang w:eastAsia="zh-CN"/>
              </w:rPr>
            </w:pPr>
            <w:ins w:id="7857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8575" w:author="Chunhui zheng(BJ-RD)" w:date="2019-06-26T19:15:00Z"/>
                <w:rFonts w:eastAsia="宋体" w:hint="eastAsia"/>
                <w:b/>
                <w:lang w:eastAsia="zh-CN"/>
              </w:rPr>
            </w:pPr>
            <w:ins w:id="78576" w:author="Chunhui zheng(BJ-RD)" w:date="2019-06-26T19:15:00Z">
              <w:r>
                <w:rPr>
                  <w:rFonts w:eastAsia="宋体" w:hint="eastAsia"/>
                  <w:b/>
                  <w:lang w:eastAsia="zh-CN"/>
                </w:rPr>
                <w:t xml:space="preserve">MEM entry3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78577" w:author="Chunhui zheng(BJ-RD)" w:date="2019-06-26T19:15:00Z"/>
                <w:sz w:val="16"/>
                <w:szCs w:val="16"/>
                <w:shd w:val="clear" w:color="auto" w:fill="C0C0C0"/>
              </w:rPr>
            </w:pPr>
            <w:ins w:id="78578"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8579" w:author="Chunhui zheng(BJ-RD)" w:date="2019-06-26T19:15:00Z"/>
                <w:rFonts w:eastAsia="宋体" w:hint="eastAsia"/>
                <w:lang w:eastAsia="zh-CN"/>
              </w:rPr>
            </w:pPr>
            <w:ins w:id="7858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8581" w:author="Chunhui zheng(BJ-RD)" w:date="2019-06-26T19:15:00Z"/>
                <w:rFonts w:eastAsia="Times New Roman"/>
                <w:shd w:val="clear" w:color="auto" w:fill="C0C0C0"/>
              </w:rPr>
            </w:pPr>
            <w:ins w:id="7858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8583" w:author="Chunhui zheng(BJ-RD)" w:date="2019-06-26T19:15:00Z"/>
                <w:rFonts w:eastAsia="宋体" w:hint="eastAsia"/>
                <w:shd w:val="clear" w:color="auto" w:fill="C0C0C0"/>
                <w:lang w:eastAsia="zh-CN"/>
              </w:rPr>
            </w:pPr>
            <w:ins w:id="7858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8585" w:author="Chunhui zheng(BJ-RD)" w:date="2019-06-26T19:15:00Z"/>
                <w:color w:val="999999"/>
              </w:rPr>
            </w:pPr>
            <w:ins w:id="78586" w:author="Chunhui zheng(BJ-RD)" w:date="2019-06-26T19:15:00Z">
              <w:r>
                <w:rPr>
                  <w:rFonts w:eastAsia="宋体" w:hint="eastAsia"/>
                  <w:lang w:eastAsia="zh-CN"/>
                </w:rPr>
                <w:t>RSVAD_ME34</w:t>
              </w:r>
              <w:r w:rsidRPr="00907B65">
                <w:rPr>
                  <w:rFonts w:eastAsia="宋体" w:hint="eastAsia"/>
                  <w:lang w:eastAsia="zh-CN"/>
                </w:rPr>
                <w:t>TARGET</w:t>
              </w:r>
              <w:r>
                <w:rPr>
                  <w:rFonts w:eastAsia="宋体" w:hint="eastAsia"/>
                  <w:lang w:eastAsia="zh-CN"/>
                </w:rPr>
                <w:t>_</w:t>
              </w:r>
              <w:r w:rsidRPr="00907B65">
                <w:rPr>
                  <w:rFonts w:eastAsia="宋体" w:hint="eastAsia"/>
                  <w:lang w:eastAsia="zh-CN"/>
                </w:rPr>
                <w:t>LIST0[3:0]</w:t>
              </w:r>
            </w:ins>
          </w:p>
        </w:tc>
        <w:tc>
          <w:tcPr>
            <w:tcW w:w="0" w:type="auto"/>
            <w:tcMar>
              <w:top w:w="0" w:type="dxa"/>
              <w:left w:w="29" w:type="dxa"/>
              <w:bottom w:w="0" w:type="dxa"/>
              <w:right w:w="29" w:type="dxa"/>
            </w:tcMar>
          </w:tcPr>
          <w:p w:rsidR="006F1C24" w:rsidRDefault="006F1C24" w:rsidP="00664E38">
            <w:pPr>
              <w:pStyle w:val="IRSBitChipRev"/>
              <w:rPr>
                <w:ins w:id="7858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8588" w:author="Chunhui zheng(BJ-RD)" w:date="2019-06-26T19:15:00Z"/>
                <w:sz w:val="15"/>
                <w:szCs w:val="15"/>
              </w:rPr>
            </w:pPr>
            <w:ins w:id="7858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8590" w:author="Chunhui zheng(BJ-RD)" w:date="2019-06-26T19:15:00Z"/>
              </w:rPr>
            </w:pPr>
            <w:ins w:id="7859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8592" w:author="Chunhui zheng(BJ-RD)" w:date="2019-06-26T19:15:00Z"/>
              </w:rPr>
            </w:pPr>
            <w:ins w:id="7859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8594" w:author="Chunhui zheng(BJ-RD)" w:date="2019-06-26T19:15:00Z"/>
              </w:rPr>
            </w:pPr>
            <w:ins w:id="78595" w:author="Chunhui zheng(BJ-RD)" w:date="2019-06-26T19:15:00Z">
              <w:r>
                <w:t>x</w:t>
              </w:r>
            </w:ins>
          </w:p>
        </w:tc>
      </w:tr>
    </w:tbl>
    <w:p w:rsidR="006F1C24" w:rsidRDefault="006F1C24" w:rsidP="006F1C24">
      <w:pPr>
        <w:rPr>
          <w:ins w:id="78596" w:author="Chunhui zheng(BJ-RD)" w:date="2019-06-26T19:15:00Z"/>
          <w:rFonts w:hint="eastAsia"/>
        </w:rPr>
      </w:pPr>
    </w:p>
    <w:p w:rsidR="006F1C24" w:rsidRDefault="006F1C24" w:rsidP="006F1C24">
      <w:pPr>
        <w:pStyle w:val="IRSReg-Heading"/>
        <w:ind w:left="189"/>
        <w:rPr>
          <w:ins w:id="78597" w:author="Chunhui zheng(BJ-RD)" w:date="2019-06-26T19:15:00Z"/>
        </w:rPr>
      </w:pPr>
      <w:ins w:id="78598" w:author="Chunhui zheng(BJ-RD)" w:date="2019-06-26T19:15:00Z">
        <w:r>
          <w:rPr>
            <w:u w:val="single"/>
          </w:rPr>
          <w:t xml:space="preserve">Offset Address: </w:t>
        </w:r>
        <w:r>
          <w:rPr>
            <w:rFonts w:eastAsia="宋体" w:hint="eastAsia"/>
            <w:u w:val="single"/>
            <w:lang w:eastAsia="zh-CN"/>
          </w:rPr>
          <w:t>2AF</w:t>
        </w:r>
        <w:r>
          <w:rPr>
            <w:u w:val="single"/>
          </w:rPr>
          <w:t>-</w:t>
        </w:r>
        <w:r>
          <w:rPr>
            <w:rFonts w:eastAsia="宋体" w:hint="eastAsia"/>
            <w:u w:val="single"/>
            <w:lang w:eastAsia="zh-CN"/>
          </w:rPr>
          <w:t>2AC</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34</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76"/>
        <w:gridCol w:w="565"/>
        <w:gridCol w:w="3528"/>
        <w:gridCol w:w="2761"/>
        <w:gridCol w:w="663"/>
        <w:gridCol w:w="592"/>
        <w:gridCol w:w="147"/>
        <w:gridCol w:w="156"/>
        <w:gridCol w:w="165"/>
      </w:tblGrid>
      <w:tr w:rsidR="006F1C24" w:rsidTr="00664E38">
        <w:trPr>
          <w:cantSplit/>
          <w:trHeight w:val="300"/>
          <w:jc w:val="center"/>
          <w:ins w:id="78599"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78600" w:author="Chunhui zheng(BJ-RD)" w:date="2019-06-26T19:15:00Z"/>
              </w:rPr>
            </w:pPr>
            <w:ins w:id="78601"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78602" w:author="Chunhui zheng(BJ-RD)" w:date="2019-06-26T19:15:00Z"/>
                <w:b/>
              </w:rPr>
            </w:pPr>
            <w:ins w:id="78603"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78604" w:author="Chunhui zheng(BJ-RD)" w:date="2019-06-26T19:15:00Z"/>
                <w:b/>
              </w:rPr>
            </w:pPr>
            <w:ins w:id="78605"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78606" w:author="Chunhui zheng(BJ-RD)" w:date="2019-06-26T19:15:00Z"/>
                <w:b/>
              </w:rPr>
            </w:pPr>
            <w:ins w:id="78607"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78608" w:author="Chunhui zheng(BJ-RD)" w:date="2019-06-26T19:15:00Z"/>
                <w:rFonts w:eastAsia="Times New Roman"/>
                <w:b/>
              </w:rPr>
            </w:pPr>
            <w:ins w:id="78609"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78610" w:author="Chunhui zheng(BJ-RD)" w:date="2019-06-26T19:15:00Z"/>
              </w:rPr>
            </w:pPr>
            <w:ins w:id="78611"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78612" w:author="Chunhui zheng(BJ-RD)" w:date="2019-06-26T19:15:00Z"/>
                <w:b/>
              </w:rPr>
            </w:pPr>
            <w:ins w:id="78613"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78614" w:author="Chunhui zheng(BJ-RD)" w:date="2019-06-26T19:15:00Z"/>
                <w:b/>
              </w:rPr>
            </w:pPr>
            <w:ins w:id="78615"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78616" w:author="Chunhui zheng(BJ-RD)" w:date="2019-06-26T19:15:00Z"/>
                <w:b/>
              </w:rPr>
            </w:pPr>
            <w:ins w:id="78617"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78618" w:author="Chunhui zheng(BJ-RD)" w:date="2019-06-26T19:15:00Z"/>
                <w:b/>
              </w:rPr>
            </w:pPr>
            <w:ins w:id="78619"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78620" w:author="Chunhui zheng(BJ-RD)" w:date="2019-06-26T19:15:00Z"/>
                <w:b/>
              </w:rPr>
            </w:pPr>
            <w:ins w:id="78621" w:author="Chunhui zheng(BJ-RD)" w:date="2019-06-26T19:15:00Z">
              <w:r w:rsidRPr="00F62296">
                <w:rPr>
                  <w:b/>
                </w:rPr>
                <w:t>E</w:t>
              </w:r>
            </w:ins>
          </w:p>
        </w:tc>
      </w:tr>
      <w:tr w:rsidR="006F1C24" w:rsidTr="00664E38">
        <w:trPr>
          <w:cantSplit/>
          <w:trHeight w:val="300"/>
          <w:jc w:val="center"/>
          <w:ins w:id="78622"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78623" w:author="Chunhui zheng(BJ-RD)" w:date="2019-06-26T19:15:00Z"/>
                <w:rFonts w:eastAsia="宋体" w:hint="eastAsia"/>
                <w:b w:val="0"/>
                <w:lang w:eastAsia="zh-CN"/>
              </w:rPr>
            </w:pPr>
            <w:ins w:id="78624"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78625" w:author="Chunhui zheng(BJ-RD)" w:date="2019-06-26T19:15:00Z"/>
              </w:rPr>
            </w:pPr>
            <w:ins w:id="7862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8627" w:author="Chunhui zheng(BJ-RD)" w:date="2019-06-26T19:15:00Z"/>
              </w:rPr>
            </w:pPr>
            <w:ins w:id="7862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8629" w:author="Chunhui zheng(BJ-RD)" w:date="2019-06-26T19:15:00Z"/>
              </w:rPr>
            </w:pPr>
            <w:ins w:id="78630" w:author="Chunhui zheng(BJ-RD)" w:date="2019-06-26T19:15:00Z">
              <w:r>
                <w:t>0</w:t>
              </w:r>
            </w:ins>
          </w:p>
        </w:tc>
        <w:tc>
          <w:tcPr>
            <w:tcW w:w="0" w:type="auto"/>
            <w:tcMar>
              <w:top w:w="0" w:type="dxa"/>
              <w:left w:w="29" w:type="dxa"/>
              <w:bottom w:w="0" w:type="dxa"/>
              <w:right w:w="29" w:type="dxa"/>
            </w:tcMar>
          </w:tcPr>
          <w:p w:rsidR="006F1C24" w:rsidRPr="00907B65" w:rsidRDefault="006F1C24" w:rsidP="00664E38">
            <w:pPr>
              <w:pStyle w:val="IRSBitDescription"/>
              <w:ind w:left="53"/>
              <w:rPr>
                <w:ins w:id="78631" w:author="Chunhui zheng(BJ-RD)" w:date="2019-06-26T19:15:00Z"/>
                <w:rFonts w:eastAsia="宋体" w:hint="eastAsia"/>
                <w:b/>
                <w:lang w:eastAsia="zh-CN"/>
              </w:rPr>
            </w:pPr>
            <w:ins w:id="78632" w:author="Chunhui zheng(BJ-RD)" w:date="2019-06-26T19:15:00Z">
              <w:r>
                <w:rPr>
                  <w:rFonts w:eastAsia="宋体" w:hint="eastAsia"/>
                  <w:b/>
                  <w:lang w:eastAsia="zh-CN"/>
                </w:rPr>
                <w:t xml:space="preserve">MEM entry3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Default="006F1C24" w:rsidP="00664E38">
            <w:pPr>
              <w:ind w:leftChars="25" w:left="53"/>
              <w:rPr>
                <w:ins w:id="78633" w:author="Chunhui zheng(BJ-RD)" w:date="2019-06-26T19:15:00Z"/>
                <w:sz w:val="16"/>
                <w:szCs w:val="16"/>
                <w:shd w:val="clear" w:color="auto" w:fill="C0C0C0"/>
              </w:rPr>
            </w:pPr>
            <w:ins w:id="78634"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8635" w:author="Chunhui zheng(BJ-RD)" w:date="2019-06-26T19:15:00Z"/>
                <w:rFonts w:eastAsia="宋体" w:hint="eastAsia"/>
                <w:lang w:eastAsia="zh-CN"/>
              </w:rPr>
            </w:pPr>
            <w:ins w:id="7863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8637" w:author="Chunhui zheng(BJ-RD)" w:date="2019-06-26T19:15:00Z"/>
                <w:rFonts w:eastAsia="Times New Roman"/>
                <w:shd w:val="clear" w:color="auto" w:fill="C0C0C0"/>
              </w:rPr>
            </w:pPr>
            <w:ins w:id="7863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8639" w:author="Chunhui zheng(BJ-RD)" w:date="2019-06-26T19:15:00Z"/>
                <w:rFonts w:eastAsia="Times New Roman"/>
                <w:b/>
              </w:rPr>
            </w:pPr>
            <w:ins w:id="7864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D074E0" w:rsidRDefault="006F1C24" w:rsidP="00664E38">
            <w:pPr>
              <w:pStyle w:val="IRSBitMnemonic"/>
              <w:ind w:left="53"/>
              <w:rPr>
                <w:ins w:id="78641" w:author="Chunhui zheng(BJ-RD)" w:date="2019-06-26T19:15:00Z"/>
                <w:rFonts w:eastAsia="宋体" w:hint="eastAsia"/>
                <w:lang w:eastAsia="zh-CN"/>
              </w:rPr>
            </w:pPr>
            <w:ins w:id="78642" w:author="Chunhui zheng(BJ-RD)" w:date="2019-06-26T19:15:00Z">
              <w:r>
                <w:rPr>
                  <w:rFonts w:eastAsia="宋体" w:hint="eastAsia"/>
                  <w:lang w:eastAsia="zh-CN"/>
                </w:rPr>
                <w:t>RSVAD_ME34TARGET_LIST1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8643"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8644" w:author="Chunhui zheng(BJ-RD)" w:date="2019-06-26T19:15:00Z"/>
                <w:sz w:val="15"/>
                <w:szCs w:val="15"/>
              </w:rPr>
            </w:pPr>
            <w:ins w:id="78645"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78646" w:author="Chunhui zheng(BJ-RD)" w:date="2019-06-26T19:15:00Z"/>
                <w:rFonts w:eastAsia="宋体" w:hint="eastAsia"/>
                <w:lang w:eastAsia="zh-CN"/>
              </w:rPr>
            </w:pPr>
            <w:ins w:id="78647"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8648" w:author="Chunhui zheng(BJ-RD)" w:date="2019-06-26T19:15:00Z"/>
              </w:rPr>
            </w:pPr>
            <w:ins w:id="78649"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8650" w:author="Chunhui zheng(BJ-RD)" w:date="2019-06-26T19:15:00Z"/>
              </w:rPr>
            </w:pPr>
            <w:ins w:id="78651" w:author="Chunhui zheng(BJ-RD)" w:date="2019-06-26T19:15:00Z">
              <w:r>
                <w:t>x</w:t>
              </w:r>
            </w:ins>
          </w:p>
        </w:tc>
      </w:tr>
      <w:tr w:rsidR="006F1C24" w:rsidTr="00664E38">
        <w:trPr>
          <w:cantSplit/>
          <w:trHeight w:val="300"/>
          <w:jc w:val="center"/>
          <w:ins w:id="78652"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78653" w:author="Chunhui zheng(BJ-RD)" w:date="2019-06-26T19:15:00Z"/>
                <w:rFonts w:eastAsia="宋体" w:hint="eastAsia"/>
                <w:b w:val="0"/>
                <w:lang w:eastAsia="zh-CN"/>
              </w:rPr>
            </w:pPr>
            <w:ins w:id="78654"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78655" w:author="Chunhui zheng(BJ-RD)" w:date="2019-06-26T19:15:00Z"/>
                <w:rFonts w:eastAsia="宋体" w:hint="eastAsia"/>
                <w:lang w:eastAsia="zh-CN"/>
              </w:rPr>
            </w:pPr>
            <w:ins w:id="7865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78657" w:author="Chunhui zheng(BJ-RD)" w:date="2019-06-26T19:15:00Z"/>
                <w:rFonts w:eastAsia="宋体" w:hint="eastAsia"/>
                <w:lang w:eastAsia="zh-CN"/>
              </w:rPr>
            </w:pPr>
            <w:ins w:id="7865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8659" w:author="Chunhui zheng(BJ-RD)" w:date="2019-06-26T19:15:00Z"/>
              </w:rPr>
            </w:pPr>
            <w:ins w:id="78660"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8661" w:author="Chunhui zheng(BJ-RD)" w:date="2019-06-26T19:15:00Z"/>
                <w:rFonts w:eastAsia="宋体" w:hint="eastAsia"/>
                <w:b/>
                <w:lang w:eastAsia="zh-CN"/>
              </w:rPr>
            </w:pPr>
            <w:ins w:id="78662" w:author="Chunhui zheng(BJ-RD)" w:date="2019-06-26T19:15:00Z">
              <w:r>
                <w:rPr>
                  <w:rFonts w:eastAsia="宋体" w:hint="eastAsia"/>
                  <w:b/>
                  <w:lang w:eastAsia="zh-CN"/>
                </w:rPr>
                <w:t xml:space="preserve">MEM entry3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78663" w:author="Chunhui zheng(BJ-RD)" w:date="2019-06-26T19:15:00Z"/>
                <w:sz w:val="16"/>
                <w:szCs w:val="16"/>
                <w:shd w:val="clear" w:color="auto" w:fill="C0C0C0"/>
              </w:rPr>
            </w:pPr>
            <w:ins w:id="7866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8665" w:author="Chunhui zheng(BJ-RD)" w:date="2019-06-26T19:15:00Z"/>
                <w:rFonts w:eastAsia="宋体" w:hint="eastAsia"/>
                <w:lang w:eastAsia="zh-CN"/>
              </w:rPr>
            </w:pPr>
            <w:ins w:id="7866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8667" w:author="Chunhui zheng(BJ-RD)" w:date="2019-06-26T19:15:00Z"/>
                <w:rFonts w:eastAsia="Times New Roman"/>
                <w:shd w:val="clear" w:color="auto" w:fill="C0C0C0"/>
              </w:rPr>
            </w:pPr>
            <w:ins w:id="7866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78669" w:author="Chunhui zheng(BJ-RD)" w:date="2019-06-26T19:15:00Z"/>
                <w:rFonts w:eastAsia="宋体" w:hint="eastAsia"/>
                <w:b/>
                <w:lang w:eastAsia="zh-CN"/>
              </w:rPr>
            </w:pPr>
            <w:ins w:id="7867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78671" w:author="Chunhui zheng(BJ-RD)" w:date="2019-06-26T19:15:00Z"/>
                <w:rFonts w:eastAsia="宋体" w:hint="eastAsia"/>
                <w:lang w:eastAsia="zh-CN"/>
              </w:rPr>
            </w:pPr>
            <w:ins w:id="78672" w:author="Chunhui zheng(BJ-RD)" w:date="2019-06-26T19:15:00Z">
              <w:r>
                <w:rPr>
                  <w:rFonts w:eastAsia="宋体" w:hint="eastAsia"/>
                  <w:lang w:eastAsia="zh-CN"/>
                </w:rPr>
                <w:t>RSVAD_ME34TARGET_LIST1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8673"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8674" w:author="Chunhui zheng(BJ-RD)" w:date="2019-06-26T19:15:00Z"/>
                <w:sz w:val="15"/>
                <w:szCs w:val="15"/>
              </w:rPr>
            </w:pPr>
            <w:ins w:id="78675"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78676" w:author="Chunhui zheng(BJ-RD)" w:date="2019-06-26T19:15:00Z"/>
                <w:rFonts w:eastAsia="宋体" w:hint="eastAsia"/>
                <w:lang w:eastAsia="zh-CN"/>
              </w:rPr>
            </w:pPr>
            <w:ins w:id="78677"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8678" w:author="Chunhui zheng(BJ-RD)" w:date="2019-06-26T19:15:00Z"/>
              </w:rPr>
            </w:pPr>
            <w:ins w:id="78679"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8680" w:author="Chunhui zheng(BJ-RD)" w:date="2019-06-26T19:15:00Z"/>
              </w:rPr>
            </w:pPr>
            <w:ins w:id="78681" w:author="Chunhui zheng(BJ-RD)" w:date="2019-06-26T19:15:00Z">
              <w:r>
                <w:t>x</w:t>
              </w:r>
            </w:ins>
          </w:p>
        </w:tc>
      </w:tr>
      <w:tr w:rsidR="006F1C24" w:rsidTr="00664E38">
        <w:trPr>
          <w:cantSplit/>
          <w:trHeight w:val="300"/>
          <w:jc w:val="center"/>
          <w:ins w:id="78682"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78683" w:author="Chunhui zheng(BJ-RD)" w:date="2019-06-26T19:15:00Z"/>
                <w:rFonts w:eastAsia="宋体" w:hint="eastAsia"/>
                <w:b w:val="0"/>
                <w:lang w:eastAsia="zh-CN"/>
              </w:rPr>
            </w:pPr>
            <w:ins w:id="78684"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78685" w:author="Chunhui zheng(BJ-RD)" w:date="2019-06-26T19:15:00Z"/>
              </w:rPr>
            </w:pPr>
            <w:ins w:id="7868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8687" w:author="Chunhui zheng(BJ-RD)" w:date="2019-06-26T19:15:00Z"/>
              </w:rPr>
            </w:pPr>
            <w:ins w:id="7868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8689" w:author="Chunhui zheng(BJ-RD)" w:date="2019-06-26T19:15:00Z"/>
              </w:rPr>
            </w:pPr>
            <w:ins w:id="78690"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8691" w:author="Chunhui zheng(BJ-RD)" w:date="2019-06-26T19:15:00Z"/>
                <w:rFonts w:eastAsia="宋体" w:hint="eastAsia"/>
                <w:b/>
                <w:lang w:eastAsia="zh-CN"/>
              </w:rPr>
            </w:pPr>
            <w:ins w:id="78692" w:author="Chunhui zheng(BJ-RD)" w:date="2019-06-26T19:15:00Z">
              <w:r>
                <w:rPr>
                  <w:rFonts w:eastAsia="宋体" w:hint="eastAsia"/>
                  <w:b/>
                  <w:lang w:eastAsia="zh-CN"/>
                </w:rPr>
                <w:t xml:space="preserve">MEM entry3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907B65" w:rsidRDefault="006F1C24" w:rsidP="00664E38">
            <w:pPr>
              <w:pStyle w:val="IRSBitDescription"/>
              <w:ind w:leftChars="0" w:left="0"/>
              <w:rPr>
                <w:ins w:id="78693" w:author="Chunhui zheng(BJ-RD)" w:date="2019-06-26T19:15:00Z"/>
                <w:rFonts w:eastAsia="宋体" w:hint="eastAsia"/>
                <w:b/>
                <w:lang w:eastAsia="zh-CN"/>
              </w:rPr>
            </w:pPr>
          </w:p>
          <w:p w:rsidR="006F1C24" w:rsidRDefault="006F1C24" w:rsidP="00664E38">
            <w:pPr>
              <w:ind w:leftChars="25" w:left="53"/>
              <w:rPr>
                <w:ins w:id="78694" w:author="Chunhui zheng(BJ-RD)" w:date="2019-06-26T19:15:00Z"/>
                <w:sz w:val="16"/>
                <w:szCs w:val="16"/>
                <w:shd w:val="clear" w:color="auto" w:fill="C0C0C0"/>
              </w:rPr>
            </w:pPr>
            <w:ins w:id="78695"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8696" w:author="Chunhui zheng(BJ-RD)" w:date="2019-06-26T19:15:00Z"/>
                <w:rFonts w:eastAsia="宋体" w:hint="eastAsia"/>
                <w:lang w:eastAsia="zh-CN"/>
              </w:rPr>
            </w:pPr>
            <w:ins w:id="7869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8698" w:author="Chunhui zheng(BJ-RD)" w:date="2019-06-26T19:15:00Z"/>
                <w:rFonts w:eastAsia="Times New Roman"/>
                <w:shd w:val="clear" w:color="auto" w:fill="C0C0C0"/>
              </w:rPr>
            </w:pPr>
            <w:ins w:id="7869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78700" w:author="Chunhui zheng(BJ-RD)" w:date="2019-06-26T19:15:00Z"/>
                <w:rFonts w:eastAsia="宋体" w:hint="eastAsia"/>
                <w:b/>
                <w:lang w:eastAsia="zh-CN"/>
              </w:rPr>
            </w:pPr>
            <w:ins w:id="7870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8702" w:author="Chunhui zheng(BJ-RD)" w:date="2019-06-26T19:15:00Z"/>
                <w:rFonts w:eastAsia="宋体" w:hint="eastAsia"/>
                <w:lang w:eastAsia="zh-CN"/>
              </w:rPr>
            </w:pPr>
            <w:ins w:id="78703" w:author="Chunhui zheng(BJ-RD)" w:date="2019-06-26T19:15:00Z">
              <w:r>
                <w:rPr>
                  <w:rFonts w:eastAsia="宋体" w:hint="eastAsia"/>
                  <w:lang w:eastAsia="zh-CN"/>
                </w:rPr>
                <w:t>RSVAD_ME34TARGET_LIST1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870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8705" w:author="Chunhui zheng(BJ-RD)" w:date="2019-06-26T19:15:00Z"/>
              </w:rPr>
            </w:pPr>
            <w:ins w:id="7870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8707" w:author="Chunhui zheng(BJ-RD)" w:date="2019-06-26T19:15:00Z"/>
              </w:rPr>
            </w:pPr>
            <w:ins w:id="7870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8709" w:author="Chunhui zheng(BJ-RD)" w:date="2019-06-26T19:15:00Z"/>
              </w:rPr>
            </w:pPr>
            <w:ins w:id="7871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8711" w:author="Chunhui zheng(BJ-RD)" w:date="2019-06-26T19:15:00Z"/>
              </w:rPr>
            </w:pPr>
            <w:ins w:id="78712" w:author="Chunhui zheng(BJ-RD)" w:date="2019-06-26T19:15:00Z">
              <w:r>
                <w:t>x</w:t>
              </w:r>
            </w:ins>
          </w:p>
        </w:tc>
      </w:tr>
      <w:tr w:rsidR="006F1C24" w:rsidTr="00664E38">
        <w:trPr>
          <w:cantSplit/>
          <w:trHeight w:val="300"/>
          <w:jc w:val="center"/>
          <w:ins w:id="7871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8714" w:author="Chunhui zheng(BJ-RD)" w:date="2019-06-26T19:15:00Z"/>
                <w:rFonts w:eastAsia="宋体" w:hint="eastAsia"/>
                <w:b w:val="0"/>
                <w:lang w:eastAsia="zh-CN"/>
              </w:rPr>
            </w:pPr>
            <w:ins w:id="78715"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78716" w:author="Chunhui zheng(BJ-RD)" w:date="2019-06-26T19:15:00Z"/>
                <w:rFonts w:eastAsia="宋体" w:hint="eastAsia"/>
                <w:lang w:eastAsia="zh-CN"/>
              </w:rPr>
            </w:pPr>
            <w:ins w:id="7871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8718" w:author="Chunhui zheng(BJ-RD)" w:date="2019-06-26T19:15:00Z"/>
              </w:rPr>
            </w:pPr>
            <w:ins w:id="7871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8720" w:author="Chunhui zheng(BJ-RD)" w:date="2019-06-26T19:15:00Z"/>
              </w:rPr>
            </w:pPr>
            <w:ins w:id="7872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8722" w:author="Chunhui zheng(BJ-RD)" w:date="2019-06-26T19:15:00Z"/>
                <w:rFonts w:eastAsia="宋体" w:hint="eastAsia"/>
                <w:b/>
                <w:lang w:eastAsia="zh-CN"/>
              </w:rPr>
            </w:pPr>
            <w:ins w:id="78723" w:author="Chunhui zheng(BJ-RD)" w:date="2019-06-26T19:15:00Z">
              <w:r>
                <w:rPr>
                  <w:rFonts w:eastAsia="宋体" w:hint="eastAsia"/>
                  <w:b/>
                  <w:lang w:eastAsia="zh-CN"/>
                </w:rPr>
                <w:t xml:space="preserve">MEM entry3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78724" w:author="Chunhui zheng(BJ-RD)" w:date="2019-06-26T19:15:00Z"/>
                <w:sz w:val="16"/>
                <w:szCs w:val="16"/>
                <w:shd w:val="clear" w:color="auto" w:fill="C0C0C0"/>
              </w:rPr>
            </w:pPr>
            <w:ins w:id="7872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8726" w:author="Chunhui zheng(BJ-RD)" w:date="2019-06-26T19:15:00Z"/>
                <w:rFonts w:eastAsia="宋体" w:hint="eastAsia"/>
                <w:lang w:eastAsia="zh-CN"/>
              </w:rPr>
            </w:pPr>
            <w:ins w:id="7872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8728" w:author="Chunhui zheng(BJ-RD)" w:date="2019-06-26T19:15:00Z"/>
                <w:rFonts w:eastAsia="Times New Roman"/>
                <w:shd w:val="clear" w:color="auto" w:fill="C0C0C0"/>
              </w:rPr>
            </w:pPr>
            <w:ins w:id="7872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8730" w:author="Chunhui zheng(BJ-RD)" w:date="2019-06-26T19:15:00Z"/>
                <w:rFonts w:eastAsia="宋体" w:hint="eastAsia"/>
                <w:shd w:val="clear" w:color="auto" w:fill="C0C0C0"/>
                <w:lang w:eastAsia="zh-CN"/>
              </w:rPr>
            </w:pPr>
            <w:ins w:id="7873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8732" w:author="Chunhui zheng(BJ-RD)" w:date="2019-06-26T19:15:00Z"/>
                <w:color w:val="999999"/>
              </w:rPr>
            </w:pPr>
            <w:ins w:id="78733" w:author="Chunhui zheng(BJ-RD)" w:date="2019-06-26T19:15:00Z">
              <w:r>
                <w:rPr>
                  <w:rFonts w:eastAsia="宋体" w:hint="eastAsia"/>
                  <w:lang w:eastAsia="zh-CN"/>
                </w:rPr>
                <w:t>RSVAD_ME34TARGET_LIST1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873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8735" w:author="Chunhui zheng(BJ-RD)" w:date="2019-06-26T19:15:00Z"/>
                <w:sz w:val="15"/>
                <w:szCs w:val="15"/>
              </w:rPr>
            </w:pPr>
            <w:ins w:id="7873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8737" w:author="Chunhui zheng(BJ-RD)" w:date="2019-06-26T19:15:00Z"/>
              </w:rPr>
            </w:pPr>
            <w:ins w:id="7873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8739" w:author="Chunhui zheng(BJ-RD)" w:date="2019-06-26T19:15:00Z"/>
              </w:rPr>
            </w:pPr>
            <w:ins w:id="7874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8741" w:author="Chunhui zheng(BJ-RD)" w:date="2019-06-26T19:15:00Z"/>
              </w:rPr>
            </w:pPr>
            <w:ins w:id="78742" w:author="Chunhui zheng(BJ-RD)" w:date="2019-06-26T19:15:00Z">
              <w:r>
                <w:t>x</w:t>
              </w:r>
            </w:ins>
          </w:p>
        </w:tc>
      </w:tr>
      <w:tr w:rsidR="006F1C24" w:rsidTr="00664E38">
        <w:trPr>
          <w:cantSplit/>
          <w:trHeight w:val="300"/>
          <w:jc w:val="center"/>
          <w:ins w:id="7874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8744" w:author="Chunhui zheng(BJ-RD)" w:date="2019-06-26T19:15:00Z"/>
                <w:rFonts w:eastAsia="宋体" w:hint="eastAsia"/>
                <w:b w:val="0"/>
                <w:lang w:eastAsia="zh-CN"/>
              </w:rPr>
            </w:pPr>
            <w:ins w:id="78745"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78746" w:author="Chunhui zheng(BJ-RD)" w:date="2019-06-26T19:15:00Z"/>
                <w:rFonts w:eastAsia="宋体" w:hint="eastAsia"/>
                <w:lang w:eastAsia="zh-CN"/>
              </w:rPr>
            </w:pPr>
            <w:ins w:id="7874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8748" w:author="Chunhui zheng(BJ-RD)" w:date="2019-06-26T19:15:00Z"/>
              </w:rPr>
            </w:pPr>
            <w:ins w:id="7874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8750" w:author="Chunhui zheng(BJ-RD)" w:date="2019-06-26T19:15:00Z"/>
              </w:rPr>
            </w:pPr>
            <w:ins w:id="7875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8752" w:author="Chunhui zheng(BJ-RD)" w:date="2019-06-26T19:15:00Z"/>
                <w:rFonts w:eastAsia="宋体" w:hint="eastAsia"/>
                <w:b/>
                <w:lang w:eastAsia="zh-CN"/>
              </w:rPr>
            </w:pPr>
            <w:ins w:id="78753" w:author="Chunhui zheng(BJ-RD)" w:date="2019-06-26T19:15:00Z">
              <w:r>
                <w:rPr>
                  <w:rFonts w:eastAsia="宋体" w:hint="eastAsia"/>
                  <w:b/>
                  <w:lang w:eastAsia="zh-CN"/>
                </w:rPr>
                <w:t xml:space="preserve">MEM entry3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78754" w:author="Chunhui zheng(BJ-RD)" w:date="2019-06-26T19:15:00Z"/>
                <w:sz w:val="16"/>
                <w:szCs w:val="16"/>
                <w:shd w:val="clear" w:color="auto" w:fill="C0C0C0"/>
              </w:rPr>
            </w:pPr>
            <w:ins w:id="7875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8756" w:author="Chunhui zheng(BJ-RD)" w:date="2019-06-26T19:15:00Z"/>
                <w:rFonts w:eastAsia="宋体" w:hint="eastAsia"/>
                <w:lang w:eastAsia="zh-CN"/>
              </w:rPr>
            </w:pPr>
            <w:ins w:id="7875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8758" w:author="Chunhui zheng(BJ-RD)" w:date="2019-06-26T19:15:00Z"/>
                <w:rFonts w:eastAsia="Times New Roman"/>
                <w:shd w:val="clear" w:color="auto" w:fill="C0C0C0"/>
              </w:rPr>
            </w:pPr>
            <w:ins w:id="7875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8760" w:author="Chunhui zheng(BJ-RD)" w:date="2019-06-26T19:15:00Z"/>
                <w:rFonts w:eastAsia="宋体" w:hint="eastAsia"/>
                <w:shd w:val="clear" w:color="auto" w:fill="C0C0C0"/>
                <w:lang w:eastAsia="zh-CN"/>
              </w:rPr>
            </w:pPr>
            <w:ins w:id="7876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8762" w:author="Chunhui zheng(BJ-RD)" w:date="2019-06-26T19:15:00Z"/>
                <w:color w:val="999999"/>
              </w:rPr>
            </w:pPr>
            <w:ins w:id="78763" w:author="Chunhui zheng(BJ-RD)" w:date="2019-06-26T19:15:00Z">
              <w:r>
                <w:rPr>
                  <w:rFonts w:eastAsia="宋体" w:hint="eastAsia"/>
                  <w:lang w:eastAsia="zh-CN"/>
                </w:rPr>
                <w:t>RSVAD_ME34TARGET_LIST1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876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8765" w:author="Chunhui zheng(BJ-RD)" w:date="2019-06-26T19:15:00Z"/>
                <w:sz w:val="15"/>
                <w:szCs w:val="15"/>
              </w:rPr>
            </w:pPr>
            <w:ins w:id="7876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8767" w:author="Chunhui zheng(BJ-RD)" w:date="2019-06-26T19:15:00Z"/>
              </w:rPr>
            </w:pPr>
            <w:ins w:id="7876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8769" w:author="Chunhui zheng(BJ-RD)" w:date="2019-06-26T19:15:00Z"/>
              </w:rPr>
            </w:pPr>
            <w:ins w:id="7877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8771" w:author="Chunhui zheng(BJ-RD)" w:date="2019-06-26T19:15:00Z"/>
              </w:rPr>
            </w:pPr>
            <w:ins w:id="78772" w:author="Chunhui zheng(BJ-RD)" w:date="2019-06-26T19:15:00Z">
              <w:r>
                <w:t>x</w:t>
              </w:r>
            </w:ins>
          </w:p>
        </w:tc>
      </w:tr>
      <w:tr w:rsidR="006F1C24" w:rsidTr="00664E38">
        <w:trPr>
          <w:cantSplit/>
          <w:jc w:val="center"/>
          <w:ins w:id="7877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8774" w:author="Chunhui zheng(BJ-RD)" w:date="2019-06-26T19:15:00Z"/>
                <w:rFonts w:eastAsia="宋体" w:hint="eastAsia"/>
                <w:b w:val="0"/>
                <w:lang w:eastAsia="zh-CN"/>
              </w:rPr>
            </w:pPr>
            <w:ins w:id="78775"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78776" w:author="Chunhui zheng(BJ-RD)" w:date="2019-06-26T19:15:00Z"/>
                <w:rFonts w:eastAsia="宋体" w:hint="eastAsia"/>
                <w:lang w:eastAsia="zh-CN"/>
              </w:rPr>
            </w:pPr>
            <w:ins w:id="7877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8778" w:author="Chunhui zheng(BJ-RD)" w:date="2019-06-26T19:15:00Z"/>
              </w:rPr>
            </w:pPr>
            <w:ins w:id="7877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8780" w:author="Chunhui zheng(BJ-RD)" w:date="2019-06-26T19:15:00Z"/>
              </w:rPr>
            </w:pPr>
            <w:ins w:id="7878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8782" w:author="Chunhui zheng(BJ-RD)" w:date="2019-06-26T19:15:00Z"/>
                <w:rFonts w:eastAsia="宋体" w:hint="eastAsia"/>
                <w:b/>
                <w:lang w:eastAsia="zh-CN"/>
              </w:rPr>
            </w:pPr>
            <w:ins w:id="78783" w:author="Chunhui zheng(BJ-RD)" w:date="2019-06-26T19:15:00Z">
              <w:r>
                <w:rPr>
                  <w:rFonts w:eastAsia="宋体" w:hint="eastAsia"/>
                  <w:b/>
                  <w:lang w:eastAsia="zh-CN"/>
                </w:rPr>
                <w:t xml:space="preserve">MEM entry3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78784" w:author="Chunhui zheng(BJ-RD)" w:date="2019-06-26T19:15:00Z"/>
                <w:sz w:val="16"/>
                <w:szCs w:val="16"/>
                <w:shd w:val="clear" w:color="auto" w:fill="C0C0C0"/>
              </w:rPr>
            </w:pPr>
            <w:ins w:id="7878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8786" w:author="Chunhui zheng(BJ-RD)" w:date="2019-06-26T19:15:00Z"/>
                <w:rFonts w:eastAsia="宋体" w:hint="eastAsia"/>
                <w:lang w:eastAsia="zh-CN"/>
              </w:rPr>
            </w:pPr>
            <w:ins w:id="7878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8788" w:author="Chunhui zheng(BJ-RD)" w:date="2019-06-26T19:15:00Z"/>
                <w:rFonts w:eastAsia="Times New Roman"/>
                <w:shd w:val="clear" w:color="auto" w:fill="C0C0C0"/>
              </w:rPr>
            </w:pPr>
            <w:ins w:id="7878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8790" w:author="Chunhui zheng(BJ-RD)" w:date="2019-06-26T19:15:00Z"/>
                <w:rFonts w:eastAsia="宋体" w:hint="eastAsia"/>
                <w:shd w:val="clear" w:color="auto" w:fill="C0C0C0"/>
                <w:lang w:eastAsia="zh-CN"/>
              </w:rPr>
            </w:pPr>
            <w:ins w:id="7879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8792" w:author="Chunhui zheng(BJ-RD)" w:date="2019-06-26T19:15:00Z"/>
                <w:color w:val="999999"/>
              </w:rPr>
            </w:pPr>
            <w:ins w:id="78793" w:author="Chunhui zheng(BJ-RD)" w:date="2019-06-26T19:15:00Z">
              <w:r>
                <w:rPr>
                  <w:rFonts w:eastAsia="宋体" w:hint="eastAsia"/>
                  <w:lang w:eastAsia="zh-CN"/>
                </w:rPr>
                <w:t>RSVAD_ME34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0" w:type="auto"/>
            <w:tcMar>
              <w:top w:w="0" w:type="dxa"/>
              <w:left w:w="29" w:type="dxa"/>
              <w:bottom w:w="0" w:type="dxa"/>
              <w:right w:w="29" w:type="dxa"/>
            </w:tcMar>
          </w:tcPr>
          <w:p w:rsidR="006F1C24" w:rsidRDefault="006F1C24" w:rsidP="00664E38">
            <w:pPr>
              <w:pStyle w:val="IRSBitChipRev"/>
              <w:rPr>
                <w:ins w:id="7879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8795" w:author="Chunhui zheng(BJ-RD)" w:date="2019-06-26T19:15:00Z"/>
                <w:sz w:val="15"/>
                <w:szCs w:val="15"/>
              </w:rPr>
            </w:pPr>
            <w:ins w:id="7879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8797" w:author="Chunhui zheng(BJ-RD)" w:date="2019-06-26T19:15:00Z"/>
              </w:rPr>
            </w:pPr>
            <w:ins w:id="7879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8799" w:author="Chunhui zheng(BJ-RD)" w:date="2019-06-26T19:15:00Z"/>
              </w:rPr>
            </w:pPr>
            <w:ins w:id="7880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8801" w:author="Chunhui zheng(BJ-RD)" w:date="2019-06-26T19:15:00Z"/>
              </w:rPr>
            </w:pPr>
            <w:ins w:id="78802" w:author="Chunhui zheng(BJ-RD)" w:date="2019-06-26T19:15:00Z">
              <w:r>
                <w:t>x</w:t>
              </w:r>
            </w:ins>
          </w:p>
        </w:tc>
      </w:tr>
      <w:tr w:rsidR="006F1C24" w:rsidTr="00664E38">
        <w:trPr>
          <w:cantSplit/>
          <w:trHeight w:val="300"/>
          <w:jc w:val="center"/>
          <w:ins w:id="7880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8804" w:author="Chunhui zheng(BJ-RD)" w:date="2019-06-26T19:15:00Z"/>
                <w:rFonts w:eastAsia="宋体" w:hint="eastAsia"/>
                <w:b w:val="0"/>
                <w:lang w:eastAsia="zh-CN"/>
              </w:rPr>
            </w:pPr>
            <w:ins w:id="78805"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78806" w:author="Chunhui zheng(BJ-RD)" w:date="2019-06-26T19:15:00Z"/>
                <w:rFonts w:eastAsia="宋体" w:hint="eastAsia"/>
                <w:lang w:eastAsia="zh-CN"/>
              </w:rPr>
            </w:pPr>
            <w:ins w:id="7880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8808" w:author="Chunhui zheng(BJ-RD)" w:date="2019-06-26T19:15:00Z"/>
              </w:rPr>
            </w:pPr>
            <w:ins w:id="7880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8810" w:author="Chunhui zheng(BJ-RD)" w:date="2019-06-26T19:15:00Z"/>
              </w:rPr>
            </w:pPr>
            <w:ins w:id="7881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8812" w:author="Chunhui zheng(BJ-RD)" w:date="2019-06-26T19:15:00Z"/>
                <w:rFonts w:eastAsia="宋体" w:hint="eastAsia"/>
                <w:b/>
                <w:lang w:eastAsia="zh-CN"/>
              </w:rPr>
            </w:pPr>
            <w:ins w:id="78813" w:author="Chunhui zheng(BJ-RD)" w:date="2019-06-26T19:15:00Z">
              <w:r>
                <w:rPr>
                  <w:rFonts w:eastAsia="宋体" w:hint="eastAsia"/>
                  <w:b/>
                  <w:lang w:eastAsia="zh-CN"/>
                </w:rPr>
                <w:t xml:space="preserve">MEM entry3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78814" w:author="Chunhui zheng(BJ-RD)" w:date="2019-06-26T19:15:00Z"/>
                <w:sz w:val="16"/>
                <w:szCs w:val="16"/>
                <w:shd w:val="clear" w:color="auto" w:fill="C0C0C0"/>
              </w:rPr>
            </w:pPr>
            <w:ins w:id="7881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8816" w:author="Chunhui zheng(BJ-RD)" w:date="2019-06-26T19:15:00Z"/>
                <w:rFonts w:eastAsia="宋体" w:hint="eastAsia"/>
                <w:lang w:eastAsia="zh-CN"/>
              </w:rPr>
            </w:pPr>
            <w:ins w:id="7881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8818" w:author="Chunhui zheng(BJ-RD)" w:date="2019-06-26T19:15:00Z"/>
                <w:rFonts w:eastAsia="Times New Roman"/>
                <w:shd w:val="clear" w:color="auto" w:fill="C0C0C0"/>
              </w:rPr>
            </w:pPr>
            <w:ins w:id="7881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8820" w:author="Chunhui zheng(BJ-RD)" w:date="2019-06-26T19:15:00Z"/>
                <w:rFonts w:eastAsia="宋体" w:hint="eastAsia"/>
                <w:shd w:val="clear" w:color="auto" w:fill="C0C0C0"/>
                <w:lang w:eastAsia="zh-CN"/>
              </w:rPr>
            </w:pPr>
            <w:ins w:id="7882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8822" w:author="Chunhui zheng(BJ-RD)" w:date="2019-06-26T19:15:00Z"/>
                <w:color w:val="999999"/>
              </w:rPr>
            </w:pPr>
            <w:ins w:id="78823" w:author="Chunhui zheng(BJ-RD)" w:date="2019-06-26T19:15:00Z">
              <w:r>
                <w:rPr>
                  <w:rFonts w:eastAsia="宋体" w:hint="eastAsia"/>
                  <w:lang w:eastAsia="zh-CN"/>
                </w:rPr>
                <w:t>RSVAD_ME34TARGET_LIST9</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882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8825" w:author="Chunhui zheng(BJ-RD)" w:date="2019-06-26T19:15:00Z"/>
                <w:sz w:val="15"/>
                <w:szCs w:val="15"/>
              </w:rPr>
            </w:pPr>
            <w:ins w:id="7882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8827" w:author="Chunhui zheng(BJ-RD)" w:date="2019-06-26T19:15:00Z"/>
              </w:rPr>
            </w:pPr>
            <w:ins w:id="7882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8829" w:author="Chunhui zheng(BJ-RD)" w:date="2019-06-26T19:15:00Z"/>
              </w:rPr>
            </w:pPr>
            <w:ins w:id="7883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8831" w:author="Chunhui zheng(BJ-RD)" w:date="2019-06-26T19:15:00Z"/>
              </w:rPr>
            </w:pPr>
            <w:ins w:id="78832" w:author="Chunhui zheng(BJ-RD)" w:date="2019-06-26T19:15:00Z">
              <w:r>
                <w:t>x</w:t>
              </w:r>
            </w:ins>
          </w:p>
        </w:tc>
      </w:tr>
      <w:tr w:rsidR="006F1C24" w:rsidTr="00664E38">
        <w:trPr>
          <w:cantSplit/>
          <w:jc w:val="center"/>
          <w:ins w:id="78833"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78834" w:author="Chunhui zheng(BJ-RD)" w:date="2019-06-26T19:15:00Z"/>
                <w:b w:val="0"/>
              </w:rPr>
            </w:pPr>
            <w:ins w:id="78835"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78836" w:author="Chunhui zheng(BJ-RD)" w:date="2019-06-26T19:15:00Z"/>
                <w:rFonts w:eastAsia="宋体" w:hint="eastAsia"/>
                <w:lang w:eastAsia="zh-CN"/>
              </w:rPr>
            </w:pPr>
            <w:ins w:id="7883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8838" w:author="Chunhui zheng(BJ-RD)" w:date="2019-06-26T19:15:00Z"/>
              </w:rPr>
            </w:pPr>
            <w:ins w:id="7883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78840" w:author="Chunhui zheng(BJ-RD)" w:date="2019-06-26T19:15:00Z"/>
                <w:rFonts w:eastAsia="宋体" w:hint="eastAsia"/>
                <w:lang w:eastAsia="zh-CN"/>
              </w:rPr>
            </w:pPr>
            <w:ins w:id="7884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8842" w:author="Chunhui zheng(BJ-RD)" w:date="2019-06-26T19:15:00Z"/>
                <w:rFonts w:eastAsia="宋体" w:hint="eastAsia"/>
                <w:b/>
                <w:lang w:eastAsia="zh-CN"/>
              </w:rPr>
            </w:pPr>
            <w:ins w:id="78843" w:author="Chunhui zheng(BJ-RD)" w:date="2019-06-26T19:15:00Z">
              <w:r>
                <w:rPr>
                  <w:rFonts w:eastAsia="宋体" w:hint="eastAsia"/>
                  <w:b/>
                  <w:lang w:eastAsia="zh-CN"/>
                </w:rPr>
                <w:t xml:space="preserve">MEM entry3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78844" w:author="Chunhui zheng(BJ-RD)" w:date="2019-06-26T19:15:00Z"/>
                <w:sz w:val="16"/>
                <w:szCs w:val="16"/>
                <w:shd w:val="clear" w:color="auto" w:fill="C0C0C0"/>
              </w:rPr>
            </w:pPr>
            <w:ins w:id="7884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8846" w:author="Chunhui zheng(BJ-RD)" w:date="2019-06-26T19:15:00Z"/>
                <w:rFonts w:eastAsia="宋体" w:hint="eastAsia"/>
                <w:lang w:eastAsia="zh-CN"/>
              </w:rPr>
            </w:pPr>
            <w:ins w:id="7884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8848" w:author="Chunhui zheng(BJ-RD)" w:date="2019-06-26T19:15:00Z"/>
                <w:rFonts w:eastAsia="Times New Roman"/>
                <w:shd w:val="clear" w:color="auto" w:fill="C0C0C0"/>
              </w:rPr>
            </w:pPr>
            <w:ins w:id="7884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8850" w:author="Chunhui zheng(BJ-RD)" w:date="2019-06-26T19:15:00Z"/>
                <w:rFonts w:eastAsia="宋体" w:hint="eastAsia"/>
                <w:shd w:val="clear" w:color="auto" w:fill="C0C0C0"/>
                <w:lang w:eastAsia="zh-CN"/>
              </w:rPr>
            </w:pPr>
            <w:ins w:id="7885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8852" w:author="Chunhui zheng(BJ-RD)" w:date="2019-06-26T19:15:00Z"/>
                <w:color w:val="999999"/>
              </w:rPr>
            </w:pPr>
            <w:ins w:id="78853" w:author="Chunhui zheng(BJ-RD)" w:date="2019-06-26T19:15:00Z">
              <w:r>
                <w:rPr>
                  <w:rFonts w:eastAsia="宋体" w:hint="eastAsia"/>
                  <w:lang w:eastAsia="zh-CN"/>
                </w:rPr>
                <w:t>RSVAD_ME34TARGET _LIST8</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885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8855" w:author="Chunhui zheng(BJ-RD)" w:date="2019-06-26T19:15:00Z"/>
                <w:sz w:val="15"/>
                <w:szCs w:val="15"/>
              </w:rPr>
            </w:pPr>
            <w:ins w:id="7885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8857" w:author="Chunhui zheng(BJ-RD)" w:date="2019-06-26T19:15:00Z"/>
              </w:rPr>
            </w:pPr>
            <w:ins w:id="7885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8859" w:author="Chunhui zheng(BJ-RD)" w:date="2019-06-26T19:15:00Z"/>
              </w:rPr>
            </w:pPr>
            <w:ins w:id="7886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8861" w:author="Chunhui zheng(BJ-RD)" w:date="2019-06-26T19:15:00Z"/>
              </w:rPr>
            </w:pPr>
            <w:ins w:id="78862" w:author="Chunhui zheng(BJ-RD)" w:date="2019-06-26T19:15:00Z">
              <w:r>
                <w:t>x</w:t>
              </w:r>
            </w:ins>
          </w:p>
        </w:tc>
      </w:tr>
    </w:tbl>
    <w:p w:rsidR="006F1C24" w:rsidRDefault="006F1C24" w:rsidP="006F1C24">
      <w:pPr>
        <w:rPr>
          <w:ins w:id="78863" w:author="Chunhui zheng(BJ-RD)" w:date="2019-06-26T19:15:00Z"/>
          <w:rFonts w:hint="eastAsia"/>
        </w:rPr>
      </w:pPr>
    </w:p>
    <w:p w:rsidR="006F1C24" w:rsidRDefault="006F1C24" w:rsidP="006F1C24">
      <w:pPr>
        <w:pStyle w:val="IRSReg-Heading"/>
        <w:ind w:left="189"/>
        <w:rPr>
          <w:ins w:id="78864" w:author="Chunhui zheng(BJ-RD)" w:date="2019-06-26T19:15:00Z"/>
        </w:rPr>
      </w:pPr>
      <w:ins w:id="78865" w:author="Chunhui zheng(BJ-RD)" w:date="2019-06-26T19:15:00Z">
        <w:r>
          <w:rPr>
            <w:u w:val="single"/>
          </w:rPr>
          <w:t xml:space="preserve">Offset Address: </w:t>
        </w:r>
        <w:r>
          <w:rPr>
            <w:rFonts w:eastAsia="宋体" w:hint="eastAsia"/>
            <w:u w:val="single"/>
            <w:lang w:eastAsia="zh-CN"/>
          </w:rPr>
          <w:t>2B3</w:t>
        </w:r>
        <w:r>
          <w:rPr>
            <w:u w:val="single"/>
          </w:rPr>
          <w:t>-</w:t>
        </w:r>
        <w:r>
          <w:rPr>
            <w:rFonts w:eastAsia="宋体" w:hint="eastAsia"/>
            <w:u w:val="single"/>
            <w:lang w:eastAsia="zh-CN"/>
          </w:rPr>
          <w:t>2B0</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34</w:t>
        </w:r>
        <w:r>
          <w:rPr>
            <w:rFonts w:hint="eastAsia"/>
            <w:lang w:eastAsia="zh-TW"/>
          </w:rPr>
          <w:tab/>
        </w:r>
        <w:r>
          <w:t xml:space="preserve">Default Value: </w:t>
        </w:r>
      </w:ins>
      <w:ins w:id="78866" w:author="Chunhui zheng(BJ-RD)" w:date="2019-07-10T11:03:00Z">
        <w:r w:rsidR="00AC2E3D">
          <w:t>7FFF E000</w:t>
        </w:r>
      </w:ins>
      <w:ins w:id="78867"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78868"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78869" w:author="Chunhui zheng(BJ-RD)" w:date="2019-06-26T19:15:00Z"/>
              </w:rPr>
            </w:pPr>
            <w:ins w:id="78870"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78871" w:author="Chunhui zheng(BJ-RD)" w:date="2019-06-26T19:15:00Z"/>
                <w:b/>
              </w:rPr>
            </w:pPr>
            <w:ins w:id="78872"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78873" w:author="Chunhui zheng(BJ-RD)" w:date="2019-06-26T19:15:00Z"/>
                <w:b/>
              </w:rPr>
            </w:pPr>
            <w:ins w:id="78874"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78875" w:author="Chunhui zheng(BJ-RD)" w:date="2019-06-26T19:15:00Z"/>
                <w:b/>
              </w:rPr>
            </w:pPr>
            <w:ins w:id="78876"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78877" w:author="Chunhui zheng(BJ-RD)" w:date="2019-06-26T19:15:00Z"/>
                <w:rFonts w:eastAsia="Times New Roman"/>
                <w:b/>
              </w:rPr>
            </w:pPr>
            <w:ins w:id="78878"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78879" w:author="Chunhui zheng(BJ-RD)" w:date="2019-06-26T19:15:00Z"/>
              </w:rPr>
            </w:pPr>
            <w:ins w:id="78880"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78881" w:author="Chunhui zheng(BJ-RD)" w:date="2019-06-26T19:15:00Z"/>
                <w:b/>
              </w:rPr>
            </w:pPr>
            <w:ins w:id="78882"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78883" w:author="Chunhui zheng(BJ-RD)" w:date="2019-06-26T19:15:00Z"/>
                <w:b/>
              </w:rPr>
            </w:pPr>
            <w:ins w:id="78884"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78885" w:author="Chunhui zheng(BJ-RD)" w:date="2019-06-26T19:15:00Z"/>
                <w:b/>
              </w:rPr>
            </w:pPr>
            <w:ins w:id="78886"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78887" w:author="Chunhui zheng(BJ-RD)" w:date="2019-06-26T19:15:00Z"/>
                <w:b/>
              </w:rPr>
            </w:pPr>
            <w:ins w:id="78888"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78889" w:author="Chunhui zheng(BJ-RD)" w:date="2019-06-26T19:15:00Z"/>
                <w:b/>
              </w:rPr>
            </w:pPr>
            <w:ins w:id="78890" w:author="Chunhui zheng(BJ-RD)" w:date="2019-06-26T19:15:00Z">
              <w:r w:rsidRPr="00F62296">
                <w:rPr>
                  <w:b/>
                </w:rPr>
                <w:t>E</w:t>
              </w:r>
            </w:ins>
          </w:p>
        </w:tc>
      </w:tr>
      <w:tr w:rsidR="006F1C24" w:rsidTr="00664E38">
        <w:trPr>
          <w:cantSplit/>
          <w:trHeight w:val="300"/>
          <w:jc w:val="center"/>
          <w:ins w:id="78891"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78892" w:author="Chunhui zheng(BJ-RD)" w:date="2019-06-26T19:15:00Z"/>
                <w:rFonts w:eastAsia="宋体" w:hint="eastAsia"/>
                <w:b w:val="0"/>
                <w:lang w:eastAsia="zh-CN"/>
              </w:rPr>
            </w:pPr>
            <w:ins w:id="78893"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78894" w:author="Chunhui zheng(BJ-RD)" w:date="2019-06-26T19:15:00Z"/>
              </w:rPr>
            </w:pPr>
            <w:ins w:id="78895"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78896" w:author="Chunhui zheng(BJ-RD)" w:date="2019-06-26T19:15:00Z"/>
              </w:rPr>
            </w:pPr>
            <w:ins w:id="78897"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78898" w:author="Chunhui zheng(BJ-RD)" w:date="2019-06-26T19:15:00Z"/>
              </w:rPr>
            </w:pPr>
            <w:ins w:id="78899"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78900" w:author="Chunhui zheng(BJ-RD)" w:date="2019-06-26T19:15:00Z"/>
                <w:rFonts w:eastAsia="宋体" w:hint="eastAsia"/>
                <w:b/>
                <w:lang w:eastAsia="zh-CN"/>
              </w:rPr>
            </w:pPr>
            <w:ins w:id="78901" w:author="Chunhui zheng(BJ-RD)" w:date="2019-06-26T19:15:00Z">
              <w:r>
                <w:rPr>
                  <w:rFonts w:eastAsia="宋体" w:hint="eastAsia"/>
                  <w:b/>
                  <w:lang w:eastAsia="zh-CN"/>
                </w:rPr>
                <w:t>MEM entry34 attr</w:t>
              </w:r>
            </w:ins>
          </w:p>
          <w:p w:rsidR="006F1C24" w:rsidRDefault="006F1C24" w:rsidP="00664E38">
            <w:pPr>
              <w:pStyle w:val="IRSBitDescription"/>
              <w:ind w:left="53"/>
              <w:rPr>
                <w:ins w:id="78902" w:author="Chunhui zheng(BJ-RD)" w:date="2019-06-26T19:15:00Z"/>
                <w:rFonts w:eastAsia="宋体" w:hint="eastAsia"/>
                <w:lang w:eastAsia="zh-CN"/>
              </w:rPr>
            </w:pPr>
            <w:ins w:id="78903"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78904" w:author="Chunhui zheng(BJ-RD)" w:date="2019-06-26T19:15:00Z"/>
                <w:rFonts w:eastAsia="宋体" w:hint="eastAsia"/>
                <w:lang w:eastAsia="zh-CN"/>
              </w:rPr>
            </w:pPr>
            <w:ins w:id="78905"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78906" w:author="Chunhui zheng(BJ-RD)" w:date="2019-06-26T19:15:00Z"/>
                <w:rFonts w:eastAsia="宋体" w:hint="eastAsia"/>
                <w:lang w:eastAsia="zh-CN"/>
              </w:rPr>
            </w:pPr>
            <w:ins w:id="78907" w:author="Chunhui zheng(BJ-RD)" w:date="2019-06-26T19:15:00Z">
              <w:r w:rsidRPr="004B5834">
                <w:rPr>
                  <w:rFonts w:eastAsia="宋体"/>
                  <w:lang w:eastAsia="zh-CN"/>
                </w:rPr>
                <w:t xml:space="preserve">1'b1: MMIO; </w:t>
              </w:r>
            </w:ins>
          </w:p>
          <w:p w:rsidR="006F1C24" w:rsidRDefault="006F1C24" w:rsidP="00664E38">
            <w:pPr>
              <w:ind w:leftChars="25" w:left="53"/>
              <w:rPr>
                <w:ins w:id="78908" w:author="Chunhui zheng(BJ-RD)" w:date="2019-06-26T19:15:00Z"/>
                <w:sz w:val="16"/>
                <w:szCs w:val="16"/>
                <w:shd w:val="clear" w:color="auto" w:fill="C0C0C0"/>
              </w:rPr>
            </w:pPr>
            <w:ins w:id="78909"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8910" w:author="Chunhui zheng(BJ-RD)" w:date="2019-06-26T19:15:00Z"/>
                <w:rFonts w:eastAsia="宋体" w:hint="eastAsia"/>
                <w:lang w:eastAsia="zh-CN"/>
              </w:rPr>
            </w:pPr>
            <w:ins w:id="7891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8912" w:author="Chunhui zheng(BJ-RD)" w:date="2019-06-26T19:15:00Z"/>
                <w:rFonts w:eastAsia="Times New Roman"/>
                <w:shd w:val="clear" w:color="auto" w:fill="C0C0C0"/>
              </w:rPr>
            </w:pPr>
            <w:ins w:id="7891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8914" w:author="Chunhui zheng(BJ-RD)" w:date="2019-06-26T19:15:00Z"/>
                <w:rFonts w:eastAsia="Times New Roman"/>
                <w:b/>
              </w:rPr>
            </w:pPr>
            <w:ins w:id="7891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78916" w:author="Chunhui zheng(BJ-RD)" w:date="2019-06-26T19:15:00Z"/>
                <w:rFonts w:eastAsia="宋体" w:hint="eastAsia"/>
                <w:lang w:eastAsia="zh-CN"/>
              </w:rPr>
            </w:pPr>
            <w:ins w:id="78917" w:author="Chunhui zheng(BJ-RD)" w:date="2019-06-26T19:15:00Z">
              <w:r>
                <w:rPr>
                  <w:rFonts w:eastAsia="宋体" w:hint="eastAsia"/>
                  <w:lang w:eastAsia="zh-CN"/>
                </w:rPr>
                <w:t>RSVAD_ME34</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78918"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8919" w:author="Chunhui zheng(BJ-RD)" w:date="2019-06-26T19:15:00Z"/>
                <w:sz w:val="15"/>
                <w:szCs w:val="15"/>
              </w:rPr>
            </w:pPr>
            <w:ins w:id="78920"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78921" w:author="Chunhui zheng(BJ-RD)" w:date="2019-06-26T19:15:00Z"/>
                <w:rFonts w:eastAsia="宋体" w:hint="eastAsia"/>
                <w:lang w:eastAsia="zh-CN"/>
              </w:rPr>
            </w:pPr>
            <w:ins w:id="78922"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78923" w:author="Chunhui zheng(BJ-RD)" w:date="2019-06-26T19:15:00Z"/>
              </w:rPr>
            </w:pPr>
            <w:ins w:id="78924"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78925" w:author="Chunhui zheng(BJ-RD)" w:date="2019-06-26T19:15:00Z"/>
              </w:rPr>
            </w:pPr>
            <w:ins w:id="78926" w:author="Chunhui zheng(BJ-RD)" w:date="2019-06-26T19:15:00Z">
              <w:r>
                <w:t>x</w:t>
              </w:r>
            </w:ins>
          </w:p>
        </w:tc>
      </w:tr>
      <w:tr w:rsidR="006F1C24" w:rsidTr="00664E38">
        <w:trPr>
          <w:cantSplit/>
          <w:trHeight w:val="300"/>
          <w:jc w:val="center"/>
          <w:ins w:id="78927"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78928" w:author="Chunhui zheng(BJ-RD)" w:date="2019-06-26T19:15:00Z"/>
                <w:rFonts w:eastAsia="宋体" w:hint="eastAsia"/>
                <w:b w:val="0"/>
                <w:lang w:eastAsia="zh-CN"/>
              </w:rPr>
            </w:pPr>
            <w:ins w:id="78929"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78930" w:author="Chunhui zheng(BJ-RD)" w:date="2019-06-26T19:15:00Z"/>
                <w:rFonts w:eastAsia="宋体" w:hint="eastAsia"/>
                <w:lang w:eastAsia="zh-CN"/>
              </w:rPr>
            </w:pPr>
            <w:ins w:id="78931"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78932" w:author="Chunhui zheng(BJ-RD)" w:date="2019-06-26T19:15:00Z"/>
                <w:rFonts w:eastAsia="宋体" w:hint="eastAsia"/>
                <w:lang w:eastAsia="zh-CN"/>
              </w:rPr>
            </w:pPr>
            <w:ins w:id="78933" w:author="Chunhui zheng(BJ-RD)" w:date="2019-06-26T19:15:00Z">
              <w:r w:rsidRPr="00A0741C">
                <w:t>RO</w:t>
              </w:r>
            </w:ins>
          </w:p>
        </w:tc>
        <w:tc>
          <w:tcPr>
            <w:tcW w:w="278" w:type="pct"/>
            <w:tcMar>
              <w:top w:w="0" w:type="dxa"/>
              <w:left w:w="29" w:type="dxa"/>
              <w:bottom w:w="0" w:type="dxa"/>
              <w:right w:w="29" w:type="dxa"/>
            </w:tcMar>
          </w:tcPr>
          <w:p w:rsidR="006F1C24" w:rsidRDefault="00AC2E3D" w:rsidP="00664E38">
            <w:pPr>
              <w:pStyle w:val="IRSBitDefault"/>
              <w:rPr>
                <w:ins w:id="78934" w:author="Chunhui zheng(BJ-RD)" w:date="2019-06-26T19:15:00Z"/>
              </w:rPr>
            </w:pPr>
            <w:ins w:id="78935" w:author="Chunhui zheng(BJ-RD)" w:date="2019-07-10T11:01:00Z">
              <w:r>
                <w:rPr>
                  <w:rFonts w:eastAsia="宋体" w:hint="eastAsia"/>
                  <w:lang w:eastAsia="zh-CN"/>
                </w:rPr>
                <w:t>3F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78936" w:author="Chunhui zheng(BJ-RD)" w:date="2019-06-26T19:15:00Z"/>
                <w:rFonts w:eastAsia="宋体" w:hint="eastAsia"/>
                <w:b/>
                <w:lang w:eastAsia="zh-CN"/>
              </w:rPr>
            </w:pPr>
            <w:ins w:id="78937" w:author="Chunhui zheng(BJ-RD)" w:date="2019-06-26T19:15:00Z">
              <w:r>
                <w:rPr>
                  <w:rFonts w:eastAsia="宋体" w:hint="eastAsia"/>
                  <w:b/>
                  <w:lang w:eastAsia="zh-CN"/>
                </w:rPr>
                <w:t>MEM entry34  limit addr</w:t>
              </w:r>
            </w:ins>
          </w:p>
          <w:p w:rsidR="006F1C24" w:rsidRDefault="006F1C24" w:rsidP="00664E38">
            <w:pPr>
              <w:pStyle w:val="IRSBitDescription"/>
              <w:ind w:left="53"/>
              <w:rPr>
                <w:ins w:id="78938" w:author="Chunhui zheng(BJ-RD)" w:date="2019-06-26T19:15:00Z"/>
                <w:rFonts w:eastAsia="宋体" w:hint="eastAsia"/>
                <w:lang w:eastAsia="zh-CN"/>
              </w:rPr>
            </w:pPr>
            <w:ins w:id="78939"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78940" w:author="Chunhui zheng(BJ-RD)" w:date="2019-06-26T19:15:00Z"/>
                <w:rFonts w:eastAsia="宋体" w:hint="eastAsia"/>
                <w:lang w:eastAsia="zh-CN"/>
              </w:rPr>
            </w:pPr>
            <w:ins w:id="78941"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78942" w:author="Chunhui zheng(BJ-RD)" w:date="2019-06-26T19:15:00Z"/>
                <w:rFonts w:eastAsia="宋体" w:hint="eastAsia"/>
                <w:lang w:eastAsia="zh-CN"/>
              </w:rPr>
            </w:pPr>
            <w:ins w:id="78943"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78944" w:author="Chunhui zheng(BJ-RD)" w:date="2019-06-26T19:15:00Z"/>
                <w:rFonts w:eastAsia="宋体" w:hint="eastAsia"/>
                <w:lang w:eastAsia="zh-CN"/>
              </w:rPr>
            </w:pPr>
            <w:ins w:id="78945"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78946" w:author="Chunhui zheng(BJ-RD)" w:date="2019-06-26T19:15:00Z"/>
                <w:rFonts w:eastAsia="宋体" w:hint="eastAsia"/>
                <w:lang w:eastAsia="zh-CN"/>
              </w:rPr>
            </w:pPr>
          </w:p>
          <w:p w:rsidR="006F1C24" w:rsidRDefault="006F1C24" w:rsidP="00664E38">
            <w:pPr>
              <w:pStyle w:val="IRSBitDescription"/>
              <w:ind w:left="53"/>
              <w:rPr>
                <w:ins w:id="78947" w:author="Chunhui zheng(BJ-RD)" w:date="2019-06-26T19:15:00Z"/>
                <w:rFonts w:eastAsia="宋体" w:hint="eastAsia"/>
                <w:lang w:eastAsia="zh-CN"/>
              </w:rPr>
            </w:pPr>
            <w:ins w:id="78948"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78949" w:author="Chunhui zheng(BJ-RD)" w:date="2019-06-26T19:15:00Z"/>
                <w:sz w:val="16"/>
                <w:szCs w:val="16"/>
                <w:shd w:val="clear" w:color="auto" w:fill="C0C0C0"/>
              </w:rPr>
            </w:pPr>
            <w:ins w:id="7895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8951" w:author="Chunhui zheng(BJ-RD)" w:date="2019-06-26T19:15:00Z"/>
                <w:rFonts w:eastAsia="宋体" w:hint="eastAsia"/>
                <w:lang w:eastAsia="zh-CN"/>
              </w:rPr>
            </w:pPr>
            <w:ins w:id="7895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8953" w:author="Chunhui zheng(BJ-RD)" w:date="2019-06-26T19:15:00Z"/>
                <w:rFonts w:eastAsia="Times New Roman"/>
                <w:shd w:val="clear" w:color="auto" w:fill="C0C0C0"/>
              </w:rPr>
            </w:pPr>
            <w:ins w:id="7895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78955" w:author="Chunhui zheng(BJ-RD)" w:date="2019-06-26T19:15:00Z"/>
                <w:rFonts w:eastAsia="宋体" w:hint="eastAsia"/>
                <w:b/>
                <w:lang w:eastAsia="zh-CN"/>
              </w:rPr>
            </w:pPr>
            <w:ins w:id="7895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78957" w:author="Chunhui zheng(BJ-RD)" w:date="2019-06-26T19:15:00Z"/>
                <w:rFonts w:eastAsia="宋体" w:hint="eastAsia"/>
                <w:lang w:eastAsia="zh-CN"/>
              </w:rPr>
            </w:pPr>
            <w:ins w:id="78958" w:author="Chunhui zheng(BJ-RD)" w:date="2019-06-26T19:15:00Z">
              <w:r>
                <w:rPr>
                  <w:rFonts w:eastAsia="宋体" w:hint="eastAsia"/>
                  <w:lang w:eastAsia="zh-CN"/>
                </w:rPr>
                <w:t>RSVAD_ME34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78959"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8960" w:author="Chunhui zheng(BJ-RD)" w:date="2019-06-26T19:15:00Z"/>
                <w:sz w:val="15"/>
                <w:szCs w:val="15"/>
              </w:rPr>
            </w:pPr>
            <w:ins w:id="78961"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78962" w:author="Chunhui zheng(BJ-RD)" w:date="2019-06-26T19:15:00Z"/>
                <w:rFonts w:eastAsia="宋体" w:hint="eastAsia"/>
                <w:lang w:eastAsia="zh-CN"/>
              </w:rPr>
            </w:pPr>
            <w:ins w:id="78963"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78964" w:author="Chunhui zheng(BJ-RD)" w:date="2019-06-26T19:15:00Z"/>
              </w:rPr>
            </w:pPr>
            <w:ins w:id="78965"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78966" w:author="Chunhui zheng(BJ-RD)" w:date="2019-06-26T19:15:00Z"/>
              </w:rPr>
            </w:pPr>
            <w:ins w:id="78967" w:author="Chunhui zheng(BJ-RD)" w:date="2019-06-26T19:15:00Z">
              <w:r>
                <w:t>x</w:t>
              </w:r>
            </w:ins>
          </w:p>
        </w:tc>
      </w:tr>
      <w:tr w:rsidR="006F1C24" w:rsidTr="00664E38">
        <w:trPr>
          <w:cantSplit/>
          <w:trHeight w:val="300"/>
          <w:jc w:val="center"/>
          <w:ins w:id="78968"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78969" w:author="Chunhui zheng(BJ-RD)" w:date="2019-06-26T19:15:00Z"/>
                <w:rFonts w:eastAsia="宋体" w:hint="eastAsia"/>
                <w:b w:val="0"/>
                <w:lang w:eastAsia="zh-CN"/>
              </w:rPr>
            </w:pPr>
            <w:ins w:id="78970"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78971" w:author="Chunhui zheng(BJ-RD)" w:date="2019-06-26T19:15:00Z"/>
              </w:rPr>
            </w:pPr>
            <w:ins w:id="78972"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78973" w:author="Chunhui zheng(BJ-RD)" w:date="2019-06-26T19:15:00Z"/>
              </w:rPr>
            </w:pPr>
            <w:ins w:id="78974"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78975" w:author="Chunhui zheng(BJ-RD)" w:date="2019-06-26T19:15:00Z"/>
              </w:rPr>
            </w:pPr>
            <w:ins w:id="78976"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78977" w:author="Chunhui zheng(BJ-RD)" w:date="2019-06-26T19:15:00Z"/>
                <w:rFonts w:eastAsia="宋体" w:hint="eastAsia"/>
                <w:b/>
                <w:lang w:eastAsia="zh-CN"/>
              </w:rPr>
            </w:pPr>
            <w:ins w:id="78978" w:author="Chunhui zheng(BJ-RD)" w:date="2019-06-26T19:15:00Z">
              <w:r>
                <w:rPr>
                  <w:rFonts w:eastAsia="宋体" w:hint="eastAsia"/>
                  <w:b/>
                  <w:lang w:eastAsia="zh-CN"/>
                </w:rPr>
                <w:t>MEM entry34  interleave addr bit sel</w:t>
              </w:r>
            </w:ins>
          </w:p>
          <w:p w:rsidR="006F1C24" w:rsidRDefault="006F1C24" w:rsidP="00664E38">
            <w:pPr>
              <w:pStyle w:val="IRSBitDescription"/>
              <w:ind w:left="53"/>
              <w:rPr>
                <w:ins w:id="78979" w:author="Chunhui zheng(BJ-RD)" w:date="2019-06-26T19:15:00Z"/>
                <w:rFonts w:eastAsia="宋体" w:hint="eastAsia"/>
                <w:lang w:eastAsia="zh-CN"/>
              </w:rPr>
            </w:pPr>
            <w:ins w:id="78980" w:author="Chunhui zheng(BJ-RD)" w:date="2019-06-26T19:15:00Z">
              <w:r w:rsidRPr="00907B65">
                <w:rPr>
                  <w:rFonts w:eastAsia="宋体" w:hint="eastAsia"/>
                  <w:lang w:eastAsia="zh-CN"/>
                </w:rPr>
                <w:t>2</w:t>
              </w:r>
              <w:r w:rsidRPr="00907B65">
                <w:rPr>
                  <w:rFonts w:eastAsia="宋体"/>
                  <w:lang w:eastAsia="zh-CN"/>
                </w:rPr>
                <w:t>’</w:t>
              </w:r>
              <w:r w:rsidRPr="00907B65">
                <w:rPr>
                  <w:rFonts w:eastAsia="宋体" w:hint="eastAsia"/>
                  <w:lang w:eastAsia="zh-CN"/>
                </w:rPr>
                <w:t>b00: A[9:6]  2</w:t>
              </w:r>
              <w:r w:rsidRPr="00907B65">
                <w:rPr>
                  <w:rFonts w:eastAsia="宋体"/>
                  <w:lang w:eastAsia="zh-CN"/>
                </w:rPr>
                <w:t>’</w:t>
              </w:r>
              <w:r w:rsidRPr="00907B65">
                <w:rPr>
                  <w:rFonts w:eastAsia="宋体" w:hint="eastAsia"/>
                  <w:lang w:eastAsia="zh-CN"/>
                </w:rPr>
                <w:t>b01:A[10:7]  2</w:t>
              </w:r>
              <w:r w:rsidRPr="00907B65">
                <w:rPr>
                  <w:rFonts w:eastAsia="宋体"/>
                  <w:lang w:eastAsia="zh-CN"/>
                </w:rPr>
                <w:t>’</w:t>
              </w:r>
              <w:r w:rsidRPr="00907B65">
                <w:rPr>
                  <w:rFonts w:eastAsia="宋体" w:hint="eastAsia"/>
                  <w:lang w:eastAsia="zh-CN"/>
                </w:rPr>
                <w:t>b10:A[11:8]</w:t>
              </w:r>
            </w:ins>
          </w:p>
          <w:p w:rsidR="006F1C24" w:rsidRDefault="006F1C24" w:rsidP="00664E38">
            <w:pPr>
              <w:ind w:leftChars="25" w:left="53"/>
              <w:rPr>
                <w:ins w:id="78981" w:author="Chunhui zheng(BJ-RD)" w:date="2019-06-26T19:15:00Z"/>
                <w:sz w:val="16"/>
                <w:szCs w:val="16"/>
                <w:shd w:val="clear" w:color="auto" w:fill="C0C0C0"/>
              </w:rPr>
            </w:pPr>
            <w:ins w:id="78982"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8983" w:author="Chunhui zheng(BJ-RD)" w:date="2019-06-26T19:15:00Z"/>
                <w:rFonts w:eastAsia="宋体" w:hint="eastAsia"/>
                <w:lang w:eastAsia="zh-CN"/>
              </w:rPr>
            </w:pPr>
            <w:ins w:id="7898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8985" w:author="Chunhui zheng(BJ-RD)" w:date="2019-06-26T19:15:00Z"/>
                <w:rFonts w:eastAsia="Times New Roman"/>
                <w:shd w:val="clear" w:color="auto" w:fill="C0C0C0"/>
              </w:rPr>
            </w:pPr>
            <w:ins w:id="7898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78987" w:author="Chunhui zheng(BJ-RD)" w:date="2019-06-26T19:15:00Z"/>
                <w:rFonts w:eastAsia="宋体" w:hint="eastAsia"/>
                <w:b/>
                <w:lang w:eastAsia="zh-CN"/>
              </w:rPr>
            </w:pPr>
            <w:ins w:id="7898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78989" w:author="Chunhui zheng(BJ-RD)" w:date="2019-06-26T19:15:00Z"/>
                <w:rFonts w:eastAsia="宋体" w:hint="eastAsia"/>
                <w:lang w:eastAsia="zh-CN"/>
              </w:rPr>
            </w:pPr>
            <w:ins w:id="78990" w:author="Chunhui zheng(BJ-RD)" w:date="2019-06-26T19:15:00Z">
              <w:r>
                <w:rPr>
                  <w:rFonts w:eastAsia="宋体" w:hint="eastAsia"/>
                  <w:lang w:eastAsia="zh-CN"/>
                </w:rPr>
                <w:t>RSVAD_ME34</w:t>
              </w:r>
              <w:r w:rsidRPr="00F05F08">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78991"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8992" w:author="Chunhui zheng(BJ-RD)" w:date="2019-06-26T19:15:00Z"/>
              </w:rPr>
            </w:pPr>
            <w:ins w:id="78993"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78994" w:author="Chunhui zheng(BJ-RD)" w:date="2019-06-26T19:15:00Z"/>
                <w:rFonts w:eastAsia="宋体" w:hint="eastAsia"/>
                <w:lang w:eastAsia="zh-CN"/>
              </w:rPr>
            </w:pPr>
            <w:ins w:id="78995"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78996" w:author="Chunhui zheng(BJ-RD)" w:date="2019-06-26T19:15:00Z"/>
                <w:rFonts w:eastAsia="宋体" w:hint="eastAsia"/>
                <w:lang w:eastAsia="zh-CN"/>
              </w:rPr>
            </w:pPr>
            <w:ins w:id="78997"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78998" w:author="Chunhui zheng(BJ-RD)" w:date="2019-06-26T19:15:00Z"/>
                <w:rFonts w:eastAsia="宋体" w:hint="eastAsia"/>
                <w:lang w:eastAsia="zh-CN"/>
              </w:rPr>
            </w:pPr>
            <w:ins w:id="78999" w:author="Chunhui zheng(BJ-RD)" w:date="2019-06-26T19:15:00Z">
              <w:r w:rsidRPr="00A31AC7">
                <w:rPr>
                  <w:rFonts w:eastAsia="宋体" w:hint="eastAsia"/>
                  <w:lang w:eastAsia="zh-CN"/>
                </w:rPr>
                <w:t>x</w:t>
              </w:r>
            </w:ins>
          </w:p>
        </w:tc>
      </w:tr>
      <w:tr w:rsidR="006F1C24" w:rsidTr="00664E38">
        <w:trPr>
          <w:cantSplit/>
          <w:trHeight w:val="300"/>
          <w:jc w:val="center"/>
          <w:ins w:id="79000"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79001" w:author="Chunhui zheng(BJ-RD)" w:date="2019-06-26T19:15:00Z"/>
                <w:rFonts w:eastAsia="宋体" w:hint="eastAsia"/>
                <w:b w:val="0"/>
                <w:lang w:eastAsia="zh-CN"/>
              </w:rPr>
            </w:pPr>
            <w:ins w:id="79002"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79003" w:author="Chunhui zheng(BJ-RD)" w:date="2019-06-26T19:15:00Z"/>
                <w:rFonts w:eastAsia="宋体" w:hint="eastAsia"/>
                <w:lang w:eastAsia="zh-CN"/>
              </w:rPr>
            </w:pPr>
            <w:ins w:id="79004"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79005" w:author="Chunhui zheng(BJ-RD)" w:date="2019-06-26T19:15:00Z"/>
              </w:rPr>
            </w:pPr>
            <w:ins w:id="79006"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79007" w:author="Chunhui zheng(BJ-RD)" w:date="2019-06-26T19:15:00Z"/>
              </w:rPr>
            </w:pPr>
            <w:ins w:id="79008"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79009" w:author="Chunhui zheng(BJ-RD)" w:date="2019-06-26T19:15:00Z"/>
                <w:rFonts w:eastAsia="宋体" w:hint="eastAsia"/>
                <w:shd w:val="clear" w:color="auto" w:fill="C0C0C0"/>
                <w:lang w:eastAsia="zh-CN"/>
              </w:rPr>
            </w:pPr>
            <w:ins w:id="79010"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79011" w:author="Chunhui zheng(BJ-RD)" w:date="2019-06-26T19:15:00Z"/>
                <w:color w:val="999999"/>
              </w:rPr>
            </w:pPr>
            <w:ins w:id="79012" w:author="Chunhui zheng(BJ-RD)" w:date="2019-06-26T19:15:00Z">
              <w:r>
                <w:rPr>
                  <w:rFonts w:eastAsia="宋体"/>
                  <w:lang w:eastAsia="zh-CN"/>
                </w:rPr>
                <w:t>R</w:t>
              </w:r>
              <w:r>
                <w:rPr>
                  <w:rFonts w:eastAsia="宋体" w:hint="eastAsia"/>
                  <w:lang w:eastAsia="zh-CN"/>
                </w:rPr>
                <w:t>x2B0[</w:t>
              </w:r>
              <w:r>
                <w:rPr>
                  <w:rFonts w:eastAsia="宋体"/>
                  <w:lang w:eastAsia="zh-CN"/>
                </w:rPr>
                <w:t>10</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79013"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9014" w:author="Chunhui zheng(BJ-RD)" w:date="2019-06-26T19:15:00Z"/>
                <w:sz w:val="15"/>
                <w:szCs w:val="15"/>
              </w:rPr>
            </w:pPr>
            <w:ins w:id="79015"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79016" w:author="Chunhui zheng(BJ-RD)" w:date="2019-06-26T19:15:00Z"/>
              </w:rPr>
            </w:pPr>
            <w:ins w:id="79017"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79018" w:author="Chunhui zheng(BJ-RD)" w:date="2019-06-26T19:15:00Z"/>
              </w:rPr>
            </w:pPr>
            <w:ins w:id="79019"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79020" w:author="Chunhui zheng(BJ-RD)" w:date="2019-06-26T19:15:00Z"/>
              </w:rPr>
            </w:pPr>
            <w:ins w:id="79021" w:author="Chunhui zheng(BJ-RD)" w:date="2019-06-26T19:15:00Z">
              <w:r>
                <w:t>x</w:t>
              </w:r>
            </w:ins>
          </w:p>
        </w:tc>
      </w:tr>
    </w:tbl>
    <w:p w:rsidR="006F1C24" w:rsidRDefault="006F1C24" w:rsidP="006F1C24">
      <w:pPr>
        <w:rPr>
          <w:ins w:id="79022" w:author="Chunhui zheng(BJ-RD)" w:date="2019-06-26T19:15:00Z"/>
          <w:rFonts w:hint="eastAsia"/>
        </w:rPr>
      </w:pPr>
    </w:p>
    <w:p w:rsidR="006F1C24" w:rsidRDefault="006F1C24" w:rsidP="006F1C24">
      <w:pPr>
        <w:pStyle w:val="IRSReg-Heading"/>
        <w:ind w:left="189"/>
        <w:rPr>
          <w:ins w:id="79023" w:author="Chunhui zheng(BJ-RD)" w:date="2019-06-26T19:15:00Z"/>
        </w:rPr>
      </w:pPr>
      <w:ins w:id="79024" w:author="Chunhui zheng(BJ-RD)" w:date="2019-06-26T19:15:00Z">
        <w:r>
          <w:rPr>
            <w:u w:val="single"/>
          </w:rPr>
          <w:t xml:space="preserve">Offset Address: </w:t>
        </w:r>
        <w:r>
          <w:rPr>
            <w:rFonts w:eastAsia="宋体" w:hint="eastAsia"/>
            <w:u w:val="single"/>
            <w:lang w:eastAsia="zh-CN"/>
          </w:rPr>
          <w:t>2B7</w:t>
        </w:r>
        <w:r>
          <w:rPr>
            <w:u w:val="single"/>
          </w:rPr>
          <w:t>-</w:t>
        </w:r>
        <w:r>
          <w:rPr>
            <w:rFonts w:eastAsia="宋体" w:hint="eastAsia"/>
            <w:u w:val="single"/>
            <w:lang w:eastAsia="zh-CN"/>
          </w:rPr>
          <w:t>2B4</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35</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Ind w:w="-182"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99"/>
        <w:gridCol w:w="565"/>
        <w:gridCol w:w="3767"/>
        <w:gridCol w:w="2681"/>
        <w:gridCol w:w="663"/>
        <w:gridCol w:w="592"/>
        <w:gridCol w:w="147"/>
        <w:gridCol w:w="156"/>
        <w:gridCol w:w="165"/>
      </w:tblGrid>
      <w:tr w:rsidR="006F1C24" w:rsidTr="00664E38">
        <w:trPr>
          <w:cantSplit/>
          <w:trHeight w:val="300"/>
          <w:jc w:val="center"/>
          <w:ins w:id="79025"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79026" w:author="Chunhui zheng(BJ-RD)" w:date="2019-06-26T19:15:00Z"/>
              </w:rPr>
            </w:pPr>
            <w:ins w:id="79027"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79028" w:author="Chunhui zheng(BJ-RD)" w:date="2019-06-26T19:15:00Z"/>
                <w:b/>
              </w:rPr>
            </w:pPr>
            <w:ins w:id="79029"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79030" w:author="Chunhui zheng(BJ-RD)" w:date="2019-06-26T19:15:00Z"/>
                <w:b/>
              </w:rPr>
            </w:pPr>
            <w:ins w:id="79031"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79032" w:author="Chunhui zheng(BJ-RD)" w:date="2019-06-26T19:15:00Z"/>
                <w:b/>
              </w:rPr>
            </w:pPr>
            <w:ins w:id="79033"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79034" w:author="Chunhui zheng(BJ-RD)" w:date="2019-06-26T19:15:00Z"/>
                <w:rFonts w:eastAsia="Times New Roman"/>
                <w:b/>
              </w:rPr>
            </w:pPr>
            <w:ins w:id="79035"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79036" w:author="Chunhui zheng(BJ-RD)" w:date="2019-06-26T19:15:00Z"/>
              </w:rPr>
            </w:pPr>
            <w:ins w:id="79037"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79038" w:author="Chunhui zheng(BJ-RD)" w:date="2019-06-26T19:15:00Z"/>
                <w:b/>
              </w:rPr>
            </w:pPr>
            <w:ins w:id="79039"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79040" w:author="Chunhui zheng(BJ-RD)" w:date="2019-06-26T19:15:00Z"/>
                <w:b/>
              </w:rPr>
            </w:pPr>
            <w:ins w:id="79041"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79042" w:author="Chunhui zheng(BJ-RD)" w:date="2019-06-26T19:15:00Z"/>
                <w:b/>
              </w:rPr>
            </w:pPr>
            <w:ins w:id="79043"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79044" w:author="Chunhui zheng(BJ-RD)" w:date="2019-06-26T19:15:00Z"/>
                <w:b/>
              </w:rPr>
            </w:pPr>
            <w:ins w:id="79045"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79046" w:author="Chunhui zheng(BJ-RD)" w:date="2019-06-26T19:15:00Z"/>
                <w:b/>
              </w:rPr>
            </w:pPr>
            <w:ins w:id="79047" w:author="Chunhui zheng(BJ-RD)" w:date="2019-06-26T19:15:00Z">
              <w:r w:rsidRPr="00F62296">
                <w:rPr>
                  <w:b/>
                </w:rPr>
                <w:t>E</w:t>
              </w:r>
            </w:ins>
          </w:p>
        </w:tc>
      </w:tr>
      <w:tr w:rsidR="006F1C24" w:rsidTr="00664E38">
        <w:trPr>
          <w:cantSplit/>
          <w:trHeight w:val="300"/>
          <w:jc w:val="center"/>
          <w:ins w:id="79048"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79049" w:author="Chunhui zheng(BJ-RD)" w:date="2019-06-26T19:15:00Z"/>
                <w:rFonts w:eastAsia="宋体" w:hint="eastAsia"/>
                <w:b w:val="0"/>
                <w:lang w:eastAsia="zh-CN"/>
              </w:rPr>
            </w:pPr>
            <w:ins w:id="79050"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79051" w:author="Chunhui zheng(BJ-RD)" w:date="2019-06-26T19:15:00Z"/>
              </w:rPr>
            </w:pPr>
            <w:ins w:id="7905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9053" w:author="Chunhui zheng(BJ-RD)" w:date="2019-06-26T19:15:00Z"/>
              </w:rPr>
            </w:pPr>
            <w:ins w:id="7905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9055" w:author="Chunhui zheng(BJ-RD)" w:date="2019-06-26T19:15:00Z"/>
              </w:rPr>
            </w:pPr>
            <w:ins w:id="7905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9057" w:author="Chunhui zheng(BJ-RD)" w:date="2019-06-26T19:15:00Z"/>
                <w:rFonts w:eastAsia="宋体" w:hint="eastAsia"/>
                <w:b/>
                <w:lang w:eastAsia="zh-CN"/>
              </w:rPr>
            </w:pPr>
            <w:ins w:id="79058" w:author="Chunhui zheng(BJ-RD)" w:date="2019-06-26T19:15:00Z">
              <w:r>
                <w:rPr>
                  <w:rFonts w:eastAsia="宋体" w:hint="eastAsia"/>
                  <w:b/>
                  <w:lang w:eastAsia="zh-CN"/>
                </w:rPr>
                <w:t xml:space="preserve">MEM entry3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79059" w:author="Chunhui zheng(BJ-RD)" w:date="2019-06-26T19:15:00Z"/>
                <w:sz w:val="16"/>
                <w:szCs w:val="16"/>
                <w:shd w:val="clear" w:color="auto" w:fill="C0C0C0"/>
              </w:rPr>
            </w:pPr>
            <w:ins w:id="7906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9061" w:author="Chunhui zheng(BJ-RD)" w:date="2019-06-26T19:15:00Z"/>
                <w:rFonts w:eastAsia="宋体" w:hint="eastAsia"/>
                <w:lang w:eastAsia="zh-CN"/>
              </w:rPr>
            </w:pPr>
            <w:ins w:id="7906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9063" w:author="Chunhui zheng(BJ-RD)" w:date="2019-06-26T19:15:00Z"/>
                <w:rFonts w:eastAsia="Times New Roman"/>
                <w:shd w:val="clear" w:color="auto" w:fill="C0C0C0"/>
              </w:rPr>
            </w:pPr>
            <w:ins w:id="7906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9065" w:author="Chunhui zheng(BJ-RD)" w:date="2019-06-26T19:15:00Z"/>
                <w:rFonts w:eastAsia="Times New Roman"/>
                <w:b/>
              </w:rPr>
            </w:pPr>
            <w:ins w:id="7906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05F08" w:rsidRDefault="006F1C24" w:rsidP="00664E38">
            <w:pPr>
              <w:pStyle w:val="IRSBitMnemonic"/>
              <w:ind w:left="53"/>
              <w:rPr>
                <w:ins w:id="79067" w:author="Chunhui zheng(BJ-RD)" w:date="2019-06-26T19:15:00Z"/>
                <w:rFonts w:eastAsia="宋体" w:hint="eastAsia"/>
                <w:lang w:eastAsia="zh-CN"/>
              </w:rPr>
            </w:pPr>
            <w:ins w:id="79068" w:author="Chunhui zheng(BJ-RD)" w:date="2019-06-26T19:15:00Z">
              <w:r>
                <w:rPr>
                  <w:rFonts w:eastAsia="宋体" w:hint="eastAsia"/>
                  <w:lang w:eastAsia="zh-CN"/>
                </w:rPr>
                <w:t>RSVAD_ME35TARGET_LIST7</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906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9070" w:author="Chunhui zheng(BJ-RD)" w:date="2019-06-26T19:15:00Z"/>
                <w:sz w:val="15"/>
                <w:szCs w:val="15"/>
              </w:rPr>
            </w:pPr>
            <w:ins w:id="79071"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79072" w:author="Chunhui zheng(BJ-RD)" w:date="2019-06-26T19:15:00Z"/>
                <w:rFonts w:eastAsia="宋体" w:hint="eastAsia"/>
                <w:lang w:eastAsia="zh-CN"/>
              </w:rPr>
            </w:pPr>
            <w:ins w:id="7907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9074" w:author="Chunhui zheng(BJ-RD)" w:date="2019-06-26T19:15:00Z"/>
              </w:rPr>
            </w:pPr>
            <w:ins w:id="7907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9076" w:author="Chunhui zheng(BJ-RD)" w:date="2019-06-26T19:15:00Z"/>
              </w:rPr>
            </w:pPr>
            <w:ins w:id="79077" w:author="Chunhui zheng(BJ-RD)" w:date="2019-06-26T19:15:00Z">
              <w:r>
                <w:t>x</w:t>
              </w:r>
            </w:ins>
          </w:p>
        </w:tc>
      </w:tr>
      <w:tr w:rsidR="006F1C24" w:rsidTr="00664E38">
        <w:trPr>
          <w:cantSplit/>
          <w:trHeight w:val="300"/>
          <w:jc w:val="center"/>
          <w:ins w:id="79078"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79079" w:author="Chunhui zheng(BJ-RD)" w:date="2019-06-26T19:15:00Z"/>
                <w:rFonts w:eastAsia="宋体" w:hint="eastAsia"/>
                <w:b w:val="0"/>
                <w:lang w:eastAsia="zh-CN"/>
              </w:rPr>
            </w:pPr>
            <w:ins w:id="79080"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79081" w:author="Chunhui zheng(BJ-RD)" w:date="2019-06-26T19:15:00Z"/>
                <w:rFonts w:eastAsia="宋体" w:hint="eastAsia"/>
                <w:lang w:eastAsia="zh-CN"/>
              </w:rPr>
            </w:pPr>
            <w:ins w:id="7908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79083" w:author="Chunhui zheng(BJ-RD)" w:date="2019-06-26T19:15:00Z"/>
                <w:rFonts w:eastAsia="宋体" w:hint="eastAsia"/>
                <w:lang w:eastAsia="zh-CN"/>
              </w:rPr>
            </w:pPr>
            <w:ins w:id="7908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9085" w:author="Chunhui zheng(BJ-RD)" w:date="2019-06-26T19:15:00Z"/>
              </w:rPr>
            </w:pPr>
            <w:ins w:id="7908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9087" w:author="Chunhui zheng(BJ-RD)" w:date="2019-06-26T19:15:00Z"/>
                <w:rFonts w:eastAsia="宋体" w:hint="eastAsia"/>
                <w:b/>
                <w:lang w:eastAsia="zh-CN"/>
              </w:rPr>
            </w:pPr>
            <w:ins w:id="79088" w:author="Chunhui zheng(BJ-RD)" w:date="2019-06-26T19:15:00Z">
              <w:r>
                <w:rPr>
                  <w:rFonts w:eastAsia="宋体" w:hint="eastAsia"/>
                  <w:b/>
                  <w:lang w:eastAsia="zh-CN"/>
                </w:rPr>
                <w:t xml:space="preserve">MEM entry3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79089" w:author="Chunhui zheng(BJ-RD)" w:date="2019-06-26T19:15:00Z"/>
                <w:sz w:val="16"/>
                <w:szCs w:val="16"/>
                <w:shd w:val="clear" w:color="auto" w:fill="C0C0C0"/>
              </w:rPr>
            </w:pPr>
            <w:ins w:id="7909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9091" w:author="Chunhui zheng(BJ-RD)" w:date="2019-06-26T19:15:00Z"/>
                <w:rFonts w:eastAsia="宋体" w:hint="eastAsia"/>
                <w:lang w:eastAsia="zh-CN"/>
              </w:rPr>
            </w:pPr>
            <w:ins w:id="7909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9093" w:author="Chunhui zheng(BJ-RD)" w:date="2019-06-26T19:15:00Z"/>
                <w:rFonts w:eastAsia="Times New Roman"/>
                <w:shd w:val="clear" w:color="auto" w:fill="C0C0C0"/>
              </w:rPr>
            </w:pPr>
            <w:ins w:id="7909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79095" w:author="Chunhui zheng(BJ-RD)" w:date="2019-06-26T19:15:00Z"/>
                <w:rFonts w:eastAsia="宋体" w:hint="eastAsia"/>
                <w:b/>
                <w:lang w:eastAsia="zh-CN"/>
              </w:rPr>
            </w:pPr>
            <w:ins w:id="7909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79097" w:author="Chunhui zheng(BJ-RD)" w:date="2019-06-26T19:15:00Z"/>
                <w:rFonts w:eastAsia="宋体" w:hint="eastAsia"/>
                <w:lang w:eastAsia="zh-CN"/>
              </w:rPr>
            </w:pPr>
            <w:ins w:id="79098" w:author="Chunhui zheng(BJ-RD)" w:date="2019-06-26T19:15:00Z">
              <w:r>
                <w:rPr>
                  <w:rFonts w:eastAsia="宋体" w:hint="eastAsia"/>
                  <w:lang w:eastAsia="zh-CN"/>
                </w:rPr>
                <w:t>RSVAD_ME35TARGET_LIST6</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909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9100" w:author="Chunhui zheng(BJ-RD)" w:date="2019-06-26T19:15:00Z"/>
                <w:sz w:val="15"/>
                <w:szCs w:val="15"/>
              </w:rPr>
            </w:pPr>
            <w:ins w:id="79101"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79102" w:author="Chunhui zheng(BJ-RD)" w:date="2019-06-26T19:15:00Z"/>
                <w:rFonts w:eastAsia="宋体" w:hint="eastAsia"/>
                <w:lang w:eastAsia="zh-CN"/>
              </w:rPr>
            </w:pPr>
            <w:ins w:id="7910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9104" w:author="Chunhui zheng(BJ-RD)" w:date="2019-06-26T19:15:00Z"/>
              </w:rPr>
            </w:pPr>
            <w:ins w:id="7910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9106" w:author="Chunhui zheng(BJ-RD)" w:date="2019-06-26T19:15:00Z"/>
              </w:rPr>
            </w:pPr>
            <w:ins w:id="79107" w:author="Chunhui zheng(BJ-RD)" w:date="2019-06-26T19:15:00Z">
              <w:r>
                <w:t>x</w:t>
              </w:r>
            </w:ins>
          </w:p>
        </w:tc>
      </w:tr>
      <w:tr w:rsidR="006F1C24" w:rsidTr="00664E38">
        <w:trPr>
          <w:cantSplit/>
          <w:trHeight w:val="300"/>
          <w:jc w:val="center"/>
          <w:ins w:id="79108"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79109" w:author="Chunhui zheng(BJ-RD)" w:date="2019-06-26T19:15:00Z"/>
                <w:rFonts w:eastAsia="宋体" w:hint="eastAsia"/>
                <w:b w:val="0"/>
                <w:lang w:eastAsia="zh-CN"/>
              </w:rPr>
            </w:pPr>
            <w:ins w:id="79110"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79111" w:author="Chunhui zheng(BJ-RD)" w:date="2019-06-26T19:15:00Z"/>
              </w:rPr>
            </w:pPr>
            <w:ins w:id="7911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9113" w:author="Chunhui zheng(BJ-RD)" w:date="2019-06-26T19:15:00Z"/>
              </w:rPr>
            </w:pPr>
            <w:ins w:id="7911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9115" w:author="Chunhui zheng(BJ-RD)" w:date="2019-06-26T19:15:00Z"/>
              </w:rPr>
            </w:pPr>
            <w:ins w:id="7911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9117" w:author="Chunhui zheng(BJ-RD)" w:date="2019-06-26T19:15:00Z"/>
                <w:rFonts w:eastAsia="宋体" w:hint="eastAsia"/>
                <w:b/>
                <w:lang w:eastAsia="zh-CN"/>
              </w:rPr>
            </w:pPr>
            <w:ins w:id="79118" w:author="Chunhui zheng(BJ-RD)" w:date="2019-06-26T19:15:00Z">
              <w:r>
                <w:rPr>
                  <w:rFonts w:eastAsia="宋体" w:hint="eastAsia"/>
                  <w:b/>
                  <w:lang w:eastAsia="zh-CN"/>
                </w:rPr>
                <w:t xml:space="preserve">MEM entry3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79119" w:author="Chunhui zheng(BJ-RD)" w:date="2019-06-26T19:15:00Z"/>
                <w:sz w:val="16"/>
                <w:szCs w:val="16"/>
                <w:shd w:val="clear" w:color="auto" w:fill="C0C0C0"/>
              </w:rPr>
            </w:pPr>
            <w:ins w:id="7912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9121" w:author="Chunhui zheng(BJ-RD)" w:date="2019-06-26T19:15:00Z"/>
                <w:rFonts w:eastAsia="宋体" w:hint="eastAsia"/>
                <w:lang w:eastAsia="zh-CN"/>
              </w:rPr>
            </w:pPr>
            <w:ins w:id="7912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9123" w:author="Chunhui zheng(BJ-RD)" w:date="2019-06-26T19:15:00Z"/>
                <w:rFonts w:eastAsia="Times New Roman"/>
                <w:shd w:val="clear" w:color="auto" w:fill="C0C0C0"/>
              </w:rPr>
            </w:pPr>
            <w:ins w:id="7912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79125" w:author="Chunhui zheng(BJ-RD)" w:date="2019-06-26T19:15:00Z"/>
                <w:rFonts w:eastAsia="宋体" w:hint="eastAsia"/>
                <w:b/>
                <w:lang w:eastAsia="zh-CN"/>
              </w:rPr>
            </w:pPr>
            <w:ins w:id="7912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9127" w:author="Chunhui zheng(BJ-RD)" w:date="2019-06-26T19:15:00Z"/>
                <w:rFonts w:eastAsia="宋体" w:hint="eastAsia"/>
                <w:lang w:eastAsia="zh-CN"/>
              </w:rPr>
            </w:pPr>
            <w:ins w:id="79128" w:author="Chunhui zheng(BJ-RD)" w:date="2019-06-26T19:15:00Z">
              <w:r>
                <w:rPr>
                  <w:rFonts w:eastAsia="宋体" w:hint="eastAsia"/>
                  <w:lang w:eastAsia="zh-CN"/>
                </w:rPr>
                <w:t>RSVAD_ME35TARGET_LIST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912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9130" w:author="Chunhui zheng(BJ-RD)" w:date="2019-06-26T19:15:00Z"/>
              </w:rPr>
            </w:pPr>
            <w:ins w:id="7913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9132" w:author="Chunhui zheng(BJ-RD)" w:date="2019-06-26T19:15:00Z"/>
              </w:rPr>
            </w:pPr>
            <w:ins w:id="7913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9134" w:author="Chunhui zheng(BJ-RD)" w:date="2019-06-26T19:15:00Z"/>
              </w:rPr>
            </w:pPr>
            <w:ins w:id="7913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9136" w:author="Chunhui zheng(BJ-RD)" w:date="2019-06-26T19:15:00Z"/>
              </w:rPr>
            </w:pPr>
            <w:ins w:id="79137" w:author="Chunhui zheng(BJ-RD)" w:date="2019-06-26T19:15:00Z">
              <w:r>
                <w:t>x</w:t>
              </w:r>
            </w:ins>
          </w:p>
        </w:tc>
      </w:tr>
      <w:tr w:rsidR="006F1C24" w:rsidTr="00664E38">
        <w:trPr>
          <w:cantSplit/>
          <w:trHeight w:val="300"/>
          <w:jc w:val="center"/>
          <w:ins w:id="79138"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9139" w:author="Chunhui zheng(BJ-RD)" w:date="2019-06-26T19:15:00Z"/>
                <w:rFonts w:eastAsia="宋体" w:hint="eastAsia"/>
                <w:b w:val="0"/>
                <w:lang w:eastAsia="zh-CN"/>
              </w:rPr>
            </w:pPr>
            <w:ins w:id="79140"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79141" w:author="Chunhui zheng(BJ-RD)" w:date="2019-06-26T19:15:00Z"/>
                <w:rFonts w:eastAsia="宋体" w:hint="eastAsia"/>
                <w:lang w:eastAsia="zh-CN"/>
              </w:rPr>
            </w:pPr>
            <w:ins w:id="7914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9143" w:author="Chunhui zheng(BJ-RD)" w:date="2019-06-26T19:15:00Z"/>
              </w:rPr>
            </w:pPr>
            <w:ins w:id="7914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9145" w:author="Chunhui zheng(BJ-RD)" w:date="2019-06-26T19:15:00Z"/>
              </w:rPr>
            </w:pPr>
            <w:ins w:id="7914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9147" w:author="Chunhui zheng(BJ-RD)" w:date="2019-06-26T19:15:00Z"/>
                <w:rFonts w:eastAsia="宋体" w:hint="eastAsia"/>
                <w:b/>
                <w:lang w:eastAsia="zh-CN"/>
              </w:rPr>
            </w:pPr>
            <w:ins w:id="79148" w:author="Chunhui zheng(BJ-RD)" w:date="2019-06-26T19:15:00Z">
              <w:r>
                <w:rPr>
                  <w:rFonts w:eastAsia="宋体" w:hint="eastAsia"/>
                  <w:b/>
                  <w:lang w:eastAsia="zh-CN"/>
                </w:rPr>
                <w:t xml:space="preserve">MEM entry3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79149" w:author="Chunhui zheng(BJ-RD)" w:date="2019-06-26T19:15:00Z"/>
                <w:sz w:val="16"/>
                <w:szCs w:val="16"/>
                <w:shd w:val="clear" w:color="auto" w:fill="C0C0C0"/>
              </w:rPr>
            </w:pPr>
            <w:ins w:id="7915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9151" w:author="Chunhui zheng(BJ-RD)" w:date="2019-06-26T19:15:00Z"/>
                <w:rFonts w:eastAsia="宋体" w:hint="eastAsia"/>
                <w:lang w:eastAsia="zh-CN"/>
              </w:rPr>
            </w:pPr>
            <w:ins w:id="7915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9153" w:author="Chunhui zheng(BJ-RD)" w:date="2019-06-26T19:15:00Z"/>
                <w:rFonts w:eastAsia="Times New Roman"/>
                <w:shd w:val="clear" w:color="auto" w:fill="C0C0C0"/>
              </w:rPr>
            </w:pPr>
            <w:ins w:id="7915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9155" w:author="Chunhui zheng(BJ-RD)" w:date="2019-06-26T19:15:00Z"/>
                <w:rFonts w:eastAsia="宋体" w:hint="eastAsia"/>
                <w:shd w:val="clear" w:color="auto" w:fill="C0C0C0"/>
                <w:lang w:eastAsia="zh-CN"/>
              </w:rPr>
            </w:pPr>
            <w:ins w:id="7915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9157" w:author="Chunhui zheng(BJ-RD)" w:date="2019-06-26T19:15:00Z"/>
                <w:color w:val="999999"/>
              </w:rPr>
            </w:pPr>
            <w:ins w:id="79158" w:author="Chunhui zheng(BJ-RD)" w:date="2019-06-26T19:15:00Z">
              <w:r>
                <w:rPr>
                  <w:rFonts w:eastAsia="宋体" w:hint="eastAsia"/>
                  <w:lang w:eastAsia="zh-CN"/>
                </w:rPr>
                <w:t>RSVAD_ME35TARGET_LIST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915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9160" w:author="Chunhui zheng(BJ-RD)" w:date="2019-06-26T19:15:00Z"/>
                <w:sz w:val="15"/>
                <w:szCs w:val="15"/>
              </w:rPr>
            </w:pPr>
            <w:ins w:id="7916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9162" w:author="Chunhui zheng(BJ-RD)" w:date="2019-06-26T19:15:00Z"/>
              </w:rPr>
            </w:pPr>
            <w:ins w:id="7916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9164" w:author="Chunhui zheng(BJ-RD)" w:date="2019-06-26T19:15:00Z"/>
              </w:rPr>
            </w:pPr>
            <w:ins w:id="7916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9166" w:author="Chunhui zheng(BJ-RD)" w:date="2019-06-26T19:15:00Z"/>
              </w:rPr>
            </w:pPr>
            <w:ins w:id="79167" w:author="Chunhui zheng(BJ-RD)" w:date="2019-06-26T19:15:00Z">
              <w:r>
                <w:t>x</w:t>
              </w:r>
            </w:ins>
          </w:p>
        </w:tc>
      </w:tr>
      <w:tr w:rsidR="006F1C24" w:rsidTr="00664E38">
        <w:trPr>
          <w:cantSplit/>
          <w:trHeight w:val="300"/>
          <w:jc w:val="center"/>
          <w:ins w:id="79168"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9169" w:author="Chunhui zheng(BJ-RD)" w:date="2019-06-26T19:15:00Z"/>
                <w:rFonts w:eastAsia="宋体" w:hint="eastAsia"/>
                <w:b w:val="0"/>
                <w:lang w:eastAsia="zh-CN"/>
              </w:rPr>
            </w:pPr>
            <w:ins w:id="79170"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79171" w:author="Chunhui zheng(BJ-RD)" w:date="2019-06-26T19:15:00Z"/>
                <w:rFonts w:eastAsia="宋体" w:hint="eastAsia"/>
                <w:lang w:eastAsia="zh-CN"/>
              </w:rPr>
            </w:pPr>
            <w:ins w:id="7917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9173" w:author="Chunhui zheng(BJ-RD)" w:date="2019-06-26T19:15:00Z"/>
              </w:rPr>
            </w:pPr>
            <w:ins w:id="7917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9175" w:author="Chunhui zheng(BJ-RD)" w:date="2019-06-26T19:15:00Z"/>
              </w:rPr>
            </w:pPr>
            <w:ins w:id="7917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9177" w:author="Chunhui zheng(BJ-RD)" w:date="2019-06-26T19:15:00Z"/>
                <w:rFonts w:eastAsia="宋体" w:hint="eastAsia"/>
                <w:b/>
                <w:lang w:eastAsia="zh-CN"/>
              </w:rPr>
            </w:pPr>
            <w:ins w:id="79178" w:author="Chunhui zheng(BJ-RD)" w:date="2019-06-26T19:15:00Z">
              <w:r>
                <w:rPr>
                  <w:rFonts w:eastAsia="宋体" w:hint="eastAsia"/>
                  <w:b/>
                  <w:lang w:eastAsia="zh-CN"/>
                </w:rPr>
                <w:t xml:space="preserve">MEM entry3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79179" w:author="Chunhui zheng(BJ-RD)" w:date="2019-06-26T19:15:00Z"/>
                <w:sz w:val="16"/>
                <w:szCs w:val="16"/>
                <w:shd w:val="clear" w:color="auto" w:fill="C0C0C0"/>
              </w:rPr>
            </w:pPr>
            <w:ins w:id="7918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9181" w:author="Chunhui zheng(BJ-RD)" w:date="2019-06-26T19:15:00Z"/>
                <w:rFonts w:eastAsia="宋体" w:hint="eastAsia"/>
                <w:lang w:eastAsia="zh-CN"/>
              </w:rPr>
            </w:pPr>
            <w:ins w:id="7918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9183" w:author="Chunhui zheng(BJ-RD)" w:date="2019-06-26T19:15:00Z"/>
                <w:rFonts w:eastAsia="Times New Roman"/>
                <w:shd w:val="clear" w:color="auto" w:fill="C0C0C0"/>
              </w:rPr>
            </w:pPr>
            <w:ins w:id="7918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9185" w:author="Chunhui zheng(BJ-RD)" w:date="2019-06-26T19:15:00Z"/>
                <w:rFonts w:eastAsia="宋体" w:hint="eastAsia"/>
                <w:shd w:val="clear" w:color="auto" w:fill="C0C0C0"/>
                <w:lang w:eastAsia="zh-CN"/>
              </w:rPr>
            </w:pPr>
            <w:ins w:id="7918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9187" w:author="Chunhui zheng(BJ-RD)" w:date="2019-06-26T19:15:00Z"/>
                <w:color w:val="999999"/>
              </w:rPr>
            </w:pPr>
            <w:ins w:id="79188" w:author="Chunhui zheng(BJ-RD)" w:date="2019-06-26T19:15:00Z">
              <w:r>
                <w:rPr>
                  <w:rFonts w:eastAsia="宋体" w:hint="eastAsia"/>
                  <w:lang w:eastAsia="zh-CN"/>
                </w:rPr>
                <w:t>RSVAD_ME35TARGET_LIST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918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9190" w:author="Chunhui zheng(BJ-RD)" w:date="2019-06-26T19:15:00Z"/>
                <w:sz w:val="15"/>
                <w:szCs w:val="15"/>
              </w:rPr>
            </w:pPr>
            <w:ins w:id="7919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9192" w:author="Chunhui zheng(BJ-RD)" w:date="2019-06-26T19:15:00Z"/>
              </w:rPr>
            </w:pPr>
            <w:ins w:id="7919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9194" w:author="Chunhui zheng(BJ-RD)" w:date="2019-06-26T19:15:00Z"/>
              </w:rPr>
            </w:pPr>
            <w:ins w:id="7919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9196" w:author="Chunhui zheng(BJ-RD)" w:date="2019-06-26T19:15:00Z"/>
              </w:rPr>
            </w:pPr>
            <w:ins w:id="79197" w:author="Chunhui zheng(BJ-RD)" w:date="2019-06-26T19:15:00Z">
              <w:r>
                <w:t>x</w:t>
              </w:r>
            </w:ins>
          </w:p>
        </w:tc>
      </w:tr>
      <w:tr w:rsidR="006F1C24" w:rsidTr="00664E38">
        <w:trPr>
          <w:cantSplit/>
          <w:jc w:val="center"/>
          <w:ins w:id="79198"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9199" w:author="Chunhui zheng(BJ-RD)" w:date="2019-06-26T19:15:00Z"/>
                <w:rFonts w:eastAsia="宋体" w:hint="eastAsia"/>
                <w:b w:val="0"/>
                <w:lang w:eastAsia="zh-CN"/>
              </w:rPr>
            </w:pPr>
            <w:ins w:id="79200"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79201" w:author="Chunhui zheng(BJ-RD)" w:date="2019-06-26T19:15:00Z"/>
                <w:rFonts w:eastAsia="宋体" w:hint="eastAsia"/>
                <w:lang w:eastAsia="zh-CN"/>
              </w:rPr>
            </w:pPr>
            <w:ins w:id="7920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9203" w:author="Chunhui zheng(BJ-RD)" w:date="2019-06-26T19:15:00Z"/>
              </w:rPr>
            </w:pPr>
            <w:ins w:id="7920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9205" w:author="Chunhui zheng(BJ-RD)" w:date="2019-06-26T19:15:00Z"/>
              </w:rPr>
            </w:pPr>
            <w:ins w:id="7920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9207" w:author="Chunhui zheng(BJ-RD)" w:date="2019-06-26T19:15:00Z"/>
                <w:rFonts w:eastAsia="宋体" w:hint="eastAsia"/>
                <w:b/>
                <w:lang w:eastAsia="zh-CN"/>
              </w:rPr>
            </w:pPr>
            <w:ins w:id="79208" w:author="Chunhui zheng(BJ-RD)" w:date="2019-06-26T19:15:00Z">
              <w:r>
                <w:rPr>
                  <w:rFonts w:eastAsia="宋体" w:hint="eastAsia"/>
                  <w:b/>
                  <w:lang w:eastAsia="zh-CN"/>
                </w:rPr>
                <w:t xml:space="preserve">MEM entry3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79209" w:author="Chunhui zheng(BJ-RD)" w:date="2019-06-26T19:15:00Z"/>
                <w:sz w:val="16"/>
                <w:szCs w:val="16"/>
                <w:shd w:val="clear" w:color="auto" w:fill="C0C0C0"/>
              </w:rPr>
            </w:pPr>
            <w:ins w:id="7921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9211" w:author="Chunhui zheng(BJ-RD)" w:date="2019-06-26T19:15:00Z"/>
                <w:rFonts w:eastAsia="宋体" w:hint="eastAsia"/>
                <w:lang w:eastAsia="zh-CN"/>
              </w:rPr>
            </w:pPr>
            <w:ins w:id="7921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9213" w:author="Chunhui zheng(BJ-RD)" w:date="2019-06-26T19:15:00Z"/>
                <w:rFonts w:eastAsia="Times New Roman"/>
                <w:shd w:val="clear" w:color="auto" w:fill="C0C0C0"/>
              </w:rPr>
            </w:pPr>
            <w:ins w:id="7921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9215" w:author="Chunhui zheng(BJ-RD)" w:date="2019-06-26T19:15:00Z"/>
                <w:rFonts w:eastAsia="宋体" w:hint="eastAsia"/>
                <w:shd w:val="clear" w:color="auto" w:fill="C0C0C0"/>
                <w:lang w:eastAsia="zh-CN"/>
              </w:rPr>
            </w:pPr>
            <w:ins w:id="7921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9217" w:author="Chunhui zheng(BJ-RD)" w:date="2019-06-26T19:15:00Z"/>
                <w:color w:val="999999"/>
              </w:rPr>
            </w:pPr>
            <w:ins w:id="79218" w:author="Chunhui zheng(BJ-RD)" w:date="2019-06-26T19:15:00Z">
              <w:r>
                <w:rPr>
                  <w:rFonts w:eastAsia="宋体" w:hint="eastAsia"/>
                  <w:lang w:eastAsia="zh-CN"/>
                </w:rPr>
                <w:t>RSVAD_ME35TARGET_LIST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921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9220" w:author="Chunhui zheng(BJ-RD)" w:date="2019-06-26T19:15:00Z"/>
                <w:sz w:val="15"/>
                <w:szCs w:val="15"/>
              </w:rPr>
            </w:pPr>
            <w:ins w:id="7922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9222" w:author="Chunhui zheng(BJ-RD)" w:date="2019-06-26T19:15:00Z"/>
              </w:rPr>
            </w:pPr>
            <w:ins w:id="7922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9224" w:author="Chunhui zheng(BJ-RD)" w:date="2019-06-26T19:15:00Z"/>
              </w:rPr>
            </w:pPr>
            <w:ins w:id="7922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9226" w:author="Chunhui zheng(BJ-RD)" w:date="2019-06-26T19:15:00Z"/>
              </w:rPr>
            </w:pPr>
            <w:ins w:id="79227" w:author="Chunhui zheng(BJ-RD)" w:date="2019-06-26T19:15:00Z">
              <w:r>
                <w:t>x</w:t>
              </w:r>
            </w:ins>
          </w:p>
        </w:tc>
      </w:tr>
      <w:tr w:rsidR="006F1C24" w:rsidTr="00664E38">
        <w:trPr>
          <w:cantSplit/>
          <w:trHeight w:val="300"/>
          <w:jc w:val="center"/>
          <w:ins w:id="79228"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9229" w:author="Chunhui zheng(BJ-RD)" w:date="2019-06-26T19:15:00Z"/>
                <w:rFonts w:eastAsia="宋体" w:hint="eastAsia"/>
                <w:b w:val="0"/>
                <w:lang w:eastAsia="zh-CN"/>
              </w:rPr>
            </w:pPr>
            <w:ins w:id="79230"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79231" w:author="Chunhui zheng(BJ-RD)" w:date="2019-06-26T19:15:00Z"/>
                <w:rFonts w:eastAsia="宋体" w:hint="eastAsia"/>
                <w:lang w:eastAsia="zh-CN"/>
              </w:rPr>
            </w:pPr>
            <w:ins w:id="7923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9233" w:author="Chunhui zheng(BJ-RD)" w:date="2019-06-26T19:15:00Z"/>
              </w:rPr>
            </w:pPr>
            <w:ins w:id="7923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9235" w:author="Chunhui zheng(BJ-RD)" w:date="2019-06-26T19:15:00Z"/>
              </w:rPr>
            </w:pPr>
            <w:ins w:id="7923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9237" w:author="Chunhui zheng(BJ-RD)" w:date="2019-06-26T19:15:00Z"/>
                <w:rFonts w:eastAsia="宋体" w:hint="eastAsia"/>
                <w:b/>
                <w:lang w:eastAsia="zh-CN"/>
              </w:rPr>
            </w:pPr>
            <w:ins w:id="79238" w:author="Chunhui zheng(BJ-RD)" w:date="2019-06-26T19:15:00Z">
              <w:r>
                <w:rPr>
                  <w:rFonts w:eastAsia="宋体" w:hint="eastAsia"/>
                  <w:b/>
                  <w:lang w:eastAsia="zh-CN"/>
                </w:rPr>
                <w:t xml:space="preserve">MEM entry3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 for target decode</w:t>
              </w:r>
            </w:ins>
          </w:p>
          <w:p w:rsidR="006F1C24" w:rsidRDefault="006F1C24" w:rsidP="00664E38">
            <w:pPr>
              <w:ind w:leftChars="25" w:left="53"/>
              <w:rPr>
                <w:ins w:id="79239" w:author="Chunhui zheng(BJ-RD)" w:date="2019-06-26T19:15:00Z"/>
                <w:sz w:val="16"/>
                <w:szCs w:val="16"/>
                <w:shd w:val="clear" w:color="auto" w:fill="C0C0C0"/>
              </w:rPr>
            </w:pPr>
            <w:ins w:id="7924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9241" w:author="Chunhui zheng(BJ-RD)" w:date="2019-06-26T19:15:00Z"/>
                <w:rFonts w:eastAsia="宋体" w:hint="eastAsia"/>
                <w:lang w:eastAsia="zh-CN"/>
              </w:rPr>
            </w:pPr>
            <w:ins w:id="7924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9243" w:author="Chunhui zheng(BJ-RD)" w:date="2019-06-26T19:15:00Z"/>
                <w:rFonts w:eastAsia="Times New Roman"/>
                <w:shd w:val="clear" w:color="auto" w:fill="C0C0C0"/>
              </w:rPr>
            </w:pPr>
            <w:ins w:id="7924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9245" w:author="Chunhui zheng(BJ-RD)" w:date="2019-06-26T19:15:00Z"/>
                <w:rFonts w:eastAsia="宋体" w:hint="eastAsia"/>
                <w:shd w:val="clear" w:color="auto" w:fill="C0C0C0"/>
                <w:lang w:eastAsia="zh-CN"/>
              </w:rPr>
            </w:pPr>
            <w:ins w:id="7924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9247" w:author="Chunhui zheng(BJ-RD)" w:date="2019-06-26T19:15:00Z"/>
                <w:color w:val="999999"/>
              </w:rPr>
            </w:pPr>
            <w:ins w:id="79248" w:author="Chunhui zheng(BJ-RD)" w:date="2019-06-26T19:15:00Z">
              <w:r>
                <w:rPr>
                  <w:rFonts w:eastAsia="宋体" w:hint="eastAsia"/>
                  <w:lang w:eastAsia="zh-CN"/>
                </w:rPr>
                <w:t>RSVAD_ME35TARGET_LIST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924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9250" w:author="Chunhui zheng(BJ-RD)" w:date="2019-06-26T19:15:00Z"/>
                <w:sz w:val="15"/>
                <w:szCs w:val="15"/>
              </w:rPr>
            </w:pPr>
            <w:ins w:id="7925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9252" w:author="Chunhui zheng(BJ-RD)" w:date="2019-06-26T19:15:00Z"/>
              </w:rPr>
            </w:pPr>
            <w:ins w:id="7925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9254" w:author="Chunhui zheng(BJ-RD)" w:date="2019-06-26T19:15:00Z"/>
              </w:rPr>
            </w:pPr>
            <w:ins w:id="7925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9256" w:author="Chunhui zheng(BJ-RD)" w:date="2019-06-26T19:15:00Z"/>
              </w:rPr>
            </w:pPr>
            <w:ins w:id="79257" w:author="Chunhui zheng(BJ-RD)" w:date="2019-06-26T19:15:00Z">
              <w:r>
                <w:t>x</w:t>
              </w:r>
            </w:ins>
          </w:p>
        </w:tc>
      </w:tr>
      <w:tr w:rsidR="006F1C24" w:rsidTr="00664E38">
        <w:trPr>
          <w:cantSplit/>
          <w:jc w:val="center"/>
          <w:ins w:id="79258"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79259" w:author="Chunhui zheng(BJ-RD)" w:date="2019-06-26T19:15:00Z"/>
                <w:b w:val="0"/>
              </w:rPr>
            </w:pPr>
            <w:ins w:id="79260"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79261" w:author="Chunhui zheng(BJ-RD)" w:date="2019-06-26T19:15:00Z"/>
                <w:rFonts w:eastAsia="宋体" w:hint="eastAsia"/>
                <w:lang w:eastAsia="zh-CN"/>
              </w:rPr>
            </w:pPr>
            <w:ins w:id="7926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9263" w:author="Chunhui zheng(BJ-RD)" w:date="2019-06-26T19:15:00Z"/>
              </w:rPr>
            </w:pPr>
            <w:ins w:id="7926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79265" w:author="Chunhui zheng(BJ-RD)" w:date="2019-06-26T19:15:00Z"/>
                <w:rFonts w:eastAsia="宋体" w:hint="eastAsia"/>
                <w:lang w:eastAsia="zh-CN"/>
              </w:rPr>
            </w:pPr>
            <w:ins w:id="7926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9267" w:author="Chunhui zheng(BJ-RD)" w:date="2019-06-26T19:15:00Z"/>
                <w:rFonts w:eastAsia="宋体" w:hint="eastAsia"/>
                <w:b/>
                <w:lang w:eastAsia="zh-CN"/>
              </w:rPr>
            </w:pPr>
            <w:ins w:id="79268" w:author="Chunhui zheng(BJ-RD)" w:date="2019-06-26T19:15:00Z">
              <w:r>
                <w:rPr>
                  <w:rFonts w:eastAsia="宋体" w:hint="eastAsia"/>
                  <w:b/>
                  <w:lang w:eastAsia="zh-CN"/>
                </w:rPr>
                <w:t xml:space="preserve">MEM entry3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79269" w:author="Chunhui zheng(BJ-RD)" w:date="2019-06-26T19:15:00Z"/>
                <w:sz w:val="16"/>
                <w:szCs w:val="16"/>
                <w:shd w:val="clear" w:color="auto" w:fill="C0C0C0"/>
              </w:rPr>
            </w:pPr>
            <w:ins w:id="79270"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9271" w:author="Chunhui zheng(BJ-RD)" w:date="2019-06-26T19:15:00Z"/>
                <w:rFonts w:eastAsia="宋体" w:hint="eastAsia"/>
                <w:lang w:eastAsia="zh-CN"/>
              </w:rPr>
            </w:pPr>
            <w:ins w:id="7927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9273" w:author="Chunhui zheng(BJ-RD)" w:date="2019-06-26T19:15:00Z"/>
                <w:rFonts w:eastAsia="Times New Roman"/>
                <w:shd w:val="clear" w:color="auto" w:fill="C0C0C0"/>
              </w:rPr>
            </w:pPr>
            <w:ins w:id="7927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9275" w:author="Chunhui zheng(BJ-RD)" w:date="2019-06-26T19:15:00Z"/>
                <w:rFonts w:eastAsia="宋体" w:hint="eastAsia"/>
                <w:shd w:val="clear" w:color="auto" w:fill="C0C0C0"/>
                <w:lang w:eastAsia="zh-CN"/>
              </w:rPr>
            </w:pPr>
            <w:ins w:id="7927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9277" w:author="Chunhui zheng(BJ-RD)" w:date="2019-06-26T19:15:00Z"/>
                <w:color w:val="999999"/>
              </w:rPr>
            </w:pPr>
            <w:ins w:id="79278" w:author="Chunhui zheng(BJ-RD)" w:date="2019-06-26T19:15:00Z">
              <w:r>
                <w:rPr>
                  <w:rFonts w:eastAsia="宋体" w:hint="eastAsia"/>
                  <w:lang w:eastAsia="zh-CN"/>
                </w:rPr>
                <w:t>RSVAD_ME35</w:t>
              </w:r>
              <w:r w:rsidRPr="00907B65">
                <w:rPr>
                  <w:rFonts w:eastAsia="宋体" w:hint="eastAsia"/>
                  <w:lang w:eastAsia="zh-CN"/>
                </w:rPr>
                <w:t>TARGET</w:t>
              </w:r>
              <w:r>
                <w:rPr>
                  <w:rFonts w:eastAsia="宋体" w:hint="eastAsia"/>
                  <w:lang w:eastAsia="zh-CN"/>
                </w:rPr>
                <w:t>_</w:t>
              </w:r>
              <w:r w:rsidRPr="00907B65">
                <w:rPr>
                  <w:rFonts w:eastAsia="宋体" w:hint="eastAsia"/>
                  <w:lang w:eastAsia="zh-CN"/>
                </w:rPr>
                <w:t>LIST0[3:0]</w:t>
              </w:r>
            </w:ins>
          </w:p>
        </w:tc>
        <w:tc>
          <w:tcPr>
            <w:tcW w:w="0" w:type="auto"/>
            <w:tcMar>
              <w:top w:w="0" w:type="dxa"/>
              <w:left w:w="29" w:type="dxa"/>
              <w:bottom w:w="0" w:type="dxa"/>
              <w:right w:w="29" w:type="dxa"/>
            </w:tcMar>
          </w:tcPr>
          <w:p w:rsidR="006F1C24" w:rsidRDefault="006F1C24" w:rsidP="00664E38">
            <w:pPr>
              <w:pStyle w:val="IRSBitChipRev"/>
              <w:rPr>
                <w:ins w:id="7927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9280" w:author="Chunhui zheng(BJ-RD)" w:date="2019-06-26T19:15:00Z"/>
                <w:sz w:val="15"/>
                <w:szCs w:val="15"/>
              </w:rPr>
            </w:pPr>
            <w:ins w:id="7928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9282" w:author="Chunhui zheng(BJ-RD)" w:date="2019-06-26T19:15:00Z"/>
              </w:rPr>
            </w:pPr>
            <w:ins w:id="7928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9284" w:author="Chunhui zheng(BJ-RD)" w:date="2019-06-26T19:15:00Z"/>
              </w:rPr>
            </w:pPr>
            <w:ins w:id="7928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9286" w:author="Chunhui zheng(BJ-RD)" w:date="2019-06-26T19:15:00Z"/>
              </w:rPr>
            </w:pPr>
            <w:ins w:id="79287" w:author="Chunhui zheng(BJ-RD)" w:date="2019-06-26T19:15:00Z">
              <w:r>
                <w:t>x</w:t>
              </w:r>
            </w:ins>
          </w:p>
        </w:tc>
      </w:tr>
    </w:tbl>
    <w:p w:rsidR="006F1C24" w:rsidRDefault="006F1C24" w:rsidP="006F1C24">
      <w:pPr>
        <w:pStyle w:val="IRSReg-Heading"/>
        <w:ind w:left="189"/>
        <w:rPr>
          <w:ins w:id="79288" w:author="Chunhui zheng(BJ-RD)" w:date="2019-06-26T19:15:00Z"/>
        </w:rPr>
      </w:pPr>
      <w:ins w:id="79289" w:author="Chunhui zheng(BJ-RD)" w:date="2019-06-26T19:15:00Z">
        <w:r>
          <w:rPr>
            <w:u w:val="single"/>
          </w:rPr>
          <w:t>Offset Address:</w:t>
        </w:r>
        <w:r>
          <w:rPr>
            <w:rFonts w:eastAsia="宋体" w:hint="eastAsia"/>
            <w:u w:val="single"/>
            <w:lang w:eastAsia="zh-CN"/>
          </w:rPr>
          <w:t>2BB</w:t>
        </w:r>
        <w:r>
          <w:rPr>
            <w:u w:val="single"/>
          </w:rPr>
          <w:t>-</w:t>
        </w:r>
        <w:r>
          <w:rPr>
            <w:rFonts w:eastAsia="宋体" w:hint="eastAsia"/>
            <w:u w:val="single"/>
            <w:lang w:eastAsia="zh-CN"/>
          </w:rPr>
          <w:t>2B8</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35</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76"/>
        <w:gridCol w:w="565"/>
        <w:gridCol w:w="3528"/>
        <w:gridCol w:w="2761"/>
        <w:gridCol w:w="663"/>
        <w:gridCol w:w="592"/>
        <w:gridCol w:w="147"/>
        <w:gridCol w:w="156"/>
        <w:gridCol w:w="165"/>
      </w:tblGrid>
      <w:tr w:rsidR="006F1C24" w:rsidTr="00664E38">
        <w:trPr>
          <w:cantSplit/>
          <w:trHeight w:val="300"/>
          <w:jc w:val="center"/>
          <w:ins w:id="79290"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79291" w:author="Chunhui zheng(BJ-RD)" w:date="2019-06-26T19:15:00Z"/>
              </w:rPr>
            </w:pPr>
            <w:ins w:id="79292"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79293" w:author="Chunhui zheng(BJ-RD)" w:date="2019-06-26T19:15:00Z"/>
                <w:b/>
              </w:rPr>
            </w:pPr>
            <w:ins w:id="79294"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79295" w:author="Chunhui zheng(BJ-RD)" w:date="2019-06-26T19:15:00Z"/>
                <w:b/>
              </w:rPr>
            </w:pPr>
            <w:ins w:id="79296"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79297" w:author="Chunhui zheng(BJ-RD)" w:date="2019-06-26T19:15:00Z"/>
                <w:b/>
              </w:rPr>
            </w:pPr>
            <w:ins w:id="79298"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79299" w:author="Chunhui zheng(BJ-RD)" w:date="2019-06-26T19:15:00Z"/>
                <w:rFonts w:eastAsia="Times New Roman"/>
                <w:b/>
              </w:rPr>
            </w:pPr>
            <w:ins w:id="79300"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79301" w:author="Chunhui zheng(BJ-RD)" w:date="2019-06-26T19:15:00Z"/>
              </w:rPr>
            </w:pPr>
            <w:ins w:id="79302"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79303" w:author="Chunhui zheng(BJ-RD)" w:date="2019-06-26T19:15:00Z"/>
                <w:b/>
              </w:rPr>
            </w:pPr>
            <w:ins w:id="79304"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79305" w:author="Chunhui zheng(BJ-RD)" w:date="2019-06-26T19:15:00Z"/>
                <w:b/>
              </w:rPr>
            </w:pPr>
            <w:ins w:id="79306"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79307" w:author="Chunhui zheng(BJ-RD)" w:date="2019-06-26T19:15:00Z"/>
                <w:b/>
              </w:rPr>
            </w:pPr>
            <w:ins w:id="79308"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79309" w:author="Chunhui zheng(BJ-RD)" w:date="2019-06-26T19:15:00Z"/>
                <w:b/>
              </w:rPr>
            </w:pPr>
            <w:ins w:id="79310"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79311" w:author="Chunhui zheng(BJ-RD)" w:date="2019-06-26T19:15:00Z"/>
                <w:b/>
              </w:rPr>
            </w:pPr>
            <w:ins w:id="79312" w:author="Chunhui zheng(BJ-RD)" w:date="2019-06-26T19:15:00Z">
              <w:r w:rsidRPr="00F62296">
                <w:rPr>
                  <w:b/>
                </w:rPr>
                <w:t>E</w:t>
              </w:r>
            </w:ins>
          </w:p>
        </w:tc>
      </w:tr>
      <w:tr w:rsidR="006F1C24" w:rsidTr="00664E38">
        <w:trPr>
          <w:cantSplit/>
          <w:trHeight w:val="300"/>
          <w:jc w:val="center"/>
          <w:ins w:id="79313"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79314" w:author="Chunhui zheng(BJ-RD)" w:date="2019-06-26T19:15:00Z"/>
                <w:rFonts w:eastAsia="宋体" w:hint="eastAsia"/>
                <w:b w:val="0"/>
                <w:lang w:eastAsia="zh-CN"/>
              </w:rPr>
            </w:pPr>
            <w:ins w:id="79315"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79316" w:author="Chunhui zheng(BJ-RD)" w:date="2019-06-26T19:15:00Z"/>
              </w:rPr>
            </w:pPr>
            <w:ins w:id="7931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9318" w:author="Chunhui zheng(BJ-RD)" w:date="2019-06-26T19:15:00Z"/>
              </w:rPr>
            </w:pPr>
            <w:ins w:id="7931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9320" w:author="Chunhui zheng(BJ-RD)" w:date="2019-06-26T19:15:00Z"/>
              </w:rPr>
            </w:pPr>
            <w:ins w:id="7932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9322" w:author="Chunhui zheng(BJ-RD)" w:date="2019-06-26T19:15:00Z"/>
                <w:rFonts w:eastAsia="宋体" w:hint="eastAsia"/>
                <w:b/>
                <w:lang w:eastAsia="zh-CN"/>
              </w:rPr>
            </w:pPr>
            <w:ins w:id="79323" w:author="Chunhui zheng(BJ-RD)" w:date="2019-06-26T19:15:00Z">
              <w:r>
                <w:rPr>
                  <w:rFonts w:eastAsia="宋体" w:hint="eastAsia"/>
                  <w:b/>
                  <w:lang w:eastAsia="zh-CN"/>
                </w:rPr>
                <w:t xml:space="preserve">MEM entry3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Pr="00907B65" w:rsidRDefault="006F1C24" w:rsidP="00664E38">
            <w:pPr>
              <w:pStyle w:val="IRSBitDescription"/>
              <w:ind w:left="53"/>
              <w:rPr>
                <w:ins w:id="79324" w:author="Chunhui zheng(BJ-RD)" w:date="2019-06-26T19:15:00Z"/>
                <w:rFonts w:eastAsia="宋体" w:hint="eastAsia"/>
                <w:b/>
                <w:lang w:eastAsia="zh-CN"/>
              </w:rPr>
            </w:pPr>
          </w:p>
          <w:p w:rsidR="006F1C24" w:rsidRDefault="006F1C24" w:rsidP="00664E38">
            <w:pPr>
              <w:ind w:leftChars="25" w:left="53"/>
              <w:rPr>
                <w:ins w:id="79325" w:author="Chunhui zheng(BJ-RD)" w:date="2019-06-26T19:15:00Z"/>
                <w:sz w:val="16"/>
                <w:szCs w:val="16"/>
                <w:shd w:val="clear" w:color="auto" w:fill="C0C0C0"/>
              </w:rPr>
            </w:pPr>
            <w:ins w:id="79326"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9327" w:author="Chunhui zheng(BJ-RD)" w:date="2019-06-26T19:15:00Z"/>
                <w:rFonts w:eastAsia="宋体" w:hint="eastAsia"/>
                <w:lang w:eastAsia="zh-CN"/>
              </w:rPr>
            </w:pPr>
            <w:ins w:id="7932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9329" w:author="Chunhui zheng(BJ-RD)" w:date="2019-06-26T19:15:00Z"/>
                <w:rFonts w:eastAsia="Times New Roman"/>
                <w:shd w:val="clear" w:color="auto" w:fill="C0C0C0"/>
              </w:rPr>
            </w:pPr>
            <w:ins w:id="7933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9331" w:author="Chunhui zheng(BJ-RD)" w:date="2019-06-26T19:15:00Z"/>
                <w:rFonts w:eastAsia="Times New Roman"/>
                <w:b/>
              </w:rPr>
            </w:pPr>
            <w:ins w:id="7933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D074E0" w:rsidRDefault="006F1C24" w:rsidP="00664E38">
            <w:pPr>
              <w:pStyle w:val="IRSBitMnemonic"/>
              <w:ind w:left="53"/>
              <w:rPr>
                <w:ins w:id="79333" w:author="Chunhui zheng(BJ-RD)" w:date="2019-06-26T19:15:00Z"/>
                <w:rFonts w:eastAsia="宋体" w:hint="eastAsia"/>
                <w:lang w:eastAsia="zh-CN"/>
              </w:rPr>
            </w:pPr>
            <w:ins w:id="79334" w:author="Chunhui zheng(BJ-RD)" w:date="2019-06-26T19:15:00Z">
              <w:r>
                <w:rPr>
                  <w:rFonts w:eastAsia="宋体" w:hint="eastAsia"/>
                  <w:lang w:eastAsia="zh-CN"/>
                </w:rPr>
                <w:t>RSVAD_ME35TARGET_LIST1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933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9336" w:author="Chunhui zheng(BJ-RD)" w:date="2019-06-26T19:15:00Z"/>
                <w:sz w:val="15"/>
                <w:szCs w:val="15"/>
              </w:rPr>
            </w:pPr>
            <w:ins w:id="79337"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79338" w:author="Chunhui zheng(BJ-RD)" w:date="2019-06-26T19:15:00Z"/>
                <w:rFonts w:eastAsia="宋体" w:hint="eastAsia"/>
                <w:lang w:eastAsia="zh-CN"/>
              </w:rPr>
            </w:pPr>
            <w:ins w:id="7933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9340" w:author="Chunhui zheng(BJ-RD)" w:date="2019-06-26T19:15:00Z"/>
              </w:rPr>
            </w:pPr>
            <w:ins w:id="7934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9342" w:author="Chunhui zheng(BJ-RD)" w:date="2019-06-26T19:15:00Z"/>
              </w:rPr>
            </w:pPr>
            <w:ins w:id="79343" w:author="Chunhui zheng(BJ-RD)" w:date="2019-06-26T19:15:00Z">
              <w:r>
                <w:t>x</w:t>
              </w:r>
            </w:ins>
          </w:p>
        </w:tc>
      </w:tr>
      <w:tr w:rsidR="006F1C24" w:rsidTr="00664E38">
        <w:trPr>
          <w:cantSplit/>
          <w:trHeight w:val="300"/>
          <w:jc w:val="center"/>
          <w:ins w:id="79344"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79345" w:author="Chunhui zheng(BJ-RD)" w:date="2019-06-26T19:15:00Z"/>
                <w:rFonts w:eastAsia="宋体" w:hint="eastAsia"/>
                <w:b w:val="0"/>
                <w:lang w:eastAsia="zh-CN"/>
              </w:rPr>
            </w:pPr>
            <w:ins w:id="79346"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79347" w:author="Chunhui zheng(BJ-RD)" w:date="2019-06-26T19:15:00Z"/>
                <w:rFonts w:eastAsia="宋体" w:hint="eastAsia"/>
                <w:lang w:eastAsia="zh-CN"/>
              </w:rPr>
            </w:pPr>
            <w:ins w:id="7934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79349" w:author="Chunhui zheng(BJ-RD)" w:date="2019-06-26T19:15:00Z"/>
                <w:rFonts w:eastAsia="宋体" w:hint="eastAsia"/>
                <w:lang w:eastAsia="zh-CN"/>
              </w:rPr>
            </w:pPr>
            <w:ins w:id="7935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9351" w:author="Chunhui zheng(BJ-RD)" w:date="2019-06-26T19:15:00Z"/>
              </w:rPr>
            </w:pPr>
            <w:ins w:id="7935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9353" w:author="Chunhui zheng(BJ-RD)" w:date="2019-06-26T19:15:00Z"/>
                <w:rFonts w:eastAsia="宋体" w:hint="eastAsia"/>
                <w:b/>
                <w:lang w:eastAsia="zh-CN"/>
              </w:rPr>
            </w:pPr>
            <w:ins w:id="79354" w:author="Chunhui zheng(BJ-RD)" w:date="2019-06-26T19:15:00Z">
              <w:r>
                <w:rPr>
                  <w:rFonts w:eastAsia="宋体" w:hint="eastAsia"/>
                  <w:b/>
                  <w:lang w:eastAsia="zh-CN"/>
                </w:rPr>
                <w:t xml:space="preserve">MEM entry3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79355" w:author="Chunhui zheng(BJ-RD)" w:date="2019-06-26T19:15:00Z"/>
                <w:sz w:val="16"/>
                <w:szCs w:val="16"/>
                <w:shd w:val="clear" w:color="auto" w:fill="C0C0C0"/>
              </w:rPr>
            </w:pPr>
            <w:ins w:id="7935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9357" w:author="Chunhui zheng(BJ-RD)" w:date="2019-06-26T19:15:00Z"/>
                <w:rFonts w:eastAsia="宋体" w:hint="eastAsia"/>
                <w:lang w:eastAsia="zh-CN"/>
              </w:rPr>
            </w:pPr>
            <w:ins w:id="7935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9359" w:author="Chunhui zheng(BJ-RD)" w:date="2019-06-26T19:15:00Z"/>
                <w:rFonts w:eastAsia="Times New Roman"/>
                <w:shd w:val="clear" w:color="auto" w:fill="C0C0C0"/>
              </w:rPr>
            </w:pPr>
            <w:ins w:id="7936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79361" w:author="Chunhui zheng(BJ-RD)" w:date="2019-06-26T19:15:00Z"/>
                <w:rFonts w:eastAsia="宋体" w:hint="eastAsia"/>
                <w:b/>
                <w:lang w:eastAsia="zh-CN"/>
              </w:rPr>
            </w:pPr>
            <w:ins w:id="7936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79363" w:author="Chunhui zheng(BJ-RD)" w:date="2019-06-26T19:15:00Z"/>
                <w:rFonts w:eastAsia="宋体" w:hint="eastAsia"/>
                <w:lang w:eastAsia="zh-CN"/>
              </w:rPr>
            </w:pPr>
            <w:ins w:id="79364" w:author="Chunhui zheng(BJ-RD)" w:date="2019-06-26T19:15:00Z">
              <w:r>
                <w:rPr>
                  <w:rFonts w:eastAsia="宋体" w:hint="eastAsia"/>
                  <w:lang w:eastAsia="zh-CN"/>
                </w:rPr>
                <w:t>RSVAD_ME35TARGET_LIST1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936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9366" w:author="Chunhui zheng(BJ-RD)" w:date="2019-06-26T19:15:00Z"/>
                <w:sz w:val="15"/>
                <w:szCs w:val="15"/>
              </w:rPr>
            </w:pPr>
            <w:ins w:id="79367"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79368" w:author="Chunhui zheng(BJ-RD)" w:date="2019-06-26T19:15:00Z"/>
                <w:rFonts w:eastAsia="宋体" w:hint="eastAsia"/>
                <w:lang w:eastAsia="zh-CN"/>
              </w:rPr>
            </w:pPr>
            <w:ins w:id="7936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9370" w:author="Chunhui zheng(BJ-RD)" w:date="2019-06-26T19:15:00Z"/>
              </w:rPr>
            </w:pPr>
            <w:ins w:id="7937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9372" w:author="Chunhui zheng(BJ-RD)" w:date="2019-06-26T19:15:00Z"/>
              </w:rPr>
            </w:pPr>
            <w:ins w:id="79373" w:author="Chunhui zheng(BJ-RD)" w:date="2019-06-26T19:15:00Z">
              <w:r>
                <w:t>x</w:t>
              </w:r>
            </w:ins>
          </w:p>
        </w:tc>
      </w:tr>
      <w:tr w:rsidR="006F1C24" w:rsidTr="00664E38">
        <w:trPr>
          <w:cantSplit/>
          <w:trHeight w:val="300"/>
          <w:jc w:val="center"/>
          <w:ins w:id="79374"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79375" w:author="Chunhui zheng(BJ-RD)" w:date="2019-06-26T19:15:00Z"/>
                <w:rFonts w:eastAsia="宋体" w:hint="eastAsia"/>
                <w:b w:val="0"/>
                <w:lang w:eastAsia="zh-CN"/>
              </w:rPr>
            </w:pPr>
            <w:ins w:id="79376"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79377" w:author="Chunhui zheng(BJ-RD)" w:date="2019-06-26T19:15:00Z"/>
              </w:rPr>
            </w:pPr>
            <w:ins w:id="7937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9379" w:author="Chunhui zheng(BJ-RD)" w:date="2019-06-26T19:15:00Z"/>
              </w:rPr>
            </w:pPr>
            <w:ins w:id="7938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9381" w:author="Chunhui zheng(BJ-RD)" w:date="2019-06-26T19:15:00Z"/>
              </w:rPr>
            </w:pPr>
            <w:ins w:id="7938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9383" w:author="Chunhui zheng(BJ-RD)" w:date="2019-06-26T19:15:00Z"/>
                <w:rFonts w:eastAsia="宋体" w:hint="eastAsia"/>
                <w:b/>
                <w:lang w:eastAsia="zh-CN"/>
              </w:rPr>
            </w:pPr>
            <w:ins w:id="79384" w:author="Chunhui zheng(BJ-RD)" w:date="2019-06-26T19:15:00Z">
              <w:r>
                <w:rPr>
                  <w:rFonts w:eastAsia="宋体" w:hint="eastAsia"/>
                  <w:b/>
                  <w:lang w:eastAsia="zh-CN"/>
                </w:rPr>
                <w:t xml:space="preserve">MEM entry3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907B65" w:rsidRDefault="006F1C24" w:rsidP="00664E38">
            <w:pPr>
              <w:pStyle w:val="IRSBitDescription"/>
              <w:ind w:leftChars="0" w:left="0"/>
              <w:rPr>
                <w:ins w:id="79385" w:author="Chunhui zheng(BJ-RD)" w:date="2019-06-26T19:15:00Z"/>
                <w:rFonts w:eastAsia="宋体" w:hint="eastAsia"/>
                <w:b/>
                <w:lang w:eastAsia="zh-CN"/>
              </w:rPr>
            </w:pPr>
          </w:p>
          <w:p w:rsidR="006F1C24" w:rsidRDefault="006F1C24" w:rsidP="00664E38">
            <w:pPr>
              <w:ind w:leftChars="25" w:left="53"/>
              <w:rPr>
                <w:ins w:id="79386" w:author="Chunhui zheng(BJ-RD)" w:date="2019-06-26T19:15:00Z"/>
                <w:sz w:val="16"/>
                <w:szCs w:val="16"/>
                <w:shd w:val="clear" w:color="auto" w:fill="C0C0C0"/>
              </w:rPr>
            </w:pPr>
            <w:ins w:id="79387"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9388" w:author="Chunhui zheng(BJ-RD)" w:date="2019-06-26T19:15:00Z"/>
                <w:rFonts w:eastAsia="宋体" w:hint="eastAsia"/>
                <w:lang w:eastAsia="zh-CN"/>
              </w:rPr>
            </w:pPr>
            <w:ins w:id="7938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9390" w:author="Chunhui zheng(BJ-RD)" w:date="2019-06-26T19:15:00Z"/>
                <w:rFonts w:eastAsia="Times New Roman"/>
                <w:shd w:val="clear" w:color="auto" w:fill="C0C0C0"/>
              </w:rPr>
            </w:pPr>
            <w:ins w:id="7939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79392" w:author="Chunhui zheng(BJ-RD)" w:date="2019-06-26T19:15:00Z"/>
                <w:rFonts w:eastAsia="宋体" w:hint="eastAsia"/>
                <w:b/>
                <w:lang w:eastAsia="zh-CN"/>
              </w:rPr>
            </w:pPr>
            <w:ins w:id="7939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9394" w:author="Chunhui zheng(BJ-RD)" w:date="2019-06-26T19:15:00Z"/>
                <w:rFonts w:eastAsia="宋体" w:hint="eastAsia"/>
                <w:lang w:eastAsia="zh-CN"/>
              </w:rPr>
            </w:pPr>
            <w:ins w:id="79395" w:author="Chunhui zheng(BJ-RD)" w:date="2019-06-26T19:15:00Z">
              <w:r>
                <w:rPr>
                  <w:rFonts w:eastAsia="宋体" w:hint="eastAsia"/>
                  <w:lang w:eastAsia="zh-CN"/>
                </w:rPr>
                <w:t>RSVAD_ME35TARGET_LIST1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9396"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9397" w:author="Chunhui zheng(BJ-RD)" w:date="2019-06-26T19:15:00Z"/>
              </w:rPr>
            </w:pPr>
            <w:ins w:id="79398"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9399" w:author="Chunhui zheng(BJ-RD)" w:date="2019-06-26T19:15:00Z"/>
              </w:rPr>
            </w:pPr>
            <w:ins w:id="79400"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9401" w:author="Chunhui zheng(BJ-RD)" w:date="2019-06-26T19:15:00Z"/>
              </w:rPr>
            </w:pPr>
            <w:ins w:id="79402"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9403" w:author="Chunhui zheng(BJ-RD)" w:date="2019-06-26T19:15:00Z"/>
              </w:rPr>
            </w:pPr>
            <w:ins w:id="79404" w:author="Chunhui zheng(BJ-RD)" w:date="2019-06-26T19:15:00Z">
              <w:r>
                <w:t>x</w:t>
              </w:r>
            </w:ins>
          </w:p>
        </w:tc>
      </w:tr>
      <w:tr w:rsidR="006F1C24" w:rsidTr="00664E38">
        <w:trPr>
          <w:cantSplit/>
          <w:trHeight w:val="300"/>
          <w:jc w:val="center"/>
          <w:ins w:id="79405"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9406" w:author="Chunhui zheng(BJ-RD)" w:date="2019-06-26T19:15:00Z"/>
                <w:rFonts w:eastAsia="宋体" w:hint="eastAsia"/>
                <w:b w:val="0"/>
                <w:lang w:eastAsia="zh-CN"/>
              </w:rPr>
            </w:pPr>
            <w:ins w:id="79407"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79408" w:author="Chunhui zheng(BJ-RD)" w:date="2019-06-26T19:15:00Z"/>
                <w:rFonts w:eastAsia="宋体" w:hint="eastAsia"/>
                <w:lang w:eastAsia="zh-CN"/>
              </w:rPr>
            </w:pPr>
            <w:ins w:id="79409"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9410" w:author="Chunhui zheng(BJ-RD)" w:date="2019-06-26T19:15:00Z"/>
              </w:rPr>
            </w:pPr>
            <w:ins w:id="79411"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9412" w:author="Chunhui zheng(BJ-RD)" w:date="2019-06-26T19:15:00Z"/>
              </w:rPr>
            </w:pPr>
            <w:ins w:id="79413"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9414" w:author="Chunhui zheng(BJ-RD)" w:date="2019-06-26T19:15:00Z"/>
                <w:rFonts w:eastAsia="宋体" w:hint="eastAsia"/>
                <w:b/>
                <w:lang w:eastAsia="zh-CN"/>
              </w:rPr>
            </w:pPr>
            <w:ins w:id="79415" w:author="Chunhui zheng(BJ-RD)" w:date="2019-06-26T19:15:00Z">
              <w:r>
                <w:rPr>
                  <w:rFonts w:eastAsia="宋体" w:hint="eastAsia"/>
                  <w:b/>
                  <w:lang w:eastAsia="zh-CN"/>
                </w:rPr>
                <w:t xml:space="preserve">MEM entry3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79416" w:author="Chunhui zheng(BJ-RD)" w:date="2019-06-26T19:15:00Z"/>
                <w:sz w:val="16"/>
                <w:szCs w:val="16"/>
                <w:shd w:val="clear" w:color="auto" w:fill="C0C0C0"/>
              </w:rPr>
            </w:pPr>
            <w:ins w:id="7941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9418" w:author="Chunhui zheng(BJ-RD)" w:date="2019-06-26T19:15:00Z"/>
                <w:rFonts w:eastAsia="宋体" w:hint="eastAsia"/>
                <w:lang w:eastAsia="zh-CN"/>
              </w:rPr>
            </w:pPr>
            <w:ins w:id="7941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9420" w:author="Chunhui zheng(BJ-RD)" w:date="2019-06-26T19:15:00Z"/>
                <w:rFonts w:eastAsia="Times New Roman"/>
                <w:shd w:val="clear" w:color="auto" w:fill="C0C0C0"/>
              </w:rPr>
            </w:pPr>
            <w:ins w:id="7942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9422" w:author="Chunhui zheng(BJ-RD)" w:date="2019-06-26T19:15:00Z"/>
                <w:rFonts w:eastAsia="宋体" w:hint="eastAsia"/>
                <w:shd w:val="clear" w:color="auto" w:fill="C0C0C0"/>
                <w:lang w:eastAsia="zh-CN"/>
              </w:rPr>
            </w:pPr>
            <w:ins w:id="7942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9424" w:author="Chunhui zheng(BJ-RD)" w:date="2019-06-26T19:15:00Z"/>
                <w:color w:val="999999"/>
              </w:rPr>
            </w:pPr>
            <w:ins w:id="79425" w:author="Chunhui zheng(BJ-RD)" w:date="2019-06-26T19:15:00Z">
              <w:r>
                <w:rPr>
                  <w:rFonts w:eastAsia="宋体" w:hint="eastAsia"/>
                  <w:lang w:eastAsia="zh-CN"/>
                </w:rPr>
                <w:t>RSVAD_ME35TARGET_LIST1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9426"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9427" w:author="Chunhui zheng(BJ-RD)" w:date="2019-06-26T19:15:00Z"/>
                <w:sz w:val="15"/>
                <w:szCs w:val="15"/>
              </w:rPr>
            </w:pPr>
            <w:ins w:id="79428"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9429" w:author="Chunhui zheng(BJ-RD)" w:date="2019-06-26T19:15:00Z"/>
              </w:rPr>
            </w:pPr>
            <w:ins w:id="79430"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9431" w:author="Chunhui zheng(BJ-RD)" w:date="2019-06-26T19:15:00Z"/>
              </w:rPr>
            </w:pPr>
            <w:ins w:id="79432"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9433" w:author="Chunhui zheng(BJ-RD)" w:date="2019-06-26T19:15:00Z"/>
              </w:rPr>
            </w:pPr>
            <w:ins w:id="79434" w:author="Chunhui zheng(BJ-RD)" w:date="2019-06-26T19:15:00Z">
              <w:r>
                <w:t>x</w:t>
              </w:r>
            </w:ins>
          </w:p>
        </w:tc>
      </w:tr>
      <w:tr w:rsidR="006F1C24" w:rsidTr="00664E38">
        <w:trPr>
          <w:cantSplit/>
          <w:trHeight w:val="300"/>
          <w:jc w:val="center"/>
          <w:ins w:id="79435"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9436" w:author="Chunhui zheng(BJ-RD)" w:date="2019-06-26T19:15:00Z"/>
                <w:rFonts w:eastAsia="宋体" w:hint="eastAsia"/>
                <w:b w:val="0"/>
                <w:lang w:eastAsia="zh-CN"/>
              </w:rPr>
            </w:pPr>
            <w:ins w:id="79437"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79438" w:author="Chunhui zheng(BJ-RD)" w:date="2019-06-26T19:15:00Z"/>
                <w:rFonts w:eastAsia="宋体" w:hint="eastAsia"/>
                <w:lang w:eastAsia="zh-CN"/>
              </w:rPr>
            </w:pPr>
            <w:ins w:id="79439"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9440" w:author="Chunhui zheng(BJ-RD)" w:date="2019-06-26T19:15:00Z"/>
              </w:rPr>
            </w:pPr>
            <w:ins w:id="79441"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9442" w:author="Chunhui zheng(BJ-RD)" w:date="2019-06-26T19:15:00Z"/>
              </w:rPr>
            </w:pPr>
            <w:ins w:id="79443"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9444" w:author="Chunhui zheng(BJ-RD)" w:date="2019-06-26T19:15:00Z"/>
                <w:rFonts w:eastAsia="宋体" w:hint="eastAsia"/>
                <w:b/>
                <w:lang w:eastAsia="zh-CN"/>
              </w:rPr>
            </w:pPr>
            <w:ins w:id="79445" w:author="Chunhui zheng(BJ-RD)" w:date="2019-06-26T19:15:00Z">
              <w:r>
                <w:rPr>
                  <w:rFonts w:eastAsia="宋体" w:hint="eastAsia"/>
                  <w:b/>
                  <w:lang w:eastAsia="zh-CN"/>
                </w:rPr>
                <w:t xml:space="preserve">MEM entry3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79446" w:author="Chunhui zheng(BJ-RD)" w:date="2019-06-26T19:15:00Z"/>
                <w:sz w:val="16"/>
                <w:szCs w:val="16"/>
                <w:shd w:val="clear" w:color="auto" w:fill="C0C0C0"/>
              </w:rPr>
            </w:pPr>
            <w:ins w:id="7944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9448" w:author="Chunhui zheng(BJ-RD)" w:date="2019-06-26T19:15:00Z"/>
                <w:rFonts w:eastAsia="宋体" w:hint="eastAsia"/>
                <w:lang w:eastAsia="zh-CN"/>
              </w:rPr>
            </w:pPr>
            <w:ins w:id="7944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9450" w:author="Chunhui zheng(BJ-RD)" w:date="2019-06-26T19:15:00Z"/>
                <w:rFonts w:eastAsia="Times New Roman"/>
                <w:shd w:val="clear" w:color="auto" w:fill="C0C0C0"/>
              </w:rPr>
            </w:pPr>
            <w:ins w:id="7945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9452" w:author="Chunhui zheng(BJ-RD)" w:date="2019-06-26T19:15:00Z"/>
                <w:rFonts w:eastAsia="宋体" w:hint="eastAsia"/>
                <w:shd w:val="clear" w:color="auto" w:fill="C0C0C0"/>
                <w:lang w:eastAsia="zh-CN"/>
              </w:rPr>
            </w:pPr>
            <w:ins w:id="7945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9454" w:author="Chunhui zheng(BJ-RD)" w:date="2019-06-26T19:15:00Z"/>
                <w:color w:val="999999"/>
              </w:rPr>
            </w:pPr>
            <w:ins w:id="79455" w:author="Chunhui zheng(BJ-RD)" w:date="2019-06-26T19:15:00Z">
              <w:r>
                <w:rPr>
                  <w:rFonts w:eastAsia="宋体" w:hint="eastAsia"/>
                  <w:lang w:eastAsia="zh-CN"/>
                </w:rPr>
                <w:t>RSVAD_ME35TARGET_LIST1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9456"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9457" w:author="Chunhui zheng(BJ-RD)" w:date="2019-06-26T19:15:00Z"/>
                <w:sz w:val="15"/>
                <w:szCs w:val="15"/>
              </w:rPr>
            </w:pPr>
            <w:ins w:id="79458"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9459" w:author="Chunhui zheng(BJ-RD)" w:date="2019-06-26T19:15:00Z"/>
              </w:rPr>
            </w:pPr>
            <w:ins w:id="79460"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9461" w:author="Chunhui zheng(BJ-RD)" w:date="2019-06-26T19:15:00Z"/>
              </w:rPr>
            </w:pPr>
            <w:ins w:id="79462"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9463" w:author="Chunhui zheng(BJ-RD)" w:date="2019-06-26T19:15:00Z"/>
              </w:rPr>
            </w:pPr>
            <w:ins w:id="79464" w:author="Chunhui zheng(BJ-RD)" w:date="2019-06-26T19:15:00Z">
              <w:r>
                <w:t>x</w:t>
              </w:r>
            </w:ins>
          </w:p>
        </w:tc>
      </w:tr>
      <w:tr w:rsidR="006F1C24" w:rsidTr="00664E38">
        <w:trPr>
          <w:cantSplit/>
          <w:jc w:val="center"/>
          <w:ins w:id="79465"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9466" w:author="Chunhui zheng(BJ-RD)" w:date="2019-06-26T19:15:00Z"/>
                <w:rFonts w:eastAsia="宋体" w:hint="eastAsia"/>
                <w:b w:val="0"/>
                <w:lang w:eastAsia="zh-CN"/>
              </w:rPr>
            </w:pPr>
            <w:ins w:id="79467"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79468" w:author="Chunhui zheng(BJ-RD)" w:date="2019-06-26T19:15:00Z"/>
                <w:rFonts w:eastAsia="宋体" w:hint="eastAsia"/>
                <w:lang w:eastAsia="zh-CN"/>
              </w:rPr>
            </w:pPr>
            <w:ins w:id="79469"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9470" w:author="Chunhui zheng(BJ-RD)" w:date="2019-06-26T19:15:00Z"/>
              </w:rPr>
            </w:pPr>
            <w:ins w:id="79471"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9472" w:author="Chunhui zheng(BJ-RD)" w:date="2019-06-26T19:15:00Z"/>
              </w:rPr>
            </w:pPr>
            <w:ins w:id="79473"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9474" w:author="Chunhui zheng(BJ-RD)" w:date="2019-06-26T19:15:00Z"/>
                <w:rFonts w:eastAsia="宋体" w:hint="eastAsia"/>
                <w:b/>
                <w:lang w:eastAsia="zh-CN"/>
              </w:rPr>
            </w:pPr>
            <w:ins w:id="79475" w:author="Chunhui zheng(BJ-RD)" w:date="2019-06-26T19:15:00Z">
              <w:r>
                <w:rPr>
                  <w:rFonts w:eastAsia="宋体" w:hint="eastAsia"/>
                  <w:b/>
                  <w:lang w:eastAsia="zh-CN"/>
                </w:rPr>
                <w:t xml:space="preserve">MEM entry3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79476" w:author="Chunhui zheng(BJ-RD)" w:date="2019-06-26T19:15:00Z"/>
                <w:sz w:val="16"/>
                <w:szCs w:val="16"/>
                <w:shd w:val="clear" w:color="auto" w:fill="C0C0C0"/>
              </w:rPr>
            </w:pPr>
            <w:ins w:id="7947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9478" w:author="Chunhui zheng(BJ-RD)" w:date="2019-06-26T19:15:00Z"/>
                <w:rFonts w:eastAsia="宋体" w:hint="eastAsia"/>
                <w:lang w:eastAsia="zh-CN"/>
              </w:rPr>
            </w:pPr>
            <w:ins w:id="7947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9480" w:author="Chunhui zheng(BJ-RD)" w:date="2019-06-26T19:15:00Z"/>
                <w:rFonts w:eastAsia="Times New Roman"/>
                <w:shd w:val="clear" w:color="auto" w:fill="C0C0C0"/>
              </w:rPr>
            </w:pPr>
            <w:ins w:id="7948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9482" w:author="Chunhui zheng(BJ-RD)" w:date="2019-06-26T19:15:00Z"/>
                <w:rFonts w:eastAsia="宋体" w:hint="eastAsia"/>
                <w:shd w:val="clear" w:color="auto" w:fill="C0C0C0"/>
                <w:lang w:eastAsia="zh-CN"/>
              </w:rPr>
            </w:pPr>
            <w:ins w:id="7948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9484" w:author="Chunhui zheng(BJ-RD)" w:date="2019-06-26T19:15:00Z"/>
                <w:color w:val="999999"/>
              </w:rPr>
            </w:pPr>
            <w:ins w:id="79485" w:author="Chunhui zheng(BJ-RD)" w:date="2019-06-26T19:15:00Z">
              <w:r>
                <w:rPr>
                  <w:rFonts w:eastAsia="宋体" w:hint="eastAsia"/>
                  <w:lang w:eastAsia="zh-CN"/>
                </w:rPr>
                <w:t>RSVAD_ME35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0" w:type="auto"/>
            <w:tcMar>
              <w:top w:w="0" w:type="dxa"/>
              <w:left w:w="29" w:type="dxa"/>
              <w:bottom w:w="0" w:type="dxa"/>
              <w:right w:w="29" w:type="dxa"/>
            </w:tcMar>
          </w:tcPr>
          <w:p w:rsidR="006F1C24" w:rsidRDefault="006F1C24" w:rsidP="00664E38">
            <w:pPr>
              <w:pStyle w:val="IRSBitChipRev"/>
              <w:rPr>
                <w:ins w:id="79486"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9487" w:author="Chunhui zheng(BJ-RD)" w:date="2019-06-26T19:15:00Z"/>
                <w:sz w:val="15"/>
                <w:szCs w:val="15"/>
              </w:rPr>
            </w:pPr>
            <w:ins w:id="79488"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9489" w:author="Chunhui zheng(BJ-RD)" w:date="2019-06-26T19:15:00Z"/>
              </w:rPr>
            </w:pPr>
            <w:ins w:id="79490"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9491" w:author="Chunhui zheng(BJ-RD)" w:date="2019-06-26T19:15:00Z"/>
              </w:rPr>
            </w:pPr>
            <w:ins w:id="79492"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9493" w:author="Chunhui zheng(BJ-RD)" w:date="2019-06-26T19:15:00Z"/>
              </w:rPr>
            </w:pPr>
            <w:ins w:id="79494" w:author="Chunhui zheng(BJ-RD)" w:date="2019-06-26T19:15:00Z">
              <w:r>
                <w:t>x</w:t>
              </w:r>
            </w:ins>
          </w:p>
        </w:tc>
      </w:tr>
      <w:tr w:rsidR="006F1C24" w:rsidTr="00664E38">
        <w:trPr>
          <w:cantSplit/>
          <w:trHeight w:val="300"/>
          <w:jc w:val="center"/>
          <w:ins w:id="79495"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9496" w:author="Chunhui zheng(BJ-RD)" w:date="2019-06-26T19:15:00Z"/>
                <w:rFonts w:eastAsia="宋体" w:hint="eastAsia"/>
                <w:b w:val="0"/>
                <w:lang w:eastAsia="zh-CN"/>
              </w:rPr>
            </w:pPr>
            <w:ins w:id="79497"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79498" w:author="Chunhui zheng(BJ-RD)" w:date="2019-06-26T19:15:00Z"/>
                <w:rFonts w:eastAsia="宋体" w:hint="eastAsia"/>
                <w:lang w:eastAsia="zh-CN"/>
              </w:rPr>
            </w:pPr>
            <w:ins w:id="79499"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9500" w:author="Chunhui zheng(BJ-RD)" w:date="2019-06-26T19:15:00Z"/>
              </w:rPr>
            </w:pPr>
            <w:ins w:id="79501"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9502" w:author="Chunhui zheng(BJ-RD)" w:date="2019-06-26T19:15:00Z"/>
              </w:rPr>
            </w:pPr>
            <w:ins w:id="79503"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9504" w:author="Chunhui zheng(BJ-RD)" w:date="2019-06-26T19:15:00Z"/>
                <w:rFonts w:eastAsia="宋体" w:hint="eastAsia"/>
                <w:b/>
                <w:lang w:eastAsia="zh-CN"/>
              </w:rPr>
            </w:pPr>
            <w:ins w:id="79505" w:author="Chunhui zheng(BJ-RD)" w:date="2019-06-26T19:15:00Z">
              <w:r>
                <w:rPr>
                  <w:rFonts w:eastAsia="宋体" w:hint="eastAsia"/>
                  <w:b/>
                  <w:lang w:eastAsia="zh-CN"/>
                </w:rPr>
                <w:t xml:space="preserve">MEM entry3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79506" w:author="Chunhui zheng(BJ-RD)" w:date="2019-06-26T19:15:00Z"/>
                <w:sz w:val="16"/>
                <w:szCs w:val="16"/>
                <w:shd w:val="clear" w:color="auto" w:fill="C0C0C0"/>
              </w:rPr>
            </w:pPr>
            <w:ins w:id="7950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9508" w:author="Chunhui zheng(BJ-RD)" w:date="2019-06-26T19:15:00Z"/>
                <w:rFonts w:eastAsia="宋体" w:hint="eastAsia"/>
                <w:lang w:eastAsia="zh-CN"/>
              </w:rPr>
            </w:pPr>
            <w:ins w:id="7950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9510" w:author="Chunhui zheng(BJ-RD)" w:date="2019-06-26T19:15:00Z"/>
                <w:rFonts w:eastAsia="Times New Roman"/>
                <w:shd w:val="clear" w:color="auto" w:fill="C0C0C0"/>
              </w:rPr>
            </w:pPr>
            <w:ins w:id="7951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9512" w:author="Chunhui zheng(BJ-RD)" w:date="2019-06-26T19:15:00Z"/>
                <w:rFonts w:eastAsia="宋体" w:hint="eastAsia"/>
                <w:shd w:val="clear" w:color="auto" w:fill="C0C0C0"/>
                <w:lang w:eastAsia="zh-CN"/>
              </w:rPr>
            </w:pPr>
            <w:ins w:id="7951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9514" w:author="Chunhui zheng(BJ-RD)" w:date="2019-06-26T19:15:00Z"/>
                <w:color w:val="999999"/>
              </w:rPr>
            </w:pPr>
            <w:ins w:id="79515" w:author="Chunhui zheng(BJ-RD)" w:date="2019-06-26T19:15:00Z">
              <w:r>
                <w:rPr>
                  <w:rFonts w:eastAsia="宋体" w:hint="eastAsia"/>
                  <w:lang w:eastAsia="zh-CN"/>
                </w:rPr>
                <w:t>RSVAD_ME35TARGET_LIST9</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9516"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9517" w:author="Chunhui zheng(BJ-RD)" w:date="2019-06-26T19:15:00Z"/>
                <w:sz w:val="15"/>
                <w:szCs w:val="15"/>
              </w:rPr>
            </w:pPr>
            <w:ins w:id="79518"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9519" w:author="Chunhui zheng(BJ-RD)" w:date="2019-06-26T19:15:00Z"/>
              </w:rPr>
            </w:pPr>
            <w:ins w:id="79520"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9521" w:author="Chunhui zheng(BJ-RD)" w:date="2019-06-26T19:15:00Z"/>
              </w:rPr>
            </w:pPr>
            <w:ins w:id="79522"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9523" w:author="Chunhui zheng(BJ-RD)" w:date="2019-06-26T19:15:00Z"/>
              </w:rPr>
            </w:pPr>
            <w:ins w:id="79524" w:author="Chunhui zheng(BJ-RD)" w:date="2019-06-26T19:15:00Z">
              <w:r>
                <w:t>x</w:t>
              </w:r>
            </w:ins>
          </w:p>
        </w:tc>
      </w:tr>
      <w:tr w:rsidR="006F1C24" w:rsidTr="00664E38">
        <w:trPr>
          <w:cantSplit/>
          <w:jc w:val="center"/>
          <w:ins w:id="79525"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79526" w:author="Chunhui zheng(BJ-RD)" w:date="2019-06-26T19:15:00Z"/>
                <w:b w:val="0"/>
              </w:rPr>
            </w:pPr>
            <w:ins w:id="79527"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79528" w:author="Chunhui zheng(BJ-RD)" w:date="2019-06-26T19:15:00Z"/>
                <w:rFonts w:eastAsia="宋体" w:hint="eastAsia"/>
                <w:lang w:eastAsia="zh-CN"/>
              </w:rPr>
            </w:pPr>
            <w:ins w:id="79529"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9530" w:author="Chunhui zheng(BJ-RD)" w:date="2019-06-26T19:15:00Z"/>
              </w:rPr>
            </w:pPr>
            <w:ins w:id="79531"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79532" w:author="Chunhui zheng(BJ-RD)" w:date="2019-06-26T19:15:00Z"/>
                <w:rFonts w:eastAsia="宋体" w:hint="eastAsia"/>
                <w:lang w:eastAsia="zh-CN"/>
              </w:rPr>
            </w:pPr>
            <w:ins w:id="79533"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9534" w:author="Chunhui zheng(BJ-RD)" w:date="2019-06-26T19:15:00Z"/>
                <w:rFonts w:eastAsia="宋体" w:hint="eastAsia"/>
                <w:b/>
                <w:lang w:eastAsia="zh-CN"/>
              </w:rPr>
            </w:pPr>
            <w:ins w:id="79535" w:author="Chunhui zheng(BJ-RD)" w:date="2019-06-26T19:15:00Z">
              <w:r>
                <w:rPr>
                  <w:rFonts w:eastAsia="宋体" w:hint="eastAsia"/>
                  <w:b/>
                  <w:lang w:eastAsia="zh-CN"/>
                </w:rPr>
                <w:t xml:space="preserve">MEM entry3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79536" w:author="Chunhui zheng(BJ-RD)" w:date="2019-06-26T19:15:00Z"/>
                <w:sz w:val="16"/>
                <w:szCs w:val="16"/>
                <w:shd w:val="clear" w:color="auto" w:fill="C0C0C0"/>
              </w:rPr>
            </w:pPr>
            <w:ins w:id="7953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9538" w:author="Chunhui zheng(BJ-RD)" w:date="2019-06-26T19:15:00Z"/>
                <w:rFonts w:eastAsia="宋体" w:hint="eastAsia"/>
                <w:lang w:eastAsia="zh-CN"/>
              </w:rPr>
            </w:pPr>
            <w:ins w:id="7953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9540" w:author="Chunhui zheng(BJ-RD)" w:date="2019-06-26T19:15:00Z"/>
                <w:rFonts w:eastAsia="Times New Roman"/>
                <w:shd w:val="clear" w:color="auto" w:fill="C0C0C0"/>
              </w:rPr>
            </w:pPr>
            <w:ins w:id="7954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9542" w:author="Chunhui zheng(BJ-RD)" w:date="2019-06-26T19:15:00Z"/>
                <w:rFonts w:eastAsia="宋体" w:hint="eastAsia"/>
                <w:shd w:val="clear" w:color="auto" w:fill="C0C0C0"/>
                <w:lang w:eastAsia="zh-CN"/>
              </w:rPr>
            </w:pPr>
            <w:ins w:id="7954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9544" w:author="Chunhui zheng(BJ-RD)" w:date="2019-06-26T19:15:00Z"/>
                <w:color w:val="999999"/>
              </w:rPr>
            </w:pPr>
            <w:ins w:id="79545" w:author="Chunhui zheng(BJ-RD)" w:date="2019-06-26T19:15:00Z">
              <w:r>
                <w:rPr>
                  <w:rFonts w:eastAsia="宋体" w:hint="eastAsia"/>
                  <w:lang w:eastAsia="zh-CN"/>
                </w:rPr>
                <w:t>RSVAD_ME35TARGET _LIST8</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9546"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9547" w:author="Chunhui zheng(BJ-RD)" w:date="2019-06-26T19:15:00Z"/>
                <w:sz w:val="15"/>
                <w:szCs w:val="15"/>
              </w:rPr>
            </w:pPr>
            <w:ins w:id="79548"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9549" w:author="Chunhui zheng(BJ-RD)" w:date="2019-06-26T19:15:00Z"/>
              </w:rPr>
            </w:pPr>
            <w:ins w:id="79550"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9551" w:author="Chunhui zheng(BJ-RD)" w:date="2019-06-26T19:15:00Z"/>
              </w:rPr>
            </w:pPr>
            <w:ins w:id="79552"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9553" w:author="Chunhui zheng(BJ-RD)" w:date="2019-06-26T19:15:00Z"/>
              </w:rPr>
            </w:pPr>
            <w:ins w:id="79554" w:author="Chunhui zheng(BJ-RD)" w:date="2019-06-26T19:15:00Z">
              <w:r>
                <w:t>x</w:t>
              </w:r>
            </w:ins>
          </w:p>
        </w:tc>
      </w:tr>
    </w:tbl>
    <w:p w:rsidR="006F1C24" w:rsidRDefault="006F1C24" w:rsidP="006F1C24">
      <w:pPr>
        <w:pStyle w:val="IRSReg-Heading"/>
        <w:ind w:left="189"/>
        <w:rPr>
          <w:ins w:id="79555" w:author="Chunhui zheng(BJ-RD)" w:date="2019-06-26T19:15:00Z"/>
        </w:rPr>
      </w:pPr>
      <w:ins w:id="79556" w:author="Chunhui zheng(BJ-RD)" w:date="2019-06-26T19:15:00Z">
        <w:r>
          <w:rPr>
            <w:u w:val="single"/>
          </w:rPr>
          <w:t>Offset Address:</w:t>
        </w:r>
        <w:r>
          <w:rPr>
            <w:rFonts w:eastAsia="宋体" w:hint="eastAsia"/>
            <w:u w:val="single"/>
            <w:lang w:eastAsia="zh-CN"/>
          </w:rPr>
          <w:t>2BF</w:t>
        </w:r>
        <w:r>
          <w:rPr>
            <w:u w:val="single"/>
          </w:rPr>
          <w:t>-</w:t>
        </w:r>
        <w:r>
          <w:rPr>
            <w:rFonts w:eastAsia="宋体" w:hint="eastAsia"/>
            <w:u w:val="single"/>
            <w:lang w:eastAsia="zh-CN"/>
          </w:rPr>
          <w:t>2BC</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35</w:t>
        </w:r>
        <w:r>
          <w:rPr>
            <w:rFonts w:hint="eastAsia"/>
            <w:lang w:eastAsia="zh-TW"/>
          </w:rPr>
          <w:tab/>
        </w:r>
        <w:r>
          <w:t xml:space="preserve">Default Value: </w:t>
        </w:r>
      </w:ins>
      <w:ins w:id="79557" w:author="Chunhui zheng(BJ-RD)" w:date="2019-07-10T11:03:00Z">
        <w:r w:rsidR="00AC2E3D">
          <w:t>7FFF E000</w:t>
        </w:r>
      </w:ins>
      <w:ins w:id="79558"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79559"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79560" w:author="Chunhui zheng(BJ-RD)" w:date="2019-06-26T19:15:00Z"/>
              </w:rPr>
            </w:pPr>
            <w:ins w:id="79561"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79562" w:author="Chunhui zheng(BJ-RD)" w:date="2019-06-26T19:15:00Z"/>
                <w:b/>
              </w:rPr>
            </w:pPr>
            <w:ins w:id="79563"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79564" w:author="Chunhui zheng(BJ-RD)" w:date="2019-06-26T19:15:00Z"/>
                <w:b/>
              </w:rPr>
            </w:pPr>
            <w:ins w:id="79565"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79566" w:author="Chunhui zheng(BJ-RD)" w:date="2019-06-26T19:15:00Z"/>
                <w:b/>
              </w:rPr>
            </w:pPr>
            <w:ins w:id="79567"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79568" w:author="Chunhui zheng(BJ-RD)" w:date="2019-06-26T19:15:00Z"/>
                <w:rFonts w:eastAsia="Times New Roman"/>
                <w:b/>
              </w:rPr>
            </w:pPr>
            <w:ins w:id="79569"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79570" w:author="Chunhui zheng(BJ-RD)" w:date="2019-06-26T19:15:00Z"/>
              </w:rPr>
            </w:pPr>
            <w:ins w:id="79571"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79572" w:author="Chunhui zheng(BJ-RD)" w:date="2019-06-26T19:15:00Z"/>
                <w:b/>
              </w:rPr>
            </w:pPr>
            <w:ins w:id="79573"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79574" w:author="Chunhui zheng(BJ-RD)" w:date="2019-06-26T19:15:00Z"/>
                <w:b/>
              </w:rPr>
            </w:pPr>
            <w:ins w:id="79575"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79576" w:author="Chunhui zheng(BJ-RD)" w:date="2019-06-26T19:15:00Z"/>
                <w:b/>
              </w:rPr>
            </w:pPr>
            <w:ins w:id="79577"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79578" w:author="Chunhui zheng(BJ-RD)" w:date="2019-06-26T19:15:00Z"/>
                <w:b/>
              </w:rPr>
            </w:pPr>
            <w:ins w:id="79579"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79580" w:author="Chunhui zheng(BJ-RD)" w:date="2019-06-26T19:15:00Z"/>
                <w:b/>
              </w:rPr>
            </w:pPr>
            <w:ins w:id="79581" w:author="Chunhui zheng(BJ-RD)" w:date="2019-06-26T19:15:00Z">
              <w:r w:rsidRPr="00F62296">
                <w:rPr>
                  <w:b/>
                </w:rPr>
                <w:t>E</w:t>
              </w:r>
            </w:ins>
          </w:p>
        </w:tc>
      </w:tr>
      <w:tr w:rsidR="006F1C24" w:rsidTr="00664E38">
        <w:trPr>
          <w:cantSplit/>
          <w:trHeight w:val="300"/>
          <w:jc w:val="center"/>
          <w:ins w:id="79582"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79583" w:author="Chunhui zheng(BJ-RD)" w:date="2019-06-26T19:15:00Z"/>
                <w:rFonts w:eastAsia="宋体" w:hint="eastAsia"/>
                <w:b w:val="0"/>
                <w:lang w:eastAsia="zh-CN"/>
              </w:rPr>
            </w:pPr>
            <w:ins w:id="79584"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79585" w:author="Chunhui zheng(BJ-RD)" w:date="2019-06-26T19:15:00Z"/>
              </w:rPr>
            </w:pPr>
            <w:ins w:id="79586"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79587" w:author="Chunhui zheng(BJ-RD)" w:date="2019-06-26T19:15:00Z"/>
              </w:rPr>
            </w:pPr>
            <w:ins w:id="79588"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79589" w:author="Chunhui zheng(BJ-RD)" w:date="2019-06-26T19:15:00Z"/>
              </w:rPr>
            </w:pPr>
            <w:ins w:id="79590"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79591" w:author="Chunhui zheng(BJ-RD)" w:date="2019-06-26T19:15:00Z"/>
                <w:rFonts w:eastAsia="宋体" w:hint="eastAsia"/>
                <w:b/>
                <w:lang w:eastAsia="zh-CN"/>
              </w:rPr>
            </w:pPr>
            <w:ins w:id="79592" w:author="Chunhui zheng(BJ-RD)" w:date="2019-06-26T19:15:00Z">
              <w:r>
                <w:rPr>
                  <w:rFonts w:eastAsia="宋体" w:hint="eastAsia"/>
                  <w:b/>
                  <w:lang w:eastAsia="zh-CN"/>
                </w:rPr>
                <w:t>MEM entry35 attr</w:t>
              </w:r>
            </w:ins>
          </w:p>
          <w:p w:rsidR="006F1C24" w:rsidRDefault="006F1C24" w:rsidP="00664E38">
            <w:pPr>
              <w:pStyle w:val="IRSBitDescription"/>
              <w:ind w:left="53"/>
              <w:rPr>
                <w:ins w:id="79593" w:author="Chunhui zheng(BJ-RD)" w:date="2019-06-26T19:15:00Z"/>
                <w:rFonts w:eastAsia="宋体" w:hint="eastAsia"/>
                <w:lang w:eastAsia="zh-CN"/>
              </w:rPr>
            </w:pPr>
            <w:ins w:id="79594"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79595" w:author="Chunhui zheng(BJ-RD)" w:date="2019-06-26T19:15:00Z"/>
                <w:rFonts w:eastAsia="宋体" w:hint="eastAsia"/>
                <w:lang w:eastAsia="zh-CN"/>
              </w:rPr>
            </w:pPr>
            <w:ins w:id="79596"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79597" w:author="Chunhui zheng(BJ-RD)" w:date="2019-06-26T19:15:00Z"/>
                <w:rFonts w:eastAsia="宋体" w:hint="eastAsia"/>
                <w:lang w:eastAsia="zh-CN"/>
              </w:rPr>
            </w:pPr>
            <w:ins w:id="79598" w:author="Chunhui zheng(BJ-RD)" w:date="2019-06-26T19:15:00Z">
              <w:r w:rsidRPr="004B5834">
                <w:rPr>
                  <w:rFonts w:eastAsia="宋体"/>
                  <w:lang w:eastAsia="zh-CN"/>
                </w:rPr>
                <w:t xml:space="preserve">1'b1: MMIO; </w:t>
              </w:r>
            </w:ins>
          </w:p>
          <w:p w:rsidR="006F1C24" w:rsidRDefault="006F1C24" w:rsidP="00664E38">
            <w:pPr>
              <w:ind w:leftChars="25" w:left="53"/>
              <w:rPr>
                <w:ins w:id="79599" w:author="Chunhui zheng(BJ-RD)" w:date="2019-06-26T19:15:00Z"/>
                <w:sz w:val="16"/>
                <w:szCs w:val="16"/>
                <w:shd w:val="clear" w:color="auto" w:fill="C0C0C0"/>
              </w:rPr>
            </w:pPr>
            <w:ins w:id="79600"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9601" w:author="Chunhui zheng(BJ-RD)" w:date="2019-06-26T19:15:00Z"/>
                <w:rFonts w:eastAsia="宋体" w:hint="eastAsia"/>
                <w:lang w:eastAsia="zh-CN"/>
              </w:rPr>
            </w:pPr>
            <w:ins w:id="7960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9603" w:author="Chunhui zheng(BJ-RD)" w:date="2019-06-26T19:15:00Z"/>
                <w:rFonts w:eastAsia="Times New Roman"/>
                <w:shd w:val="clear" w:color="auto" w:fill="C0C0C0"/>
              </w:rPr>
            </w:pPr>
            <w:ins w:id="7960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9605" w:author="Chunhui zheng(BJ-RD)" w:date="2019-06-26T19:15:00Z"/>
                <w:rFonts w:eastAsia="Times New Roman"/>
                <w:b/>
              </w:rPr>
            </w:pPr>
            <w:ins w:id="7960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79607" w:author="Chunhui zheng(BJ-RD)" w:date="2019-06-26T19:15:00Z"/>
                <w:rFonts w:eastAsia="宋体" w:hint="eastAsia"/>
                <w:lang w:eastAsia="zh-CN"/>
              </w:rPr>
            </w:pPr>
            <w:ins w:id="79608" w:author="Chunhui zheng(BJ-RD)" w:date="2019-06-26T19:15:00Z">
              <w:r>
                <w:rPr>
                  <w:rFonts w:eastAsia="宋体" w:hint="eastAsia"/>
                  <w:lang w:eastAsia="zh-CN"/>
                </w:rPr>
                <w:t>RSVAD_ME35</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79609"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9610" w:author="Chunhui zheng(BJ-RD)" w:date="2019-06-26T19:15:00Z"/>
                <w:sz w:val="15"/>
                <w:szCs w:val="15"/>
              </w:rPr>
            </w:pPr>
            <w:ins w:id="79611"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79612" w:author="Chunhui zheng(BJ-RD)" w:date="2019-06-26T19:15:00Z"/>
                <w:rFonts w:eastAsia="宋体" w:hint="eastAsia"/>
                <w:lang w:eastAsia="zh-CN"/>
              </w:rPr>
            </w:pPr>
            <w:ins w:id="79613"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79614" w:author="Chunhui zheng(BJ-RD)" w:date="2019-06-26T19:15:00Z"/>
              </w:rPr>
            </w:pPr>
            <w:ins w:id="79615"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79616" w:author="Chunhui zheng(BJ-RD)" w:date="2019-06-26T19:15:00Z"/>
              </w:rPr>
            </w:pPr>
            <w:ins w:id="79617" w:author="Chunhui zheng(BJ-RD)" w:date="2019-06-26T19:15:00Z">
              <w:r>
                <w:t>x</w:t>
              </w:r>
            </w:ins>
          </w:p>
        </w:tc>
      </w:tr>
      <w:tr w:rsidR="006F1C24" w:rsidTr="00664E38">
        <w:trPr>
          <w:cantSplit/>
          <w:trHeight w:val="300"/>
          <w:jc w:val="center"/>
          <w:ins w:id="79618"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79619" w:author="Chunhui zheng(BJ-RD)" w:date="2019-06-26T19:15:00Z"/>
                <w:rFonts w:eastAsia="宋体" w:hint="eastAsia"/>
                <w:b w:val="0"/>
                <w:lang w:eastAsia="zh-CN"/>
              </w:rPr>
            </w:pPr>
            <w:ins w:id="79620"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79621" w:author="Chunhui zheng(BJ-RD)" w:date="2019-06-26T19:15:00Z"/>
                <w:rFonts w:eastAsia="宋体" w:hint="eastAsia"/>
                <w:lang w:eastAsia="zh-CN"/>
              </w:rPr>
            </w:pPr>
            <w:ins w:id="79622"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79623" w:author="Chunhui zheng(BJ-RD)" w:date="2019-06-26T19:15:00Z"/>
                <w:rFonts w:eastAsia="宋体" w:hint="eastAsia"/>
                <w:lang w:eastAsia="zh-CN"/>
              </w:rPr>
            </w:pPr>
            <w:ins w:id="79624" w:author="Chunhui zheng(BJ-RD)" w:date="2019-06-26T19:15:00Z">
              <w:r w:rsidRPr="00A0741C">
                <w:t>RO</w:t>
              </w:r>
            </w:ins>
          </w:p>
        </w:tc>
        <w:tc>
          <w:tcPr>
            <w:tcW w:w="278" w:type="pct"/>
            <w:tcMar>
              <w:top w:w="0" w:type="dxa"/>
              <w:left w:w="29" w:type="dxa"/>
              <w:bottom w:w="0" w:type="dxa"/>
              <w:right w:w="29" w:type="dxa"/>
            </w:tcMar>
          </w:tcPr>
          <w:p w:rsidR="006F1C24" w:rsidRDefault="00AC2E3D" w:rsidP="00664E38">
            <w:pPr>
              <w:pStyle w:val="IRSBitDefault"/>
              <w:rPr>
                <w:ins w:id="79625" w:author="Chunhui zheng(BJ-RD)" w:date="2019-06-26T19:15:00Z"/>
              </w:rPr>
            </w:pPr>
            <w:ins w:id="79626" w:author="Chunhui zheng(BJ-RD)" w:date="2019-07-10T11:01:00Z">
              <w:r>
                <w:rPr>
                  <w:rFonts w:eastAsia="宋体" w:hint="eastAsia"/>
                  <w:lang w:eastAsia="zh-CN"/>
                </w:rPr>
                <w:t>3F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79627" w:author="Chunhui zheng(BJ-RD)" w:date="2019-06-26T19:15:00Z"/>
                <w:rFonts w:eastAsia="宋体" w:hint="eastAsia"/>
                <w:b/>
                <w:lang w:eastAsia="zh-CN"/>
              </w:rPr>
            </w:pPr>
            <w:ins w:id="79628" w:author="Chunhui zheng(BJ-RD)" w:date="2019-06-26T19:15:00Z">
              <w:r>
                <w:rPr>
                  <w:rFonts w:eastAsia="宋体" w:hint="eastAsia"/>
                  <w:b/>
                  <w:lang w:eastAsia="zh-CN"/>
                </w:rPr>
                <w:t>MEM entry35  limit addr</w:t>
              </w:r>
            </w:ins>
          </w:p>
          <w:p w:rsidR="006F1C24" w:rsidRDefault="006F1C24" w:rsidP="00664E38">
            <w:pPr>
              <w:pStyle w:val="IRSBitDescription"/>
              <w:ind w:left="53"/>
              <w:rPr>
                <w:ins w:id="79629" w:author="Chunhui zheng(BJ-RD)" w:date="2019-06-26T19:15:00Z"/>
                <w:rFonts w:eastAsia="宋体" w:hint="eastAsia"/>
                <w:lang w:eastAsia="zh-CN"/>
              </w:rPr>
            </w:pPr>
            <w:ins w:id="79630"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79631" w:author="Chunhui zheng(BJ-RD)" w:date="2019-06-26T19:15:00Z"/>
                <w:rFonts w:eastAsia="宋体" w:hint="eastAsia"/>
                <w:lang w:eastAsia="zh-CN"/>
              </w:rPr>
            </w:pPr>
            <w:ins w:id="79632"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79633" w:author="Chunhui zheng(BJ-RD)" w:date="2019-06-26T19:15:00Z"/>
                <w:rFonts w:eastAsia="宋体" w:hint="eastAsia"/>
                <w:lang w:eastAsia="zh-CN"/>
              </w:rPr>
            </w:pPr>
            <w:ins w:id="79634"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79635" w:author="Chunhui zheng(BJ-RD)" w:date="2019-06-26T19:15:00Z"/>
                <w:rFonts w:eastAsia="宋体" w:hint="eastAsia"/>
                <w:lang w:eastAsia="zh-CN"/>
              </w:rPr>
            </w:pPr>
            <w:ins w:id="79636"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79637" w:author="Chunhui zheng(BJ-RD)" w:date="2019-06-26T19:15:00Z"/>
                <w:rFonts w:eastAsia="宋体" w:hint="eastAsia"/>
                <w:lang w:eastAsia="zh-CN"/>
              </w:rPr>
            </w:pPr>
          </w:p>
          <w:p w:rsidR="006F1C24" w:rsidRDefault="006F1C24" w:rsidP="00664E38">
            <w:pPr>
              <w:pStyle w:val="IRSBitDescription"/>
              <w:ind w:left="53"/>
              <w:rPr>
                <w:ins w:id="79638" w:author="Chunhui zheng(BJ-RD)" w:date="2019-06-26T19:15:00Z"/>
                <w:rFonts w:eastAsia="宋体" w:hint="eastAsia"/>
                <w:lang w:eastAsia="zh-CN"/>
              </w:rPr>
            </w:pPr>
            <w:ins w:id="79639"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79640" w:author="Chunhui zheng(BJ-RD)" w:date="2019-06-26T19:15:00Z"/>
                <w:sz w:val="16"/>
                <w:szCs w:val="16"/>
                <w:shd w:val="clear" w:color="auto" w:fill="C0C0C0"/>
              </w:rPr>
            </w:pPr>
            <w:ins w:id="7964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9642" w:author="Chunhui zheng(BJ-RD)" w:date="2019-06-26T19:15:00Z"/>
                <w:rFonts w:eastAsia="宋体" w:hint="eastAsia"/>
                <w:lang w:eastAsia="zh-CN"/>
              </w:rPr>
            </w:pPr>
            <w:ins w:id="7964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9644" w:author="Chunhui zheng(BJ-RD)" w:date="2019-06-26T19:15:00Z"/>
                <w:rFonts w:eastAsia="Times New Roman"/>
                <w:shd w:val="clear" w:color="auto" w:fill="C0C0C0"/>
              </w:rPr>
            </w:pPr>
            <w:ins w:id="7964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79646" w:author="Chunhui zheng(BJ-RD)" w:date="2019-06-26T19:15:00Z"/>
                <w:rFonts w:eastAsia="宋体" w:hint="eastAsia"/>
                <w:b/>
                <w:lang w:eastAsia="zh-CN"/>
              </w:rPr>
            </w:pPr>
            <w:ins w:id="7964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79648" w:author="Chunhui zheng(BJ-RD)" w:date="2019-06-26T19:15:00Z"/>
                <w:rFonts w:eastAsia="宋体" w:hint="eastAsia"/>
                <w:lang w:eastAsia="zh-CN"/>
              </w:rPr>
            </w:pPr>
            <w:ins w:id="79649" w:author="Chunhui zheng(BJ-RD)" w:date="2019-06-26T19:15:00Z">
              <w:r>
                <w:rPr>
                  <w:rFonts w:eastAsia="宋体" w:hint="eastAsia"/>
                  <w:lang w:eastAsia="zh-CN"/>
                </w:rPr>
                <w:t>RSVAD_ME35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79650"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9651" w:author="Chunhui zheng(BJ-RD)" w:date="2019-06-26T19:15:00Z"/>
                <w:sz w:val="15"/>
                <w:szCs w:val="15"/>
              </w:rPr>
            </w:pPr>
            <w:ins w:id="79652"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79653" w:author="Chunhui zheng(BJ-RD)" w:date="2019-06-26T19:15:00Z"/>
                <w:rFonts w:eastAsia="宋体" w:hint="eastAsia"/>
                <w:lang w:eastAsia="zh-CN"/>
              </w:rPr>
            </w:pPr>
            <w:ins w:id="79654"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79655" w:author="Chunhui zheng(BJ-RD)" w:date="2019-06-26T19:15:00Z"/>
              </w:rPr>
            </w:pPr>
            <w:ins w:id="79656"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79657" w:author="Chunhui zheng(BJ-RD)" w:date="2019-06-26T19:15:00Z"/>
              </w:rPr>
            </w:pPr>
            <w:ins w:id="79658" w:author="Chunhui zheng(BJ-RD)" w:date="2019-06-26T19:15:00Z">
              <w:r>
                <w:t>x</w:t>
              </w:r>
            </w:ins>
          </w:p>
        </w:tc>
      </w:tr>
      <w:tr w:rsidR="006F1C24" w:rsidTr="00664E38">
        <w:trPr>
          <w:cantSplit/>
          <w:trHeight w:val="300"/>
          <w:jc w:val="center"/>
          <w:ins w:id="79659"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79660" w:author="Chunhui zheng(BJ-RD)" w:date="2019-06-26T19:15:00Z"/>
                <w:rFonts w:eastAsia="宋体" w:hint="eastAsia"/>
                <w:b w:val="0"/>
                <w:lang w:eastAsia="zh-CN"/>
              </w:rPr>
            </w:pPr>
            <w:ins w:id="79661"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79662" w:author="Chunhui zheng(BJ-RD)" w:date="2019-06-26T19:15:00Z"/>
              </w:rPr>
            </w:pPr>
            <w:ins w:id="79663"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79664" w:author="Chunhui zheng(BJ-RD)" w:date="2019-06-26T19:15:00Z"/>
              </w:rPr>
            </w:pPr>
            <w:ins w:id="79665"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79666" w:author="Chunhui zheng(BJ-RD)" w:date="2019-06-26T19:15:00Z"/>
              </w:rPr>
            </w:pPr>
            <w:ins w:id="79667"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79668" w:author="Chunhui zheng(BJ-RD)" w:date="2019-06-26T19:15:00Z"/>
                <w:rFonts w:eastAsia="宋体" w:hint="eastAsia"/>
                <w:b/>
                <w:lang w:eastAsia="zh-CN"/>
              </w:rPr>
            </w:pPr>
            <w:ins w:id="79669" w:author="Chunhui zheng(BJ-RD)" w:date="2019-06-26T19:15:00Z">
              <w:r>
                <w:rPr>
                  <w:rFonts w:eastAsia="宋体" w:hint="eastAsia"/>
                  <w:b/>
                  <w:lang w:eastAsia="zh-CN"/>
                </w:rPr>
                <w:t>MEM entry35  interleave addr bit sel</w:t>
              </w:r>
            </w:ins>
          </w:p>
          <w:p w:rsidR="006F1C24" w:rsidRDefault="006F1C24" w:rsidP="00664E38">
            <w:pPr>
              <w:pStyle w:val="IRSBitDescription"/>
              <w:ind w:left="53"/>
              <w:rPr>
                <w:ins w:id="79670" w:author="Chunhui zheng(BJ-RD)" w:date="2019-06-26T19:15:00Z"/>
                <w:rFonts w:eastAsia="宋体" w:hint="eastAsia"/>
                <w:lang w:eastAsia="zh-CN"/>
              </w:rPr>
            </w:pPr>
            <w:ins w:id="79671" w:author="Chunhui zheng(BJ-RD)" w:date="2019-06-26T19:15:00Z">
              <w:r w:rsidRPr="00907B65">
                <w:rPr>
                  <w:rFonts w:eastAsia="宋体" w:hint="eastAsia"/>
                  <w:lang w:eastAsia="zh-CN"/>
                </w:rPr>
                <w:t>2</w:t>
              </w:r>
              <w:r w:rsidRPr="00907B65">
                <w:rPr>
                  <w:rFonts w:eastAsia="宋体"/>
                  <w:lang w:eastAsia="zh-CN"/>
                </w:rPr>
                <w:t>’</w:t>
              </w:r>
              <w:r w:rsidRPr="00907B65">
                <w:rPr>
                  <w:rFonts w:eastAsia="宋体" w:hint="eastAsia"/>
                  <w:lang w:eastAsia="zh-CN"/>
                </w:rPr>
                <w:t>b00: A[9:6]  2</w:t>
              </w:r>
              <w:r w:rsidRPr="00907B65">
                <w:rPr>
                  <w:rFonts w:eastAsia="宋体"/>
                  <w:lang w:eastAsia="zh-CN"/>
                </w:rPr>
                <w:t>’</w:t>
              </w:r>
              <w:r w:rsidRPr="00907B65">
                <w:rPr>
                  <w:rFonts w:eastAsia="宋体" w:hint="eastAsia"/>
                  <w:lang w:eastAsia="zh-CN"/>
                </w:rPr>
                <w:t>b01:A[10:7]  2</w:t>
              </w:r>
              <w:r w:rsidRPr="00907B65">
                <w:rPr>
                  <w:rFonts w:eastAsia="宋体"/>
                  <w:lang w:eastAsia="zh-CN"/>
                </w:rPr>
                <w:t>’</w:t>
              </w:r>
              <w:r w:rsidRPr="00907B65">
                <w:rPr>
                  <w:rFonts w:eastAsia="宋体" w:hint="eastAsia"/>
                  <w:lang w:eastAsia="zh-CN"/>
                </w:rPr>
                <w:t>b10:A[11:8]</w:t>
              </w:r>
            </w:ins>
          </w:p>
          <w:p w:rsidR="006F1C24" w:rsidRDefault="006F1C24" w:rsidP="00664E38">
            <w:pPr>
              <w:ind w:leftChars="25" w:left="53"/>
              <w:rPr>
                <w:ins w:id="79672" w:author="Chunhui zheng(BJ-RD)" w:date="2019-06-26T19:15:00Z"/>
                <w:sz w:val="16"/>
                <w:szCs w:val="16"/>
                <w:shd w:val="clear" w:color="auto" w:fill="C0C0C0"/>
              </w:rPr>
            </w:pPr>
            <w:ins w:id="79673"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9674" w:author="Chunhui zheng(BJ-RD)" w:date="2019-06-26T19:15:00Z"/>
                <w:rFonts w:eastAsia="宋体" w:hint="eastAsia"/>
                <w:lang w:eastAsia="zh-CN"/>
              </w:rPr>
            </w:pPr>
            <w:ins w:id="7967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9676" w:author="Chunhui zheng(BJ-RD)" w:date="2019-06-26T19:15:00Z"/>
                <w:rFonts w:eastAsia="Times New Roman"/>
                <w:shd w:val="clear" w:color="auto" w:fill="C0C0C0"/>
              </w:rPr>
            </w:pPr>
            <w:ins w:id="7967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79678" w:author="Chunhui zheng(BJ-RD)" w:date="2019-06-26T19:15:00Z"/>
                <w:rFonts w:eastAsia="宋体" w:hint="eastAsia"/>
                <w:b/>
                <w:lang w:eastAsia="zh-CN"/>
              </w:rPr>
            </w:pPr>
            <w:ins w:id="7967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79680" w:author="Chunhui zheng(BJ-RD)" w:date="2019-06-26T19:15:00Z"/>
                <w:rFonts w:eastAsia="宋体" w:hint="eastAsia"/>
                <w:lang w:eastAsia="zh-CN"/>
              </w:rPr>
            </w:pPr>
            <w:ins w:id="79681" w:author="Chunhui zheng(BJ-RD)" w:date="2019-06-26T19:15:00Z">
              <w:r>
                <w:rPr>
                  <w:rFonts w:eastAsia="宋体" w:hint="eastAsia"/>
                  <w:lang w:eastAsia="zh-CN"/>
                </w:rPr>
                <w:t>RSVAD_ME35</w:t>
              </w:r>
              <w:r w:rsidRPr="00F05F08">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79682"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9683" w:author="Chunhui zheng(BJ-RD)" w:date="2019-06-26T19:15:00Z"/>
              </w:rPr>
            </w:pPr>
            <w:ins w:id="79684"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79685" w:author="Chunhui zheng(BJ-RD)" w:date="2019-06-26T19:15:00Z"/>
                <w:rFonts w:eastAsia="宋体" w:hint="eastAsia"/>
                <w:lang w:eastAsia="zh-CN"/>
              </w:rPr>
            </w:pPr>
            <w:ins w:id="79686"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79687" w:author="Chunhui zheng(BJ-RD)" w:date="2019-06-26T19:15:00Z"/>
                <w:rFonts w:eastAsia="宋体" w:hint="eastAsia"/>
                <w:lang w:eastAsia="zh-CN"/>
              </w:rPr>
            </w:pPr>
            <w:ins w:id="79688"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79689" w:author="Chunhui zheng(BJ-RD)" w:date="2019-06-26T19:15:00Z"/>
                <w:rFonts w:eastAsia="宋体" w:hint="eastAsia"/>
                <w:lang w:eastAsia="zh-CN"/>
              </w:rPr>
            </w:pPr>
            <w:ins w:id="79690" w:author="Chunhui zheng(BJ-RD)" w:date="2019-06-26T19:15:00Z">
              <w:r w:rsidRPr="00A31AC7">
                <w:rPr>
                  <w:rFonts w:eastAsia="宋体" w:hint="eastAsia"/>
                  <w:lang w:eastAsia="zh-CN"/>
                </w:rPr>
                <w:t>x</w:t>
              </w:r>
            </w:ins>
          </w:p>
        </w:tc>
      </w:tr>
      <w:tr w:rsidR="006F1C24" w:rsidTr="00664E38">
        <w:trPr>
          <w:cantSplit/>
          <w:trHeight w:val="300"/>
          <w:jc w:val="center"/>
          <w:ins w:id="79691"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79692" w:author="Chunhui zheng(BJ-RD)" w:date="2019-06-26T19:15:00Z"/>
                <w:rFonts w:eastAsia="宋体" w:hint="eastAsia"/>
                <w:b w:val="0"/>
                <w:lang w:eastAsia="zh-CN"/>
              </w:rPr>
            </w:pPr>
            <w:ins w:id="79693"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79694" w:author="Chunhui zheng(BJ-RD)" w:date="2019-06-26T19:15:00Z"/>
                <w:rFonts w:eastAsia="宋体" w:hint="eastAsia"/>
                <w:lang w:eastAsia="zh-CN"/>
              </w:rPr>
            </w:pPr>
            <w:ins w:id="79695"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79696" w:author="Chunhui zheng(BJ-RD)" w:date="2019-06-26T19:15:00Z"/>
              </w:rPr>
            </w:pPr>
            <w:ins w:id="79697"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79698" w:author="Chunhui zheng(BJ-RD)" w:date="2019-06-26T19:15:00Z"/>
              </w:rPr>
            </w:pPr>
            <w:ins w:id="79699"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79700" w:author="Chunhui zheng(BJ-RD)" w:date="2019-06-26T19:15:00Z"/>
                <w:rFonts w:eastAsia="宋体" w:hint="eastAsia"/>
                <w:shd w:val="clear" w:color="auto" w:fill="C0C0C0"/>
                <w:lang w:eastAsia="zh-CN"/>
              </w:rPr>
            </w:pPr>
            <w:ins w:id="79701"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79702" w:author="Chunhui zheng(BJ-RD)" w:date="2019-06-26T19:15:00Z"/>
                <w:color w:val="999999"/>
              </w:rPr>
            </w:pPr>
            <w:ins w:id="79703" w:author="Chunhui zheng(BJ-RD)" w:date="2019-06-26T19:15:00Z">
              <w:r>
                <w:rPr>
                  <w:rFonts w:eastAsia="宋体"/>
                  <w:lang w:eastAsia="zh-CN"/>
                </w:rPr>
                <w:t>R</w:t>
              </w:r>
              <w:r>
                <w:rPr>
                  <w:rFonts w:eastAsia="宋体" w:hint="eastAsia"/>
                  <w:lang w:eastAsia="zh-CN"/>
                </w:rPr>
                <w:t>x2BC[</w:t>
              </w:r>
              <w:r>
                <w:rPr>
                  <w:rFonts w:eastAsia="宋体"/>
                  <w:lang w:eastAsia="zh-CN"/>
                </w:rPr>
                <w:t>10</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79704"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79705" w:author="Chunhui zheng(BJ-RD)" w:date="2019-06-26T19:15:00Z"/>
                <w:sz w:val="15"/>
                <w:szCs w:val="15"/>
              </w:rPr>
            </w:pPr>
            <w:ins w:id="79706"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79707" w:author="Chunhui zheng(BJ-RD)" w:date="2019-06-26T19:15:00Z"/>
              </w:rPr>
            </w:pPr>
            <w:ins w:id="79708"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79709" w:author="Chunhui zheng(BJ-RD)" w:date="2019-06-26T19:15:00Z"/>
              </w:rPr>
            </w:pPr>
            <w:ins w:id="79710"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79711" w:author="Chunhui zheng(BJ-RD)" w:date="2019-06-26T19:15:00Z"/>
              </w:rPr>
            </w:pPr>
            <w:ins w:id="79712" w:author="Chunhui zheng(BJ-RD)" w:date="2019-06-26T19:15:00Z">
              <w:r>
                <w:t>x</w:t>
              </w:r>
            </w:ins>
          </w:p>
        </w:tc>
      </w:tr>
    </w:tbl>
    <w:p w:rsidR="006F1C24" w:rsidRPr="00492DD7" w:rsidRDefault="006F1C24" w:rsidP="006F1C24">
      <w:pPr>
        <w:pStyle w:val="IRSReg-Heading"/>
        <w:ind w:left="189"/>
        <w:rPr>
          <w:ins w:id="79713" w:author="Chunhui zheng(BJ-RD)" w:date="2019-06-26T19:15:00Z"/>
          <w:rFonts w:eastAsia="宋体" w:hint="eastAsia"/>
          <w:lang w:eastAsia="zh-CN"/>
        </w:rPr>
      </w:pPr>
      <w:ins w:id="79714" w:author="Chunhui zheng(BJ-RD)" w:date="2019-06-26T19:15:00Z">
        <w:r>
          <w:rPr>
            <w:u w:val="single"/>
          </w:rPr>
          <w:t xml:space="preserve">Offset Address: </w:t>
        </w:r>
        <w:r>
          <w:rPr>
            <w:rFonts w:eastAsia="宋体" w:hint="eastAsia"/>
            <w:u w:val="single"/>
            <w:lang w:eastAsia="zh-CN"/>
          </w:rPr>
          <w:t>2C3</w:t>
        </w:r>
        <w:r>
          <w:rPr>
            <w:u w:val="single"/>
          </w:rPr>
          <w:t>-</w:t>
        </w:r>
        <w:r>
          <w:rPr>
            <w:rFonts w:eastAsia="宋体" w:hint="eastAsia"/>
            <w:u w:val="single"/>
            <w:lang w:eastAsia="zh-CN"/>
          </w:rPr>
          <w:t>2C0</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36</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Ind w:w="39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47"/>
        <w:gridCol w:w="565"/>
        <w:gridCol w:w="3241"/>
        <w:gridCol w:w="2681"/>
        <w:gridCol w:w="663"/>
        <w:gridCol w:w="592"/>
        <w:gridCol w:w="147"/>
        <w:gridCol w:w="156"/>
        <w:gridCol w:w="165"/>
      </w:tblGrid>
      <w:tr w:rsidR="006F1C24" w:rsidTr="00664E38">
        <w:trPr>
          <w:cantSplit/>
          <w:trHeight w:val="300"/>
          <w:jc w:val="center"/>
          <w:ins w:id="79715"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79716" w:author="Chunhui zheng(BJ-RD)" w:date="2019-06-26T19:15:00Z"/>
              </w:rPr>
            </w:pPr>
            <w:ins w:id="79717"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79718" w:author="Chunhui zheng(BJ-RD)" w:date="2019-06-26T19:15:00Z"/>
                <w:b/>
              </w:rPr>
            </w:pPr>
            <w:ins w:id="79719"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79720" w:author="Chunhui zheng(BJ-RD)" w:date="2019-06-26T19:15:00Z"/>
                <w:b/>
              </w:rPr>
            </w:pPr>
            <w:ins w:id="79721"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79722" w:author="Chunhui zheng(BJ-RD)" w:date="2019-06-26T19:15:00Z"/>
                <w:b/>
              </w:rPr>
            </w:pPr>
            <w:ins w:id="79723"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79724" w:author="Chunhui zheng(BJ-RD)" w:date="2019-06-26T19:15:00Z"/>
                <w:rFonts w:eastAsia="Times New Roman"/>
                <w:b/>
              </w:rPr>
            </w:pPr>
            <w:ins w:id="79725"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79726" w:author="Chunhui zheng(BJ-RD)" w:date="2019-06-26T19:15:00Z"/>
              </w:rPr>
            </w:pPr>
            <w:ins w:id="79727"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79728" w:author="Chunhui zheng(BJ-RD)" w:date="2019-06-26T19:15:00Z"/>
                <w:b/>
              </w:rPr>
            </w:pPr>
            <w:ins w:id="79729"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79730" w:author="Chunhui zheng(BJ-RD)" w:date="2019-06-26T19:15:00Z"/>
                <w:b/>
              </w:rPr>
            </w:pPr>
            <w:ins w:id="79731"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79732" w:author="Chunhui zheng(BJ-RD)" w:date="2019-06-26T19:15:00Z"/>
                <w:b/>
              </w:rPr>
            </w:pPr>
            <w:ins w:id="79733"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79734" w:author="Chunhui zheng(BJ-RD)" w:date="2019-06-26T19:15:00Z"/>
                <w:b/>
              </w:rPr>
            </w:pPr>
            <w:ins w:id="79735"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79736" w:author="Chunhui zheng(BJ-RD)" w:date="2019-06-26T19:15:00Z"/>
                <w:b/>
              </w:rPr>
            </w:pPr>
            <w:ins w:id="79737" w:author="Chunhui zheng(BJ-RD)" w:date="2019-06-26T19:15:00Z">
              <w:r w:rsidRPr="00F62296">
                <w:rPr>
                  <w:b/>
                </w:rPr>
                <w:t>E</w:t>
              </w:r>
            </w:ins>
          </w:p>
        </w:tc>
      </w:tr>
      <w:tr w:rsidR="006F1C24" w:rsidTr="00664E38">
        <w:trPr>
          <w:cantSplit/>
          <w:trHeight w:val="300"/>
          <w:jc w:val="center"/>
          <w:ins w:id="79738" w:author="Chunhui zheng(BJ-RD)" w:date="2019-06-26T19:15:00Z"/>
        </w:trPr>
        <w:tc>
          <w:tcPr>
            <w:tcW w:w="0" w:type="auto"/>
            <w:tcMar>
              <w:top w:w="0" w:type="dxa"/>
              <w:left w:w="29" w:type="dxa"/>
              <w:bottom w:w="0" w:type="dxa"/>
              <w:right w:w="29" w:type="dxa"/>
            </w:tcMar>
          </w:tcPr>
          <w:p w:rsidR="006F1C24" w:rsidRDefault="006F1C24" w:rsidP="00664E38">
            <w:pPr>
              <w:pStyle w:val="IRSBitItem"/>
              <w:rPr>
                <w:ins w:id="79739" w:author="Chunhui zheng(BJ-RD)" w:date="2019-06-26T19:15:00Z"/>
              </w:rPr>
            </w:pPr>
            <w:ins w:id="79740"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Pr="00F62296" w:rsidRDefault="006F1C24" w:rsidP="00664E38">
            <w:pPr>
              <w:pStyle w:val="IRSBitAttribute"/>
              <w:rPr>
                <w:ins w:id="79741" w:author="Chunhui zheng(BJ-RD)" w:date="2019-06-26T19:15:00Z"/>
                <w:b/>
              </w:rPr>
            </w:pPr>
            <w:ins w:id="7974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F62296" w:rsidRDefault="006F1C24" w:rsidP="00664E38">
            <w:pPr>
              <w:pStyle w:val="IRSBitHW-Property"/>
              <w:rPr>
                <w:ins w:id="79743" w:author="Chunhui zheng(BJ-RD)" w:date="2019-06-26T19:15:00Z"/>
                <w:b/>
              </w:rPr>
            </w:pPr>
            <w:ins w:id="7974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F62296" w:rsidRDefault="006F1C24" w:rsidP="00664E38">
            <w:pPr>
              <w:pStyle w:val="IRSBitDefault"/>
              <w:rPr>
                <w:ins w:id="79745" w:author="Chunhui zheng(BJ-RD)" w:date="2019-06-26T19:15:00Z"/>
                <w:b/>
              </w:rPr>
            </w:pPr>
            <w:ins w:id="7974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9747" w:author="Chunhui zheng(BJ-RD)" w:date="2019-06-26T19:15:00Z"/>
                <w:rFonts w:eastAsia="宋体" w:hint="eastAsia"/>
                <w:b/>
                <w:lang w:eastAsia="zh-CN"/>
              </w:rPr>
            </w:pPr>
            <w:ins w:id="79748" w:author="Chunhui zheng(BJ-RD)" w:date="2019-06-26T19:15:00Z">
              <w:r>
                <w:rPr>
                  <w:rFonts w:eastAsia="宋体" w:hint="eastAsia"/>
                  <w:b/>
                  <w:lang w:eastAsia="zh-CN"/>
                </w:rPr>
                <w:t xml:space="preserve">MEM entry3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79749" w:author="Chunhui zheng(BJ-RD)" w:date="2019-06-26T19:15:00Z"/>
                <w:sz w:val="16"/>
                <w:szCs w:val="16"/>
                <w:shd w:val="clear" w:color="auto" w:fill="C0C0C0"/>
              </w:rPr>
            </w:pPr>
            <w:ins w:id="7975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9751" w:author="Chunhui zheng(BJ-RD)" w:date="2019-06-26T19:15:00Z"/>
                <w:rFonts w:eastAsia="宋体" w:hint="eastAsia"/>
                <w:lang w:eastAsia="zh-CN"/>
              </w:rPr>
            </w:pPr>
            <w:ins w:id="7975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9753" w:author="Chunhui zheng(BJ-RD)" w:date="2019-06-26T19:15:00Z"/>
                <w:rFonts w:eastAsia="Times New Roman"/>
                <w:shd w:val="clear" w:color="auto" w:fill="C0C0C0"/>
              </w:rPr>
            </w:pPr>
            <w:ins w:id="7975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9755" w:author="Chunhui zheng(BJ-RD)" w:date="2019-06-26T19:15:00Z"/>
                <w:rFonts w:eastAsia="Times New Roman"/>
                <w:b/>
              </w:rPr>
            </w:pPr>
            <w:ins w:id="7975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62296" w:rsidRDefault="006F1C24" w:rsidP="00664E38">
            <w:pPr>
              <w:pStyle w:val="IRSBitMnemonic"/>
              <w:ind w:left="53"/>
              <w:rPr>
                <w:ins w:id="79757" w:author="Chunhui zheng(BJ-RD)" w:date="2019-06-26T19:15:00Z"/>
              </w:rPr>
            </w:pPr>
            <w:ins w:id="79758" w:author="Chunhui zheng(BJ-RD)" w:date="2019-06-26T19:15:00Z">
              <w:r>
                <w:rPr>
                  <w:rFonts w:eastAsia="宋体" w:hint="eastAsia"/>
                  <w:lang w:eastAsia="zh-CN"/>
                </w:rPr>
                <w:t>RSVAD_ME36TARGET_LIST7</w:t>
              </w:r>
              <w:r w:rsidRPr="00907B65">
                <w:rPr>
                  <w:rFonts w:eastAsia="宋体" w:hint="eastAsia"/>
                  <w:lang w:eastAsia="zh-CN"/>
                </w:rPr>
                <w:t>[3:0]</w:t>
              </w:r>
            </w:ins>
          </w:p>
        </w:tc>
        <w:tc>
          <w:tcPr>
            <w:tcW w:w="0" w:type="auto"/>
            <w:tcMar>
              <w:top w:w="0" w:type="dxa"/>
              <w:left w:w="29" w:type="dxa"/>
              <w:bottom w:w="0" w:type="dxa"/>
              <w:right w:w="29" w:type="dxa"/>
            </w:tcMar>
          </w:tcPr>
          <w:p w:rsidR="006F1C24" w:rsidRPr="00F62296" w:rsidRDefault="006F1C24" w:rsidP="00664E38">
            <w:pPr>
              <w:pStyle w:val="IRSBitChipRev"/>
              <w:rPr>
                <w:ins w:id="79759" w:author="Chunhui zheng(BJ-RD)" w:date="2019-06-26T19:15:00Z"/>
                <w:b/>
              </w:rPr>
            </w:pPr>
          </w:p>
        </w:tc>
        <w:tc>
          <w:tcPr>
            <w:tcW w:w="0" w:type="auto"/>
            <w:tcMar>
              <w:top w:w="0" w:type="dxa"/>
              <w:left w:w="29" w:type="dxa"/>
              <w:bottom w:w="0" w:type="dxa"/>
              <w:right w:w="29" w:type="dxa"/>
            </w:tcMar>
          </w:tcPr>
          <w:p w:rsidR="006F1C24" w:rsidRPr="00F62296" w:rsidRDefault="006F1C24" w:rsidP="00664E38">
            <w:pPr>
              <w:pStyle w:val="IRSBitPwrDm"/>
              <w:rPr>
                <w:ins w:id="79760" w:author="Chunhui zheng(BJ-RD)" w:date="2019-06-26T19:15:00Z"/>
                <w:b/>
              </w:rPr>
            </w:pPr>
            <w:ins w:id="79761" w:author="Chunhui zheng(BJ-RD)" w:date="2019-06-26T19:15:00Z">
              <w:r>
                <w:t>vcc</w:t>
              </w:r>
            </w:ins>
          </w:p>
        </w:tc>
        <w:tc>
          <w:tcPr>
            <w:tcW w:w="0" w:type="auto"/>
            <w:tcMar>
              <w:top w:w="0" w:type="dxa"/>
              <w:left w:w="29" w:type="dxa"/>
              <w:bottom w:w="0" w:type="dxa"/>
              <w:right w:w="29" w:type="dxa"/>
            </w:tcMar>
          </w:tcPr>
          <w:p w:rsidR="006F1C24" w:rsidRPr="00F62296" w:rsidRDefault="006F1C24" w:rsidP="00664E38">
            <w:pPr>
              <w:pStyle w:val="IRSBitsugS"/>
              <w:rPr>
                <w:ins w:id="79762" w:author="Chunhui zheng(BJ-RD)" w:date="2019-06-26T19:15:00Z"/>
                <w:b/>
              </w:rPr>
            </w:pPr>
            <w:ins w:id="7976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Pr="00F62296" w:rsidRDefault="006F1C24" w:rsidP="00664E38">
            <w:pPr>
              <w:pStyle w:val="IRSBitsugP"/>
              <w:rPr>
                <w:ins w:id="79764" w:author="Chunhui zheng(BJ-RD)" w:date="2019-06-26T19:15:00Z"/>
                <w:b/>
              </w:rPr>
            </w:pPr>
            <w:ins w:id="79765" w:author="Chunhui zheng(BJ-RD)" w:date="2019-06-26T19:15:00Z">
              <w:r>
                <w:t>x</w:t>
              </w:r>
            </w:ins>
          </w:p>
        </w:tc>
        <w:tc>
          <w:tcPr>
            <w:tcW w:w="0" w:type="auto"/>
            <w:tcMar>
              <w:top w:w="0" w:type="dxa"/>
              <w:left w:w="29" w:type="dxa"/>
              <w:bottom w:w="0" w:type="dxa"/>
              <w:right w:w="29" w:type="dxa"/>
            </w:tcMar>
          </w:tcPr>
          <w:p w:rsidR="006F1C24" w:rsidRPr="00F62296" w:rsidRDefault="006F1C24" w:rsidP="00664E38">
            <w:pPr>
              <w:pStyle w:val="IRSBitsugE"/>
              <w:rPr>
                <w:ins w:id="79766" w:author="Chunhui zheng(BJ-RD)" w:date="2019-06-26T19:15:00Z"/>
                <w:b/>
              </w:rPr>
            </w:pPr>
            <w:ins w:id="79767" w:author="Chunhui zheng(BJ-RD)" w:date="2019-06-26T19:15:00Z">
              <w:r>
                <w:t>x</w:t>
              </w:r>
            </w:ins>
          </w:p>
        </w:tc>
      </w:tr>
      <w:tr w:rsidR="006F1C24" w:rsidTr="00664E38">
        <w:trPr>
          <w:cantSplit/>
          <w:trHeight w:val="300"/>
          <w:jc w:val="center"/>
          <w:ins w:id="79768" w:author="Chunhui zheng(BJ-RD)" w:date="2019-06-26T19:15:00Z"/>
        </w:trPr>
        <w:tc>
          <w:tcPr>
            <w:tcW w:w="0" w:type="auto"/>
            <w:tcMar>
              <w:top w:w="0" w:type="dxa"/>
              <w:left w:w="29" w:type="dxa"/>
              <w:bottom w:w="0" w:type="dxa"/>
              <w:right w:w="29" w:type="dxa"/>
            </w:tcMar>
          </w:tcPr>
          <w:p w:rsidR="006F1C24" w:rsidRDefault="006F1C24" w:rsidP="00664E38">
            <w:pPr>
              <w:pStyle w:val="IRSBitItem"/>
              <w:rPr>
                <w:ins w:id="79769" w:author="Chunhui zheng(BJ-RD)" w:date="2019-06-26T19:15:00Z"/>
              </w:rPr>
            </w:pPr>
            <w:ins w:id="79770"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F62296" w:rsidRDefault="006F1C24" w:rsidP="00664E38">
            <w:pPr>
              <w:pStyle w:val="IRSBitAttribute"/>
              <w:rPr>
                <w:ins w:id="79771" w:author="Chunhui zheng(BJ-RD)" w:date="2019-06-26T19:15:00Z"/>
                <w:b/>
              </w:rPr>
            </w:pPr>
            <w:ins w:id="7977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F62296" w:rsidRDefault="006F1C24" w:rsidP="00664E38">
            <w:pPr>
              <w:pStyle w:val="IRSBitHW-Property"/>
              <w:rPr>
                <w:ins w:id="79773" w:author="Chunhui zheng(BJ-RD)" w:date="2019-06-26T19:15:00Z"/>
                <w:b/>
              </w:rPr>
            </w:pPr>
            <w:ins w:id="7977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F62296" w:rsidRDefault="006F1C24" w:rsidP="00664E38">
            <w:pPr>
              <w:pStyle w:val="IRSBitDefault"/>
              <w:rPr>
                <w:ins w:id="79775" w:author="Chunhui zheng(BJ-RD)" w:date="2019-06-26T19:15:00Z"/>
                <w:b/>
              </w:rPr>
            </w:pPr>
            <w:ins w:id="7977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9777" w:author="Chunhui zheng(BJ-RD)" w:date="2019-06-26T19:15:00Z"/>
                <w:rFonts w:eastAsia="宋体" w:hint="eastAsia"/>
                <w:b/>
                <w:lang w:eastAsia="zh-CN"/>
              </w:rPr>
            </w:pPr>
            <w:ins w:id="79778" w:author="Chunhui zheng(BJ-RD)" w:date="2019-06-26T19:15:00Z">
              <w:r>
                <w:rPr>
                  <w:rFonts w:eastAsia="宋体" w:hint="eastAsia"/>
                  <w:b/>
                  <w:lang w:eastAsia="zh-CN"/>
                </w:rPr>
                <w:t xml:space="preserve">MEM entry3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79779" w:author="Chunhui zheng(BJ-RD)" w:date="2019-06-26T19:15:00Z"/>
                <w:sz w:val="16"/>
                <w:szCs w:val="16"/>
                <w:shd w:val="clear" w:color="auto" w:fill="C0C0C0"/>
              </w:rPr>
            </w:pPr>
            <w:ins w:id="7978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9781" w:author="Chunhui zheng(BJ-RD)" w:date="2019-06-26T19:15:00Z"/>
                <w:rFonts w:eastAsia="宋体" w:hint="eastAsia"/>
                <w:lang w:eastAsia="zh-CN"/>
              </w:rPr>
            </w:pPr>
            <w:ins w:id="7978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9783" w:author="Chunhui zheng(BJ-RD)" w:date="2019-06-26T19:15:00Z"/>
                <w:rFonts w:eastAsia="Times New Roman"/>
                <w:shd w:val="clear" w:color="auto" w:fill="C0C0C0"/>
              </w:rPr>
            </w:pPr>
            <w:ins w:id="7978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9785" w:author="Chunhui zheng(BJ-RD)" w:date="2019-06-26T19:15:00Z"/>
                <w:rFonts w:eastAsia="Times New Roman"/>
                <w:b/>
              </w:rPr>
            </w:pPr>
            <w:ins w:id="7978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62296" w:rsidRDefault="006F1C24" w:rsidP="00664E38">
            <w:pPr>
              <w:pStyle w:val="IRSBitMnemonic"/>
              <w:ind w:left="53"/>
              <w:rPr>
                <w:ins w:id="79787" w:author="Chunhui zheng(BJ-RD)" w:date="2019-06-26T19:15:00Z"/>
              </w:rPr>
            </w:pPr>
            <w:ins w:id="79788" w:author="Chunhui zheng(BJ-RD)" w:date="2019-06-26T19:15:00Z">
              <w:r>
                <w:rPr>
                  <w:rFonts w:eastAsia="宋体" w:hint="eastAsia"/>
                  <w:lang w:eastAsia="zh-CN"/>
                </w:rPr>
                <w:t>RSVAD_ME36TARGET_LIST6</w:t>
              </w:r>
              <w:r w:rsidRPr="00907B65">
                <w:rPr>
                  <w:rFonts w:eastAsia="宋体" w:hint="eastAsia"/>
                  <w:lang w:eastAsia="zh-CN"/>
                </w:rPr>
                <w:t>[3:0]</w:t>
              </w:r>
            </w:ins>
          </w:p>
        </w:tc>
        <w:tc>
          <w:tcPr>
            <w:tcW w:w="0" w:type="auto"/>
            <w:tcMar>
              <w:top w:w="0" w:type="dxa"/>
              <w:left w:w="29" w:type="dxa"/>
              <w:bottom w:w="0" w:type="dxa"/>
              <w:right w:w="29" w:type="dxa"/>
            </w:tcMar>
          </w:tcPr>
          <w:p w:rsidR="006F1C24" w:rsidRPr="00F62296" w:rsidRDefault="006F1C24" w:rsidP="00664E38">
            <w:pPr>
              <w:pStyle w:val="IRSBitChipRev"/>
              <w:rPr>
                <w:ins w:id="79789" w:author="Chunhui zheng(BJ-RD)" w:date="2019-06-26T19:15:00Z"/>
                <w:b/>
              </w:rPr>
            </w:pPr>
          </w:p>
        </w:tc>
        <w:tc>
          <w:tcPr>
            <w:tcW w:w="0" w:type="auto"/>
            <w:tcMar>
              <w:top w:w="0" w:type="dxa"/>
              <w:left w:w="29" w:type="dxa"/>
              <w:bottom w:w="0" w:type="dxa"/>
              <w:right w:w="29" w:type="dxa"/>
            </w:tcMar>
          </w:tcPr>
          <w:p w:rsidR="006F1C24" w:rsidRPr="00F62296" w:rsidRDefault="006F1C24" w:rsidP="00664E38">
            <w:pPr>
              <w:pStyle w:val="IRSBitPwrDm"/>
              <w:rPr>
                <w:ins w:id="79790" w:author="Chunhui zheng(BJ-RD)" w:date="2019-06-26T19:15:00Z"/>
                <w:b/>
              </w:rPr>
            </w:pPr>
            <w:ins w:id="79791" w:author="Chunhui zheng(BJ-RD)" w:date="2019-06-26T19:15:00Z">
              <w:r>
                <w:t>vcc</w:t>
              </w:r>
            </w:ins>
          </w:p>
        </w:tc>
        <w:tc>
          <w:tcPr>
            <w:tcW w:w="0" w:type="auto"/>
            <w:tcMar>
              <w:top w:w="0" w:type="dxa"/>
              <w:left w:w="29" w:type="dxa"/>
              <w:bottom w:w="0" w:type="dxa"/>
              <w:right w:w="29" w:type="dxa"/>
            </w:tcMar>
          </w:tcPr>
          <w:p w:rsidR="006F1C24" w:rsidRPr="00F62296" w:rsidRDefault="006F1C24" w:rsidP="00664E38">
            <w:pPr>
              <w:pStyle w:val="IRSBitsugS"/>
              <w:rPr>
                <w:ins w:id="79792" w:author="Chunhui zheng(BJ-RD)" w:date="2019-06-26T19:15:00Z"/>
                <w:b/>
              </w:rPr>
            </w:pPr>
            <w:ins w:id="7979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Pr="00F62296" w:rsidRDefault="006F1C24" w:rsidP="00664E38">
            <w:pPr>
              <w:pStyle w:val="IRSBitsugP"/>
              <w:rPr>
                <w:ins w:id="79794" w:author="Chunhui zheng(BJ-RD)" w:date="2019-06-26T19:15:00Z"/>
                <w:b/>
              </w:rPr>
            </w:pPr>
            <w:ins w:id="79795" w:author="Chunhui zheng(BJ-RD)" w:date="2019-06-26T19:15:00Z">
              <w:r>
                <w:t>x</w:t>
              </w:r>
            </w:ins>
          </w:p>
        </w:tc>
        <w:tc>
          <w:tcPr>
            <w:tcW w:w="0" w:type="auto"/>
            <w:tcMar>
              <w:top w:w="0" w:type="dxa"/>
              <w:left w:w="29" w:type="dxa"/>
              <w:bottom w:w="0" w:type="dxa"/>
              <w:right w:w="29" w:type="dxa"/>
            </w:tcMar>
          </w:tcPr>
          <w:p w:rsidR="006F1C24" w:rsidRPr="00F62296" w:rsidRDefault="006F1C24" w:rsidP="00664E38">
            <w:pPr>
              <w:pStyle w:val="IRSBitsugE"/>
              <w:rPr>
                <w:ins w:id="79796" w:author="Chunhui zheng(BJ-RD)" w:date="2019-06-26T19:15:00Z"/>
                <w:b/>
              </w:rPr>
            </w:pPr>
            <w:ins w:id="79797" w:author="Chunhui zheng(BJ-RD)" w:date="2019-06-26T19:15:00Z">
              <w:r>
                <w:t>x</w:t>
              </w:r>
            </w:ins>
          </w:p>
        </w:tc>
      </w:tr>
      <w:tr w:rsidR="006F1C24" w:rsidTr="00664E38">
        <w:trPr>
          <w:cantSplit/>
          <w:trHeight w:val="300"/>
          <w:jc w:val="center"/>
          <w:ins w:id="79798" w:author="Chunhui zheng(BJ-RD)" w:date="2019-06-26T19:15:00Z"/>
        </w:trPr>
        <w:tc>
          <w:tcPr>
            <w:tcW w:w="0" w:type="auto"/>
            <w:tcMar>
              <w:top w:w="0" w:type="dxa"/>
              <w:left w:w="29" w:type="dxa"/>
              <w:bottom w:w="0" w:type="dxa"/>
              <w:right w:w="29" w:type="dxa"/>
            </w:tcMar>
          </w:tcPr>
          <w:p w:rsidR="006F1C24" w:rsidRDefault="006F1C24" w:rsidP="00664E38">
            <w:pPr>
              <w:pStyle w:val="IRSBitItem"/>
              <w:rPr>
                <w:ins w:id="79799" w:author="Chunhui zheng(BJ-RD)" w:date="2019-06-26T19:15:00Z"/>
              </w:rPr>
            </w:pPr>
            <w:ins w:id="79800"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Pr="00F62296" w:rsidRDefault="006F1C24" w:rsidP="00664E38">
            <w:pPr>
              <w:pStyle w:val="IRSBitAttribute"/>
              <w:rPr>
                <w:ins w:id="79801" w:author="Chunhui zheng(BJ-RD)" w:date="2019-06-26T19:15:00Z"/>
                <w:b/>
              </w:rPr>
            </w:pPr>
            <w:ins w:id="7980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F62296" w:rsidRDefault="006F1C24" w:rsidP="00664E38">
            <w:pPr>
              <w:pStyle w:val="IRSBitHW-Property"/>
              <w:rPr>
                <w:ins w:id="79803" w:author="Chunhui zheng(BJ-RD)" w:date="2019-06-26T19:15:00Z"/>
                <w:b/>
              </w:rPr>
            </w:pPr>
            <w:ins w:id="7980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F62296" w:rsidRDefault="006F1C24" w:rsidP="00664E38">
            <w:pPr>
              <w:pStyle w:val="IRSBitDefault"/>
              <w:rPr>
                <w:ins w:id="79805" w:author="Chunhui zheng(BJ-RD)" w:date="2019-06-26T19:15:00Z"/>
                <w:b/>
              </w:rPr>
            </w:pPr>
            <w:ins w:id="7980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9807" w:author="Chunhui zheng(BJ-RD)" w:date="2019-06-26T19:15:00Z"/>
                <w:rFonts w:eastAsia="宋体" w:hint="eastAsia"/>
                <w:b/>
                <w:lang w:eastAsia="zh-CN"/>
              </w:rPr>
            </w:pPr>
            <w:ins w:id="79808" w:author="Chunhui zheng(BJ-RD)" w:date="2019-06-26T19:15:00Z">
              <w:r>
                <w:rPr>
                  <w:rFonts w:eastAsia="宋体" w:hint="eastAsia"/>
                  <w:b/>
                  <w:lang w:eastAsia="zh-CN"/>
                </w:rPr>
                <w:t xml:space="preserve">MEM entry3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79809" w:author="Chunhui zheng(BJ-RD)" w:date="2019-06-26T19:15:00Z"/>
                <w:sz w:val="16"/>
                <w:szCs w:val="16"/>
                <w:shd w:val="clear" w:color="auto" w:fill="C0C0C0"/>
              </w:rPr>
            </w:pPr>
            <w:ins w:id="7981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9811" w:author="Chunhui zheng(BJ-RD)" w:date="2019-06-26T19:15:00Z"/>
                <w:rFonts w:eastAsia="宋体" w:hint="eastAsia"/>
                <w:lang w:eastAsia="zh-CN"/>
              </w:rPr>
            </w:pPr>
            <w:ins w:id="7981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9813" w:author="Chunhui zheng(BJ-RD)" w:date="2019-06-26T19:15:00Z"/>
                <w:rFonts w:eastAsia="Times New Roman"/>
                <w:shd w:val="clear" w:color="auto" w:fill="C0C0C0"/>
              </w:rPr>
            </w:pPr>
            <w:ins w:id="7981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79815" w:author="Chunhui zheng(BJ-RD)" w:date="2019-06-26T19:15:00Z"/>
                <w:rFonts w:eastAsia="Times New Roman"/>
                <w:b/>
              </w:rPr>
            </w:pPr>
            <w:ins w:id="7981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62296" w:rsidRDefault="006F1C24" w:rsidP="00664E38">
            <w:pPr>
              <w:pStyle w:val="IRSBitMnemonic"/>
              <w:ind w:left="53"/>
              <w:rPr>
                <w:ins w:id="79817" w:author="Chunhui zheng(BJ-RD)" w:date="2019-06-26T19:15:00Z"/>
              </w:rPr>
            </w:pPr>
            <w:ins w:id="79818" w:author="Chunhui zheng(BJ-RD)" w:date="2019-06-26T19:15:00Z">
              <w:r>
                <w:rPr>
                  <w:rFonts w:eastAsia="宋体" w:hint="eastAsia"/>
                  <w:lang w:eastAsia="zh-CN"/>
                </w:rPr>
                <w:t>RSVAD_ME36TARGET_LIST5</w:t>
              </w:r>
              <w:r w:rsidRPr="00907B65">
                <w:rPr>
                  <w:rFonts w:eastAsia="宋体" w:hint="eastAsia"/>
                  <w:lang w:eastAsia="zh-CN"/>
                </w:rPr>
                <w:t>[3:0]</w:t>
              </w:r>
            </w:ins>
          </w:p>
        </w:tc>
        <w:tc>
          <w:tcPr>
            <w:tcW w:w="0" w:type="auto"/>
            <w:tcMar>
              <w:top w:w="0" w:type="dxa"/>
              <w:left w:w="29" w:type="dxa"/>
              <w:bottom w:w="0" w:type="dxa"/>
              <w:right w:w="29" w:type="dxa"/>
            </w:tcMar>
          </w:tcPr>
          <w:p w:rsidR="006F1C24" w:rsidRPr="00F62296" w:rsidRDefault="006F1C24" w:rsidP="00664E38">
            <w:pPr>
              <w:pStyle w:val="IRSBitChipRev"/>
              <w:rPr>
                <w:ins w:id="79819" w:author="Chunhui zheng(BJ-RD)" w:date="2019-06-26T19:15:00Z"/>
                <w:b/>
              </w:rPr>
            </w:pPr>
          </w:p>
        </w:tc>
        <w:tc>
          <w:tcPr>
            <w:tcW w:w="0" w:type="auto"/>
            <w:tcMar>
              <w:top w:w="0" w:type="dxa"/>
              <w:left w:w="29" w:type="dxa"/>
              <w:bottom w:w="0" w:type="dxa"/>
              <w:right w:w="29" w:type="dxa"/>
            </w:tcMar>
          </w:tcPr>
          <w:p w:rsidR="006F1C24" w:rsidRPr="00F62296" w:rsidRDefault="006F1C24" w:rsidP="00664E38">
            <w:pPr>
              <w:pStyle w:val="IRSBitPwrDm"/>
              <w:rPr>
                <w:ins w:id="79820" w:author="Chunhui zheng(BJ-RD)" w:date="2019-06-26T19:15:00Z"/>
                <w:b/>
              </w:rPr>
            </w:pPr>
            <w:ins w:id="79821" w:author="Chunhui zheng(BJ-RD)" w:date="2019-06-26T19:15:00Z">
              <w:r>
                <w:t>vcc</w:t>
              </w:r>
            </w:ins>
          </w:p>
        </w:tc>
        <w:tc>
          <w:tcPr>
            <w:tcW w:w="0" w:type="auto"/>
            <w:tcMar>
              <w:top w:w="0" w:type="dxa"/>
              <w:left w:w="29" w:type="dxa"/>
              <w:bottom w:w="0" w:type="dxa"/>
              <w:right w:w="29" w:type="dxa"/>
            </w:tcMar>
          </w:tcPr>
          <w:p w:rsidR="006F1C24" w:rsidRPr="00F62296" w:rsidRDefault="006F1C24" w:rsidP="00664E38">
            <w:pPr>
              <w:pStyle w:val="IRSBitsugS"/>
              <w:rPr>
                <w:ins w:id="79822" w:author="Chunhui zheng(BJ-RD)" w:date="2019-06-26T19:15:00Z"/>
                <w:b/>
              </w:rPr>
            </w:pPr>
            <w:ins w:id="7982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Pr="00F62296" w:rsidRDefault="006F1C24" w:rsidP="00664E38">
            <w:pPr>
              <w:pStyle w:val="IRSBitsugP"/>
              <w:rPr>
                <w:ins w:id="79824" w:author="Chunhui zheng(BJ-RD)" w:date="2019-06-26T19:15:00Z"/>
                <w:b/>
              </w:rPr>
            </w:pPr>
            <w:ins w:id="79825" w:author="Chunhui zheng(BJ-RD)" w:date="2019-06-26T19:15:00Z">
              <w:r>
                <w:t>x</w:t>
              </w:r>
            </w:ins>
          </w:p>
        </w:tc>
        <w:tc>
          <w:tcPr>
            <w:tcW w:w="0" w:type="auto"/>
            <w:tcMar>
              <w:top w:w="0" w:type="dxa"/>
              <w:left w:w="29" w:type="dxa"/>
              <w:bottom w:w="0" w:type="dxa"/>
              <w:right w:w="29" w:type="dxa"/>
            </w:tcMar>
          </w:tcPr>
          <w:p w:rsidR="006F1C24" w:rsidRPr="00F62296" w:rsidRDefault="006F1C24" w:rsidP="00664E38">
            <w:pPr>
              <w:pStyle w:val="IRSBitsugE"/>
              <w:rPr>
                <w:ins w:id="79826" w:author="Chunhui zheng(BJ-RD)" w:date="2019-06-26T19:15:00Z"/>
                <w:b/>
              </w:rPr>
            </w:pPr>
            <w:ins w:id="79827" w:author="Chunhui zheng(BJ-RD)" w:date="2019-06-26T19:15:00Z">
              <w:r>
                <w:t>x</w:t>
              </w:r>
            </w:ins>
          </w:p>
        </w:tc>
      </w:tr>
      <w:tr w:rsidR="006F1C24" w:rsidTr="00664E38">
        <w:trPr>
          <w:cantSplit/>
          <w:trHeight w:val="300"/>
          <w:jc w:val="center"/>
          <w:ins w:id="79828"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9829" w:author="Chunhui zheng(BJ-RD)" w:date="2019-06-26T19:15:00Z"/>
                <w:rFonts w:eastAsia="宋体" w:hint="eastAsia"/>
                <w:b w:val="0"/>
                <w:lang w:eastAsia="zh-CN"/>
              </w:rPr>
            </w:pPr>
            <w:ins w:id="79830"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79831" w:author="Chunhui zheng(BJ-RD)" w:date="2019-06-26T19:15:00Z"/>
                <w:rFonts w:eastAsia="宋体" w:hint="eastAsia"/>
                <w:lang w:eastAsia="zh-CN"/>
              </w:rPr>
            </w:pPr>
            <w:ins w:id="7983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9833" w:author="Chunhui zheng(BJ-RD)" w:date="2019-06-26T19:15:00Z"/>
              </w:rPr>
            </w:pPr>
            <w:ins w:id="7983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9835" w:author="Chunhui zheng(BJ-RD)" w:date="2019-06-26T19:15:00Z"/>
              </w:rPr>
            </w:pPr>
            <w:ins w:id="7983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9837" w:author="Chunhui zheng(BJ-RD)" w:date="2019-06-26T19:15:00Z"/>
                <w:rFonts w:eastAsia="宋体" w:hint="eastAsia"/>
                <w:b/>
                <w:lang w:eastAsia="zh-CN"/>
              </w:rPr>
            </w:pPr>
            <w:ins w:id="79838" w:author="Chunhui zheng(BJ-RD)" w:date="2019-06-26T19:15:00Z">
              <w:r>
                <w:rPr>
                  <w:rFonts w:eastAsia="宋体" w:hint="eastAsia"/>
                  <w:b/>
                  <w:lang w:eastAsia="zh-CN"/>
                </w:rPr>
                <w:t xml:space="preserve">MEM entry3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79839" w:author="Chunhui zheng(BJ-RD)" w:date="2019-06-26T19:15:00Z"/>
                <w:sz w:val="16"/>
                <w:szCs w:val="16"/>
                <w:shd w:val="clear" w:color="auto" w:fill="C0C0C0"/>
              </w:rPr>
            </w:pPr>
            <w:ins w:id="7984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9841" w:author="Chunhui zheng(BJ-RD)" w:date="2019-06-26T19:15:00Z"/>
                <w:rFonts w:eastAsia="宋体" w:hint="eastAsia"/>
                <w:lang w:eastAsia="zh-CN"/>
              </w:rPr>
            </w:pPr>
            <w:ins w:id="7984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9843" w:author="Chunhui zheng(BJ-RD)" w:date="2019-06-26T19:15:00Z"/>
                <w:rFonts w:eastAsia="Times New Roman"/>
                <w:shd w:val="clear" w:color="auto" w:fill="C0C0C0"/>
              </w:rPr>
            </w:pPr>
            <w:ins w:id="7984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9845" w:author="Chunhui zheng(BJ-RD)" w:date="2019-06-26T19:15:00Z"/>
                <w:rFonts w:eastAsia="宋体" w:hint="eastAsia"/>
                <w:shd w:val="clear" w:color="auto" w:fill="C0C0C0"/>
                <w:lang w:eastAsia="zh-CN"/>
              </w:rPr>
            </w:pPr>
            <w:ins w:id="7984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9847" w:author="Chunhui zheng(BJ-RD)" w:date="2019-06-26T19:15:00Z"/>
                <w:color w:val="999999"/>
              </w:rPr>
            </w:pPr>
            <w:ins w:id="79848" w:author="Chunhui zheng(BJ-RD)" w:date="2019-06-26T19:15:00Z">
              <w:r>
                <w:rPr>
                  <w:rFonts w:eastAsia="宋体" w:hint="eastAsia"/>
                  <w:lang w:eastAsia="zh-CN"/>
                </w:rPr>
                <w:t>RSVAD_ME36TARGET_LIST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984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9850" w:author="Chunhui zheng(BJ-RD)" w:date="2019-06-26T19:15:00Z"/>
                <w:sz w:val="15"/>
                <w:szCs w:val="15"/>
              </w:rPr>
            </w:pPr>
            <w:ins w:id="7985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9852" w:author="Chunhui zheng(BJ-RD)" w:date="2019-06-26T19:15:00Z"/>
              </w:rPr>
            </w:pPr>
            <w:ins w:id="7985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9854" w:author="Chunhui zheng(BJ-RD)" w:date="2019-06-26T19:15:00Z"/>
              </w:rPr>
            </w:pPr>
            <w:ins w:id="7985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9856" w:author="Chunhui zheng(BJ-RD)" w:date="2019-06-26T19:15:00Z"/>
              </w:rPr>
            </w:pPr>
            <w:ins w:id="79857" w:author="Chunhui zheng(BJ-RD)" w:date="2019-06-26T19:15:00Z">
              <w:r>
                <w:t>x</w:t>
              </w:r>
            </w:ins>
          </w:p>
        </w:tc>
      </w:tr>
      <w:tr w:rsidR="006F1C24" w:rsidTr="00664E38">
        <w:trPr>
          <w:cantSplit/>
          <w:jc w:val="center"/>
          <w:ins w:id="79858"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9859" w:author="Chunhui zheng(BJ-RD)" w:date="2019-06-26T19:15:00Z"/>
                <w:rFonts w:eastAsia="宋体" w:hint="eastAsia"/>
                <w:b w:val="0"/>
                <w:lang w:eastAsia="zh-CN"/>
              </w:rPr>
            </w:pPr>
            <w:ins w:id="79860"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79861" w:author="Chunhui zheng(BJ-RD)" w:date="2019-06-26T19:15:00Z"/>
                <w:rFonts w:eastAsia="宋体" w:hint="eastAsia"/>
                <w:lang w:eastAsia="zh-CN"/>
              </w:rPr>
            </w:pPr>
            <w:ins w:id="7986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9863" w:author="Chunhui zheng(BJ-RD)" w:date="2019-06-26T19:15:00Z"/>
              </w:rPr>
            </w:pPr>
            <w:ins w:id="7986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9865" w:author="Chunhui zheng(BJ-RD)" w:date="2019-06-26T19:15:00Z"/>
              </w:rPr>
            </w:pPr>
            <w:ins w:id="7986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9867" w:author="Chunhui zheng(BJ-RD)" w:date="2019-06-26T19:15:00Z"/>
                <w:rFonts w:eastAsia="宋体" w:hint="eastAsia"/>
                <w:b/>
                <w:lang w:eastAsia="zh-CN"/>
              </w:rPr>
            </w:pPr>
            <w:ins w:id="79868" w:author="Chunhui zheng(BJ-RD)" w:date="2019-06-26T19:15:00Z">
              <w:r>
                <w:rPr>
                  <w:rFonts w:eastAsia="宋体" w:hint="eastAsia"/>
                  <w:b/>
                  <w:lang w:eastAsia="zh-CN"/>
                </w:rPr>
                <w:t xml:space="preserve">MEM entry3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79869" w:author="Chunhui zheng(BJ-RD)" w:date="2019-06-26T19:15:00Z"/>
                <w:sz w:val="16"/>
                <w:szCs w:val="16"/>
                <w:shd w:val="clear" w:color="auto" w:fill="C0C0C0"/>
              </w:rPr>
            </w:pPr>
            <w:ins w:id="7987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9871" w:author="Chunhui zheng(BJ-RD)" w:date="2019-06-26T19:15:00Z"/>
                <w:rFonts w:eastAsia="宋体" w:hint="eastAsia"/>
                <w:lang w:eastAsia="zh-CN"/>
              </w:rPr>
            </w:pPr>
            <w:ins w:id="7987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9873" w:author="Chunhui zheng(BJ-RD)" w:date="2019-06-26T19:15:00Z"/>
                <w:rFonts w:eastAsia="Times New Roman"/>
                <w:shd w:val="clear" w:color="auto" w:fill="C0C0C0"/>
              </w:rPr>
            </w:pPr>
            <w:ins w:id="7987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9875" w:author="Chunhui zheng(BJ-RD)" w:date="2019-06-26T19:15:00Z"/>
                <w:rFonts w:eastAsia="宋体" w:hint="eastAsia"/>
                <w:shd w:val="clear" w:color="auto" w:fill="C0C0C0"/>
                <w:lang w:eastAsia="zh-CN"/>
              </w:rPr>
            </w:pPr>
            <w:ins w:id="7987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9877" w:author="Chunhui zheng(BJ-RD)" w:date="2019-06-26T19:15:00Z"/>
                <w:color w:val="999999"/>
              </w:rPr>
            </w:pPr>
            <w:ins w:id="79878" w:author="Chunhui zheng(BJ-RD)" w:date="2019-06-26T19:15:00Z">
              <w:r>
                <w:rPr>
                  <w:rFonts w:eastAsia="宋体" w:hint="eastAsia"/>
                  <w:lang w:eastAsia="zh-CN"/>
                </w:rPr>
                <w:t>RSVAD_ME36TARGET_LIST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987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9880" w:author="Chunhui zheng(BJ-RD)" w:date="2019-06-26T19:15:00Z"/>
                <w:sz w:val="15"/>
                <w:szCs w:val="15"/>
              </w:rPr>
            </w:pPr>
            <w:ins w:id="7988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9882" w:author="Chunhui zheng(BJ-RD)" w:date="2019-06-26T19:15:00Z"/>
              </w:rPr>
            </w:pPr>
            <w:ins w:id="7988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9884" w:author="Chunhui zheng(BJ-RD)" w:date="2019-06-26T19:15:00Z"/>
              </w:rPr>
            </w:pPr>
            <w:ins w:id="7988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9886" w:author="Chunhui zheng(BJ-RD)" w:date="2019-06-26T19:15:00Z"/>
              </w:rPr>
            </w:pPr>
            <w:ins w:id="79887" w:author="Chunhui zheng(BJ-RD)" w:date="2019-06-26T19:15:00Z">
              <w:r>
                <w:t>x</w:t>
              </w:r>
            </w:ins>
          </w:p>
        </w:tc>
      </w:tr>
      <w:tr w:rsidR="006F1C24" w:rsidTr="00664E38">
        <w:trPr>
          <w:cantSplit/>
          <w:trHeight w:val="300"/>
          <w:jc w:val="center"/>
          <w:ins w:id="79888"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79889" w:author="Chunhui zheng(BJ-RD)" w:date="2019-06-26T19:15:00Z"/>
                <w:rFonts w:eastAsia="宋体" w:hint="eastAsia"/>
                <w:b w:val="0"/>
                <w:lang w:eastAsia="zh-CN"/>
              </w:rPr>
            </w:pPr>
            <w:ins w:id="79890"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79891" w:author="Chunhui zheng(BJ-RD)" w:date="2019-06-26T19:15:00Z"/>
                <w:rFonts w:eastAsia="宋体" w:hint="eastAsia"/>
                <w:lang w:eastAsia="zh-CN"/>
              </w:rPr>
            </w:pPr>
            <w:ins w:id="7989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9893" w:author="Chunhui zheng(BJ-RD)" w:date="2019-06-26T19:15:00Z"/>
              </w:rPr>
            </w:pPr>
            <w:ins w:id="7989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9895" w:author="Chunhui zheng(BJ-RD)" w:date="2019-06-26T19:15:00Z"/>
              </w:rPr>
            </w:pPr>
            <w:ins w:id="7989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9897" w:author="Chunhui zheng(BJ-RD)" w:date="2019-06-26T19:15:00Z"/>
                <w:rFonts w:eastAsia="宋体" w:hint="eastAsia"/>
                <w:b/>
                <w:lang w:eastAsia="zh-CN"/>
              </w:rPr>
            </w:pPr>
            <w:ins w:id="79898" w:author="Chunhui zheng(BJ-RD)" w:date="2019-06-26T19:15:00Z">
              <w:r>
                <w:rPr>
                  <w:rFonts w:eastAsia="宋体" w:hint="eastAsia"/>
                  <w:b/>
                  <w:lang w:eastAsia="zh-CN"/>
                </w:rPr>
                <w:t xml:space="preserve">MEM entry3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79899" w:author="Chunhui zheng(BJ-RD)" w:date="2019-06-26T19:15:00Z"/>
                <w:sz w:val="16"/>
                <w:szCs w:val="16"/>
                <w:shd w:val="clear" w:color="auto" w:fill="C0C0C0"/>
              </w:rPr>
            </w:pPr>
            <w:ins w:id="7990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9901" w:author="Chunhui zheng(BJ-RD)" w:date="2019-06-26T19:15:00Z"/>
                <w:rFonts w:eastAsia="宋体" w:hint="eastAsia"/>
                <w:lang w:eastAsia="zh-CN"/>
              </w:rPr>
            </w:pPr>
            <w:ins w:id="7990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9903" w:author="Chunhui zheng(BJ-RD)" w:date="2019-06-26T19:15:00Z"/>
                <w:rFonts w:eastAsia="Times New Roman"/>
                <w:shd w:val="clear" w:color="auto" w:fill="C0C0C0"/>
              </w:rPr>
            </w:pPr>
            <w:ins w:id="7990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9905" w:author="Chunhui zheng(BJ-RD)" w:date="2019-06-26T19:15:00Z"/>
                <w:rFonts w:eastAsia="宋体" w:hint="eastAsia"/>
                <w:shd w:val="clear" w:color="auto" w:fill="C0C0C0"/>
                <w:lang w:eastAsia="zh-CN"/>
              </w:rPr>
            </w:pPr>
            <w:ins w:id="7990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9907" w:author="Chunhui zheng(BJ-RD)" w:date="2019-06-26T19:15:00Z"/>
                <w:color w:val="999999"/>
              </w:rPr>
            </w:pPr>
            <w:ins w:id="79908" w:author="Chunhui zheng(BJ-RD)" w:date="2019-06-26T19:15:00Z">
              <w:r>
                <w:rPr>
                  <w:rFonts w:eastAsia="宋体" w:hint="eastAsia"/>
                  <w:lang w:eastAsia="zh-CN"/>
                </w:rPr>
                <w:t>RSVAD_ME36TARGET_LIST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990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9910" w:author="Chunhui zheng(BJ-RD)" w:date="2019-06-26T19:15:00Z"/>
                <w:sz w:val="15"/>
                <w:szCs w:val="15"/>
              </w:rPr>
            </w:pPr>
            <w:ins w:id="7991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9912" w:author="Chunhui zheng(BJ-RD)" w:date="2019-06-26T19:15:00Z"/>
              </w:rPr>
            </w:pPr>
            <w:ins w:id="7991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9914" w:author="Chunhui zheng(BJ-RD)" w:date="2019-06-26T19:15:00Z"/>
              </w:rPr>
            </w:pPr>
            <w:ins w:id="7991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9916" w:author="Chunhui zheng(BJ-RD)" w:date="2019-06-26T19:15:00Z"/>
              </w:rPr>
            </w:pPr>
            <w:ins w:id="79917" w:author="Chunhui zheng(BJ-RD)" w:date="2019-06-26T19:15:00Z">
              <w:r>
                <w:t>x</w:t>
              </w:r>
            </w:ins>
          </w:p>
        </w:tc>
      </w:tr>
      <w:tr w:rsidR="006F1C24" w:rsidTr="00664E38">
        <w:trPr>
          <w:cantSplit/>
          <w:jc w:val="center"/>
          <w:ins w:id="79918"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79919" w:author="Chunhui zheng(BJ-RD)" w:date="2019-06-26T19:15:00Z"/>
                <w:b w:val="0"/>
              </w:rPr>
            </w:pPr>
            <w:ins w:id="79920"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79921" w:author="Chunhui zheng(BJ-RD)" w:date="2019-06-26T19:15:00Z"/>
                <w:rFonts w:eastAsia="宋体" w:hint="eastAsia"/>
                <w:lang w:eastAsia="zh-CN"/>
              </w:rPr>
            </w:pPr>
            <w:ins w:id="7992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79923" w:author="Chunhui zheng(BJ-RD)" w:date="2019-06-26T19:15:00Z"/>
              </w:rPr>
            </w:pPr>
            <w:ins w:id="7992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4377D1" w:rsidRDefault="006F1C24" w:rsidP="00664E38">
            <w:pPr>
              <w:pStyle w:val="IRSBitDefault"/>
              <w:rPr>
                <w:ins w:id="79925" w:author="Chunhui zheng(BJ-RD)" w:date="2019-06-26T19:15:00Z"/>
                <w:rFonts w:eastAsia="宋体" w:hint="eastAsia"/>
                <w:lang w:eastAsia="zh-CN"/>
              </w:rPr>
            </w:pPr>
            <w:ins w:id="7992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9927" w:author="Chunhui zheng(BJ-RD)" w:date="2019-06-26T19:15:00Z"/>
                <w:rFonts w:eastAsia="宋体" w:hint="eastAsia"/>
                <w:b/>
                <w:lang w:eastAsia="zh-CN"/>
              </w:rPr>
            </w:pPr>
            <w:ins w:id="79928" w:author="Chunhui zheng(BJ-RD)" w:date="2019-06-26T19:15:00Z">
              <w:r>
                <w:rPr>
                  <w:rFonts w:eastAsia="宋体" w:hint="eastAsia"/>
                  <w:b/>
                  <w:lang w:eastAsia="zh-CN"/>
                </w:rPr>
                <w:t xml:space="preserve">MEM entry3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 for target decode</w:t>
              </w:r>
            </w:ins>
          </w:p>
          <w:p w:rsidR="006F1C24" w:rsidRDefault="006F1C24" w:rsidP="00664E38">
            <w:pPr>
              <w:ind w:leftChars="25" w:left="53"/>
              <w:rPr>
                <w:ins w:id="79929" w:author="Chunhui zheng(BJ-RD)" w:date="2019-06-26T19:15:00Z"/>
                <w:sz w:val="16"/>
                <w:szCs w:val="16"/>
                <w:shd w:val="clear" w:color="auto" w:fill="C0C0C0"/>
              </w:rPr>
            </w:pPr>
            <w:ins w:id="7993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9931" w:author="Chunhui zheng(BJ-RD)" w:date="2019-06-26T19:15:00Z"/>
                <w:rFonts w:eastAsia="宋体" w:hint="eastAsia"/>
                <w:lang w:eastAsia="zh-CN"/>
              </w:rPr>
            </w:pPr>
            <w:ins w:id="7993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9933" w:author="Chunhui zheng(BJ-RD)" w:date="2019-06-26T19:15:00Z"/>
                <w:rFonts w:eastAsia="Times New Roman"/>
                <w:shd w:val="clear" w:color="auto" w:fill="C0C0C0"/>
              </w:rPr>
            </w:pPr>
            <w:ins w:id="7993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79935" w:author="Chunhui zheng(BJ-RD)" w:date="2019-06-26T19:15:00Z"/>
                <w:rFonts w:eastAsia="宋体" w:hint="eastAsia"/>
                <w:shd w:val="clear" w:color="auto" w:fill="C0C0C0"/>
                <w:lang w:eastAsia="zh-CN"/>
              </w:rPr>
            </w:pPr>
            <w:ins w:id="7993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9937" w:author="Chunhui zheng(BJ-RD)" w:date="2019-06-26T19:15:00Z"/>
                <w:color w:val="999999"/>
              </w:rPr>
            </w:pPr>
            <w:ins w:id="79938" w:author="Chunhui zheng(BJ-RD)" w:date="2019-06-26T19:15:00Z">
              <w:r>
                <w:rPr>
                  <w:rFonts w:eastAsia="宋体" w:hint="eastAsia"/>
                  <w:lang w:eastAsia="zh-CN"/>
                </w:rPr>
                <w:t>RSVAD_ME36TARGET_LIST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7993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9940" w:author="Chunhui zheng(BJ-RD)" w:date="2019-06-26T19:15:00Z"/>
                <w:sz w:val="15"/>
                <w:szCs w:val="15"/>
              </w:rPr>
            </w:pPr>
            <w:ins w:id="7994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9942" w:author="Chunhui zheng(BJ-RD)" w:date="2019-06-26T19:15:00Z"/>
              </w:rPr>
            </w:pPr>
            <w:ins w:id="7994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9944" w:author="Chunhui zheng(BJ-RD)" w:date="2019-06-26T19:15:00Z"/>
              </w:rPr>
            </w:pPr>
            <w:ins w:id="7994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9946" w:author="Chunhui zheng(BJ-RD)" w:date="2019-06-26T19:15:00Z"/>
              </w:rPr>
            </w:pPr>
            <w:ins w:id="79947" w:author="Chunhui zheng(BJ-RD)" w:date="2019-06-26T19:15:00Z">
              <w:r>
                <w:t>x</w:t>
              </w:r>
            </w:ins>
          </w:p>
        </w:tc>
      </w:tr>
      <w:tr w:rsidR="006F1C24" w:rsidTr="00664E38">
        <w:trPr>
          <w:cantSplit/>
          <w:jc w:val="center"/>
          <w:ins w:id="79948"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79949" w:author="Chunhui zheng(BJ-RD)" w:date="2019-06-26T19:15:00Z"/>
                <w:rFonts w:eastAsia="宋体" w:hint="eastAsia"/>
                <w:b w:val="0"/>
                <w:lang w:eastAsia="zh-CN"/>
              </w:rPr>
            </w:pPr>
            <w:ins w:id="79950"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C2E95" w:rsidRDefault="006F1C24" w:rsidP="00664E38">
            <w:pPr>
              <w:pStyle w:val="IRSBitAttribute"/>
              <w:rPr>
                <w:ins w:id="79951" w:author="Chunhui zheng(BJ-RD)" w:date="2019-06-26T19:15:00Z"/>
                <w:rFonts w:eastAsia="宋体" w:hint="eastAsia"/>
                <w:lang w:eastAsia="zh-CN"/>
              </w:rPr>
            </w:pPr>
            <w:ins w:id="7995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7C2E95" w:rsidRDefault="006F1C24" w:rsidP="00664E38">
            <w:pPr>
              <w:pStyle w:val="IRSBitHW-Property"/>
              <w:rPr>
                <w:ins w:id="79953" w:author="Chunhui zheng(BJ-RD)" w:date="2019-06-26T19:15:00Z"/>
                <w:rFonts w:eastAsia="宋体" w:hint="eastAsia"/>
                <w:lang w:eastAsia="zh-CN"/>
              </w:rPr>
            </w:pPr>
            <w:ins w:id="7995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79955" w:author="Chunhui zheng(BJ-RD)" w:date="2019-06-26T19:15:00Z"/>
              </w:rPr>
            </w:pPr>
            <w:ins w:id="7995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79957" w:author="Chunhui zheng(BJ-RD)" w:date="2019-06-26T19:15:00Z"/>
                <w:rFonts w:eastAsia="宋体" w:hint="eastAsia"/>
                <w:b/>
                <w:lang w:eastAsia="zh-CN"/>
              </w:rPr>
            </w:pPr>
            <w:ins w:id="79958" w:author="Chunhui zheng(BJ-RD)" w:date="2019-06-26T19:15:00Z">
              <w:r>
                <w:rPr>
                  <w:rFonts w:eastAsia="宋体" w:hint="eastAsia"/>
                  <w:b/>
                  <w:lang w:eastAsia="zh-CN"/>
                </w:rPr>
                <w:t xml:space="preserve">MEM entry36 </w:t>
              </w:r>
              <w:r w:rsidRPr="008E3EA4">
                <w:rPr>
                  <w:rFonts w:eastAsia="宋体" w:hint="eastAsia"/>
                  <w:b/>
                  <w:lang w:eastAsia="zh-CN"/>
                </w:rPr>
                <w:t>TARGET</w:t>
              </w:r>
              <w:r>
                <w:rPr>
                  <w:rFonts w:eastAsia="宋体" w:hint="eastAsia"/>
                  <w:b/>
                  <w:lang w:eastAsia="zh-CN"/>
                </w:rPr>
                <w:t xml:space="preserve">  </w:t>
              </w:r>
              <w:r w:rsidRPr="004377D1">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79959" w:author="Chunhui zheng(BJ-RD)" w:date="2019-06-26T19:15:00Z"/>
                <w:sz w:val="16"/>
                <w:szCs w:val="16"/>
                <w:shd w:val="clear" w:color="auto" w:fill="C0C0C0"/>
              </w:rPr>
            </w:pPr>
            <w:ins w:id="79960"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79961" w:author="Chunhui zheng(BJ-RD)" w:date="2019-06-26T19:15:00Z"/>
                <w:rFonts w:eastAsia="宋体" w:hint="eastAsia"/>
                <w:lang w:eastAsia="zh-CN"/>
              </w:rPr>
            </w:pPr>
            <w:ins w:id="7996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79963" w:author="Chunhui zheng(BJ-RD)" w:date="2019-06-26T19:15:00Z"/>
                <w:rFonts w:eastAsia="Times New Roman"/>
                <w:shd w:val="clear" w:color="auto" w:fill="C0C0C0"/>
              </w:rPr>
            </w:pPr>
            <w:ins w:id="7996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79965" w:author="Chunhui zheng(BJ-RD)" w:date="2019-06-26T19:15:00Z"/>
                <w:rFonts w:eastAsia="宋体" w:hint="eastAsia"/>
                <w:b/>
                <w:lang w:eastAsia="zh-CN"/>
              </w:rPr>
            </w:pPr>
            <w:ins w:id="7996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79967" w:author="Chunhui zheng(BJ-RD)" w:date="2019-06-26T19:15:00Z"/>
                <w:rFonts w:eastAsia="宋体" w:hint="eastAsia"/>
                <w:lang w:eastAsia="zh-CN"/>
              </w:rPr>
            </w:pPr>
            <w:ins w:id="79968" w:author="Chunhui zheng(BJ-RD)" w:date="2019-06-26T19:15:00Z">
              <w:r>
                <w:rPr>
                  <w:rFonts w:eastAsia="宋体" w:hint="eastAsia"/>
                  <w:lang w:eastAsia="zh-CN"/>
                </w:rPr>
                <w:t>RSVAD_ME36</w:t>
              </w:r>
              <w:r w:rsidRPr="008E3EA4">
                <w:rPr>
                  <w:rFonts w:eastAsia="宋体" w:hint="eastAsia"/>
                  <w:lang w:eastAsia="zh-CN"/>
                </w:rPr>
                <w:t>TARGET</w:t>
              </w:r>
              <w:r>
                <w:rPr>
                  <w:rFonts w:eastAsia="宋体" w:hint="eastAsia"/>
                  <w:lang w:eastAsia="zh-CN"/>
                </w:rPr>
                <w:t>_</w:t>
              </w:r>
              <w:r w:rsidRPr="004377D1">
                <w:rPr>
                  <w:rFonts w:eastAsia="宋体" w:hint="eastAsia"/>
                  <w:lang w:eastAsia="zh-CN"/>
                </w:rPr>
                <w:t>LIST0[3:0]</w:t>
              </w:r>
            </w:ins>
          </w:p>
        </w:tc>
        <w:tc>
          <w:tcPr>
            <w:tcW w:w="0" w:type="auto"/>
            <w:tcMar>
              <w:top w:w="0" w:type="dxa"/>
              <w:left w:w="29" w:type="dxa"/>
              <w:bottom w:w="0" w:type="dxa"/>
              <w:right w:w="29" w:type="dxa"/>
            </w:tcMar>
          </w:tcPr>
          <w:p w:rsidR="006F1C24" w:rsidRDefault="006F1C24" w:rsidP="00664E38">
            <w:pPr>
              <w:pStyle w:val="IRSBitChipRev"/>
              <w:rPr>
                <w:ins w:id="7996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79970" w:author="Chunhui zheng(BJ-RD)" w:date="2019-06-26T19:15:00Z"/>
              </w:rPr>
            </w:pPr>
            <w:ins w:id="7997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79972" w:author="Chunhui zheng(BJ-RD)" w:date="2019-06-26T19:15:00Z"/>
                <w:rFonts w:eastAsia="宋体" w:hint="eastAsia"/>
                <w:lang w:eastAsia="zh-CN"/>
              </w:rPr>
            </w:pPr>
            <w:ins w:id="7997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79974" w:author="Chunhui zheng(BJ-RD)" w:date="2019-06-26T19:15:00Z"/>
              </w:rPr>
            </w:pPr>
            <w:ins w:id="7997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79976" w:author="Chunhui zheng(BJ-RD)" w:date="2019-06-26T19:15:00Z"/>
              </w:rPr>
            </w:pPr>
            <w:ins w:id="79977" w:author="Chunhui zheng(BJ-RD)" w:date="2019-06-26T19:15:00Z">
              <w:r>
                <w:t>x</w:t>
              </w:r>
            </w:ins>
          </w:p>
        </w:tc>
      </w:tr>
    </w:tbl>
    <w:p w:rsidR="006F1C24" w:rsidRDefault="006F1C24" w:rsidP="006F1C24">
      <w:pPr>
        <w:rPr>
          <w:ins w:id="79978" w:author="Chunhui zheng(BJ-RD)" w:date="2019-06-26T19:15:00Z"/>
          <w:rFonts w:hint="eastAsia"/>
        </w:rPr>
      </w:pPr>
    </w:p>
    <w:p w:rsidR="006F1C24" w:rsidRPr="00492DD7" w:rsidRDefault="006F1C24" w:rsidP="006F1C24">
      <w:pPr>
        <w:pStyle w:val="IRSReg-Heading"/>
        <w:ind w:left="189"/>
        <w:rPr>
          <w:ins w:id="79979" w:author="Chunhui zheng(BJ-RD)" w:date="2019-06-26T19:15:00Z"/>
          <w:rFonts w:eastAsia="宋体" w:hint="eastAsia"/>
          <w:lang w:eastAsia="zh-CN"/>
        </w:rPr>
      </w:pPr>
      <w:ins w:id="79980" w:author="Chunhui zheng(BJ-RD)" w:date="2019-06-26T19:15:00Z">
        <w:r>
          <w:rPr>
            <w:u w:val="single"/>
          </w:rPr>
          <w:t xml:space="preserve">Offset Address: </w:t>
        </w:r>
        <w:r>
          <w:rPr>
            <w:rFonts w:eastAsia="宋体" w:hint="eastAsia"/>
            <w:u w:val="single"/>
            <w:lang w:eastAsia="zh-CN"/>
          </w:rPr>
          <w:t>2C7</w:t>
        </w:r>
        <w:r>
          <w:rPr>
            <w:u w:val="single"/>
          </w:rPr>
          <w:t>-</w:t>
        </w:r>
        <w:r>
          <w:rPr>
            <w:rFonts w:eastAsia="宋体" w:hint="eastAsia"/>
            <w:u w:val="single"/>
            <w:lang w:eastAsia="zh-CN"/>
          </w:rPr>
          <w:t>2C4</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36</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70"/>
        <w:gridCol w:w="565"/>
        <w:gridCol w:w="3534"/>
        <w:gridCol w:w="2761"/>
        <w:gridCol w:w="663"/>
        <w:gridCol w:w="592"/>
        <w:gridCol w:w="147"/>
        <w:gridCol w:w="156"/>
        <w:gridCol w:w="165"/>
      </w:tblGrid>
      <w:tr w:rsidR="006F1C24" w:rsidTr="00664E38">
        <w:trPr>
          <w:cantSplit/>
          <w:trHeight w:val="300"/>
          <w:jc w:val="center"/>
          <w:ins w:id="79981"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79982" w:author="Chunhui zheng(BJ-RD)" w:date="2019-06-26T19:15:00Z"/>
              </w:rPr>
            </w:pPr>
            <w:ins w:id="79983"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79984" w:author="Chunhui zheng(BJ-RD)" w:date="2019-06-26T19:15:00Z"/>
                <w:b/>
              </w:rPr>
            </w:pPr>
            <w:ins w:id="79985"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79986" w:author="Chunhui zheng(BJ-RD)" w:date="2019-06-26T19:15:00Z"/>
                <w:b/>
              </w:rPr>
            </w:pPr>
            <w:ins w:id="79987"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79988" w:author="Chunhui zheng(BJ-RD)" w:date="2019-06-26T19:15:00Z"/>
                <w:b/>
              </w:rPr>
            </w:pPr>
            <w:ins w:id="79989"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79990" w:author="Chunhui zheng(BJ-RD)" w:date="2019-06-26T19:15:00Z"/>
                <w:rFonts w:eastAsia="Times New Roman"/>
                <w:b/>
              </w:rPr>
            </w:pPr>
            <w:ins w:id="79991"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79992" w:author="Chunhui zheng(BJ-RD)" w:date="2019-06-26T19:15:00Z"/>
              </w:rPr>
            </w:pPr>
            <w:ins w:id="79993"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79994" w:author="Chunhui zheng(BJ-RD)" w:date="2019-06-26T19:15:00Z"/>
                <w:b/>
              </w:rPr>
            </w:pPr>
            <w:ins w:id="79995"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79996" w:author="Chunhui zheng(BJ-RD)" w:date="2019-06-26T19:15:00Z"/>
                <w:b/>
              </w:rPr>
            </w:pPr>
            <w:ins w:id="79997"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79998" w:author="Chunhui zheng(BJ-RD)" w:date="2019-06-26T19:15:00Z"/>
                <w:b/>
              </w:rPr>
            </w:pPr>
            <w:ins w:id="79999"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80000" w:author="Chunhui zheng(BJ-RD)" w:date="2019-06-26T19:15:00Z"/>
                <w:b/>
              </w:rPr>
            </w:pPr>
            <w:ins w:id="80001"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80002" w:author="Chunhui zheng(BJ-RD)" w:date="2019-06-26T19:15:00Z"/>
                <w:b/>
              </w:rPr>
            </w:pPr>
            <w:ins w:id="80003" w:author="Chunhui zheng(BJ-RD)" w:date="2019-06-26T19:15:00Z">
              <w:r w:rsidRPr="00F62296">
                <w:rPr>
                  <w:b/>
                </w:rPr>
                <w:t>E</w:t>
              </w:r>
            </w:ins>
          </w:p>
        </w:tc>
      </w:tr>
      <w:tr w:rsidR="006F1C24" w:rsidTr="00664E38">
        <w:trPr>
          <w:cantSplit/>
          <w:trHeight w:val="300"/>
          <w:jc w:val="center"/>
          <w:ins w:id="80004"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80005" w:author="Chunhui zheng(BJ-RD)" w:date="2019-06-26T19:15:00Z"/>
                <w:rFonts w:eastAsia="宋体" w:hint="eastAsia"/>
                <w:b w:val="0"/>
                <w:lang w:eastAsia="zh-CN"/>
              </w:rPr>
            </w:pPr>
            <w:ins w:id="80006"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80007" w:author="Chunhui zheng(BJ-RD)" w:date="2019-06-26T19:15:00Z"/>
              </w:rPr>
            </w:pPr>
            <w:ins w:id="8000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0009" w:author="Chunhui zheng(BJ-RD)" w:date="2019-06-26T19:15:00Z"/>
              </w:rPr>
            </w:pPr>
            <w:ins w:id="8001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0011" w:author="Chunhui zheng(BJ-RD)" w:date="2019-06-26T19:15:00Z"/>
              </w:rPr>
            </w:pPr>
            <w:ins w:id="8001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0013" w:author="Chunhui zheng(BJ-RD)" w:date="2019-06-26T19:15:00Z"/>
                <w:rFonts w:eastAsia="宋体" w:hint="eastAsia"/>
                <w:b/>
                <w:lang w:eastAsia="zh-CN"/>
              </w:rPr>
            </w:pPr>
            <w:ins w:id="80014" w:author="Chunhui zheng(BJ-RD)" w:date="2019-06-26T19:15:00Z">
              <w:r>
                <w:rPr>
                  <w:rFonts w:eastAsia="宋体" w:hint="eastAsia"/>
                  <w:b/>
                  <w:lang w:eastAsia="zh-CN"/>
                </w:rPr>
                <w:t xml:space="preserve">MEM entry3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Default="006F1C24" w:rsidP="00664E38">
            <w:pPr>
              <w:pStyle w:val="IRSBitDescription"/>
              <w:ind w:left="53"/>
              <w:rPr>
                <w:ins w:id="80015" w:author="Chunhui zheng(BJ-RD)" w:date="2019-06-26T19:15:00Z"/>
                <w:szCs w:val="16"/>
                <w:shd w:val="clear" w:color="auto" w:fill="C0C0C0"/>
              </w:rPr>
            </w:pPr>
            <w:ins w:id="80016" w:author="Chunhui zheng(BJ-RD)" w:date="2019-06-26T19:15:00Z">
              <w:r>
                <w:rPr>
                  <w:szCs w:val="16"/>
                  <w:shd w:val="clear" w:color="auto" w:fill="C0C0C0"/>
                </w:rPr>
                <w:t>((For Internal Reference: This bit is RW when D0F</w:t>
              </w:r>
              <w:r>
                <w:rPr>
                  <w:rFonts w:hint="eastAsia"/>
                  <w:szCs w:val="16"/>
                  <w:shd w:val="clear" w:color="auto" w:fill="C0C0C0"/>
                </w:rPr>
                <w:t>2</w:t>
              </w:r>
              <w:r>
                <w:rPr>
                  <w:szCs w:val="16"/>
                  <w:shd w:val="clear" w:color="auto" w:fill="C0C0C0"/>
                </w:rPr>
                <w:t xml:space="preserve"> Rx90 [3</w:t>
              </w:r>
              <w:r>
                <w:rPr>
                  <w:rFonts w:hint="eastAsia"/>
                  <w:szCs w:val="16"/>
                  <w:shd w:val="clear" w:color="auto" w:fill="C0C0C0"/>
                </w:rPr>
                <w:t>0</w:t>
              </w:r>
              <w:r>
                <w:rPr>
                  <w:szCs w:val="16"/>
                  <w:shd w:val="clear" w:color="auto" w:fill="C0C0C0"/>
                </w:rPr>
                <w:t>] is set to 0.</w:t>
              </w:r>
            </w:ins>
          </w:p>
          <w:p w:rsidR="006F1C24" w:rsidRDefault="006F1C24" w:rsidP="00664E38">
            <w:pPr>
              <w:pStyle w:val="IRSBitDescription"/>
              <w:ind w:left="53"/>
              <w:rPr>
                <w:ins w:id="80017" w:author="Chunhui zheng(BJ-RD)" w:date="2019-06-26T19:15:00Z"/>
                <w:rFonts w:eastAsia="宋体" w:hint="eastAsia"/>
                <w:lang w:eastAsia="zh-CN"/>
              </w:rPr>
            </w:pPr>
            <w:ins w:id="8001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0019" w:author="Chunhui zheng(BJ-RD)" w:date="2019-06-26T19:15:00Z"/>
                <w:rFonts w:eastAsia="Times New Roman"/>
                <w:shd w:val="clear" w:color="auto" w:fill="C0C0C0"/>
              </w:rPr>
            </w:pPr>
            <w:ins w:id="8002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80021" w:author="Chunhui zheng(BJ-RD)" w:date="2019-06-26T19:15:00Z"/>
                <w:rFonts w:eastAsia="Times New Roman"/>
                <w:b/>
              </w:rPr>
            </w:pPr>
            <w:ins w:id="8002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D074E0" w:rsidRDefault="006F1C24" w:rsidP="00664E38">
            <w:pPr>
              <w:pStyle w:val="IRSBitMnemonic"/>
              <w:ind w:left="53"/>
              <w:rPr>
                <w:ins w:id="80023" w:author="Chunhui zheng(BJ-RD)" w:date="2019-06-26T19:15:00Z"/>
                <w:rFonts w:eastAsia="宋体" w:hint="eastAsia"/>
                <w:lang w:eastAsia="zh-CN"/>
              </w:rPr>
            </w:pPr>
            <w:ins w:id="80024" w:author="Chunhui zheng(BJ-RD)" w:date="2019-06-26T19:15:00Z">
              <w:r>
                <w:rPr>
                  <w:rFonts w:eastAsia="宋体" w:hint="eastAsia"/>
                  <w:lang w:eastAsia="zh-CN"/>
                </w:rPr>
                <w:t>RSVAD_ME36TARGET_LIST1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002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0026" w:author="Chunhui zheng(BJ-RD)" w:date="2019-06-26T19:15:00Z"/>
                <w:sz w:val="15"/>
                <w:szCs w:val="15"/>
              </w:rPr>
            </w:pPr>
            <w:ins w:id="80027"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80028" w:author="Chunhui zheng(BJ-RD)" w:date="2019-06-26T19:15:00Z"/>
                <w:rFonts w:eastAsia="宋体" w:hint="eastAsia"/>
                <w:lang w:eastAsia="zh-CN"/>
              </w:rPr>
            </w:pPr>
            <w:ins w:id="8002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0030" w:author="Chunhui zheng(BJ-RD)" w:date="2019-06-26T19:15:00Z"/>
              </w:rPr>
            </w:pPr>
            <w:ins w:id="8003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0032" w:author="Chunhui zheng(BJ-RD)" w:date="2019-06-26T19:15:00Z"/>
              </w:rPr>
            </w:pPr>
            <w:ins w:id="80033" w:author="Chunhui zheng(BJ-RD)" w:date="2019-06-26T19:15:00Z">
              <w:r>
                <w:t>x</w:t>
              </w:r>
            </w:ins>
          </w:p>
        </w:tc>
      </w:tr>
      <w:tr w:rsidR="006F1C24" w:rsidTr="00664E38">
        <w:trPr>
          <w:cantSplit/>
          <w:trHeight w:val="300"/>
          <w:jc w:val="center"/>
          <w:ins w:id="80034"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80035" w:author="Chunhui zheng(BJ-RD)" w:date="2019-06-26T19:15:00Z"/>
                <w:rFonts w:eastAsia="宋体" w:hint="eastAsia"/>
                <w:b w:val="0"/>
                <w:lang w:eastAsia="zh-CN"/>
              </w:rPr>
            </w:pPr>
            <w:ins w:id="80036"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80037" w:author="Chunhui zheng(BJ-RD)" w:date="2019-06-26T19:15:00Z"/>
                <w:rFonts w:eastAsia="宋体" w:hint="eastAsia"/>
                <w:lang w:eastAsia="zh-CN"/>
              </w:rPr>
            </w:pPr>
            <w:ins w:id="8003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80039" w:author="Chunhui zheng(BJ-RD)" w:date="2019-06-26T19:15:00Z"/>
                <w:rFonts w:eastAsia="宋体" w:hint="eastAsia"/>
                <w:lang w:eastAsia="zh-CN"/>
              </w:rPr>
            </w:pPr>
            <w:ins w:id="8004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0041" w:author="Chunhui zheng(BJ-RD)" w:date="2019-06-26T19:15:00Z"/>
              </w:rPr>
            </w:pPr>
            <w:ins w:id="8004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0043" w:author="Chunhui zheng(BJ-RD)" w:date="2019-06-26T19:15:00Z"/>
                <w:rFonts w:eastAsia="宋体" w:hint="eastAsia"/>
                <w:b/>
                <w:lang w:eastAsia="zh-CN"/>
              </w:rPr>
            </w:pPr>
            <w:ins w:id="80044" w:author="Chunhui zheng(BJ-RD)" w:date="2019-06-26T19:15:00Z">
              <w:r>
                <w:rPr>
                  <w:rFonts w:eastAsia="宋体" w:hint="eastAsia"/>
                  <w:b/>
                  <w:lang w:eastAsia="zh-CN"/>
                </w:rPr>
                <w:t xml:space="preserve">MEM entry3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80045" w:author="Chunhui zheng(BJ-RD)" w:date="2019-06-26T19:15:00Z"/>
                <w:sz w:val="16"/>
                <w:szCs w:val="16"/>
                <w:shd w:val="clear" w:color="auto" w:fill="C0C0C0"/>
              </w:rPr>
            </w:pPr>
            <w:ins w:id="8004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0047" w:author="Chunhui zheng(BJ-RD)" w:date="2019-06-26T19:15:00Z"/>
                <w:rFonts w:eastAsia="宋体" w:hint="eastAsia"/>
                <w:lang w:eastAsia="zh-CN"/>
              </w:rPr>
            </w:pPr>
            <w:ins w:id="8004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0049" w:author="Chunhui zheng(BJ-RD)" w:date="2019-06-26T19:15:00Z"/>
                <w:rFonts w:eastAsia="Times New Roman"/>
                <w:shd w:val="clear" w:color="auto" w:fill="C0C0C0"/>
              </w:rPr>
            </w:pPr>
            <w:ins w:id="8005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80051" w:author="Chunhui zheng(BJ-RD)" w:date="2019-06-26T19:15:00Z"/>
                <w:rFonts w:eastAsia="宋体" w:hint="eastAsia"/>
                <w:b/>
                <w:lang w:eastAsia="zh-CN"/>
              </w:rPr>
            </w:pPr>
            <w:ins w:id="8005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80053" w:author="Chunhui zheng(BJ-RD)" w:date="2019-06-26T19:15:00Z"/>
                <w:rFonts w:eastAsia="宋体" w:hint="eastAsia"/>
                <w:lang w:eastAsia="zh-CN"/>
              </w:rPr>
            </w:pPr>
            <w:ins w:id="80054" w:author="Chunhui zheng(BJ-RD)" w:date="2019-06-26T19:15:00Z">
              <w:r>
                <w:rPr>
                  <w:rFonts w:eastAsia="宋体" w:hint="eastAsia"/>
                  <w:lang w:eastAsia="zh-CN"/>
                </w:rPr>
                <w:t>RSVAD_ME36TARGET_LIST1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005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0056" w:author="Chunhui zheng(BJ-RD)" w:date="2019-06-26T19:15:00Z"/>
                <w:sz w:val="15"/>
                <w:szCs w:val="15"/>
              </w:rPr>
            </w:pPr>
            <w:ins w:id="80057"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80058" w:author="Chunhui zheng(BJ-RD)" w:date="2019-06-26T19:15:00Z"/>
                <w:rFonts w:eastAsia="宋体" w:hint="eastAsia"/>
                <w:lang w:eastAsia="zh-CN"/>
              </w:rPr>
            </w:pPr>
            <w:ins w:id="8005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0060" w:author="Chunhui zheng(BJ-RD)" w:date="2019-06-26T19:15:00Z"/>
              </w:rPr>
            </w:pPr>
            <w:ins w:id="8006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0062" w:author="Chunhui zheng(BJ-RD)" w:date="2019-06-26T19:15:00Z"/>
              </w:rPr>
            </w:pPr>
            <w:ins w:id="80063" w:author="Chunhui zheng(BJ-RD)" w:date="2019-06-26T19:15:00Z">
              <w:r>
                <w:t>x</w:t>
              </w:r>
            </w:ins>
          </w:p>
        </w:tc>
      </w:tr>
      <w:tr w:rsidR="006F1C24" w:rsidTr="00664E38">
        <w:trPr>
          <w:cantSplit/>
          <w:trHeight w:val="300"/>
          <w:jc w:val="center"/>
          <w:ins w:id="80064"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80065" w:author="Chunhui zheng(BJ-RD)" w:date="2019-06-26T19:15:00Z"/>
                <w:rFonts w:eastAsia="宋体" w:hint="eastAsia"/>
                <w:b w:val="0"/>
                <w:lang w:eastAsia="zh-CN"/>
              </w:rPr>
            </w:pPr>
            <w:ins w:id="80066"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80067" w:author="Chunhui zheng(BJ-RD)" w:date="2019-06-26T19:15:00Z"/>
              </w:rPr>
            </w:pPr>
            <w:ins w:id="8006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0069" w:author="Chunhui zheng(BJ-RD)" w:date="2019-06-26T19:15:00Z"/>
              </w:rPr>
            </w:pPr>
            <w:ins w:id="8007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0071" w:author="Chunhui zheng(BJ-RD)" w:date="2019-06-26T19:15:00Z"/>
              </w:rPr>
            </w:pPr>
            <w:ins w:id="8007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0073" w:author="Chunhui zheng(BJ-RD)" w:date="2019-06-26T19:15:00Z"/>
                <w:rFonts w:eastAsia="宋体" w:hint="eastAsia"/>
                <w:b/>
                <w:lang w:eastAsia="zh-CN"/>
              </w:rPr>
            </w:pPr>
            <w:ins w:id="80074" w:author="Chunhui zheng(BJ-RD)" w:date="2019-06-26T19:15:00Z">
              <w:r>
                <w:rPr>
                  <w:rFonts w:eastAsia="宋体" w:hint="eastAsia"/>
                  <w:b/>
                  <w:lang w:eastAsia="zh-CN"/>
                </w:rPr>
                <w:t xml:space="preserve">MEM entry3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8E3EA4" w:rsidRDefault="006F1C24" w:rsidP="00664E38">
            <w:pPr>
              <w:pStyle w:val="IRSBitDescription"/>
              <w:ind w:left="53"/>
              <w:rPr>
                <w:ins w:id="80075" w:author="Chunhui zheng(BJ-RD)" w:date="2019-06-26T19:15:00Z"/>
                <w:rFonts w:eastAsia="宋体" w:hint="eastAsia"/>
                <w:b/>
                <w:lang w:eastAsia="zh-CN"/>
              </w:rPr>
            </w:pPr>
          </w:p>
          <w:p w:rsidR="006F1C24" w:rsidRDefault="006F1C24" w:rsidP="00664E38">
            <w:pPr>
              <w:ind w:leftChars="25" w:left="53"/>
              <w:rPr>
                <w:ins w:id="80076" w:author="Chunhui zheng(BJ-RD)" w:date="2019-06-26T19:15:00Z"/>
                <w:sz w:val="16"/>
                <w:szCs w:val="16"/>
                <w:shd w:val="clear" w:color="auto" w:fill="C0C0C0"/>
              </w:rPr>
            </w:pPr>
            <w:ins w:id="80077"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0078" w:author="Chunhui zheng(BJ-RD)" w:date="2019-06-26T19:15:00Z"/>
                <w:rFonts w:eastAsia="宋体" w:hint="eastAsia"/>
                <w:lang w:eastAsia="zh-CN"/>
              </w:rPr>
            </w:pPr>
            <w:ins w:id="8007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0080" w:author="Chunhui zheng(BJ-RD)" w:date="2019-06-26T19:15:00Z"/>
                <w:rFonts w:eastAsia="Times New Roman"/>
                <w:shd w:val="clear" w:color="auto" w:fill="C0C0C0"/>
              </w:rPr>
            </w:pPr>
            <w:ins w:id="8008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80082" w:author="Chunhui zheng(BJ-RD)" w:date="2019-06-26T19:15:00Z"/>
                <w:rFonts w:eastAsia="宋体" w:hint="eastAsia"/>
                <w:b/>
                <w:lang w:eastAsia="zh-CN"/>
              </w:rPr>
            </w:pPr>
            <w:ins w:id="8008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0084" w:author="Chunhui zheng(BJ-RD)" w:date="2019-06-26T19:15:00Z"/>
                <w:rFonts w:eastAsia="宋体" w:hint="eastAsia"/>
                <w:lang w:eastAsia="zh-CN"/>
              </w:rPr>
            </w:pPr>
            <w:ins w:id="80085" w:author="Chunhui zheng(BJ-RD)" w:date="2019-06-26T19:15:00Z">
              <w:r>
                <w:rPr>
                  <w:rFonts w:eastAsia="宋体" w:hint="eastAsia"/>
                  <w:lang w:eastAsia="zh-CN"/>
                </w:rPr>
                <w:t>RSVAD_ME36TARGET_LIST1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0086"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0087" w:author="Chunhui zheng(BJ-RD)" w:date="2019-06-26T19:15:00Z"/>
              </w:rPr>
            </w:pPr>
            <w:ins w:id="80088"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0089" w:author="Chunhui zheng(BJ-RD)" w:date="2019-06-26T19:15:00Z"/>
              </w:rPr>
            </w:pPr>
            <w:ins w:id="80090"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0091" w:author="Chunhui zheng(BJ-RD)" w:date="2019-06-26T19:15:00Z"/>
              </w:rPr>
            </w:pPr>
            <w:ins w:id="80092"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0093" w:author="Chunhui zheng(BJ-RD)" w:date="2019-06-26T19:15:00Z"/>
              </w:rPr>
            </w:pPr>
            <w:ins w:id="80094" w:author="Chunhui zheng(BJ-RD)" w:date="2019-06-26T19:15:00Z">
              <w:r>
                <w:t>x</w:t>
              </w:r>
            </w:ins>
          </w:p>
        </w:tc>
      </w:tr>
      <w:tr w:rsidR="006F1C24" w:rsidTr="00664E38">
        <w:trPr>
          <w:cantSplit/>
          <w:trHeight w:val="300"/>
          <w:jc w:val="center"/>
          <w:ins w:id="80095"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0096" w:author="Chunhui zheng(BJ-RD)" w:date="2019-06-26T19:15:00Z"/>
                <w:rFonts w:eastAsia="宋体" w:hint="eastAsia"/>
                <w:b w:val="0"/>
                <w:lang w:eastAsia="zh-CN"/>
              </w:rPr>
            </w:pPr>
            <w:ins w:id="80097"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80098" w:author="Chunhui zheng(BJ-RD)" w:date="2019-06-26T19:15:00Z"/>
                <w:rFonts w:eastAsia="宋体" w:hint="eastAsia"/>
                <w:lang w:eastAsia="zh-CN"/>
              </w:rPr>
            </w:pPr>
            <w:ins w:id="80099"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0100" w:author="Chunhui zheng(BJ-RD)" w:date="2019-06-26T19:15:00Z"/>
              </w:rPr>
            </w:pPr>
            <w:ins w:id="80101"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0102" w:author="Chunhui zheng(BJ-RD)" w:date="2019-06-26T19:15:00Z"/>
              </w:rPr>
            </w:pPr>
            <w:ins w:id="80103"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0104" w:author="Chunhui zheng(BJ-RD)" w:date="2019-06-26T19:15:00Z"/>
                <w:rFonts w:eastAsia="宋体" w:hint="eastAsia"/>
                <w:b/>
                <w:lang w:eastAsia="zh-CN"/>
              </w:rPr>
            </w:pPr>
            <w:ins w:id="80105" w:author="Chunhui zheng(BJ-RD)" w:date="2019-06-26T19:15:00Z">
              <w:r>
                <w:rPr>
                  <w:rFonts w:eastAsia="宋体" w:hint="eastAsia"/>
                  <w:b/>
                  <w:lang w:eastAsia="zh-CN"/>
                </w:rPr>
                <w:t xml:space="preserve">MEM entry3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80106" w:author="Chunhui zheng(BJ-RD)" w:date="2019-06-26T19:15:00Z"/>
                <w:sz w:val="16"/>
                <w:szCs w:val="16"/>
                <w:shd w:val="clear" w:color="auto" w:fill="C0C0C0"/>
              </w:rPr>
            </w:pPr>
            <w:ins w:id="8010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0108" w:author="Chunhui zheng(BJ-RD)" w:date="2019-06-26T19:15:00Z"/>
                <w:rFonts w:eastAsia="宋体" w:hint="eastAsia"/>
                <w:lang w:eastAsia="zh-CN"/>
              </w:rPr>
            </w:pPr>
            <w:ins w:id="8010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0110" w:author="Chunhui zheng(BJ-RD)" w:date="2019-06-26T19:15:00Z"/>
                <w:rFonts w:eastAsia="Times New Roman"/>
                <w:shd w:val="clear" w:color="auto" w:fill="C0C0C0"/>
              </w:rPr>
            </w:pPr>
            <w:ins w:id="8011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0112" w:author="Chunhui zheng(BJ-RD)" w:date="2019-06-26T19:15:00Z"/>
                <w:rFonts w:eastAsia="宋体" w:hint="eastAsia"/>
                <w:shd w:val="clear" w:color="auto" w:fill="C0C0C0"/>
                <w:lang w:eastAsia="zh-CN"/>
              </w:rPr>
            </w:pPr>
            <w:ins w:id="8011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0114" w:author="Chunhui zheng(BJ-RD)" w:date="2019-06-26T19:15:00Z"/>
                <w:color w:val="999999"/>
              </w:rPr>
            </w:pPr>
            <w:ins w:id="80115" w:author="Chunhui zheng(BJ-RD)" w:date="2019-06-26T19:15:00Z">
              <w:r>
                <w:rPr>
                  <w:rFonts w:eastAsia="宋体" w:hint="eastAsia"/>
                  <w:lang w:eastAsia="zh-CN"/>
                </w:rPr>
                <w:t>RSVAD_ME36TARGET_LIST1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0116"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0117" w:author="Chunhui zheng(BJ-RD)" w:date="2019-06-26T19:15:00Z"/>
                <w:sz w:val="15"/>
                <w:szCs w:val="15"/>
              </w:rPr>
            </w:pPr>
            <w:ins w:id="80118"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0119" w:author="Chunhui zheng(BJ-RD)" w:date="2019-06-26T19:15:00Z"/>
              </w:rPr>
            </w:pPr>
            <w:ins w:id="80120"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0121" w:author="Chunhui zheng(BJ-RD)" w:date="2019-06-26T19:15:00Z"/>
              </w:rPr>
            </w:pPr>
            <w:ins w:id="80122"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0123" w:author="Chunhui zheng(BJ-RD)" w:date="2019-06-26T19:15:00Z"/>
              </w:rPr>
            </w:pPr>
            <w:ins w:id="80124" w:author="Chunhui zheng(BJ-RD)" w:date="2019-06-26T19:15:00Z">
              <w:r>
                <w:t>x</w:t>
              </w:r>
            </w:ins>
          </w:p>
        </w:tc>
      </w:tr>
      <w:tr w:rsidR="006F1C24" w:rsidTr="00664E38">
        <w:trPr>
          <w:cantSplit/>
          <w:trHeight w:val="300"/>
          <w:jc w:val="center"/>
          <w:ins w:id="80125"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0126" w:author="Chunhui zheng(BJ-RD)" w:date="2019-06-26T19:15:00Z"/>
                <w:rFonts w:eastAsia="宋体" w:hint="eastAsia"/>
                <w:b w:val="0"/>
                <w:lang w:eastAsia="zh-CN"/>
              </w:rPr>
            </w:pPr>
            <w:ins w:id="80127"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80128" w:author="Chunhui zheng(BJ-RD)" w:date="2019-06-26T19:15:00Z"/>
                <w:rFonts w:eastAsia="宋体" w:hint="eastAsia"/>
                <w:lang w:eastAsia="zh-CN"/>
              </w:rPr>
            </w:pPr>
            <w:ins w:id="80129"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0130" w:author="Chunhui zheng(BJ-RD)" w:date="2019-06-26T19:15:00Z"/>
              </w:rPr>
            </w:pPr>
            <w:ins w:id="80131"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0132" w:author="Chunhui zheng(BJ-RD)" w:date="2019-06-26T19:15:00Z"/>
              </w:rPr>
            </w:pPr>
            <w:ins w:id="80133"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0134" w:author="Chunhui zheng(BJ-RD)" w:date="2019-06-26T19:15:00Z"/>
                <w:rFonts w:eastAsia="宋体" w:hint="eastAsia"/>
                <w:b/>
                <w:lang w:eastAsia="zh-CN"/>
              </w:rPr>
            </w:pPr>
            <w:ins w:id="80135" w:author="Chunhui zheng(BJ-RD)" w:date="2019-06-26T19:15:00Z">
              <w:r>
                <w:rPr>
                  <w:rFonts w:eastAsia="宋体" w:hint="eastAsia"/>
                  <w:b/>
                  <w:lang w:eastAsia="zh-CN"/>
                </w:rPr>
                <w:t xml:space="preserve">MEM entry3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80136" w:author="Chunhui zheng(BJ-RD)" w:date="2019-06-26T19:15:00Z"/>
                <w:sz w:val="16"/>
                <w:szCs w:val="16"/>
                <w:shd w:val="clear" w:color="auto" w:fill="C0C0C0"/>
              </w:rPr>
            </w:pPr>
            <w:ins w:id="8013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0138" w:author="Chunhui zheng(BJ-RD)" w:date="2019-06-26T19:15:00Z"/>
                <w:rFonts w:eastAsia="宋体" w:hint="eastAsia"/>
                <w:lang w:eastAsia="zh-CN"/>
              </w:rPr>
            </w:pPr>
            <w:ins w:id="8013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0140" w:author="Chunhui zheng(BJ-RD)" w:date="2019-06-26T19:15:00Z"/>
                <w:rFonts w:eastAsia="Times New Roman"/>
                <w:shd w:val="clear" w:color="auto" w:fill="C0C0C0"/>
              </w:rPr>
            </w:pPr>
            <w:ins w:id="8014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0142" w:author="Chunhui zheng(BJ-RD)" w:date="2019-06-26T19:15:00Z"/>
                <w:rFonts w:eastAsia="宋体" w:hint="eastAsia"/>
                <w:shd w:val="clear" w:color="auto" w:fill="C0C0C0"/>
                <w:lang w:eastAsia="zh-CN"/>
              </w:rPr>
            </w:pPr>
            <w:ins w:id="8014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0144" w:author="Chunhui zheng(BJ-RD)" w:date="2019-06-26T19:15:00Z"/>
                <w:color w:val="999999"/>
              </w:rPr>
            </w:pPr>
            <w:ins w:id="80145" w:author="Chunhui zheng(BJ-RD)" w:date="2019-06-26T19:15:00Z">
              <w:r>
                <w:rPr>
                  <w:rFonts w:eastAsia="宋体" w:hint="eastAsia"/>
                  <w:lang w:eastAsia="zh-CN"/>
                </w:rPr>
                <w:t>RSVAD_ME36TARGET_LIST1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0146"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0147" w:author="Chunhui zheng(BJ-RD)" w:date="2019-06-26T19:15:00Z"/>
                <w:sz w:val="15"/>
                <w:szCs w:val="15"/>
              </w:rPr>
            </w:pPr>
            <w:ins w:id="80148"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0149" w:author="Chunhui zheng(BJ-RD)" w:date="2019-06-26T19:15:00Z"/>
              </w:rPr>
            </w:pPr>
            <w:ins w:id="80150"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0151" w:author="Chunhui zheng(BJ-RD)" w:date="2019-06-26T19:15:00Z"/>
              </w:rPr>
            </w:pPr>
            <w:ins w:id="80152"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0153" w:author="Chunhui zheng(BJ-RD)" w:date="2019-06-26T19:15:00Z"/>
              </w:rPr>
            </w:pPr>
            <w:ins w:id="80154" w:author="Chunhui zheng(BJ-RD)" w:date="2019-06-26T19:15:00Z">
              <w:r>
                <w:t>x</w:t>
              </w:r>
            </w:ins>
          </w:p>
        </w:tc>
      </w:tr>
      <w:tr w:rsidR="006F1C24" w:rsidTr="00664E38">
        <w:trPr>
          <w:cantSplit/>
          <w:jc w:val="center"/>
          <w:ins w:id="80155"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0156" w:author="Chunhui zheng(BJ-RD)" w:date="2019-06-26T19:15:00Z"/>
                <w:rFonts w:eastAsia="宋体" w:hint="eastAsia"/>
                <w:b w:val="0"/>
                <w:lang w:eastAsia="zh-CN"/>
              </w:rPr>
            </w:pPr>
            <w:ins w:id="80157"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80158" w:author="Chunhui zheng(BJ-RD)" w:date="2019-06-26T19:15:00Z"/>
                <w:rFonts w:eastAsia="宋体" w:hint="eastAsia"/>
                <w:lang w:eastAsia="zh-CN"/>
              </w:rPr>
            </w:pPr>
            <w:ins w:id="80159"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0160" w:author="Chunhui zheng(BJ-RD)" w:date="2019-06-26T19:15:00Z"/>
              </w:rPr>
            </w:pPr>
            <w:ins w:id="80161"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0162" w:author="Chunhui zheng(BJ-RD)" w:date="2019-06-26T19:15:00Z"/>
              </w:rPr>
            </w:pPr>
            <w:ins w:id="80163"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0164" w:author="Chunhui zheng(BJ-RD)" w:date="2019-06-26T19:15:00Z"/>
                <w:rFonts w:eastAsia="宋体" w:hint="eastAsia"/>
                <w:b/>
                <w:lang w:eastAsia="zh-CN"/>
              </w:rPr>
            </w:pPr>
            <w:ins w:id="80165" w:author="Chunhui zheng(BJ-RD)" w:date="2019-06-26T19:15:00Z">
              <w:r>
                <w:rPr>
                  <w:rFonts w:eastAsia="宋体" w:hint="eastAsia"/>
                  <w:b/>
                  <w:lang w:eastAsia="zh-CN"/>
                </w:rPr>
                <w:t xml:space="preserve">MEM entry3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80166" w:author="Chunhui zheng(BJ-RD)" w:date="2019-06-26T19:15:00Z"/>
                <w:sz w:val="16"/>
                <w:szCs w:val="16"/>
                <w:shd w:val="clear" w:color="auto" w:fill="C0C0C0"/>
              </w:rPr>
            </w:pPr>
            <w:ins w:id="8016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0168" w:author="Chunhui zheng(BJ-RD)" w:date="2019-06-26T19:15:00Z"/>
                <w:rFonts w:eastAsia="宋体" w:hint="eastAsia"/>
                <w:lang w:eastAsia="zh-CN"/>
              </w:rPr>
            </w:pPr>
            <w:ins w:id="8016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0170" w:author="Chunhui zheng(BJ-RD)" w:date="2019-06-26T19:15:00Z"/>
                <w:rFonts w:eastAsia="Times New Roman"/>
                <w:shd w:val="clear" w:color="auto" w:fill="C0C0C0"/>
              </w:rPr>
            </w:pPr>
            <w:ins w:id="8017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0172" w:author="Chunhui zheng(BJ-RD)" w:date="2019-06-26T19:15:00Z"/>
                <w:rFonts w:eastAsia="宋体" w:hint="eastAsia"/>
                <w:shd w:val="clear" w:color="auto" w:fill="C0C0C0"/>
                <w:lang w:eastAsia="zh-CN"/>
              </w:rPr>
            </w:pPr>
            <w:ins w:id="8017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0174" w:author="Chunhui zheng(BJ-RD)" w:date="2019-06-26T19:15:00Z"/>
                <w:color w:val="999999"/>
              </w:rPr>
            </w:pPr>
            <w:ins w:id="80175" w:author="Chunhui zheng(BJ-RD)" w:date="2019-06-26T19:15:00Z">
              <w:r>
                <w:rPr>
                  <w:rFonts w:eastAsia="宋体" w:hint="eastAsia"/>
                  <w:lang w:eastAsia="zh-CN"/>
                </w:rPr>
                <w:t>RSVAD_ME36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0" w:type="auto"/>
            <w:tcMar>
              <w:top w:w="0" w:type="dxa"/>
              <w:left w:w="29" w:type="dxa"/>
              <w:bottom w:w="0" w:type="dxa"/>
              <w:right w:w="29" w:type="dxa"/>
            </w:tcMar>
          </w:tcPr>
          <w:p w:rsidR="006F1C24" w:rsidRDefault="006F1C24" w:rsidP="00664E38">
            <w:pPr>
              <w:pStyle w:val="IRSBitChipRev"/>
              <w:rPr>
                <w:ins w:id="80176"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0177" w:author="Chunhui zheng(BJ-RD)" w:date="2019-06-26T19:15:00Z"/>
                <w:sz w:val="15"/>
                <w:szCs w:val="15"/>
              </w:rPr>
            </w:pPr>
            <w:ins w:id="80178"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0179" w:author="Chunhui zheng(BJ-RD)" w:date="2019-06-26T19:15:00Z"/>
              </w:rPr>
            </w:pPr>
            <w:ins w:id="80180"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0181" w:author="Chunhui zheng(BJ-RD)" w:date="2019-06-26T19:15:00Z"/>
              </w:rPr>
            </w:pPr>
            <w:ins w:id="80182"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0183" w:author="Chunhui zheng(BJ-RD)" w:date="2019-06-26T19:15:00Z"/>
              </w:rPr>
            </w:pPr>
            <w:ins w:id="80184" w:author="Chunhui zheng(BJ-RD)" w:date="2019-06-26T19:15:00Z">
              <w:r>
                <w:t>x</w:t>
              </w:r>
            </w:ins>
          </w:p>
        </w:tc>
      </w:tr>
      <w:tr w:rsidR="006F1C24" w:rsidTr="00664E38">
        <w:trPr>
          <w:cantSplit/>
          <w:trHeight w:val="300"/>
          <w:jc w:val="center"/>
          <w:ins w:id="80185"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0186" w:author="Chunhui zheng(BJ-RD)" w:date="2019-06-26T19:15:00Z"/>
                <w:rFonts w:eastAsia="宋体" w:hint="eastAsia"/>
                <w:b w:val="0"/>
                <w:lang w:eastAsia="zh-CN"/>
              </w:rPr>
            </w:pPr>
            <w:ins w:id="80187"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80188" w:author="Chunhui zheng(BJ-RD)" w:date="2019-06-26T19:15:00Z"/>
                <w:rFonts w:eastAsia="宋体" w:hint="eastAsia"/>
                <w:lang w:eastAsia="zh-CN"/>
              </w:rPr>
            </w:pPr>
            <w:ins w:id="80189"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0190" w:author="Chunhui zheng(BJ-RD)" w:date="2019-06-26T19:15:00Z"/>
              </w:rPr>
            </w:pPr>
            <w:ins w:id="80191"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0192" w:author="Chunhui zheng(BJ-RD)" w:date="2019-06-26T19:15:00Z"/>
              </w:rPr>
            </w:pPr>
            <w:ins w:id="80193"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0194" w:author="Chunhui zheng(BJ-RD)" w:date="2019-06-26T19:15:00Z"/>
                <w:rFonts w:eastAsia="宋体" w:hint="eastAsia"/>
                <w:b/>
                <w:lang w:eastAsia="zh-CN"/>
              </w:rPr>
            </w:pPr>
            <w:ins w:id="80195" w:author="Chunhui zheng(BJ-RD)" w:date="2019-06-26T19:15:00Z">
              <w:r>
                <w:rPr>
                  <w:rFonts w:eastAsia="宋体" w:hint="eastAsia"/>
                  <w:b/>
                  <w:lang w:eastAsia="zh-CN"/>
                </w:rPr>
                <w:t xml:space="preserve">MEM entry3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80196" w:author="Chunhui zheng(BJ-RD)" w:date="2019-06-26T19:15:00Z"/>
                <w:sz w:val="16"/>
                <w:szCs w:val="16"/>
                <w:shd w:val="clear" w:color="auto" w:fill="C0C0C0"/>
              </w:rPr>
            </w:pPr>
            <w:ins w:id="8019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0198" w:author="Chunhui zheng(BJ-RD)" w:date="2019-06-26T19:15:00Z"/>
                <w:rFonts w:eastAsia="宋体" w:hint="eastAsia"/>
                <w:lang w:eastAsia="zh-CN"/>
              </w:rPr>
            </w:pPr>
            <w:ins w:id="8019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0200" w:author="Chunhui zheng(BJ-RD)" w:date="2019-06-26T19:15:00Z"/>
                <w:rFonts w:eastAsia="Times New Roman"/>
                <w:shd w:val="clear" w:color="auto" w:fill="C0C0C0"/>
              </w:rPr>
            </w:pPr>
            <w:ins w:id="8020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0202" w:author="Chunhui zheng(BJ-RD)" w:date="2019-06-26T19:15:00Z"/>
                <w:rFonts w:eastAsia="宋体" w:hint="eastAsia"/>
                <w:shd w:val="clear" w:color="auto" w:fill="C0C0C0"/>
                <w:lang w:eastAsia="zh-CN"/>
              </w:rPr>
            </w:pPr>
            <w:ins w:id="8020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0204" w:author="Chunhui zheng(BJ-RD)" w:date="2019-06-26T19:15:00Z"/>
                <w:color w:val="999999"/>
              </w:rPr>
            </w:pPr>
            <w:ins w:id="80205" w:author="Chunhui zheng(BJ-RD)" w:date="2019-06-26T19:15:00Z">
              <w:r>
                <w:rPr>
                  <w:rFonts w:eastAsia="宋体" w:hint="eastAsia"/>
                  <w:lang w:eastAsia="zh-CN"/>
                </w:rPr>
                <w:t>RSVAD_ME36TARGET_LIST9</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0206"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0207" w:author="Chunhui zheng(BJ-RD)" w:date="2019-06-26T19:15:00Z"/>
                <w:sz w:val="15"/>
                <w:szCs w:val="15"/>
              </w:rPr>
            </w:pPr>
            <w:ins w:id="80208"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0209" w:author="Chunhui zheng(BJ-RD)" w:date="2019-06-26T19:15:00Z"/>
              </w:rPr>
            </w:pPr>
            <w:ins w:id="80210"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0211" w:author="Chunhui zheng(BJ-RD)" w:date="2019-06-26T19:15:00Z"/>
              </w:rPr>
            </w:pPr>
            <w:ins w:id="80212"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0213" w:author="Chunhui zheng(BJ-RD)" w:date="2019-06-26T19:15:00Z"/>
              </w:rPr>
            </w:pPr>
            <w:ins w:id="80214" w:author="Chunhui zheng(BJ-RD)" w:date="2019-06-26T19:15:00Z">
              <w:r>
                <w:t>x</w:t>
              </w:r>
            </w:ins>
          </w:p>
        </w:tc>
      </w:tr>
      <w:tr w:rsidR="006F1C24" w:rsidTr="00664E38">
        <w:trPr>
          <w:cantSplit/>
          <w:jc w:val="center"/>
          <w:ins w:id="80215"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80216" w:author="Chunhui zheng(BJ-RD)" w:date="2019-06-26T19:15:00Z"/>
                <w:b w:val="0"/>
              </w:rPr>
            </w:pPr>
            <w:ins w:id="80217"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80218" w:author="Chunhui zheng(BJ-RD)" w:date="2019-06-26T19:15:00Z"/>
                <w:rFonts w:eastAsia="宋体" w:hint="eastAsia"/>
                <w:lang w:eastAsia="zh-CN"/>
              </w:rPr>
            </w:pPr>
            <w:ins w:id="80219"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0220" w:author="Chunhui zheng(BJ-RD)" w:date="2019-06-26T19:15:00Z"/>
              </w:rPr>
            </w:pPr>
            <w:ins w:id="80221"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80222" w:author="Chunhui zheng(BJ-RD)" w:date="2019-06-26T19:15:00Z"/>
                <w:rFonts w:eastAsia="宋体" w:hint="eastAsia"/>
                <w:lang w:eastAsia="zh-CN"/>
              </w:rPr>
            </w:pPr>
            <w:ins w:id="80223"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0224" w:author="Chunhui zheng(BJ-RD)" w:date="2019-06-26T19:15:00Z"/>
                <w:rFonts w:eastAsia="宋体" w:hint="eastAsia"/>
                <w:b/>
                <w:lang w:eastAsia="zh-CN"/>
              </w:rPr>
            </w:pPr>
            <w:ins w:id="80225" w:author="Chunhui zheng(BJ-RD)" w:date="2019-06-26T19:15:00Z">
              <w:r>
                <w:rPr>
                  <w:rFonts w:eastAsia="宋体" w:hint="eastAsia"/>
                  <w:b/>
                  <w:lang w:eastAsia="zh-CN"/>
                </w:rPr>
                <w:t xml:space="preserve">MEM entry3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80226" w:author="Chunhui zheng(BJ-RD)" w:date="2019-06-26T19:15:00Z"/>
                <w:sz w:val="16"/>
                <w:szCs w:val="16"/>
                <w:shd w:val="clear" w:color="auto" w:fill="C0C0C0"/>
              </w:rPr>
            </w:pPr>
            <w:ins w:id="8022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0228" w:author="Chunhui zheng(BJ-RD)" w:date="2019-06-26T19:15:00Z"/>
                <w:rFonts w:eastAsia="宋体" w:hint="eastAsia"/>
                <w:lang w:eastAsia="zh-CN"/>
              </w:rPr>
            </w:pPr>
            <w:ins w:id="8022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0230" w:author="Chunhui zheng(BJ-RD)" w:date="2019-06-26T19:15:00Z"/>
                <w:rFonts w:eastAsia="Times New Roman"/>
                <w:shd w:val="clear" w:color="auto" w:fill="C0C0C0"/>
              </w:rPr>
            </w:pPr>
            <w:ins w:id="8023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0232" w:author="Chunhui zheng(BJ-RD)" w:date="2019-06-26T19:15:00Z"/>
                <w:rFonts w:eastAsia="宋体" w:hint="eastAsia"/>
                <w:shd w:val="clear" w:color="auto" w:fill="C0C0C0"/>
                <w:lang w:eastAsia="zh-CN"/>
              </w:rPr>
            </w:pPr>
            <w:ins w:id="8023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5837C6" w:rsidRDefault="006F1C24" w:rsidP="00664E38">
            <w:pPr>
              <w:pStyle w:val="IRSBitMnemonic"/>
              <w:ind w:left="53"/>
              <w:rPr>
                <w:ins w:id="80234" w:author="Chunhui zheng(BJ-RD)" w:date="2019-06-26T19:15:00Z"/>
                <w:rFonts w:eastAsia="宋体"/>
                <w:lang w:eastAsia="zh-CN"/>
              </w:rPr>
            </w:pPr>
            <w:ins w:id="80235" w:author="Chunhui zheng(BJ-RD)" w:date="2019-06-26T19:15:00Z">
              <w:r>
                <w:rPr>
                  <w:rFonts w:eastAsia="宋体" w:hint="eastAsia"/>
                  <w:lang w:eastAsia="zh-CN"/>
                </w:rPr>
                <w:t>RSVAD_ME36TARGET _LIST8</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0236"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0237" w:author="Chunhui zheng(BJ-RD)" w:date="2019-06-26T19:15:00Z"/>
                <w:sz w:val="15"/>
                <w:szCs w:val="15"/>
              </w:rPr>
            </w:pPr>
            <w:ins w:id="80238"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0239" w:author="Chunhui zheng(BJ-RD)" w:date="2019-06-26T19:15:00Z"/>
              </w:rPr>
            </w:pPr>
            <w:ins w:id="80240"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0241" w:author="Chunhui zheng(BJ-RD)" w:date="2019-06-26T19:15:00Z"/>
              </w:rPr>
            </w:pPr>
            <w:ins w:id="80242"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0243" w:author="Chunhui zheng(BJ-RD)" w:date="2019-06-26T19:15:00Z"/>
              </w:rPr>
            </w:pPr>
            <w:ins w:id="80244" w:author="Chunhui zheng(BJ-RD)" w:date="2019-06-26T19:15:00Z">
              <w:r>
                <w:t>x</w:t>
              </w:r>
            </w:ins>
          </w:p>
        </w:tc>
      </w:tr>
    </w:tbl>
    <w:p w:rsidR="006F1C24" w:rsidRDefault="006F1C24" w:rsidP="006F1C24">
      <w:pPr>
        <w:rPr>
          <w:ins w:id="80245" w:author="Chunhui zheng(BJ-RD)" w:date="2019-06-26T19:15:00Z"/>
          <w:rFonts w:hint="eastAsia"/>
        </w:rPr>
      </w:pPr>
    </w:p>
    <w:p w:rsidR="006F1C24" w:rsidRDefault="006F1C24" w:rsidP="006F1C24">
      <w:pPr>
        <w:pStyle w:val="IRSReg-Heading"/>
        <w:ind w:left="189"/>
        <w:rPr>
          <w:ins w:id="80246" w:author="Chunhui zheng(BJ-RD)" w:date="2019-06-26T19:15:00Z"/>
        </w:rPr>
      </w:pPr>
      <w:ins w:id="80247" w:author="Chunhui zheng(BJ-RD)" w:date="2019-06-26T19:15:00Z">
        <w:r>
          <w:rPr>
            <w:u w:val="single"/>
          </w:rPr>
          <w:t xml:space="preserve">Offset Address: </w:t>
        </w:r>
        <w:r>
          <w:rPr>
            <w:rFonts w:eastAsia="宋体" w:hint="eastAsia"/>
            <w:u w:val="single"/>
            <w:lang w:eastAsia="zh-CN"/>
          </w:rPr>
          <w:t>2CB</w:t>
        </w:r>
        <w:r>
          <w:rPr>
            <w:u w:val="single"/>
          </w:rPr>
          <w:t>-</w:t>
        </w:r>
        <w:r>
          <w:rPr>
            <w:rFonts w:eastAsia="宋体" w:hint="eastAsia"/>
            <w:u w:val="single"/>
            <w:lang w:eastAsia="zh-CN"/>
          </w:rPr>
          <w:t>2C8</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36</w:t>
        </w:r>
        <w:r>
          <w:rPr>
            <w:rFonts w:hint="eastAsia"/>
            <w:lang w:eastAsia="zh-TW"/>
          </w:rPr>
          <w:tab/>
        </w:r>
        <w:r>
          <w:t xml:space="preserve">Default Value: </w:t>
        </w:r>
      </w:ins>
      <w:ins w:id="80248" w:author="Chunhui zheng(BJ-RD)" w:date="2019-07-10T11:03:00Z">
        <w:r w:rsidR="00AC2E3D">
          <w:t>7FFF E000</w:t>
        </w:r>
      </w:ins>
      <w:ins w:id="80249"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80250"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80251" w:author="Chunhui zheng(BJ-RD)" w:date="2019-06-26T19:15:00Z"/>
              </w:rPr>
            </w:pPr>
            <w:ins w:id="80252"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80253" w:author="Chunhui zheng(BJ-RD)" w:date="2019-06-26T19:15:00Z"/>
                <w:b/>
              </w:rPr>
            </w:pPr>
            <w:ins w:id="80254"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80255" w:author="Chunhui zheng(BJ-RD)" w:date="2019-06-26T19:15:00Z"/>
                <w:b/>
              </w:rPr>
            </w:pPr>
            <w:ins w:id="80256"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80257" w:author="Chunhui zheng(BJ-RD)" w:date="2019-06-26T19:15:00Z"/>
                <w:b/>
              </w:rPr>
            </w:pPr>
            <w:ins w:id="80258"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80259" w:author="Chunhui zheng(BJ-RD)" w:date="2019-06-26T19:15:00Z"/>
                <w:rFonts w:eastAsia="Times New Roman"/>
                <w:b/>
              </w:rPr>
            </w:pPr>
            <w:ins w:id="80260"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80261" w:author="Chunhui zheng(BJ-RD)" w:date="2019-06-26T19:15:00Z"/>
              </w:rPr>
            </w:pPr>
            <w:ins w:id="80262"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80263" w:author="Chunhui zheng(BJ-RD)" w:date="2019-06-26T19:15:00Z"/>
                <w:b/>
              </w:rPr>
            </w:pPr>
            <w:ins w:id="80264"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80265" w:author="Chunhui zheng(BJ-RD)" w:date="2019-06-26T19:15:00Z"/>
                <w:b/>
              </w:rPr>
            </w:pPr>
            <w:ins w:id="80266"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80267" w:author="Chunhui zheng(BJ-RD)" w:date="2019-06-26T19:15:00Z"/>
                <w:b/>
              </w:rPr>
            </w:pPr>
            <w:ins w:id="80268"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80269" w:author="Chunhui zheng(BJ-RD)" w:date="2019-06-26T19:15:00Z"/>
                <w:b/>
              </w:rPr>
            </w:pPr>
            <w:ins w:id="80270"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80271" w:author="Chunhui zheng(BJ-RD)" w:date="2019-06-26T19:15:00Z"/>
                <w:b/>
              </w:rPr>
            </w:pPr>
            <w:ins w:id="80272" w:author="Chunhui zheng(BJ-RD)" w:date="2019-06-26T19:15:00Z">
              <w:r w:rsidRPr="00F62296">
                <w:rPr>
                  <w:b/>
                </w:rPr>
                <w:t>E</w:t>
              </w:r>
            </w:ins>
          </w:p>
        </w:tc>
      </w:tr>
      <w:tr w:rsidR="006F1C24" w:rsidTr="00664E38">
        <w:trPr>
          <w:cantSplit/>
          <w:trHeight w:val="300"/>
          <w:jc w:val="center"/>
          <w:ins w:id="80273"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80274" w:author="Chunhui zheng(BJ-RD)" w:date="2019-06-26T19:15:00Z"/>
                <w:rFonts w:eastAsia="宋体" w:hint="eastAsia"/>
                <w:b w:val="0"/>
                <w:lang w:eastAsia="zh-CN"/>
              </w:rPr>
            </w:pPr>
            <w:ins w:id="80275"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80276" w:author="Chunhui zheng(BJ-RD)" w:date="2019-06-26T19:15:00Z"/>
              </w:rPr>
            </w:pPr>
            <w:ins w:id="80277"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80278" w:author="Chunhui zheng(BJ-RD)" w:date="2019-06-26T19:15:00Z"/>
              </w:rPr>
            </w:pPr>
            <w:ins w:id="80279"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80280" w:author="Chunhui zheng(BJ-RD)" w:date="2019-06-26T19:15:00Z"/>
              </w:rPr>
            </w:pPr>
            <w:ins w:id="80281"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80282" w:author="Chunhui zheng(BJ-RD)" w:date="2019-06-26T19:15:00Z"/>
                <w:rFonts w:eastAsia="宋体" w:hint="eastAsia"/>
                <w:b/>
                <w:lang w:eastAsia="zh-CN"/>
              </w:rPr>
            </w:pPr>
            <w:ins w:id="80283" w:author="Chunhui zheng(BJ-RD)" w:date="2019-06-26T19:15:00Z">
              <w:r>
                <w:rPr>
                  <w:rFonts w:eastAsia="宋体" w:hint="eastAsia"/>
                  <w:b/>
                  <w:lang w:eastAsia="zh-CN"/>
                </w:rPr>
                <w:t>MEM entry36 attr</w:t>
              </w:r>
            </w:ins>
          </w:p>
          <w:p w:rsidR="006F1C24" w:rsidRDefault="006F1C24" w:rsidP="00664E38">
            <w:pPr>
              <w:pStyle w:val="IRSBitDescription"/>
              <w:ind w:left="53"/>
              <w:rPr>
                <w:ins w:id="80284" w:author="Chunhui zheng(BJ-RD)" w:date="2019-06-26T19:15:00Z"/>
                <w:rFonts w:eastAsia="宋体" w:hint="eastAsia"/>
                <w:lang w:eastAsia="zh-CN"/>
              </w:rPr>
            </w:pPr>
            <w:ins w:id="80285"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80286" w:author="Chunhui zheng(BJ-RD)" w:date="2019-06-26T19:15:00Z"/>
                <w:rFonts w:eastAsia="宋体" w:hint="eastAsia"/>
                <w:lang w:eastAsia="zh-CN"/>
              </w:rPr>
            </w:pPr>
            <w:ins w:id="80287"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80288" w:author="Chunhui zheng(BJ-RD)" w:date="2019-06-26T19:15:00Z"/>
                <w:rFonts w:eastAsia="宋体" w:hint="eastAsia"/>
                <w:lang w:eastAsia="zh-CN"/>
              </w:rPr>
            </w:pPr>
            <w:ins w:id="80289" w:author="Chunhui zheng(BJ-RD)" w:date="2019-06-26T19:15:00Z">
              <w:r w:rsidRPr="004B5834">
                <w:rPr>
                  <w:rFonts w:eastAsia="宋体"/>
                  <w:lang w:eastAsia="zh-CN"/>
                </w:rPr>
                <w:t xml:space="preserve">1'b1: MMIO; </w:t>
              </w:r>
            </w:ins>
          </w:p>
          <w:p w:rsidR="006F1C24" w:rsidRDefault="006F1C24" w:rsidP="00664E38">
            <w:pPr>
              <w:ind w:leftChars="25" w:left="53"/>
              <w:rPr>
                <w:ins w:id="80290" w:author="Chunhui zheng(BJ-RD)" w:date="2019-06-26T19:15:00Z"/>
                <w:sz w:val="16"/>
                <w:szCs w:val="16"/>
                <w:shd w:val="clear" w:color="auto" w:fill="C0C0C0"/>
              </w:rPr>
            </w:pPr>
            <w:ins w:id="80291"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0292" w:author="Chunhui zheng(BJ-RD)" w:date="2019-06-26T19:15:00Z"/>
                <w:rFonts w:eastAsia="宋体" w:hint="eastAsia"/>
                <w:lang w:eastAsia="zh-CN"/>
              </w:rPr>
            </w:pPr>
            <w:ins w:id="8029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0294" w:author="Chunhui zheng(BJ-RD)" w:date="2019-06-26T19:15:00Z"/>
                <w:rFonts w:eastAsia="Times New Roman"/>
                <w:shd w:val="clear" w:color="auto" w:fill="C0C0C0"/>
              </w:rPr>
            </w:pPr>
            <w:ins w:id="8029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80296" w:author="Chunhui zheng(BJ-RD)" w:date="2019-06-26T19:15:00Z"/>
                <w:rFonts w:eastAsia="Times New Roman"/>
                <w:b/>
              </w:rPr>
            </w:pPr>
            <w:ins w:id="8029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80298" w:author="Chunhui zheng(BJ-RD)" w:date="2019-06-26T19:15:00Z"/>
                <w:rFonts w:eastAsia="宋体" w:hint="eastAsia"/>
                <w:lang w:eastAsia="zh-CN"/>
              </w:rPr>
            </w:pPr>
            <w:ins w:id="80299" w:author="Chunhui zheng(BJ-RD)" w:date="2019-06-26T19:15:00Z">
              <w:r>
                <w:rPr>
                  <w:rFonts w:eastAsia="宋体" w:hint="eastAsia"/>
                  <w:lang w:eastAsia="zh-CN"/>
                </w:rPr>
                <w:t>RSVAD_ME36</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80300"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0301" w:author="Chunhui zheng(BJ-RD)" w:date="2019-06-26T19:15:00Z"/>
                <w:sz w:val="15"/>
                <w:szCs w:val="15"/>
              </w:rPr>
            </w:pPr>
            <w:ins w:id="80302"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80303" w:author="Chunhui zheng(BJ-RD)" w:date="2019-06-26T19:15:00Z"/>
                <w:rFonts w:eastAsia="宋体" w:hint="eastAsia"/>
                <w:lang w:eastAsia="zh-CN"/>
              </w:rPr>
            </w:pPr>
            <w:ins w:id="80304"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80305" w:author="Chunhui zheng(BJ-RD)" w:date="2019-06-26T19:15:00Z"/>
              </w:rPr>
            </w:pPr>
            <w:ins w:id="80306"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80307" w:author="Chunhui zheng(BJ-RD)" w:date="2019-06-26T19:15:00Z"/>
              </w:rPr>
            </w:pPr>
            <w:ins w:id="80308" w:author="Chunhui zheng(BJ-RD)" w:date="2019-06-26T19:15:00Z">
              <w:r>
                <w:t>x</w:t>
              </w:r>
            </w:ins>
          </w:p>
        </w:tc>
      </w:tr>
      <w:tr w:rsidR="006F1C24" w:rsidTr="00664E38">
        <w:trPr>
          <w:cantSplit/>
          <w:trHeight w:val="300"/>
          <w:jc w:val="center"/>
          <w:ins w:id="80309"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80310" w:author="Chunhui zheng(BJ-RD)" w:date="2019-06-26T19:15:00Z"/>
                <w:rFonts w:eastAsia="宋体" w:hint="eastAsia"/>
                <w:b w:val="0"/>
                <w:lang w:eastAsia="zh-CN"/>
              </w:rPr>
            </w:pPr>
            <w:ins w:id="80311"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80312" w:author="Chunhui zheng(BJ-RD)" w:date="2019-06-26T19:15:00Z"/>
                <w:rFonts w:eastAsia="宋体" w:hint="eastAsia"/>
                <w:lang w:eastAsia="zh-CN"/>
              </w:rPr>
            </w:pPr>
            <w:ins w:id="80313"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80314" w:author="Chunhui zheng(BJ-RD)" w:date="2019-06-26T19:15:00Z"/>
                <w:rFonts w:eastAsia="宋体" w:hint="eastAsia"/>
                <w:lang w:eastAsia="zh-CN"/>
              </w:rPr>
            </w:pPr>
            <w:ins w:id="80315" w:author="Chunhui zheng(BJ-RD)" w:date="2019-06-26T19:15:00Z">
              <w:r w:rsidRPr="00A0741C">
                <w:t>RO</w:t>
              </w:r>
            </w:ins>
          </w:p>
        </w:tc>
        <w:tc>
          <w:tcPr>
            <w:tcW w:w="278" w:type="pct"/>
            <w:tcMar>
              <w:top w:w="0" w:type="dxa"/>
              <w:left w:w="29" w:type="dxa"/>
              <w:bottom w:w="0" w:type="dxa"/>
              <w:right w:w="29" w:type="dxa"/>
            </w:tcMar>
          </w:tcPr>
          <w:p w:rsidR="006F1C24" w:rsidRDefault="00AC2E3D" w:rsidP="00664E38">
            <w:pPr>
              <w:pStyle w:val="IRSBitDefault"/>
              <w:rPr>
                <w:ins w:id="80316" w:author="Chunhui zheng(BJ-RD)" w:date="2019-06-26T19:15:00Z"/>
              </w:rPr>
            </w:pPr>
            <w:ins w:id="80317" w:author="Chunhui zheng(BJ-RD)" w:date="2019-07-10T11:01:00Z">
              <w:r>
                <w:rPr>
                  <w:rFonts w:eastAsia="宋体" w:hint="eastAsia"/>
                  <w:lang w:eastAsia="zh-CN"/>
                </w:rPr>
                <w:t>3F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80318" w:author="Chunhui zheng(BJ-RD)" w:date="2019-06-26T19:15:00Z"/>
                <w:rFonts w:eastAsia="宋体" w:hint="eastAsia"/>
                <w:b/>
                <w:lang w:eastAsia="zh-CN"/>
              </w:rPr>
            </w:pPr>
            <w:ins w:id="80319" w:author="Chunhui zheng(BJ-RD)" w:date="2019-06-26T19:15:00Z">
              <w:r>
                <w:rPr>
                  <w:rFonts w:eastAsia="宋体" w:hint="eastAsia"/>
                  <w:b/>
                  <w:lang w:eastAsia="zh-CN"/>
                </w:rPr>
                <w:t>MEM entry36  limit addr</w:t>
              </w:r>
            </w:ins>
          </w:p>
          <w:p w:rsidR="006F1C24" w:rsidRDefault="006F1C24" w:rsidP="00664E38">
            <w:pPr>
              <w:pStyle w:val="IRSBitDescription"/>
              <w:ind w:left="53"/>
              <w:rPr>
                <w:ins w:id="80320" w:author="Chunhui zheng(BJ-RD)" w:date="2019-06-26T19:15:00Z"/>
                <w:rFonts w:eastAsia="宋体" w:hint="eastAsia"/>
                <w:lang w:eastAsia="zh-CN"/>
              </w:rPr>
            </w:pPr>
            <w:ins w:id="80321"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80322" w:author="Chunhui zheng(BJ-RD)" w:date="2019-06-26T19:15:00Z"/>
                <w:rFonts w:eastAsia="宋体" w:hint="eastAsia"/>
                <w:lang w:eastAsia="zh-CN"/>
              </w:rPr>
            </w:pPr>
            <w:ins w:id="80323"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80324" w:author="Chunhui zheng(BJ-RD)" w:date="2019-06-26T19:15:00Z"/>
                <w:rFonts w:eastAsia="宋体" w:hint="eastAsia"/>
                <w:lang w:eastAsia="zh-CN"/>
              </w:rPr>
            </w:pPr>
            <w:ins w:id="80325"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80326" w:author="Chunhui zheng(BJ-RD)" w:date="2019-06-26T19:15:00Z"/>
                <w:rFonts w:eastAsia="宋体" w:hint="eastAsia"/>
                <w:lang w:eastAsia="zh-CN"/>
              </w:rPr>
            </w:pPr>
            <w:ins w:id="80327"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80328" w:author="Chunhui zheng(BJ-RD)" w:date="2019-06-26T19:15:00Z"/>
                <w:rFonts w:eastAsia="宋体" w:hint="eastAsia"/>
                <w:lang w:eastAsia="zh-CN"/>
              </w:rPr>
            </w:pPr>
          </w:p>
          <w:p w:rsidR="006F1C24" w:rsidRDefault="006F1C24" w:rsidP="00664E38">
            <w:pPr>
              <w:pStyle w:val="IRSBitDescription"/>
              <w:ind w:left="53"/>
              <w:rPr>
                <w:ins w:id="80329" w:author="Chunhui zheng(BJ-RD)" w:date="2019-06-26T19:15:00Z"/>
                <w:rFonts w:eastAsia="宋体" w:hint="eastAsia"/>
                <w:lang w:eastAsia="zh-CN"/>
              </w:rPr>
            </w:pPr>
            <w:ins w:id="80330"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80331" w:author="Chunhui zheng(BJ-RD)" w:date="2019-06-26T19:15:00Z"/>
                <w:sz w:val="16"/>
                <w:szCs w:val="16"/>
                <w:shd w:val="clear" w:color="auto" w:fill="C0C0C0"/>
              </w:rPr>
            </w:pPr>
            <w:ins w:id="8033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0333" w:author="Chunhui zheng(BJ-RD)" w:date="2019-06-26T19:15:00Z"/>
                <w:rFonts w:eastAsia="宋体" w:hint="eastAsia"/>
                <w:lang w:eastAsia="zh-CN"/>
              </w:rPr>
            </w:pPr>
            <w:ins w:id="8033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0335" w:author="Chunhui zheng(BJ-RD)" w:date="2019-06-26T19:15:00Z"/>
                <w:rFonts w:eastAsia="Times New Roman"/>
                <w:shd w:val="clear" w:color="auto" w:fill="C0C0C0"/>
              </w:rPr>
            </w:pPr>
            <w:ins w:id="8033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80337" w:author="Chunhui zheng(BJ-RD)" w:date="2019-06-26T19:15:00Z"/>
                <w:rFonts w:eastAsia="宋体" w:hint="eastAsia"/>
                <w:b/>
                <w:lang w:eastAsia="zh-CN"/>
              </w:rPr>
            </w:pPr>
            <w:ins w:id="8033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80339" w:author="Chunhui zheng(BJ-RD)" w:date="2019-06-26T19:15:00Z"/>
                <w:rFonts w:eastAsia="宋体" w:hint="eastAsia"/>
                <w:lang w:eastAsia="zh-CN"/>
              </w:rPr>
            </w:pPr>
            <w:ins w:id="80340" w:author="Chunhui zheng(BJ-RD)" w:date="2019-06-26T19:15:00Z">
              <w:r>
                <w:rPr>
                  <w:rFonts w:eastAsia="宋体" w:hint="eastAsia"/>
                  <w:lang w:eastAsia="zh-CN"/>
                </w:rPr>
                <w:t>RSVAD_ME36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80341"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0342" w:author="Chunhui zheng(BJ-RD)" w:date="2019-06-26T19:15:00Z"/>
                <w:sz w:val="15"/>
                <w:szCs w:val="15"/>
              </w:rPr>
            </w:pPr>
            <w:ins w:id="80343"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80344" w:author="Chunhui zheng(BJ-RD)" w:date="2019-06-26T19:15:00Z"/>
                <w:rFonts w:eastAsia="宋体" w:hint="eastAsia"/>
                <w:lang w:eastAsia="zh-CN"/>
              </w:rPr>
            </w:pPr>
            <w:ins w:id="80345"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80346" w:author="Chunhui zheng(BJ-RD)" w:date="2019-06-26T19:15:00Z"/>
              </w:rPr>
            </w:pPr>
            <w:ins w:id="80347"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80348" w:author="Chunhui zheng(BJ-RD)" w:date="2019-06-26T19:15:00Z"/>
              </w:rPr>
            </w:pPr>
            <w:ins w:id="80349" w:author="Chunhui zheng(BJ-RD)" w:date="2019-06-26T19:15:00Z">
              <w:r>
                <w:t>x</w:t>
              </w:r>
            </w:ins>
          </w:p>
        </w:tc>
      </w:tr>
      <w:tr w:rsidR="006F1C24" w:rsidTr="00664E38">
        <w:trPr>
          <w:cantSplit/>
          <w:trHeight w:val="300"/>
          <w:jc w:val="center"/>
          <w:ins w:id="80350"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80351" w:author="Chunhui zheng(BJ-RD)" w:date="2019-06-26T19:15:00Z"/>
                <w:rFonts w:eastAsia="宋体" w:hint="eastAsia"/>
                <w:b w:val="0"/>
                <w:lang w:eastAsia="zh-CN"/>
              </w:rPr>
            </w:pPr>
            <w:ins w:id="80352"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80353" w:author="Chunhui zheng(BJ-RD)" w:date="2019-06-26T19:15:00Z"/>
              </w:rPr>
            </w:pPr>
            <w:ins w:id="80354"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80355" w:author="Chunhui zheng(BJ-RD)" w:date="2019-06-26T19:15:00Z"/>
              </w:rPr>
            </w:pPr>
            <w:ins w:id="80356"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80357" w:author="Chunhui zheng(BJ-RD)" w:date="2019-06-26T19:15:00Z"/>
              </w:rPr>
            </w:pPr>
            <w:ins w:id="80358"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80359" w:author="Chunhui zheng(BJ-RD)" w:date="2019-06-26T19:15:00Z"/>
                <w:rFonts w:eastAsia="宋体" w:hint="eastAsia"/>
                <w:b/>
                <w:lang w:eastAsia="zh-CN"/>
              </w:rPr>
            </w:pPr>
            <w:ins w:id="80360" w:author="Chunhui zheng(BJ-RD)" w:date="2019-06-26T19:15:00Z">
              <w:r>
                <w:rPr>
                  <w:rFonts w:eastAsia="宋体" w:hint="eastAsia"/>
                  <w:b/>
                  <w:lang w:eastAsia="zh-CN"/>
                </w:rPr>
                <w:t>MEM entry36  interleave addr bit sel</w:t>
              </w:r>
            </w:ins>
          </w:p>
          <w:p w:rsidR="006F1C24" w:rsidRDefault="006F1C24" w:rsidP="00664E38">
            <w:pPr>
              <w:pStyle w:val="IRSBitDescription"/>
              <w:ind w:left="53"/>
              <w:rPr>
                <w:ins w:id="80361" w:author="Chunhui zheng(BJ-RD)" w:date="2019-06-26T19:15:00Z"/>
                <w:rFonts w:eastAsia="宋体" w:hint="eastAsia"/>
                <w:lang w:eastAsia="zh-CN"/>
              </w:rPr>
            </w:pPr>
            <w:ins w:id="80362" w:author="Chunhui zheng(BJ-RD)" w:date="2019-06-26T19:15:00Z">
              <w:r w:rsidRPr="004377D1">
                <w:rPr>
                  <w:rFonts w:eastAsia="宋体" w:hint="eastAsia"/>
                  <w:lang w:eastAsia="zh-CN"/>
                </w:rPr>
                <w:t>2</w:t>
              </w:r>
              <w:r w:rsidRPr="004377D1">
                <w:rPr>
                  <w:rFonts w:eastAsia="宋体"/>
                  <w:lang w:eastAsia="zh-CN"/>
                </w:rPr>
                <w:t>’</w:t>
              </w:r>
              <w:r w:rsidRPr="004377D1">
                <w:rPr>
                  <w:rFonts w:eastAsia="宋体" w:hint="eastAsia"/>
                  <w:lang w:eastAsia="zh-CN"/>
                </w:rPr>
                <w:t>b00: A[9:6]  2</w:t>
              </w:r>
              <w:r w:rsidRPr="004377D1">
                <w:rPr>
                  <w:rFonts w:eastAsia="宋体"/>
                  <w:lang w:eastAsia="zh-CN"/>
                </w:rPr>
                <w:t>’</w:t>
              </w:r>
              <w:r w:rsidRPr="004377D1">
                <w:rPr>
                  <w:rFonts w:eastAsia="宋体" w:hint="eastAsia"/>
                  <w:lang w:eastAsia="zh-CN"/>
                </w:rPr>
                <w:t>b01:A[10:7]  2</w:t>
              </w:r>
              <w:r w:rsidRPr="004377D1">
                <w:rPr>
                  <w:rFonts w:eastAsia="宋体"/>
                  <w:lang w:eastAsia="zh-CN"/>
                </w:rPr>
                <w:t>’</w:t>
              </w:r>
              <w:r w:rsidRPr="004377D1">
                <w:rPr>
                  <w:rFonts w:eastAsia="宋体" w:hint="eastAsia"/>
                  <w:lang w:eastAsia="zh-CN"/>
                </w:rPr>
                <w:t>b10:A[11:8]</w:t>
              </w:r>
            </w:ins>
          </w:p>
          <w:p w:rsidR="006F1C24" w:rsidRDefault="006F1C24" w:rsidP="00664E38">
            <w:pPr>
              <w:ind w:leftChars="25" w:left="53"/>
              <w:rPr>
                <w:ins w:id="80363" w:author="Chunhui zheng(BJ-RD)" w:date="2019-06-26T19:15:00Z"/>
                <w:sz w:val="16"/>
                <w:szCs w:val="16"/>
                <w:shd w:val="clear" w:color="auto" w:fill="C0C0C0"/>
              </w:rPr>
            </w:pPr>
            <w:ins w:id="80364"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0365" w:author="Chunhui zheng(BJ-RD)" w:date="2019-06-26T19:15:00Z"/>
                <w:rFonts w:eastAsia="宋体" w:hint="eastAsia"/>
                <w:lang w:eastAsia="zh-CN"/>
              </w:rPr>
            </w:pPr>
            <w:ins w:id="8036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0367" w:author="Chunhui zheng(BJ-RD)" w:date="2019-06-26T19:15:00Z"/>
                <w:rFonts w:eastAsia="Times New Roman"/>
                <w:shd w:val="clear" w:color="auto" w:fill="C0C0C0"/>
              </w:rPr>
            </w:pPr>
            <w:ins w:id="8036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80369" w:author="Chunhui zheng(BJ-RD)" w:date="2019-06-26T19:15:00Z"/>
                <w:rFonts w:eastAsia="宋体" w:hint="eastAsia"/>
                <w:b/>
                <w:lang w:eastAsia="zh-CN"/>
              </w:rPr>
            </w:pPr>
            <w:ins w:id="8037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80371" w:author="Chunhui zheng(BJ-RD)" w:date="2019-06-26T19:15:00Z"/>
                <w:rFonts w:eastAsia="宋体" w:hint="eastAsia"/>
                <w:lang w:eastAsia="zh-CN"/>
              </w:rPr>
            </w:pPr>
            <w:ins w:id="80372" w:author="Chunhui zheng(BJ-RD)" w:date="2019-06-26T19:15:00Z">
              <w:r>
                <w:rPr>
                  <w:rFonts w:eastAsia="宋体" w:hint="eastAsia"/>
                  <w:lang w:eastAsia="zh-CN"/>
                </w:rPr>
                <w:t>RSVAD_ME36</w:t>
              </w:r>
              <w:r w:rsidRPr="004377D1">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80373"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0374" w:author="Chunhui zheng(BJ-RD)" w:date="2019-06-26T19:15:00Z"/>
              </w:rPr>
            </w:pPr>
            <w:ins w:id="80375"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80376" w:author="Chunhui zheng(BJ-RD)" w:date="2019-06-26T19:15:00Z"/>
                <w:rFonts w:eastAsia="宋体" w:hint="eastAsia"/>
                <w:lang w:eastAsia="zh-CN"/>
              </w:rPr>
            </w:pPr>
            <w:ins w:id="80377"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80378" w:author="Chunhui zheng(BJ-RD)" w:date="2019-06-26T19:15:00Z"/>
                <w:rFonts w:eastAsia="宋体" w:hint="eastAsia"/>
                <w:lang w:eastAsia="zh-CN"/>
              </w:rPr>
            </w:pPr>
            <w:ins w:id="80379"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80380" w:author="Chunhui zheng(BJ-RD)" w:date="2019-06-26T19:15:00Z"/>
                <w:rFonts w:eastAsia="宋体" w:hint="eastAsia"/>
                <w:lang w:eastAsia="zh-CN"/>
              </w:rPr>
            </w:pPr>
            <w:ins w:id="80381" w:author="Chunhui zheng(BJ-RD)" w:date="2019-06-26T19:15:00Z">
              <w:r w:rsidRPr="00A31AC7">
                <w:rPr>
                  <w:rFonts w:eastAsia="宋体" w:hint="eastAsia"/>
                  <w:lang w:eastAsia="zh-CN"/>
                </w:rPr>
                <w:t>x</w:t>
              </w:r>
            </w:ins>
          </w:p>
        </w:tc>
      </w:tr>
      <w:tr w:rsidR="006F1C24" w:rsidTr="00664E38">
        <w:trPr>
          <w:cantSplit/>
          <w:trHeight w:val="300"/>
          <w:jc w:val="center"/>
          <w:ins w:id="80382"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80383" w:author="Chunhui zheng(BJ-RD)" w:date="2019-06-26T19:15:00Z"/>
                <w:rFonts w:eastAsia="宋体" w:hint="eastAsia"/>
                <w:b w:val="0"/>
                <w:lang w:eastAsia="zh-CN"/>
              </w:rPr>
            </w:pPr>
            <w:ins w:id="80384"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80385" w:author="Chunhui zheng(BJ-RD)" w:date="2019-06-26T19:15:00Z"/>
                <w:rFonts w:eastAsia="宋体" w:hint="eastAsia"/>
                <w:lang w:eastAsia="zh-CN"/>
              </w:rPr>
            </w:pPr>
            <w:ins w:id="80386"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80387" w:author="Chunhui zheng(BJ-RD)" w:date="2019-06-26T19:15:00Z"/>
              </w:rPr>
            </w:pPr>
            <w:ins w:id="80388"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80389" w:author="Chunhui zheng(BJ-RD)" w:date="2019-06-26T19:15:00Z"/>
              </w:rPr>
            </w:pPr>
            <w:ins w:id="80390"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80391" w:author="Chunhui zheng(BJ-RD)" w:date="2019-06-26T19:15:00Z"/>
                <w:rFonts w:eastAsia="宋体" w:hint="eastAsia"/>
                <w:shd w:val="clear" w:color="auto" w:fill="C0C0C0"/>
                <w:lang w:eastAsia="zh-CN"/>
              </w:rPr>
            </w:pPr>
            <w:ins w:id="80392"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80393" w:author="Chunhui zheng(BJ-RD)" w:date="2019-06-26T19:15:00Z"/>
                <w:color w:val="999999"/>
              </w:rPr>
            </w:pPr>
            <w:ins w:id="80394" w:author="Chunhui zheng(BJ-RD)" w:date="2019-06-26T19:15:00Z">
              <w:r>
                <w:rPr>
                  <w:rFonts w:eastAsia="宋体"/>
                  <w:lang w:eastAsia="zh-CN"/>
                </w:rPr>
                <w:t>R</w:t>
              </w:r>
              <w:r>
                <w:rPr>
                  <w:rFonts w:eastAsia="宋体" w:hint="eastAsia"/>
                  <w:lang w:eastAsia="zh-CN"/>
                </w:rPr>
                <w:t>x2C8[</w:t>
              </w:r>
              <w:r>
                <w:rPr>
                  <w:rFonts w:eastAsia="宋体"/>
                  <w:lang w:eastAsia="zh-CN"/>
                </w:rPr>
                <w:t>11</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80395"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0396" w:author="Chunhui zheng(BJ-RD)" w:date="2019-06-26T19:15:00Z"/>
                <w:sz w:val="15"/>
                <w:szCs w:val="15"/>
              </w:rPr>
            </w:pPr>
            <w:ins w:id="80397"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80398" w:author="Chunhui zheng(BJ-RD)" w:date="2019-06-26T19:15:00Z"/>
              </w:rPr>
            </w:pPr>
            <w:ins w:id="80399"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80400" w:author="Chunhui zheng(BJ-RD)" w:date="2019-06-26T19:15:00Z"/>
              </w:rPr>
            </w:pPr>
            <w:ins w:id="80401"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80402" w:author="Chunhui zheng(BJ-RD)" w:date="2019-06-26T19:15:00Z"/>
              </w:rPr>
            </w:pPr>
            <w:ins w:id="80403" w:author="Chunhui zheng(BJ-RD)" w:date="2019-06-26T19:15:00Z">
              <w:r>
                <w:t>x</w:t>
              </w:r>
            </w:ins>
          </w:p>
        </w:tc>
      </w:tr>
    </w:tbl>
    <w:p w:rsidR="006F1C24" w:rsidRDefault="006F1C24" w:rsidP="006F1C24">
      <w:pPr>
        <w:pStyle w:val="IRSReg-Heading"/>
        <w:ind w:left="189"/>
        <w:rPr>
          <w:ins w:id="80404" w:author="Chunhui zheng(BJ-RD)" w:date="2019-06-26T19:15:00Z"/>
        </w:rPr>
      </w:pPr>
      <w:ins w:id="80405" w:author="Chunhui zheng(BJ-RD)" w:date="2019-06-26T19:15:00Z">
        <w:r>
          <w:rPr>
            <w:u w:val="single"/>
          </w:rPr>
          <w:t xml:space="preserve">Offset Address: </w:t>
        </w:r>
        <w:r>
          <w:rPr>
            <w:rFonts w:eastAsia="宋体" w:hint="eastAsia"/>
            <w:u w:val="single"/>
            <w:lang w:eastAsia="zh-CN"/>
          </w:rPr>
          <w:t>2CF</w:t>
        </w:r>
        <w:r>
          <w:rPr>
            <w:u w:val="single"/>
          </w:rPr>
          <w:t>-</w:t>
        </w:r>
        <w:r>
          <w:rPr>
            <w:rFonts w:eastAsia="宋体" w:hint="eastAsia"/>
            <w:u w:val="single"/>
            <w:lang w:eastAsia="zh-CN"/>
          </w:rPr>
          <w:t>2CC</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37</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80"/>
        <w:gridCol w:w="565"/>
        <w:gridCol w:w="3578"/>
        <w:gridCol w:w="2707"/>
        <w:gridCol w:w="663"/>
        <w:gridCol w:w="592"/>
        <w:gridCol w:w="147"/>
        <w:gridCol w:w="156"/>
        <w:gridCol w:w="165"/>
      </w:tblGrid>
      <w:tr w:rsidR="006F1C24" w:rsidTr="00664E38">
        <w:trPr>
          <w:cantSplit/>
          <w:trHeight w:val="300"/>
          <w:jc w:val="center"/>
          <w:ins w:id="80406"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80407" w:author="Chunhui zheng(BJ-RD)" w:date="2019-06-26T19:15:00Z"/>
              </w:rPr>
            </w:pPr>
            <w:ins w:id="80408"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80409" w:author="Chunhui zheng(BJ-RD)" w:date="2019-06-26T19:15:00Z"/>
                <w:b/>
              </w:rPr>
            </w:pPr>
            <w:ins w:id="80410"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80411" w:author="Chunhui zheng(BJ-RD)" w:date="2019-06-26T19:15:00Z"/>
                <w:b/>
              </w:rPr>
            </w:pPr>
            <w:ins w:id="80412"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80413" w:author="Chunhui zheng(BJ-RD)" w:date="2019-06-26T19:15:00Z"/>
                <w:b/>
              </w:rPr>
            </w:pPr>
            <w:ins w:id="80414"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80415" w:author="Chunhui zheng(BJ-RD)" w:date="2019-06-26T19:15:00Z"/>
                <w:rFonts w:eastAsia="Times New Roman"/>
                <w:b/>
              </w:rPr>
            </w:pPr>
            <w:ins w:id="80416"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80417" w:author="Chunhui zheng(BJ-RD)" w:date="2019-06-26T19:15:00Z"/>
              </w:rPr>
            </w:pPr>
            <w:ins w:id="80418"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80419" w:author="Chunhui zheng(BJ-RD)" w:date="2019-06-26T19:15:00Z"/>
                <w:b/>
              </w:rPr>
            </w:pPr>
            <w:ins w:id="80420"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80421" w:author="Chunhui zheng(BJ-RD)" w:date="2019-06-26T19:15:00Z"/>
                <w:b/>
              </w:rPr>
            </w:pPr>
            <w:ins w:id="80422"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80423" w:author="Chunhui zheng(BJ-RD)" w:date="2019-06-26T19:15:00Z"/>
                <w:b/>
              </w:rPr>
            </w:pPr>
            <w:ins w:id="80424"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80425" w:author="Chunhui zheng(BJ-RD)" w:date="2019-06-26T19:15:00Z"/>
                <w:b/>
              </w:rPr>
            </w:pPr>
            <w:ins w:id="80426"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80427" w:author="Chunhui zheng(BJ-RD)" w:date="2019-06-26T19:15:00Z"/>
                <w:b/>
              </w:rPr>
            </w:pPr>
            <w:ins w:id="80428" w:author="Chunhui zheng(BJ-RD)" w:date="2019-06-26T19:15:00Z">
              <w:r w:rsidRPr="00F62296">
                <w:rPr>
                  <w:b/>
                </w:rPr>
                <w:t>E</w:t>
              </w:r>
            </w:ins>
          </w:p>
        </w:tc>
      </w:tr>
      <w:tr w:rsidR="006F1C24" w:rsidTr="00664E38">
        <w:trPr>
          <w:cantSplit/>
          <w:trHeight w:val="300"/>
          <w:jc w:val="center"/>
          <w:ins w:id="80429"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80430" w:author="Chunhui zheng(BJ-RD)" w:date="2019-06-26T19:15:00Z"/>
                <w:rFonts w:eastAsia="宋体" w:hint="eastAsia"/>
                <w:b w:val="0"/>
                <w:lang w:eastAsia="zh-CN"/>
              </w:rPr>
            </w:pPr>
            <w:ins w:id="80431"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80432" w:author="Chunhui zheng(BJ-RD)" w:date="2019-06-26T19:15:00Z"/>
              </w:rPr>
            </w:pPr>
            <w:ins w:id="8043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0434" w:author="Chunhui zheng(BJ-RD)" w:date="2019-06-26T19:15:00Z"/>
              </w:rPr>
            </w:pPr>
            <w:ins w:id="8043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0436" w:author="Chunhui zheng(BJ-RD)" w:date="2019-06-26T19:15:00Z"/>
              </w:rPr>
            </w:pPr>
            <w:ins w:id="8043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0438" w:author="Chunhui zheng(BJ-RD)" w:date="2019-06-26T19:15:00Z"/>
                <w:rFonts w:eastAsia="宋体" w:hint="eastAsia"/>
                <w:b/>
                <w:lang w:eastAsia="zh-CN"/>
              </w:rPr>
            </w:pPr>
            <w:ins w:id="80439" w:author="Chunhui zheng(BJ-RD)" w:date="2019-06-26T19:15:00Z">
              <w:r>
                <w:rPr>
                  <w:rFonts w:eastAsia="宋体" w:hint="eastAsia"/>
                  <w:b/>
                  <w:lang w:eastAsia="zh-CN"/>
                </w:rPr>
                <w:t xml:space="preserve">MEM entry3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80440" w:author="Chunhui zheng(BJ-RD)" w:date="2019-06-26T19:15:00Z"/>
                <w:sz w:val="16"/>
                <w:szCs w:val="16"/>
                <w:shd w:val="clear" w:color="auto" w:fill="C0C0C0"/>
              </w:rPr>
            </w:pPr>
            <w:ins w:id="8044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0442" w:author="Chunhui zheng(BJ-RD)" w:date="2019-06-26T19:15:00Z"/>
                <w:rFonts w:eastAsia="宋体" w:hint="eastAsia"/>
                <w:lang w:eastAsia="zh-CN"/>
              </w:rPr>
            </w:pPr>
            <w:ins w:id="8044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0444" w:author="Chunhui zheng(BJ-RD)" w:date="2019-06-26T19:15:00Z"/>
                <w:rFonts w:eastAsia="Times New Roman"/>
                <w:shd w:val="clear" w:color="auto" w:fill="C0C0C0"/>
              </w:rPr>
            </w:pPr>
            <w:ins w:id="8044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80446" w:author="Chunhui zheng(BJ-RD)" w:date="2019-06-26T19:15:00Z"/>
                <w:rFonts w:eastAsia="Times New Roman"/>
                <w:b/>
              </w:rPr>
            </w:pPr>
            <w:ins w:id="8044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05F08" w:rsidRDefault="006F1C24" w:rsidP="00664E38">
            <w:pPr>
              <w:pStyle w:val="IRSBitMnemonic"/>
              <w:ind w:left="53"/>
              <w:rPr>
                <w:ins w:id="80448" w:author="Chunhui zheng(BJ-RD)" w:date="2019-06-26T19:15:00Z"/>
                <w:rFonts w:eastAsia="宋体" w:hint="eastAsia"/>
                <w:lang w:eastAsia="zh-CN"/>
              </w:rPr>
            </w:pPr>
            <w:ins w:id="80449" w:author="Chunhui zheng(BJ-RD)" w:date="2019-06-26T19:15:00Z">
              <w:r>
                <w:rPr>
                  <w:rFonts w:eastAsia="宋体" w:hint="eastAsia"/>
                  <w:lang w:eastAsia="zh-CN"/>
                </w:rPr>
                <w:t>RSVAD_ME37TARGET_LIST7</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045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0451" w:author="Chunhui zheng(BJ-RD)" w:date="2019-06-26T19:15:00Z"/>
                <w:sz w:val="15"/>
                <w:szCs w:val="15"/>
              </w:rPr>
            </w:pPr>
            <w:ins w:id="80452"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80453" w:author="Chunhui zheng(BJ-RD)" w:date="2019-06-26T19:15:00Z"/>
                <w:rFonts w:eastAsia="宋体" w:hint="eastAsia"/>
                <w:lang w:eastAsia="zh-CN"/>
              </w:rPr>
            </w:pPr>
            <w:ins w:id="8045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0455" w:author="Chunhui zheng(BJ-RD)" w:date="2019-06-26T19:15:00Z"/>
              </w:rPr>
            </w:pPr>
            <w:ins w:id="8045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0457" w:author="Chunhui zheng(BJ-RD)" w:date="2019-06-26T19:15:00Z"/>
              </w:rPr>
            </w:pPr>
            <w:ins w:id="80458" w:author="Chunhui zheng(BJ-RD)" w:date="2019-06-26T19:15:00Z">
              <w:r>
                <w:t>x</w:t>
              </w:r>
            </w:ins>
          </w:p>
        </w:tc>
      </w:tr>
      <w:tr w:rsidR="006F1C24" w:rsidTr="00664E38">
        <w:trPr>
          <w:cantSplit/>
          <w:trHeight w:val="300"/>
          <w:jc w:val="center"/>
          <w:ins w:id="80459"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80460" w:author="Chunhui zheng(BJ-RD)" w:date="2019-06-26T19:15:00Z"/>
                <w:rFonts w:eastAsia="宋体" w:hint="eastAsia"/>
                <w:b w:val="0"/>
                <w:lang w:eastAsia="zh-CN"/>
              </w:rPr>
            </w:pPr>
            <w:ins w:id="80461"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80462" w:author="Chunhui zheng(BJ-RD)" w:date="2019-06-26T19:15:00Z"/>
                <w:rFonts w:eastAsia="宋体" w:hint="eastAsia"/>
                <w:lang w:eastAsia="zh-CN"/>
              </w:rPr>
            </w:pPr>
            <w:ins w:id="8046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80464" w:author="Chunhui zheng(BJ-RD)" w:date="2019-06-26T19:15:00Z"/>
                <w:rFonts w:eastAsia="宋体" w:hint="eastAsia"/>
                <w:lang w:eastAsia="zh-CN"/>
              </w:rPr>
            </w:pPr>
            <w:ins w:id="8046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0466" w:author="Chunhui zheng(BJ-RD)" w:date="2019-06-26T19:15:00Z"/>
              </w:rPr>
            </w:pPr>
            <w:ins w:id="8046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0468" w:author="Chunhui zheng(BJ-RD)" w:date="2019-06-26T19:15:00Z"/>
                <w:rFonts w:eastAsia="宋体" w:hint="eastAsia"/>
                <w:b/>
                <w:lang w:eastAsia="zh-CN"/>
              </w:rPr>
            </w:pPr>
            <w:ins w:id="80469" w:author="Chunhui zheng(BJ-RD)" w:date="2019-06-26T19:15:00Z">
              <w:r>
                <w:rPr>
                  <w:rFonts w:eastAsia="宋体" w:hint="eastAsia"/>
                  <w:b/>
                  <w:lang w:eastAsia="zh-CN"/>
                </w:rPr>
                <w:t xml:space="preserve">MEM entry3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80470" w:author="Chunhui zheng(BJ-RD)" w:date="2019-06-26T19:15:00Z"/>
                <w:sz w:val="16"/>
                <w:szCs w:val="16"/>
                <w:shd w:val="clear" w:color="auto" w:fill="C0C0C0"/>
              </w:rPr>
            </w:pPr>
            <w:ins w:id="8047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0472" w:author="Chunhui zheng(BJ-RD)" w:date="2019-06-26T19:15:00Z"/>
                <w:rFonts w:eastAsia="宋体" w:hint="eastAsia"/>
                <w:lang w:eastAsia="zh-CN"/>
              </w:rPr>
            </w:pPr>
            <w:ins w:id="8047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0474" w:author="Chunhui zheng(BJ-RD)" w:date="2019-06-26T19:15:00Z"/>
                <w:rFonts w:eastAsia="Times New Roman"/>
                <w:shd w:val="clear" w:color="auto" w:fill="C0C0C0"/>
              </w:rPr>
            </w:pPr>
            <w:ins w:id="8047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80476" w:author="Chunhui zheng(BJ-RD)" w:date="2019-06-26T19:15:00Z"/>
                <w:rFonts w:eastAsia="宋体" w:hint="eastAsia"/>
                <w:b/>
                <w:lang w:eastAsia="zh-CN"/>
              </w:rPr>
            </w:pPr>
            <w:ins w:id="8047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80478" w:author="Chunhui zheng(BJ-RD)" w:date="2019-06-26T19:15:00Z"/>
                <w:rFonts w:eastAsia="宋体" w:hint="eastAsia"/>
                <w:lang w:eastAsia="zh-CN"/>
              </w:rPr>
            </w:pPr>
            <w:ins w:id="80479" w:author="Chunhui zheng(BJ-RD)" w:date="2019-06-26T19:15:00Z">
              <w:r>
                <w:rPr>
                  <w:rFonts w:eastAsia="宋体" w:hint="eastAsia"/>
                  <w:lang w:eastAsia="zh-CN"/>
                </w:rPr>
                <w:t>RSVAD_ME37TARGET_LIST6</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048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0481" w:author="Chunhui zheng(BJ-RD)" w:date="2019-06-26T19:15:00Z"/>
                <w:sz w:val="15"/>
                <w:szCs w:val="15"/>
              </w:rPr>
            </w:pPr>
            <w:ins w:id="80482"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80483" w:author="Chunhui zheng(BJ-RD)" w:date="2019-06-26T19:15:00Z"/>
                <w:rFonts w:eastAsia="宋体" w:hint="eastAsia"/>
                <w:lang w:eastAsia="zh-CN"/>
              </w:rPr>
            </w:pPr>
            <w:ins w:id="8048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0485" w:author="Chunhui zheng(BJ-RD)" w:date="2019-06-26T19:15:00Z"/>
              </w:rPr>
            </w:pPr>
            <w:ins w:id="8048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0487" w:author="Chunhui zheng(BJ-RD)" w:date="2019-06-26T19:15:00Z"/>
              </w:rPr>
            </w:pPr>
            <w:ins w:id="80488" w:author="Chunhui zheng(BJ-RD)" w:date="2019-06-26T19:15:00Z">
              <w:r>
                <w:t>x</w:t>
              </w:r>
            </w:ins>
          </w:p>
        </w:tc>
      </w:tr>
      <w:tr w:rsidR="006F1C24" w:rsidTr="00664E38">
        <w:trPr>
          <w:cantSplit/>
          <w:trHeight w:val="300"/>
          <w:jc w:val="center"/>
          <w:ins w:id="80489"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80490" w:author="Chunhui zheng(BJ-RD)" w:date="2019-06-26T19:15:00Z"/>
                <w:rFonts w:eastAsia="宋体" w:hint="eastAsia"/>
                <w:b w:val="0"/>
                <w:lang w:eastAsia="zh-CN"/>
              </w:rPr>
            </w:pPr>
            <w:ins w:id="80491"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80492" w:author="Chunhui zheng(BJ-RD)" w:date="2019-06-26T19:15:00Z"/>
              </w:rPr>
            </w:pPr>
            <w:ins w:id="8049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0494" w:author="Chunhui zheng(BJ-RD)" w:date="2019-06-26T19:15:00Z"/>
              </w:rPr>
            </w:pPr>
            <w:ins w:id="8049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0496" w:author="Chunhui zheng(BJ-RD)" w:date="2019-06-26T19:15:00Z"/>
              </w:rPr>
            </w:pPr>
            <w:ins w:id="8049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0498" w:author="Chunhui zheng(BJ-RD)" w:date="2019-06-26T19:15:00Z"/>
                <w:rFonts w:eastAsia="宋体" w:hint="eastAsia"/>
                <w:b/>
                <w:lang w:eastAsia="zh-CN"/>
              </w:rPr>
            </w:pPr>
            <w:ins w:id="80499" w:author="Chunhui zheng(BJ-RD)" w:date="2019-06-26T19:15:00Z">
              <w:r>
                <w:rPr>
                  <w:rFonts w:eastAsia="宋体" w:hint="eastAsia"/>
                  <w:b/>
                  <w:lang w:eastAsia="zh-CN"/>
                </w:rPr>
                <w:t xml:space="preserve">MEM entry3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80500" w:author="Chunhui zheng(BJ-RD)" w:date="2019-06-26T19:15:00Z"/>
                <w:sz w:val="16"/>
                <w:szCs w:val="16"/>
                <w:shd w:val="clear" w:color="auto" w:fill="C0C0C0"/>
              </w:rPr>
            </w:pPr>
            <w:ins w:id="8050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0502" w:author="Chunhui zheng(BJ-RD)" w:date="2019-06-26T19:15:00Z"/>
                <w:rFonts w:eastAsia="宋体" w:hint="eastAsia"/>
                <w:lang w:eastAsia="zh-CN"/>
              </w:rPr>
            </w:pPr>
            <w:ins w:id="8050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0504" w:author="Chunhui zheng(BJ-RD)" w:date="2019-06-26T19:15:00Z"/>
                <w:rFonts w:eastAsia="Times New Roman"/>
                <w:shd w:val="clear" w:color="auto" w:fill="C0C0C0"/>
              </w:rPr>
            </w:pPr>
            <w:ins w:id="8050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80506" w:author="Chunhui zheng(BJ-RD)" w:date="2019-06-26T19:15:00Z"/>
                <w:rFonts w:eastAsia="宋体" w:hint="eastAsia"/>
                <w:b/>
                <w:lang w:eastAsia="zh-CN"/>
              </w:rPr>
            </w:pPr>
            <w:ins w:id="8050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0508" w:author="Chunhui zheng(BJ-RD)" w:date="2019-06-26T19:15:00Z"/>
                <w:rFonts w:eastAsia="宋体" w:hint="eastAsia"/>
                <w:lang w:eastAsia="zh-CN"/>
              </w:rPr>
            </w:pPr>
            <w:ins w:id="80509" w:author="Chunhui zheng(BJ-RD)" w:date="2019-06-26T19:15:00Z">
              <w:r>
                <w:rPr>
                  <w:rFonts w:eastAsia="宋体" w:hint="eastAsia"/>
                  <w:lang w:eastAsia="zh-CN"/>
                </w:rPr>
                <w:t>RSVAD_ME37TARGET_LIST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051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0511" w:author="Chunhui zheng(BJ-RD)" w:date="2019-06-26T19:15:00Z"/>
              </w:rPr>
            </w:pPr>
            <w:ins w:id="8051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0513" w:author="Chunhui zheng(BJ-RD)" w:date="2019-06-26T19:15:00Z"/>
              </w:rPr>
            </w:pPr>
            <w:ins w:id="8051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0515" w:author="Chunhui zheng(BJ-RD)" w:date="2019-06-26T19:15:00Z"/>
              </w:rPr>
            </w:pPr>
            <w:ins w:id="8051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0517" w:author="Chunhui zheng(BJ-RD)" w:date="2019-06-26T19:15:00Z"/>
              </w:rPr>
            </w:pPr>
            <w:ins w:id="80518" w:author="Chunhui zheng(BJ-RD)" w:date="2019-06-26T19:15:00Z">
              <w:r>
                <w:t>x</w:t>
              </w:r>
            </w:ins>
          </w:p>
        </w:tc>
      </w:tr>
      <w:tr w:rsidR="006F1C24" w:rsidTr="00664E38">
        <w:trPr>
          <w:cantSplit/>
          <w:trHeight w:val="300"/>
          <w:jc w:val="center"/>
          <w:ins w:id="80519"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0520" w:author="Chunhui zheng(BJ-RD)" w:date="2019-06-26T19:15:00Z"/>
                <w:rFonts w:eastAsia="宋体" w:hint="eastAsia"/>
                <w:b w:val="0"/>
                <w:lang w:eastAsia="zh-CN"/>
              </w:rPr>
            </w:pPr>
            <w:ins w:id="80521"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80522" w:author="Chunhui zheng(BJ-RD)" w:date="2019-06-26T19:15:00Z"/>
                <w:rFonts w:eastAsia="宋体" w:hint="eastAsia"/>
                <w:lang w:eastAsia="zh-CN"/>
              </w:rPr>
            </w:pPr>
            <w:ins w:id="8052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0524" w:author="Chunhui zheng(BJ-RD)" w:date="2019-06-26T19:15:00Z"/>
              </w:rPr>
            </w:pPr>
            <w:ins w:id="8052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0526" w:author="Chunhui zheng(BJ-RD)" w:date="2019-06-26T19:15:00Z"/>
              </w:rPr>
            </w:pPr>
            <w:ins w:id="8052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0528" w:author="Chunhui zheng(BJ-RD)" w:date="2019-06-26T19:15:00Z"/>
                <w:rFonts w:eastAsia="宋体" w:hint="eastAsia"/>
                <w:b/>
                <w:lang w:eastAsia="zh-CN"/>
              </w:rPr>
            </w:pPr>
            <w:ins w:id="80529" w:author="Chunhui zheng(BJ-RD)" w:date="2019-06-26T19:15:00Z">
              <w:r>
                <w:rPr>
                  <w:rFonts w:eastAsia="宋体" w:hint="eastAsia"/>
                  <w:b/>
                  <w:lang w:eastAsia="zh-CN"/>
                </w:rPr>
                <w:t xml:space="preserve">MEM entry3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80530" w:author="Chunhui zheng(BJ-RD)" w:date="2019-06-26T19:15:00Z"/>
                <w:sz w:val="16"/>
                <w:szCs w:val="16"/>
                <w:shd w:val="clear" w:color="auto" w:fill="C0C0C0"/>
              </w:rPr>
            </w:pPr>
            <w:ins w:id="8053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0532" w:author="Chunhui zheng(BJ-RD)" w:date="2019-06-26T19:15:00Z"/>
                <w:rFonts w:eastAsia="宋体" w:hint="eastAsia"/>
                <w:lang w:eastAsia="zh-CN"/>
              </w:rPr>
            </w:pPr>
            <w:ins w:id="8053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0534" w:author="Chunhui zheng(BJ-RD)" w:date="2019-06-26T19:15:00Z"/>
                <w:rFonts w:eastAsia="Times New Roman"/>
                <w:shd w:val="clear" w:color="auto" w:fill="C0C0C0"/>
              </w:rPr>
            </w:pPr>
            <w:ins w:id="8053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0536" w:author="Chunhui zheng(BJ-RD)" w:date="2019-06-26T19:15:00Z"/>
                <w:rFonts w:eastAsia="宋体" w:hint="eastAsia"/>
                <w:shd w:val="clear" w:color="auto" w:fill="C0C0C0"/>
                <w:lang w:eastAsia="zh-CN"/>
              </w:rPr>
            </w:pPr>
            <w:ins w:id="8053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0538" w:author="Chunhui zheng(BJ-RD)" w:date="2019-06-26T19:15:00Z"/>
                <w:color w:val="999999"/>
              </w:rPr>
            </w:pPr>
            <w:ins w:id="80539" w:author="Chunhui zheng(BJ-RD)" w:date="2019-06-26T19:15:00Z">
              <w:r>
                <w:rPr>
                  <w:rFonts w:eastAsia="宋体" w:hint="eastAsia"/>
                  <w:lang w:eastAsia="zh-CN"/>
                </w:rPr>
                <w:t>RSVAD_ME37TARGET_LIST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054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0541" w:author="Chunhui zheng(BJ-RD)" w:date="2019-06-26T19:15:00Z"/>
                <w:sz w:val="15"/>
                <w:szCs w:val="15"/>
              </w:rPr>
            </w:pPr>
            <w:ins w:id="8054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0543" w:author="Chunhui zheng(BJ-RD)" w:date="2019-06-26T19:15:00Z"/>
              </w:rPr>
            </w:pPr>
            <w:ins w:id="8054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0545" w:author="Chunhui zheng(BJ-RD)" w:date="2019-06-26T19:15:00Z"/>
              </w:rPr>
            </w:pPr>
            <w:ins w:id="8054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0547" w:author="Chunhui zheng(BJ-RD)" w:date="2019-06-26T19:15:00Z"/>
              </w:rPr>
            </w:pPr>
            <w:ins w:id="80548" w:author="Chunhui zheng(BJ-RD)" w:date="2019-06-26T19:15:00Z">
              <w:r>
                <w:t>x</w:t>
              </w:r>
            </w:ins>
          </w:p>
        </w:tc>
      </w:tr>
      <w:tr w:rsidR="006F1C24" w:rsidTr="00664E38">
        <w:trPr>
          <w:cantSplit/>
          <w:trHeight w:val="300"/>
          <w:jc w:val="center"/>
          <w:ins w:id="80549"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0550" w:author="Chunhui zheng(BJ-RD)" w:date="2019-06-26T19:15:00Z"/>
                <w:rFonts w:eastAsia="宋体" w:hint="eastAsia"/>
                <w:b w:val="0"/>
                <w:lang w:eastAsia="zh-CN"/>
              </w:rPr>
            </w:pPr>
            <w:ins w:id="80551"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80552" w:author="Chunhui zheng(BJ-RD)" w:date="2019-06-26T19:15:00Z"/>
                <w:rFonts w:eastAsia="宋体" w:hint="eastAsia"/>
                <w:lang w:eastAsia="zh-CN"/>
              </w:rPr>
            </w:pPr>
            <w:ins w:id="8055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0554" w:author="Chunhui zheng(BJ-RD)" w:date="2019-06-26T19:15:00Z"/>
              </w:rPr>
            </w:pPr>
            <w:ins w:id="8055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0556" w:author="Chunhui zheng(BJ-RD)" w:date="2019-06-26T19:15:00Z"/>
              </w:rPr>
            </w:pPr>
            <w:ins w:id="8055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0558" w:author="Chunhui zheng(BJ-RD)" w:date="2019-06-26T19:15:00Z"/>
                <w:rFonts w:eastAsia="宋体" w:hint="eastAsia"/>
                <w:b/>
                <w:lang w:eastAsia="zh-CN"/>
              </w:rPr>
            </w:pPr>
            <w:ins w:id="80559" w:author="Chunhui zheng(BJ-RD)" w:date="2019-06-26T19:15:00Z">
              <w:r>
                <w:rPr>
                  <w:rFonts w:eastAsia="宋体" w:hint="eastAsia"/>
                  <w:b/>
                  <w:lang w:eastAsia="zh-CN"/>
                </w:rPr>
                <w:t xml:space="preserve">MEM entry3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80560" w:author="Chunhui zheng(BJ-RD)" w:date="2019-06-26T19:15:00Z"/>
                <w:sz w:val="16"/>
                <w:szCs w:val="16"/>
                <w:shd w:val="clear" w:color="auto" w:fill="C0C0C0"/>
              </w:rPr>
            </w:pPr>
            <w:ins w:id="8056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0562" w:author="Chunhui zheng(BJ-RD)" w:date="2019-06-26T19:15:00Z"/>
                <w:rFonts w:eastAsia="宋体" w:hint="eastAsia"/>
                <w:lang w:eastAsia="zh-CN"/>
              </w:rPr>
            </w:pPr>
            <w:ins w:id="8056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0564" w:author="Chunhui zheng(BJ-RD)" w:date="2019-06-26T19:15:00Z"/>
                <w:rFonts w:eastAsia="Times New Roman"/>
                <w:shd w:val="clear" w:color="auto" w:fill="C0C0C0"/>
              </w:rPr>
            </w:pPr>
            <w:ins w:id="8056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0566" w:author="Chunhui zheng(BJ-RD)" w:date="2019-06-26T19:15:00Z"/>
                <w:rFonts w:eastAsia="宋体" w:hint="eastAsia"/>
                <w:shd w:val="clear" w:color="auto" w:fill="C0C0C0"/>
                <w:lang w:eastAsia="zh-CN"/>
              </w:rPr>
            </w:pPr>
            <w:ins w:id="8056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0568" w:author="Chunhui zheng(BJ-RD)" w:date="2019-06-26T19:15:00Z"/>
                <w:color w:val="999999"/>
              </w:rPr>
            </w:pPr>
            <w:ins w:id="80569" w:author="Chunhui zheng(BJ-RD)" w:date="2019-06-26T19:15:00Z">
              <w:r>
                <w:rPr>
                  <w:rFonts w:eastAsia="宋体" w:hint="eastAsia"/>
                  <w:lang w:eastAsia="zh-CN"/>
                </w:rPr>
                <w:t>RSVAD_ME37TARGET _LIST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057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0571" w:author="Chunhui zheng(BJ-RD)" w:date="2019-06-26T19:15:00Z"/>
                <w:sz w:val="15"/>
                <w:szCs w:val="15"/>
              </w:rPr>
            </w:pPr>
            <w:ins w:id="8057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0573" w:author="Chunhui zheng(BJ-RD)" w:date="2019-06-26T19:15:00Z"/>
              </w:rPr>
            </w:pPr>
            <w:ins w:id="8057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0575" w:author="Chunhui zheng(BJ-RD)" w:date="2019-06-26T19:15:00Z"/>
              </w:rPr>
            </w:pPr>
            <w:ins w:id="8057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0577" w:author="Chunhui zheng(BJ-RD)" w:date="2019-06-26T19:15:00Z"/>
              </w:rPr>
            </w:pPr>
            <w:ins w:id="80578" w:author="Chunhui zheng(BJ-RD)" w:date="2019-06-26T19:15:00Z">
              <w:r>
                <w:t>x</w:t>
              </w:r>
            </w:ins>
          </w:p>
        </w:tc>
      </w:tr>
      <w:tr w:rsidR="006F1C24" w:rsidTr="00664E38">
        <w:trPr>
          <w:cantSplit/>
          <w:jc w:val="center"/>
          <w:ins w:id="80579"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0580" w:author="Chunhui zheng(BJ-RD)" w:date="2019-06-26T19:15:00Z"/>
                <w:rFonts w:eastAsia="宋体" w:hint="eastAsia"/>
                <w:b w:val="0"/>
                <w:lang w:eastAsia="zh-CN"/>
              </w:rPr>
            </w:pPr>
            <w:ins w:id="80581"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80582" w:author="Chunhui zheng(BJ-RD)" w:date="2019-06-26T19:15:00Z"/>
                <w:rFonts w:eastAsia="宋体" w:hint="eastAsia"/>
                <w:lang w:eastAsia="zh-CN"/>
              </w:rPr>
            </w:pPr>
            <w:ins w:id="8058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0584" w:author="Chunhui zheng(BJ-RD)" w:date="2019-06-26T19:15:00Z"/>
              </w:rPr>
            </w:pPr>
            <w:ins w:id="8058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0586" w:author="Chunhui zheng(BJ-RD)" w:date="2019-06-26T19:15:00Z"/>
              </w:rPr>
            </w:pPr>
            <w:ins w:id="8058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0588" w:author="Chunhui zheng(BJ-RD)" w:date="2019-06-26T19:15:00Z"/>
                <w:rFonts w:eastAsia="宋体" w:hint="eastAsia"/>
                <w:b/>
                <w:lang w:eastAsia="zh-CN"/>
              </w:rPr>
            </w:pPr>
            <w:ins w:id="80589" w:author="Chunhui zheng(BJ-RD)" w:date="2019-06-26T19:15:00Z">
              <w:r>
                <w:rPr>
                  <w:rFonts w:eastAsia="宋体" w:hint="eastAsia"/>
                  <w:b/>
                  <w:lang w:eastAsia="zh-CN"/>
                </w:rPr>
                <w:t xml:space="preserve">MEM entry3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80590" w:author="Chunhui zheng(BJ-RD)" w:date="2019-06-26T19:15:00Z"/>
                <w:sz w:val="16"/>
                <w:szCs w:val="16"/>
                <w:shd w:val="clear" w:color="auto" w:fill="C0C0C0"/>
              </w:rPr>
            </w:pPr>
            <w:ins w:id="8059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0592" w:author="Chunhui zheng(BJ-RD)" w:date="2019-06-26T19:15:00Z"/>
                <w:rFonts w:eastAsia="宋体" w:hint="eastAsia"/>
                <w:lang w:eastAsia="zh-CN"/>
              </w:rPr>
            </w:pPr>
            <w:ins w:id="8059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0594" w:author="Chunhui zheng(BJ-RD)" w:date="2019-06-26T19:15:00Z"/>
                <w:rFonts w:eastAsia="Times New Roman"/>
                <w:shd w:val="clear" w:color="auto" w:fill="C0C0C0"/>
              </w:rPr>
            </w:pPr>
            <w:ins w:id="8059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0596" w:author="Chunhui zheng(BJ-RD)" w:date="2019-06-26T19:15:00Z"/>
                <w:rFonts w:eastAsia="宋体" w:hint="eastAsia"/>
                <w:shd w:val="clear" w:color="auto" w:fill="C0C0C0"/>
                <w:lang w:eastAsia="zh-CN"/>
              </w:rPr>
            </w:pPr>
            <w:ins w:id="8059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0598" w:author="Chunhui zheng(BJ-RD)" w:date="2019-06-26T19:15:00Z"/>
                <w:color w:val="999999"/>
              </w:rPr>
            </w:pPr>
            <w:ins w:id="80599" w:author="Chunhui zheng(BJ-RD)" w:date="2019-06-26T19:15:00Z">
              <w:r>
                <w:rPr>
                  <w:rFonts w:eastAsia="宋体" w:hint="eastAsia"/>
                  <w:lang w:eastAsia="zh-CN"/>
                </w:rPr>
                <w:t>RSVAD_ME37TARGET_LIST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060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0601" w:author="Chunhui zheng(BJ-RD)" w:date="2019-06-26T19:15:00Z"/>
                <w:sz w:val="15"/>
                <w:szCs w:val="15"/>
              </w:rPr>
            </w:pPr>
            <w:ins w:id="8060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0603" w:author="Chunhui zheng(BJ-RD)" w:date="2019-06-26T19:15:00Z"/>
              </w:rPr>
            </w:pPr>
            <w:ins w:id="8060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0605" w:author="Chunhui zheng(BJ-RD)" w:date="2019-06-26T19:15:00Z"/>
              </w:rPr>
            </w:pPr>
            <w:ins w:id="8060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0607" w:author="Chunhui zheng(BJ-RD)" w:date="2019-06-26T19:15:00Z"/>
              </w:rPr>
            </w:pPr>
            <w:ins w:id="80608" w:author="Chunhui zheng(BJ-RD)" w:date="2019-06-26T19:15:00Z">
              <w:r>
                <w:t>x</w:t>
              </w:r>
            </w:ins>
          </w:p>
        </w:tc>
      </w:tr>
      <w:tr w:rsidR="006F1C24" w:rsidTr="00664E38">
        <w:trPr>
          <w:cantSplit/>
          <w:trHeight w:val="300"/>
          <w:jc w:val="center"/>
          <w:ins w:id="80609"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0610" w:author="Chunhui zheng(BJ-RD)" w:date="2019-06-26T19:15:00Z"/>
                <w:rFonts w:eastAsia="宋体" w:hint="eastAsia"/>
                <w:b w:val="0"/>
                <w:lang w:eastAsia="zh-CN"/>
              </w:rPr>
            </w:pPr>
            <w:ins w:id="80611"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80612" w:author="Chunhui zheng(BJ-RD)" w:date="2019-06-26T19:15:00Z"/>
                <w:rFonts w:eastAsia="宋体" w:hint="eastAsia"/>
                <w:lang w:eastAsia="zh-CN"/>
              </w:rPr>
            </w:pPr>
            <w:ins w:id="8061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0614" w:author="Chunhui zheng(BJ-RD)" w:date="2019-06-26T19:15:00Z"/>
              </w:rPr>
            </w:pPr>
            <w:ins w:id="8061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0616" w:author="Chunhui zheng(BJ-RD)" w:date="2019-06-26T19:15:00Z"/>
              </w:rPr>
            </w:pPr>
            <w:ins w:id="8061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0618" w:author="Chunhui zheng(BJ-RD)" w:date="2019-06-26T19:15:00Z"/>
                <w:rFonts w:eastAsia="宋体" w:hint="eastAsia"/>
                <w:b/>
                <w:lang w:eastAsia="zh-CN"/>
              </w:rPr>
            </w:pPr>
            <w:ins w:id="80619" w:author="Chunhui zheng(BJ-RD)" w:date="2019-06-26T19:15:00Z">
              <w:r>
                <w:rPr>
                  <w:rFonts w:eastAsia="宋体" w:hint="eastAsia"/>
                  <w:b/>
                  <w:lang w:eastAsia="zh-CN"/>
                </w:rPr>
                <w:t xml:space="preserve">MEM entry3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80620" w:author="Chunhui zheng(BJ-RD)" w:date="2019-06-26T19:15:00Z"/>
                <w:sz w:val="16"/>
                <w:szCs w:val="16"/>
                <w:shd w:val="clear" w:color="auto" w:fill="C0C0C0"/>
              </w:rPr>
            </w:pPr>
            <w:ins w:id="8062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0622" w:author="Chunhui zheng(BJ-RD)" w:date="2019-06-26T19:15:00Z"/>
                <w:rFonts w:eastAsia="宋体" w:hint="eastAsia"/>
                <w:lang w:eastAsia="zh-CN"/>
              </w:rPr>
            </w:pPr>
            <w:ins w:id="8062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0624" w:author="Chunhui zheng(BJ-RD)" w:date="2019-06-26T19:15:00Z"/>
                <w:rFonts w:eastAsia="Times New Roman"/>
                <w:shd w:val="clear" w:color="auto" w:fill="C0C0C0"/>
              </w:rPr>
            </w:pPr>
            <w:ins w:id="8062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0626" w:author="Chunhui zheng(BJ-RD)" w:date="2019-06-26T19:15:00Z"/>
                <w:rFonts w:eastAsia="宋体" w:hint="eastAsia"/>
                <w:shd w:val="clear" w:color="auto" w:fill="C0C0C0"/>
                <w:lang w:eastAsia="zh-CN"/>
              </w:rPr>
            </w:pPr>
            <w:ins w:id="8062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0628" w:author="Chunhui zheng(BJ-RD)" w:date="2019-06-26T19:15:00Z"/>
                <w:color w:val="999999"/>
              </w:rPr>
            </w:pPr>
            <w:ins w:id="80629" w:author="Chunhui zheng(BJ-RD)" w:date="2019-06-26T19:15:00Z">
              <w:r>
                <w:rPr>
                  <w:rFonts w:eastAsia="宋体" w:hint="eastAsia"/>
                  <w:lang w:eastAsia="zh-CN"/>
                </w:rPr>
                <w:t>RSVAD_ME37TARGET_LIST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063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0631" w:author="Chunhui zheng(BJ-RD)" w:date="2019-06-26T19:15:00Z"/>
                <w:sz w:val="15"/>
                <w:szCs w:val="15"/>
              </w:rPr>
            </w:pPr>
            <w:ins w:id="8063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0633" w:author="Chunhui zheng(BJ-RD)" w:date="2019-06-26T19:15:00Z"/>
              </w:rPr>
            </w:pPr>
            <w:ins w:id="8063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0635" w:author="Chunhui zheng(BJ-RD)" w:date="2019-06-26T19:15:00Z"/>
              </w:rPr>
            </w:pPr>
            <w:ins w:id="8063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0637" w:author="Chunhui zheng(BJ-RD)" w:date="2019-06-26T19:15:00Z"/>
              </w:rPr>
            </w:pPr>
            <w:ins w:id="80638" w:author="Chunhui zheng(BJ-RD)" w:date="2019-06-26T19:15:00Z">
              <w:r>
                <w:t>x</w:t>
              </w:r>
            </w:ins>
          </w:p>
        </w:tc>
      </w:tr>
      <w:tr w:rsidR="006F1C24" w:rsidTr="00664E38">
        <w:trPr>
          <w:cantSplit/>
          <w:jc w:val="center"/>
          <w:ins w:id="80639"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80640" w:author="Chunhui zheng(BJ-RD)" w:date="2019-06-26T19:15:00Z"/>
                <w:b w:val="0"/>
              </w:rPr>
            </w:pPr>
            <w:ins w:id="80641"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80642" w:author="Chunhui zheng(BJ-RD)" w:date="2019-06-26T19:15:00Z"/>
                <w:rFonts w:eastAsia="宋体" w:hint="eastAsia"/>
                <w:lang w:eastAsia="zh-CN"/>
              </w:rPr>
            </w:pPr>
            <w:ins w:id="8064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0644" w:author="Chunhui zheng(BJ-RD)" w:date="2019-06-26T19:15:00Z"/>
              </w:rPr>
            </w:pPr>
            <w:ins w:id="8064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80646" w:author="Chunhui zheng(BJ-RD)" w:date="2019-06-26T19:15:00Z"/>
                <w:rFonts w:eastAsia="宋体" w:hint="eastAsia"/>
                <w:lang w:eastAsia="zh-CN"/>
              </w:rPr>
            </w:pPr>
            <w:ins w:id="8064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0648" w:author="Chunhui zheng(BJ-RD)" w:date="2019-06-26T19:15:00Z"/>
                <w:rFonts w:eastAsia="宋体" w:hint="eastAsia"/>
                <w:b/>
                <w:lang w:eastAsia="zh-CN"/>
              </w:rPr>
            </w:pPr>
            <w:ins w:id="80649" w:author="Chunhui zheng(BJ-RD)" w:date="2019-06-26T19:15:00Z">
              <w:r>
                <w:rPr>
                  <w:rFonts w:eastAsia="宋体" w:hint="eastAsia"/>
                  <w:b/>
                  <w:lang w:eastAsia="zh-CN"/>
                </w:rPr>
                <w:t xml:space="preserve">MEM entry3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80650" w:author="Chunhui zheng(BJ-RD)" w:date="2019-06-26T19:15:00Z"/>
                <w:sz w:val="16"/>
                <w:szCs w:val="16"/>
                <w:shd w:val="clear" w:color="auto" w:fill="C0C0C0"/>
              </w:rPr>
            </w:pPr>
            <w:ins w:id="80651"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0652" w:author="Chunhui zheng(BJ-RD)" w:date="2019-06-26T19:15:00Z"/>
                <w:rFonts w:eastAsia="宋体" w:hint="eastAsia"/>
                <w:lang w:eastAsia="zh-CN"/>
              </w:rPr>
            </w:pPr>
            <w:ins w:id="8065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0654" w:author="Chunhui zheng(BJ-RD)" w:date="2019-06-26T19:15:00Z"/>
                <w:rFonts w:eastAsia="Times New Roman"/>
                <w:shd w:val="clear" w:color="auto" w:fill="C0C0C0"/>
              </w:rPr>
            </w:pPr>
            <w:ins w:id="8065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0656" w:author="Chunhui zheng(BJ-RD)" w:date="2019-06-26T19:15:00Z"/>
                <w:rFonts w:eastAsia="宋体" w:hint="eastAsia"/>
                <w:shd w:val="clear" w:color="auto" w:fill="C0C0C0"/>
                <w:lang w:eastAsia="zh-CN"/>
              </w:rPr>
            </w:pPr>
            <w:ins w:id="8065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0658" w:author="Chunhui zheng(BJ-RD)" w:date="2019-06-26T19:15:00Z"/>
                <w:color w:val="999999"/>
              </w:rPr>
            </w:pPr>
            <w:ins w:id="80659" w:author="Chunhui zheng(BJ-RD)" w:date="2019-06-26T19:15:00Z">
              <w:r>
                <w:rPr>
                  <w:rFonts w:eastAsia="宋体" w:hint="eastAsia"/>
                  <w:lang w:eastAsia="zh-CN"/>
                </w:rPr>
                <w:t>RSVAD_ME37</w:t>
              </w:r>
              <w:r w:rsidRPr="00907B65">
                <w:rPr>
                  <w:rFonts w:eastAsia="宋体" w:hint="eastAsia"/>
                  <w:lang w:eastAsia="zh-CN"/>
                </w:rPr>
                <w:t>TARGET</w:t>
              </w:r>
              <w:r>
                <w:rPr>
                  <w:rFonts w:eastAsia="宋体" w:hint="eastAsia"/>
                  <w:lang w:eastAsia="zh-CN"/>
                </w:rPr>
                <w:t>_</w:t>
              </w:r>
              <w:r w:rsidRPr="00907B65">
                <w:rPr>
                  <w:rFonts w:eastAsia="宋体" w:hint="eastAsia"/>
                  <w:lang w:eastAsia="zh-CN"/>
                </w:rPr>
                <w:t>LIST0[3:0]</w:t>
              </w:r>
            </w:ins>
          </w:p>
        </w:tc>
        <w:tc>
          <w:tcPr>
            <w:tcW w:w="0" w:type="auto"/>
            <w:tcMar>
              <w:top w:w="0" w:type="dxa"/>
              <w:left w:w="29" w:type="dxa"/>
              <w:bottom w:w="0" w:type="dxa"/>
              <w:right w:w="29" w:type="dxa"/>
            </w:tcMar>
          </w:tcPr>
          <w:p w:rsidR="006F1C24" w:rsidRDefault="006F1C24" w:rsidP="00664E38">
            <w:pPr>
              <w:pStyle w:val="IRSBitChipRev"/>
              <w:rPr>
                <w:ins w:id="8066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0661" w:author="Chunhui zheng(BJ-RD)" w:date="2019-06-26T19:15:00Z"/>
                <w:sz w:val="15"/>
                <w:szCs w:val="15"/>
              </w:rPr>
            </w:pPr>
            <w:ins w:id="8066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0663" w:author="Chunhui zheng(BJ-RD)" w:date="2019-06-26T19:15:00Z"/>
              </w:rPr>
            </w:pPr>
            <w:ins w:id="8066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0665" w:author="Chunhui zheng(BJ-RD)" w:date="2019-06-26T19:15:00Z"/>
              </w:rPr>
            </w:pPr>
            <w:ins w:id="8066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0667" w:author="Chunhui zheng(BJ-RD)" w:date="2019-06-26T19:15:00Z"/>
              </w:rPr>
            </w:pPr>
            <w:ins w:id="80668" w:author="Chunhui zheng(BJ-RD)" w:date="2019-06-26T19:15:00Z">
              <w:r>
                <w:t>x</w:t>
              </w:r>
            </w:ins>
          </w:p>
        </w:tc>
      </w:tr>
    </w:tbl>
    <w:p w:rsidR="006F1C24" w:rsidRDefault="006F1C24" w:rsidP="006F1C24">
      <w:pPr>
        <w:rPr>
          <w:ins w:id="80669" w:author="Chunhui zheng(BJ-RD)" w:date="2019-06-26T19:15:00Z"/>
          <w:rFonts w:hint="eastAsia"/>
        </w:rPr>
      </w:pPr>
    </w:p>
    <w:p w:rsidR="006F1C24" w:rsidRDefault="006F1C24" w:rsidP="006F1C24">
      <w:pPr>
        <w:pStyle w:val="IRSReg-Heading"/>
        <w:ind w:left="189"/>
        <w:rPr>
          <w:ins w:id="80670" w:author="Chunhui zheng(BJ-RD)" w:date="2019-06-26T19:15:00Z"/>
        </w:rPr>
      </w:pPr>
      <w:ins w:id="80671" w:author="Chunhui zheng(BJ-RD)" w:date="2019-06-26T19:15:00Z">
        <w:r>
          <w:rPr>
            <w:u w:val="single"/>
          </w:rPr>
          <w:t xml:space="preserve">Offset Address: </w:t>
        </w:r>
        <w:r>
          <w:rPr>
            <w:rFonts w:eastAsia="宋体" w:hint="eastAsia"/>
            <w:u w:val="single"/>
            <w:lang w:eastAsia="zh-CN"/>
          </w:rPr>
          <w:t>2D3</w:t>
        </w:r>
        <w:r>
          <w:rPr>
            <w:u w:val="single"/>
          </w:rPr>
          <w:t>-</w:t>
        </w:r>
        <w:r>
          <w:rPr>
            <w:rFonts w:eastAsia="宋体" w:hint="eastAsia"/>
            <w:u w:val="single"/>
            <w:lang w:eastAsia="zh-CN"/>
          </w:rPr>
          <w:t>2D0</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37</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76"/>
        <w:gridCol w:w="565"/>
        <w:gridCol w:w="3528"/>
        <w:gridCol w:w="2761"/>
        <w:gridCol w:w="663"/>
        <w:gridCol w:w="592"/>
        <w:gridCol w:w="147"/>
        <w:gridCol w:w="156"/>
        <w:gridCol w:w="165"/>
      </w:tblGrid>
      <w:tr w:rsidR="006F1C24" w:rsidTr="00664E38">
        <w:trPr>
          <w:cantSplit/>
          <w:trHeight w:val="300"/>
          <w:jc w:val="center"/>
          <w:ins w:id="80672"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80673" w:author="Chunhui zheng(BJ-RD)" w:date="2019-06-26T19:15:00Z"/>
              </w:rPr>
            </w:pPr>
            <w:ins w:id="80674"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80675" w:author="Chunhui zheng(BJ-RD)" w:date="2019-06-26T19:15:00Z"/>
                <w:b/>
              </w:rPr>
            </w:pPr>
            <w:ins w:id="80676"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80677" w:author="Chunhui zheng(BJ-RD)" w:date="2019-06-26T19:15:00Z"/>
                <w:b/>
              </w:rPr>
            </w:pPr>
            <w:ins w:id="80678"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80679" w:author="Chunhui zheng(BJ-RD)" w:date="2019-06-26T19:15:00Z"/>
                <w:b/>
              </w:rPr>
            </w:pPr>
            <w:ins w:id="80680"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80681" w:author="Chunhui zheng(BJ-RD)" w:date="2019-06-26T19:15:00Z"/>
                <w:rFonts w:eastAsia="Times New Roman"/>
                <w:b/>
              </w:rPr>
            </w:pPr>
            <w:ins w:id="80682"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80683" w:author="Chunhui zheng(BJ-RD)" w:date="2019-06-26T19:15:00Z"/>
              </w:rPr>
            </w:pPr>
            <w:ins w:id="80684"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80685" w:author="Chunhui zheng(BJ-RD)" w:date="2019-06-26T19:15:00Z"/>
                <w:b/>
              </w:rPr>
            </w:pPr>
            <w:ins w:id="80686"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80687" w:author="Chunhui zheng(BJ-RD)" w:date="2019-06-26T19:15:00Z"/>
                <w:b/>
              </w:rPr>
            </w:pPr>
            <w:ins w:id="80688"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80689" w:author="Chunhui zheng(BJ-RD)" w:date="2019-06-26T19:15:00Z"/>
                <w:b/>
              </w:rPr>
            </w:pPr>
            <w:ins w:id="80690"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80691" w:author="Chunhui zheng(BJ-RD)" w:date="2019-06-26T19:15:00Z"/>
                <w:b/>
              </w:rPr>
            </w:pPr>
            <w:ins w:id="80692"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80693" w:author="Chunhui zheng(BJ-RD)" w:date="2019-06-26T19:15:00Z"/>
                <w:b/>
              </w:rPr>
            </w:pPr>
            <w:ins w:id="80694" w:author="Chunhui zheng(BJ-RD)" w:date="2019-06-26T19:15:00Z">
              <w:r w:rsidRPr="00F62296">
                <w:rPr>
                  <w:b/>
                </w:rPr>
                <w:t>E</w:t>
              </w:r>
            </w:ins>
          </w:p>
        </w:tc>
      </w:tr>
      <w:tr w:rsidR="006F1C24" w:rsidTr="00664E38">
        <w:trPr>
          <w:cantSplit/>
          <w:trHeight w:val="300"/>
          <w:jc w:val="center"/>
          <w:ins w:id="80695"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80696" w:author="Chunhui zheng(BJ-RD)" w:date="2019-06-26T19:15:00Z"/>
                <w:rFonts w:eastAsia="宋体" w:hint="eastAsia"/>
                <w:b w:val="0"/>
                <w:lang w:eastAsia="zh-CN"/>
              </w:rPr>
            </w:pPr>
            <w:ins w:id="80697"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80698" w:author="Chunhui zheng(BJ-RD)" w:date="2019-06-26T19:15:00Z"/>
              </w:rPr>
            </w:pPr>
            <w:ins w:id="80699"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0700" w:author="Chunhui zheng(BJ-RD)" w:date="2019-06-26T19:15:00Z"/>
              </w:rPr>
            </w:pPr>
            <w:ins w:id="80701"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0702" w:author="Chunhui zheng(BJ-RD)" w:date="2019-06-26T19:15:00Z"/>
              </w:rPr>
            </w:pPr>
            <w:ins w:id="80703" w:author="Chunhui zheng(BJ-RD)" w:date="2019-06-26T19:15:00Z">
              <w:r>
                <w:t>0</w:t>
              </w:r>
            </w:ins>
          </w:p>
        </w:tc>
        <w:tc>
          <w:tcPr>
            <w:tcW w:w="0" w:type="auto"/>
            <w:tcMar>
              <w:top w:w="0" w:type="dxa"/>
              <w:left w:w="29" w:type="dxa"/>
              <w:bottom w:w="0" w:type="dxa"/>
              <w:right w:w="29" w:type="dxa"/>
            </w:tcMar>
          </w:tcPr>
          <w:p w:rsidR="006F1C24" w:rsidRPr="00907B65" w:rsidRDefault="006F1C24" w:rsidP="00664E38">
            <w:pPr>
              <w:pStyle w:val="IRSBitDescription"/>
              <w:ind w:left="53"/>
              <w:rPr>
                <w:ins w:id="80704" w:author="Chunhui zheng(BJ-RD)" w:date="2019-06-26T19:15:00Z"/>
                <w:rFonts w:eastAsia="宋体" w:hint="eastAsia"/>
                <w:b/>
                <w:lang w:eastAsia="zh-CN"/>
              </w:rPr>
            </w:pPr>
            <w:ins w:id="80705" w:author="Chunhui zheng(BJ-RD)" w:date="2019-06-26T19:15:00Z">
              <w:r>
                <w:rPr>
                  <w:rFonts w:eastAsia="宋体" w:hint="eastAsia"/>
                  <w:b/>
                  <w:lang w:eastAsia="zh-CN"/>
                </w:rPr>
                <w:t xml:space="preserve">MEM entry3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Default="006F1C24" w:rsidP="00664E38">
            <w:pPr>
              <w:ind w:leftChars="25" w:left="53"/>
              <w:rPr>
                <w:ins w:id="80706" w:author="Chunhui zheng(BJ-RD)" w:date="2019-06-26T19:15:00Z"/>
                <w:sz w:val="16"/>
                <w:szCs w:val="16"/>
                <w:shd w:val="clear" w:color="auto" w:fill="C0C0C0"/>
              </w:rPr>
            </w:pPr>
            <w:ins w:id="80707"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0708" w:author="Chunhui zheng(BJ-RD)" w:date="2019-06-26T19:15:00Z"/>
                <w:rFonts w:eastAsia="宋体" w:hint="eastAsia"/>
                <w:lang w:eastAsia="zh-CN"/>
              </w:rPr>
            </w:pPr>
            <w:ins w:id="8070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0710" w:author="Chunhui zheng(BJ-RD)" w:date="2019-06-26T19:15:00Z"/>
                <w:rFonts w:eastAsia="Times New Roman"/>
                <w:shd w:val="clear" w:color="auto" w:fill="C0C0C0"/>
              </w:rPr>
            </w:pPr>
            <w:ins w:id="8071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80712" w:author="Chunhui zheng(BJ-RD)" w:date="2019-06-26T19:15:00Z"/>
                <w:rFonts w:eastAsia="Times New Roman"/>
                <w:b/>
              </w:rPr>
            </w:pPr>
            <w:ins w:id="8071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D074E0" w:rsidRDefault="006F1C24" w:rsidP="00664E38">
            <w:pPr>
              <w:pStyle w:val="IRSBitMnemonic"/>
              <w:ind w:left="53"/>
              <w:rPr>
                <w:ins w:id="80714" w:author="Chunhui zheng(BJ-RD)" w:date="2019-06-26T19:15:00Z"/>
                <w:rFonts w:eastAsia="宋体" w:hint="eastAsia"/>
                <w:lang w:eastAsia="zh-CN"/>
              </w:rPr>
            </w:pPr>
            <w:ins w:id="80715" w:author="Chunhui zheng(BJ-RD)" w:date="2019-06-26T19:15:00Z">
              <w:r>
                <w:rPr>
                  <w:rFonts w:eastAsia="宋体" w:hint="eastAsia"/>
                  <w:lang w:eastAsia="zh-CN"/>
                </w:rPr>
                <w:t>RSVAD_ME37TARGET_LIST1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0716"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0717" w:author="Chunhui zheng(BJ-RD)" w:date="2019-06-26T19:15:00Z"/>
                <w:sz w:val="15"/>
                <w:szCs w:val="15"/>
              </w:rPr>
            </w:pPr>
            <w:ins w:id="80718"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80719" w:author="Chunhui zheng(BJ-RD)" w:date="2019-06-26T19:15:00Z"/>
                <w:rFonts w:eastAsia="宋体" w:hint="eastAsia"/>
                <w:lang w:eastAsia="zh-CN"/>
              </w:rPr>
            </w:pPr>
            <w:ins w:id="80720"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0721" w:author="Chunhui zheng(BJ-RD)" w:date="2019-06-26T19:15:00Z"/>
              </w:rPr>
            </w:pPr>
            <w:ins w:id="80722"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0723" w:author="Chunhui zheng(BJ-RD)" w:date="2019-06-26T19:15:00Z"/>
              </w:rPr>
            </w:pPr>
            <w:ins w:id="80724" w:author="Chunhui zheng(BJ-RD)" w:date="2019-06-26T19:15:00Z">
              <w:r>
                <w:t>x</w:t>
              </w:r>
            </w:ins>
          </w:p>
        </w:tc>
      </w:tr>
      <w:tr w:rsidR="006F1C24" w:rsidTr="00664E38">
        <w:trPr>
          <w:cantSplit/>
          <w:trHeight w:val="300"/>
          <w:jc w:val="center"/>
          <w:ins w:id="80725"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80726" w:author="Chunhui zheng(BJ-RD)" w:date="2019-06-26T19:15:00Z"/>
                <w:rFonts w:eastAsia="宋体" w:hint="eastAsia"/>
                <w:b w:val="0"/>
                <w:lang w:eastAsia="zh-CN"/>
              </w:rPr>
            </w:pPr>
            <w:ins w:id="80727"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80728" w:author="Chunhui zheng(BJ-RD)" w:date="2019-06-26T19:15:00Z"/>
                <w:rFonts w:eastAsia="宋体" w:hint="eastAsia"/>
                <w:lang w:eastAsia="zh-CN"/>
              </w:rPr>
            </w:pPr>
            <w:ins w:id="80729"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80730" w:author="Chunhui zheng(BJ-RD)" w:date="2019-06-26T19:15:00Z"/>
                <w:rFonts w:eastAsia="宋体" w:hint="eastAsia"/>
                <w:lang w:eastAsia="zh-CN"/>
              </w:rPr>
            </w:pPr>
            <w:ins w:id="80731"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0732" w:author="Chunhui zheng(BJ-RD)" w:date="2019-06-26T19:15:00Z"/>
              </w:rPr>
            </w:pPr>
            <w:ins w:id="80733"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0734" w:author="Chunhui zheng(BJ-RD)" w:date="2019-06-26T19:15:00Z"/>
                <w:rFonts w:eastAsia="宋体" w:hint="eastAsia"/>
                <w:b/>
                <w:lang w:eastAsia="zh-CN"/>
              </w:rPr>
            </w:pPr>
            <w:ins w:id="80735" w:author="Chunhui zheng(BJ-RD)" w:date="2019-06-26T19:15:00Z">
              <w:r>
                <w:rPr>
                  <w:rFonts w:eastAsia="宋体" w:hint="eastAsia"/>
                  <w:b/>
                  <w:lang w:eastAsia="zh-CN"/>
                </w:rPr>
                <w:t xml:space="preserve">MEM entry3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80736" w:author="Chunhui zheng(BJ-RD)" w:date="2019-06-26T19:15:00Z"/>
                <w:sz w:val="16"/>
                <w:szCs w:val="16"/>
                <w:shd w:val="clear" w:color="auto" w:fill="C0C0C0"/>
              </w:rPr>
            </w:pPr>
            <w:ins w:id="8073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0738" w:author="Chunhui zheng(BJ-RD)" w:date="2019-06-26T19:15:00Z"/>
                <w:rFonts w:eastAsia="宋体" w:hint="eastAsia"/>
                <w:lang w:eastAsia="zh-CN"/>
              </w:rPr>
            </w:pPr>
            <w:ins w:id="8073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0740" w:author="Chunhui zheng(BJ-RD)" w:date="2019-06-26T19:15:00Z"/>
                <w:rFonts w:eastAsia="Times New Roman"/>
                <w:shd w:val="clear" w:color="auto" w:fill="C0C0C0"/>
              </w:rPr>
            </w:pPr>
            <w:ins w:id="8074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80742" w:author="Chunhui zheng(BJ-RD)" w:date="2019-06-26T19:15:00Z"/>
                <w:rFonts w:eastAsia="宋体" w:hint="eastAsia"/>
                <w:b/>
                <w:lang w:eastAsia="zh-CN"/>
              </w:rPr>
            </w:pPr>
            <w:ins w:id="8074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80744" w:author="Chunhui zheng(BJ-RD)" w:date="2019-06-26T19:15:00Z"/>
                <w:rFonts w:eastAsia="宋体" w:hint="eastAsia"/>
                <w:lang w:eastAsia="zh-CN"/>
              </w:rPr>
            </w:pPr>
            <w:ins w:id="80745" w:author="Chunhui zheng(BJ-RD)" w:date="2019-06-26T19:15:00Z">
              <w:r>
                <w:rPr>
                  <w:rFonts w:eastAsia="宋体" w:hint="eastAsia"/>
                  <w:lang w:eastAsia="zh-CN"/>
                </w:rPr>
                <w:t>RSVAD_ME37TARGET_LIST1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0746"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0747" w:author="Chunhui zheng(BJ-RD)" w:date="2019-06-26T19:15:00Z"/>
                <w:sz w:val="15"/>
                <w:szCs w:val="15"/>
              </w:rPr>
            </w:pPr>
            <w:ins w:id="80748"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80749" w:author="Chunhui zheng(BJ-RD)" w:date="2019-06-26T19:15:00Z"/>
                <w:rFonts w:eastAsia="宋体" w:hint="eastAsia"/>
                <w:lang w:eastAsia="zh-CN"/>
              </w:rPr>
            </w:pPr>
            <w:ins w:id="80750"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0751" w:author="Chunhui zheng(BJ-RD)" w:date="2019-06-26T19:15:00Z"/>
              </w:rPr>
            </w:pPr>
            <w:ins w:id="80752"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0753" w:author="Chunhui zheng(BJ-RD)" w:date="2019-06-26T19:15:00Z"/>
              </w:rPr>
            </w:pPr>
            <w:ins w:id="80754" w:author="Chunhui zheng(BJ-RD)" w:date="2019-06-26T19:15:00Z">
              <w:r>
                <w:t>x</w:t>
              </w:r>
            </w:ins>
          </w:p>
        </w:tc>
      </w:tr>
      <w:tr w:rsidR="006F1C24" w:rsidTr="00664E38">
        <w:trPr>
          <w:cantSplit/>
          <w:trHeight w:val="300"/>
          <w:jc w:val="center"/>
          <w:ins w:id="80755"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80756" w:author="Chunhui zheng(BJ-RD)" w:date="2019-06-26T19:15:00Z"/>
                <w:rFonts w:eastAsia="宋体" w:hint="eastAsia"/>
                <w:b w:val="0"/>
                <w:lang w:eastAsia="zh-CN"/>
              </w:rPr>
            </w:pPr>
            <w:ins w:id="80757"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80758" w:author="Chunhui zheng(BJ-RD)" w:date="2019-06-26T19:15:00Z"/>
              </w:rPr>
            </w:pPr>
            <w:ins w:id="80759"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0760" w:author="Chunhui zheng(BJ-RD)" w:date="2019-06-26T19:15:00Z"/>
              </w:rPr>
            </w:pPr>
            <w:ins w:id="80761"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0762" w:author="Chunhui zheng(BJ-RD)" w:date="2019-06-26T19:15:00Z"/>
              </w:rPr>
            </w:pPr>
            <w:ins w:id="80763"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0764" w:author="Chunhui zheng(BJ-RD)" w:date="2019-06-26T19:15:00Z"/>
                <w:rFonts w:eastAsia="宋体" w:hint="eastAsia"/>
                <w:b/>
                <w:lang w:eastAsia="zh-CN"/>
              </w:rPr>
            </w:pPr>
            <w:ins w:id="80765" w:author="Chunhui zheng(BJ-RD)" w:date="2019-06-26T19:15:00Z">
              <w:r>
                <w:rPr>
                  <w:rFonts w:eastAsia="宋体" w:hint="eastAsia"/>
                  <w:b/>
                  <w:lang w:eastAsia="zh-CN"/>
                </w:rPr>
                <w:t xml:space="preserve">MEM entry3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907B65" w:rsidRDefault="006F1C24" w:rsidP="00664E38">
            <w:pPr>
              <w:pStyle w:val="IRSBitDescription"/>
              <w:ind w:leftChars="0" w:left="0"/>
              <w:rPr>
                <w:ins w:id="80766" w:author="Chunhui zheng(BJ-RD)" w:date="2019-06-26T19:15:00Z"/>
                <w:rFonts w:eastAsia="宋体" w:hint="eastAsia"/>
                <w:b/>
                <w:lang w:eastAsia="zh-CN"/>
              </w:rPr>
            </w:pPr>
          </w:p>
          <w:p w:rsidR="006F1C24" w:rsidRDefault="006F1C24" w:rsidP="00664E38">
            <w:pPr>
              <w:ind w:leftChars="25" w:left="53"/>
              <w:rPr>
                <w:ins w:id="80767" w:author="Chunhui zheng(BJ-RD)" w:date="2019-06-26T19:15:00Z"/>
                <w:sz w:val="16"/>
                <w:szCs w:val="16"/>
                <w:shd w:val="clear" w:color="auto" w:fill="C0C0C0"/>
              </w:rPr>
            </w:pPr>
            <w:ins w:id="80768"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0769" w:author="Chunhui zheng(BJ-RD)" w:date="2019-06-26T19:15:00Z"/>
                <w:rFonts w:eastAsia="宋体" w:hint="eastAsia"/>
                <w:lang w:eastAsia="zh-CN"/>
              </w:rPr>
            </w:pPr>
            <w:ins w:id="8077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0771" w:author="Chunhui zheng(BJ-RD)" w:date="2019-06-26T19:15:00Z"/>
                <w:rFonts w:eastAsia="Times New Roman"/>
                <w:shd w:val="clear" w:color="auto" w:fill="C0C0C0"/>
              </w:rPr>
            </w:pPr>
            <w:ins w:id="8077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80773" w:author="Chunhui zheng(BJ-RD)" w:date="2019-06-26T19:15:00Z"/>
                <w:rFonts w:eastAsia="宋体" w:hint="eastAsia"/>
                <w:b/>
                <w:lang w:eastAsia="zh-CN"/>
              </w:rPr>
            </w:pPr>
            <w:ins w:id="8077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0775" w:author="Chunhui zheng(BJ-RD)" w:date="2019-06-26T19:15:00Z"/>
                <w:rFonts w:eastAsia="宋体" w:hint="eastAsia"/>
                <w:lang w:eastAsia="zh-CN"/>
              </w:rPr>
            </w:pPr>
            <w:ins w:id="80776" w:author="Chunhui zheng(BJ-RD)" w:date="2019-06-26T19:15:00Z">
              <w:r>
                <w:rPr>
                  <w:rFonts w:eastAsia="宋体" w:hint="eastAsia"/>
                  <w:lang w:eastAsia="zh-CN"/>
                </w:rPr>
                <w:t>RSVAD_ME37TARGET_LIST1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077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0778" w:author="Chunhui zheng(BJ-RD)" w:date="2019-06-26T19:15:00Z"/>
              </w:rPr>
            </w:pPr>
            <w:ins w:id="8077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0780" w:author="Chunhui zheng(BJ-RD)" w:date="2019-06-26T19:15:00Z"/>
              </w:rPr>
            </w:pPr>
            <w:ins w:id="8078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0782" w:author="Chunhui zheng(BJ-RD)" w:date="2019-06-26T19:15:00Z"/>
              </w:rPr>
            </w:pPr>
            <w:ins w:id="8078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0784" w:author="Chunhui zheng(BJ-RD)" w:date="2019-06-26T19:15:00Z"/>
              </w:rPr>
            </w:pPr>
            <w:ins w:id="80785" w:author="Chunhui zheng(BJ-RD)" w:date="2019-06-26T19:15:00Z">
              <w:r>
                <w:t>x</w:t>
              </w:r>
            </w:ins>
          </w:p>
        </w:tc>
      </w:tr>
      <w:tr w:rsidR="006F1C24" w:rsidTr="00664E38">
        <w:trPr>
          <w:cantSplit/>
          <w:trHeight w:val="300"/>
          <w:jc w:val="center"/>
          <w:ins w:id="80786"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0787" w:author="Chunhui zheng(BJ-RD)" w:date="2019-06-26T19:15:00Z"/>
                <w:rFonts w:eastAsia="宋体" w:hint="eastAsia"/>
                <w:b w:val="0"/>
                <w:lang w:eastAsia="zh-CN"/>
              </w:rPr>
            </w:pPr>
            <w:ins w:id="80788"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80789" w:author="Chunhui zheng(BJ-RD)" w:date="2019-06-26T19:15:00Z"/>
                <w:rFonts w:eastAsia="宋体" w:hint="eastAsia"/>
                <w:lang w:eastAsia="zh-CN"/>
              </w:rPr>
            </w:pPr>
            <w:ins w:id="8079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0791" w:author="Chunhui zheng(BJ-RD)" w:date="2019-06-26T19:15:00Z"/>
              </w:rPr>
            </w:pPr>
            <w:ins w:id="8079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0793" w:author="Chunhui zheng(BJ-RD)" w:date="2019-06-26T19:15:00Z"/>
              </w:rPr>
            </w:pPr>
            <w:ins w:id="8079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0795" w:author="Chunhui zheng(BJ-RD)" w:date="2019-06-26T19:15:00Z"/>
                <w:rFonts w:eastAsia="宋体" w:hint="eastAsia"/>
                <w:b/>
                <w:lang w:eastAsia="zh-CN"/>
              </w:rPr>
            </w:pPr>
            <w:ins w:id="80796" w:author="Chunhui zheng(BJ-RD)" w:date="2019-06-26T19:15:00Z">
              <w:r>
                <w:rPr>
                  <w:rFonts w:eastAsia="宋体" w:hint="eastAsia"/>
                  <w:b/>
                  <w:lang w:eastAsia="zh-CN"/>
                </w:rPr>
                <w:t xml:space="preserve">MEM entry3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80797" w:author="Chunhui zheng(BJ-RD)" w:date="2019-06-26T19:15:00Z"/>
                <w:sz w:val="16"/>
                <w:szCs w:val="16"/>
                <w:shd w:val="clear" w:color="auto" w:fill="C0C0C0"/>
              </w:rPr>
            </w:pPr>
            <w:ins w:id="8079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0799" w:author="Chunhui zheng(BJ-RD)" w:date="2019-06-26T19:15:00Z"/>
                <w:rFonts w:eastAsia="宋体" w:hint="eastAsia"/>
                <w:lang w:eastAsia="zh-CN"/>
              </w:rPr>
            </w:pPr>
            <w:ins w:id="8080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0801" w:author="Chunhui zheng(BJ-RD)" w:date="2019-06-26T19:15:00Z"/>
                <w:rFonts w:eastAsia="Times New Roman"/>
                <w:shd w:val="clear" w:color="auto" w:fill="C0C0C0"/>
              </w:rPr>
            </w:pPr>
            <w:ins w:id="8080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0803" w:author="Chunhui zheng(BJ-RD)" w:date="2019-06-26T19:15:00Z"/>
                <w:rFonts w:eastAsia="宋体" w:hint="eastAsia"/>
                <w:shd w:val="clear" w:color="auto" w:fill="C0C0C0"/>
                <w:lang w:eastAsia="zh-CN"/>
              </w:rPr>
            </w:pPr>
            <w:ins w:id="8080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0805" w:author="Chunhui zheng(BJ-RD)" w:date="2019-06-26T19:15:00Z"/>
                <w:color w:val="999999"/>
              </w:rPr>
            </w:pPr>
            <w:ins w:id="80806" w:author="Chunhui zheng(BJ-RD)" w:date="2019-06-26T19:15:00Z">
              <w:r>
                <w:rPr>
                  <w:rFonts w:eastAsia="宋体" w:hint="eastAsia"/>
                  <w:lang w:eastAsia="zh-CN"/>
                </w:rPr>
                <w:t>RSVAD_ME37TARGET_LIST1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080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0808" w:author="Chunhui zheng(BJ-RD)" w:date="2019-06-26T19:15:00Z"/>
                <w:sz w:val="15"/>
                <w:szCs w:val="15"/>
              </w:rPr>
            </w:pPr>
            <w:ins w:id="8080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0810" w:author="Chunhui zheng(BJ-RD)" w:date="2019-06-26T19:15:00Z"/>
              </w:rPr>
            </w:pPr>
            <w:ins w:id="8081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0812" w:author="Chunhui zheng(BJ-RD)" w:date="2019-06-26T19:15:00Z"/>
              </w:rPr>
            </w:pPr>
            <w:ins w:id="8081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0814" w:author="Chunhui zheng(BJ-RD)" w:date="2019-06-26T19:15:00Z"/>
              </w:rPr>
            </w:pPr>
            <w:ins w:id="80815" w:author="Chunhui zheng(BJ-RD)" w:date="2019-06-26T19:15:00Z">
              <w:r>
                <w:t>x</w:t>
              </w:r>
            </w:ins>
          </w:p>
        </w:tc>
      </w:tr>
      <w:tr w:rsidR="006F1C24" w:rsidTr="00664E38">
        <w:trPr>
          <w:cantSplit/>
          <w:trHeight w:val="300"/>
          <w:jc w:val="center"/>
          <w:ins w:id="80816"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0817" w:author="Chunhui zheng(BJ-RD)" w:date="2019-06-26T19:15:00Z"/>
                <w:rFonts w:eastAsia="宋体" w:hint="eastAsia"/>
                <w:b w:val="0"/>
                <w:lang w:eastAsia="zh-CN"/>
              </w:rPr>
            </w:pPr>
            <w:ins w:id="80818"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80819" w:author="Chunhui zheng(BJ-RD)" w:date="2019-06-26T19:15:00Z"/>
                <w:rFonts w:eastAsia="宋体" w:hint="eastAsia"/>
                <w:lang w:eastAsia="zh-CN"/>
              </w:rPr>
            </w:pPr>
            <w:ins w:id="8082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0821" w:author="Chunhui zheng(BJ-RD)" w:date="2019-06-26T19:15:00Z"/>
              </w:rPr>
            </w:pPr>
            <w:ins w:id="8082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0823" w:author="Chunhui zheng(BJ-RD)" w:date="2019-06-26T19:15:00Z"/>
              </w:rPr>
            </w:pPr>
            <w:ins w:id="8082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0825" w:author="Chunhui zheng(BJ-RD)" w:date="2019-06-26T19:15:00Z"/>
                <w:rFonts w:eastAsia="宋体" w:hint="eastAsia"/>
                <w:b/>
                <w:lang w:eastAsia="zh-CN"/>
              </w:rPr>
            </w:pPr>
            <w:ins w:id="80826" w:author="Chunhui zheng(BJ-RD)" w:date="2019-06-26T19:15:00Z">
              <w:r>
                <w:rPr>
                  <w:rFonts w:eastAsia="宋体" w:hint="eastAsia"/>
                  <w:b/>
                  <w:lang w:eastAsia="zh-CN"/>
                </w:rPr>
                <w:t xml:space="preserve">MEM entry3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80827" w:author="Chunhui zheng(BJ-RD)" w:date="2019-06-26T19:15:00Z"/>
                <w:sz w:val="16"/>
                <w:szCs w:val="16"/>
                <w:shd w:val="clear" w:color="auto" w:fill="C0C0C0"/>
              </w:rPr>
            </w:pPr>
            <w:ins w:id="8082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0829" w:author="Chunhui zheng(BJ-RD)" w:date="2019-06-26T19:15:00Z"/>
                <w:rFonts w:eastAsia="宋体" w:hint="eastAsia"/>
                <w:lang w:eastAsia="zh-CN"/>
              </w:rPr>
            </w:pPr>
            <w:ins w:id="8083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0831" w:author="Chunhui zheng(BJ-RD)" w:date="2019-06-26T19:15:00Z"/>
                <w:rFonts w:eastAsia="Times New Roman"/>
                <w:shd w:val="clear" w:color="auto" w:fill="C0C0C0"/>
              </w:rPr>
            </w:pPr>
            <w:ins w:id="8083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0833" w:author="Chunhui zheng(BJ-RD)" w:date="2019-06-26T19:15:00Z"/>
                <w:rFonts w:eastAsia="宋体" w:hint="eastAsia"/>
                <w:shd w:val="clear" w:color="auto" w:fill="C0C0C0"/>
                <w:lang w:eastAsia="zh-CN"/>
              </w:rPr>
            </w:pPr>
            <w:ins w:id="8083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0835" w:author="Chunhui zheng(BJ-RD)" w:date="2019-06-26T19:15:00Z"/>
                <w:color w:val="999999"/>
              </w:rPr>
            </w:pPr>
            <w:ins w:id="80836" w:author="Chunhui zheng(BJ-RD)" w:date="2019-06-26T19:15:00Z">
              <w:r>
                <w:rPr>
                  <w:rFonts w:eastAsia="宋体" w:hint="eastAsia"/>
                  <w:lang w:eastAsia="zh-CN"/>
                </w:rPr>
                <w:t>RSVAD_ME37TARGET_LIST1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083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0838" w:author="Chunhui zheng(BJ-RD)" w:date="2019-06-26T19:15:00Z"/>
                <w:sz w:val="15"/>
                <w:szCs w:val="15"/>
              </w:rPr>
            </w:pPr>
            <w:ins w:id="8083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0840" w:author="Chunhui zheng(BJ-RD)" w:date="2019-06-26T19:15:00Z"/>
              </w:rPr>
            </w:pPr>
            <w:ins w:id="8084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0842" w:author="Chunhui zheng(BJ-RD)" w:date="2019-06-26T19:15:00Z"/>
              </w:rPr>
            </w:pPr>
            <w:ins w:id="8084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0844" w:author="Chunhui zheng(BJ-RD)" w:date="2019-06-26T19:15:00Z"/>
              </w:rPr>
            </w:pPr>
            <w:ins w:id="80845" w:author="Chunhui zheng(BJ-RD)" w:date="2019-06-26T19:15:00Z">
              <w:r>
                <w:t>x</w:t>
              </w:r>
            </w:ins>
          </w:p>
        </w:tc>
      </w:tr>
      <w:tr w:rsidR="006F1C24" w:rsidTr="00664E38">
        <w:trPr>
          <w:cantSplit/>
          <w:jc w:val="center"/>
          <w:ins w:id="80846"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0847" w:author="Chunhui zheng(BJ-RD)" w:date="2019-06-26T19:15:00Z"/>
                <w:rFonts w:eastAsia="宋体" w:hint="eastAsia"/>
                <w:b w:val="0"/>
                <w:lang w:eastAsia="zh-CN"/>
              </w:rPr>
            </w:pPr>
            <w:ins w:id="80848"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80849" w:author="Chunhui zheng(BJ-RD)" w:date="2019-06-26T19:15:00Z"/>
                <w:rFonts w:eastAsia="宋体" w:hint="eastAsia"/>
                <w:lang w:eastAsia="zh-CN"/>
              </w:rPr>
            </w:pPr>
            <w:ins w:id="8085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0851" w:author="Chunhui zheng(BJ-RD)" w:date="2019-06-26T19:15:00Z"/>
              </w:rPr>
            </w:pPr>
            <w:ins w:id="8085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0853" w:author="Chunhui zheng(BJ-RD)" w:date="2019-06-26T19:15:00Z"/>
              </w:rPr>
            </w:pPr>
            <w:ins w:id="8085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0855" w:author="Chunhui zheng(BJ-RD)" w:date="2019-06-26T19:15:00Z"/>
                <w:rFonts w:eastAsia="宋体" w:hint="eastAsia"/>
                <w:b/>
                <w:lang w:eastAsia="zh-CN"/>
              </w:rPr>
            </w:pPr>
            <w:ins w:id="80856" w:author="Chunhui zheng(BJ-RD)" w:date="2019-06-26T19:15:00Z">
              <w:r>
                <w:rPr>
                  <w:rFonts w:eastAsia="宋体" w:hint="eastAsia"/>
                  <w:b/>
                  <w:lang w:eastAsia="zh-CN"/>
                </w:rPr>
                <w:t xml:space="preserve">MEM entry3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80857" w:author="Chunhui zheng(BJ-RD)" w:date="2019-06-26T19:15:00Z"/>
                <w:sz w:val="16"/>
                <w:szCs w:val="16"/>
                <w:shd w:val="clear" w:color="auto" w:fill="C0C0C0"/>
              </w:rPr>
            </w:pPr>
            <w:ins w:id="8085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0859" w:author="Chunhui zheng(BJ-RD)" w:date="2019-06-26T19:15:00Z"/>
                <w:rFonts w:eastAsia="宋体" w:hint="eastAsia"/>
                <w:lang w:eastAsia="zh-CN"/>
              </w:rPr>
            </w:pPr>
            <w:ins w:id="8086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0861" w:author="Chunhui zheng(BJ-RD)" w:date="2019-06-26T19:15:00Z"/>
                <w:rFonts w:eastAsia="Times New Roman"/>
                <w:shd w:val="clear" w:color="auto" w:fill="C0C0C0"/>
              </w:rPr>
            </w:pPr>
            <w:ins w:id="8086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0863" w:author="Chunhui zheng(BJ-RD)" w:date="2019-06-26T19:15:00Z"/>
                <w:rFonts w:eastAsia="宋体" w:hint="eastAsia"/>
                <w:shd w:val="clear" w:color="auto" w:fill="C0C0C0"/>
                <w:lang w:eastAsia="zh-CN"/>
              </w:rPr>
            </w:pPr>
            <w:ins w:id="8086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0865" w:author="Chunhui zheng(BJ-RD)" w:date="2019-06-26T19:15:00Z"/>
                <w:color w:val="999999"/>
              </w:rPr>
            </w:pPr>
            <w:ins w:id="80866" w:author="Chunhui zheng(BJ-RD)" w:date="2019-06-26T19:15:00Z">
              <w:r>
                <w:rPr>
                  <w:rFonts w:eastAsia="宋体" w:hint="eastAsia"/>
                  <w:lang w:eastAsia="zh-CN"/>
                </w:rPr>
                <w:t>RSVAD_ME37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0" w:type="auto"/>
            <w:tcMar>
              <w:top w:w="0" w:type="dxa"/>
              <w:left w:w="29" w:type="dxa"/>
              <w:bottom w:w="0" w:type="dxa"/>
              <w:right w:w="29" w:type="dxa"/>
            </w:tcMar>
          </w:tcPr>
          <w:p w:rsidR="006F1C24" w:rsidRDefault="006F1C24" w:rsidP="00664E38">
            <w:pPr>
              <w:pStyle w:val="IRSBitChipRev"/>
              <w:rPr>
                <w:ins w:id="8086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0868" w:author="Chunhui zheng(BJ-RD)" w:date="2019-06-26T19:15:00Z"/>
                <w:sz w:val="15"/>
                <w:szCs w:val="15"/>
              </w:rPr>
            </w:pPr>
            <w:ins w:id="8086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0870" w:author="Chunhui zheng(BJ-RD)" w:date="2019-06-26T19:15:00Z"/>
              </w:rPr>
            </w:pPr>
            <w:ins w:id="8087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0872" w:author="Chunhui zheng(BJ-RD)" w:date="2019-06-26T19:15:00Z"/>
              </w:rPr>
            </w:pPr>
            <w:ins w:id="8087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0874" w:author="Chunhui zheng(BJ-RD)" w:date="2019-06-26T19:15:00Z"/>
              </w:rPr>
            </w:pPr>
            <w:ins w:id="80875" w:author="Chunhui zheng(BJ-RD)" w:date="2019-06-26T19:15:00Z">
              <w:r>
                <w:t>x</w:t>
              </w:r>
            </w:ins>
          </w:p>
        </w:tc>
      </w:tr>
      <w:tr w:rsidR="006F1C24" w:rsidTr="00664E38">
        <w:trPr>
          <w:cantSplit/>
          <w:trHeight w:val="300"/>
          <w:jc w:val="center"/>
          <w:ins w:id="80876"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0877" w:author="Chunhui zheng(BJ-RD)" w:date="2019-06-26T19:15:00Z"/>
                <w:rFonts w:eastAsia="宋体" w:hint="eastAsia"/>
                <w:b w:val="0"/>
                <w:lang w:eastAsia="zh-CN"/>
              </w:rPr>
            </w:pPr>
            <w:ins w:id="80878"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80879" w:author="Chunhui zheng(BJ-RD)" w:date="2019-06-26T19:15:00Z"/>
                <w:rFonts w:eastAsia="宋体" w:hint="eastAsia"/>
                <w:lang w:eastAsia="zh-CN"/>
              </w:rPr>
            </w:pPr>
            <w:ins w:id="8088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0881" w:author="Chunhui zheng(BJ-RD)" w:date="2019-06-26T19:15:00Z"/>
              </w:rPr>
            </w:pPr>
            <w:ins w:id="8088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0883" w:author="Chunhui zheng(BJ-RD)" w:date="2019-06-26T19:15:00Z"/>
              </w:rPr>
            </w:pPr>
            <w:ins w:id="8088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0885" w:author="Chunhui zheng(BJ-RD)" w:date="2019-06-26T19:15:00Z"/>
                <w:rFonts w:eastAsia="宋体" w:hint="eastAsia"/>
                <w:b/>
                <w:lang w:eastAsia="zh-CN"/>
              </w:rPr>
            </w:pPr>
            <w:ins w:id="80886" w:author="Chunhui zheng(BJ-RD)" w:date="2019-06-26T19:15:00Z">
              <w:r>
                <w:rPr>
                  <w:rFonts w:eastAsia="宋体" w:hint="eastAsia"/>
                  <w:b/>
                  <w:lang w:eastAsia="zh-CN"/>
                </w:rPr>
                <w:t xml:space="preserve">MEM entry3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80887" w:author="Chunhui zheng(BJ-RD)" w:date="2019-06-26T19:15:00Z"/>
                <w:sz w:val="16"/>
                <w:szCs w:val="16"/>
                <w:shd w:val="clear" w:color="auto" w:fill="C0C0C0"/>
              </w:rPr>
            </w:pPr>
            <w:ins w:id="8088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0889" w:author="Chunhui zheng(BJ-RD)" w:date="2019-06-26T19:15:00Z"/>
                <w:rFonts w:eastAsia="宋体" w:hint="eastAsia"/>
                <w:lang w:eastAsia="zh-CN"/>
              </w:rPr>
            </w:pPr>
            <w:ins w:id="8089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0891" w:author="Chunhui zheng(BJ-RD)" w:date="2019-06-26T19:15:00Z"/>
                <w:rFonts w:eastAsia="Times New Roman"/>
                <w:shd w:val="clear" w:color="auto" w:fill="C0C0C0"/>
              </w:rPr>
            </w:pPr>
            <w:ins w:id="8089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0893" w:author="Chunhui zheng(BJ-RD)" w:date="2019-06-26T19:15:00Z"/>
                <w:rFonts w:eastAsia="宋体" w:hint="eastAsia"/>
                <w:shd w:val="clear" w:color="auto" w:fill="C0C0C0"/>
                <w:lang w:eastAsia="zh-CN"/>
              </w:rPr>
            </w:pPr>
            <w:ins w:id="8089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0895" w:author="Chunhui zheng(BJ-RD)" w:date="2019-06-26T19:15:00Z"/>
                <w:color w:val="999999"/>
              </w:rPr>
            </w:pPr>
            <w:ins w:id="80896" w:author="Chunhui zheng(BJ-RD)" w:date="2019-06-26T19:15:00Z">
              <w:r>
                <w:rPr>
                  <w:rFonts w:eastAsia="宋体" w:hint="eastAsia"/>
                  <w:lang w:eastAsia="zh-CN"/>
                </w:rPr>
                <w:t>RSVAD_ME37TARGET_LIST9</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089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0898" w:author="Chunhui zheng(BJ-RD)" w:date="2019-06-26T19:15:00Z"/>
                <w:sz w:val="15"/>
                <w:szCs w:val="15"/>
              </w:rPr>
            </w:pPr>
            <w:ins w:id="8089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0900" w:author="Chunhui zheng(BJ-RD)" w:date="2019-06-26T19:15:00Z"/>
              </w:rPr>
            </w:pPr>
            <w:ins w:id="8090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0902" w:author="Chunhui zheng(BJ-RD)" w:date="2019-06-26T19:15:00Z"/>
              </w:rPr>
            </w:pPr>
            <w:ins w:id="8090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0904" w:author="Chunhui zheng(BJ-RD)" w:date="2019-06-26T19:15:00Z"/>
              </w:rPr>
            </w:pPr>
            <w:ins w:id="80905" w:author="Chunhui zheng(BJ-RD)" w:date="2019-06-26T19:15:00Z">
              <w:r>
                <w:t>x</w:t>
              </w:r>
            </w:ins>
          </w:p>
        </w:tc>
      </w:tr>
      <w:tr w:rsidR="006F1C24" w:rsidTr="00664E38">
        <w:trPr>
          <w:cantSplit/>
          <w:jc w:val="center"/>
          <w:ins w:id="80906"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80907" w:author="Chunhui zheng(BJ-RD)" w:date="2019-06-26T19:15:00Z"/>
                <w:b w:val="0"/>
              </w:rPr>
            </w:pPr>
            <w:ins w:id="80908"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80909" w:author="Chunhui zheng(BJ-RD)" w:date="2019-06-26T19:15:00Z"/>
                <w:rFonts w:eastAsia="宋体" w:hint="eastAsia"/>
                <w:lang w:eastAsia="zh-CN"/>
              </w:rPr>
            </w:pPr>
            <w:ins w:id="8091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0911" w:author="Chunhui zheng(BJ-RD)" w:date="2019-06-26T19:15:00Z"/>
              </w:rPr>
            </w:pPr>
            <w:ins w:id="8091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80913" w:author="Chunhui zheng(BJ-RD)" w:date="2019-06-26T19:15:00Z"/>
                <w:rFonts w:eastAsia="宋体" w:hint="eastAsia"/>
                <w:lang w:eastAsia="zh-CN"/>
              </w:rPr>
            </w:pPr>
            <w:ins w:id="8091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0915" w:author="Chunhui zheng(BJ-RD)" w:date="2019-06-26T19:15:00Z"/>
                <w:rFonts w:eastAsia="宋体" w:hint="eastAsia"/>
                <w:b/>
                <w:lang w:eastAsia="zh-CN"/>
              </w:rPr>
            </w:pPr>
            <w:ins w:id="80916" w:author="Chunhui zheng(BJ-RD)" w:date="2019-06-26T19:15:00Z">
              <w:r>
                <w:rPr>
                  <w:rFonts w:eastAsia="宋体" w:hint="eastAsia"/>
                  <w:b/>
                  <w:lang w:eastAsia="zh-CN"/>
                </w:rPr>
                <w:t xml:space="preserve">MEM entry3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80917" w:author="Chunhui zheng(BJ-RD)" w:date="2019-06-26T19:15:00Z"/>
                <w:sz w:val="16"/>
                <w:szCs w:val="16"/>
                <w:shd w:val="clear" w:color="auto" w:fill="C0C0C0"/>
              </w:rPr>
            </w:pPr>
            <w:ins w:id="8091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0919" w:author="Chunhui zheng(BJ-RD)" w:date="2019-06-26T19:15:00Z"/>
                <w:rFonts w:eastAsia="宋体" w:hint="eastAsia"/>
                <w:lang w:eastAsia="zh-CN"/>
              </w:rPr>
            </w:pPr>
            <w:ins w:id="8092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0921" w:author="Chunhui zheng(BJ-RD)" w:date="2019-06-26T19:15:00Z"/>
                <w:rFonts w:eastAsia="Times New Roman"/>
                <w:shd w:val="clear" w:color="auto" w:fill="C0C0C0"/>
              </w:rPr>
            </w:pPr>
            <w:ins w:id="8092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0923" w:author="Chunhui zheng(BJ-RD)" w:date="2019-06-26T19:15:00Z"/>
                <w:rFonts w:eastAsia="宋体" w:hint="eastAsia"/>
                <w:shd w:val="clear" w:color="auto" w:fill="C0C0C0"/>
                <w:lang w:eastAsia="zh-CN"/>
              </w:rPr>
            </w:pPr>
            <w:ins w:id="8092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0925" w:author="Chunhui zheng(BJ-RD)" w:date="2019-06-26T19:15:00Z"/>
                <w:color w:val="999999"/>
              </w:rPr>
            </w:pPr>
            <w:ins w:id="80926" w:author="Chunhui zheng(BJ-RD)" w:date="2019-06-26T19:15:00Z">
              <w:r>
                <w:rPr>
                  <w:rFonts w:eastAsia="宋体" w:hint="eastAsia"/>
                  <w:lang w:eastAsia="zh-CN"/>
                </w:rPr>
                <w:t>RSVAD_ME37TARGET_LIST8</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092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0928" w:author="Chunhui zheng(BJ-RD)" w:date="2019-06-26T19:15:00Z"/>
                <w:sz w:val="15"/>
                <w:szCs w:val="15"/>
              </w:rPr>
            </w:pPr>
            <w:ins w:id="8092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0930" w:author="Chunhui zheng(BJ-RD)" w:date="2019-06-26T19:15:00Z"/>
              </w:rPr>
            </w:pPr>
            <w:ins w:id="8093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0932" w:author="Chunhui zheng(BJ-RD)" w:date="2019-06-26T19:15:00Z"/>
              </w:rPr>
            </w:pPr>
            <w:ins w:id="8093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0934" w:author="Chunhui zheng(BJ-RD)" w:date="2019-06-26T19:15:00Z"/>
              </w:rPr>
            </w:pPr>
            <w:ins w:id="80935" w:author="Chunhui zheng(BJ-RD)" w:date="2019-06-26T19:15:00Z">
              <w:r>
                <w:t>x</w:t>
              </w:r>
            </w:ins>
          </w:p>
        </w:tc>
      </w:tr>
    </w:tbl>
    <w:p w:rsidR="006F1C24" w:rsidRDefault="006F1C24" w:rsidP="006F1C24">
      <w:pPr>
        <w:rPr>
          <w:ins w:id="80936" w:author="Chunhui zheng(BJ-RD)" w:date="2019-06-26T19:15:00Z"/>
          <w:rFonts w:hint="eastAsia"/>
        </w:rPr>
      </w:pPr>
    </w:p>
    <w:p w:rsidR="006F1C24" w:rsidRDefault="006F1C24" w:rsidP="006F1C24">
      <w:pPr>
        <w:pStyle w:val="IRSReg-Heading"/>
        <w:ind w:left="189"/>
        <w:rPr>
          <w:ins w:id="80937" w:author="Chunhui zheng(BJ-RD)" w:date="2019-06-26T19:15:00Z"/>
        </w:rPr>
      </w:pPr>
      <w:ins w:id="80938" w:author="Chunhui zheng(BJ-RD)" w:date="2019-06-26T19:15:00Z">
        <w:r>
          <w:rPr>
            <w:u w:val="single"/>
          </w:rPr>
          <w:t xml:space="preserve">Offset Address: </w:t>
        </w:r>
        <w:r>
          <w:rPr>
            <w:rFonts w:eastAsia="宋体" w:hint="eastAsia"/>
            <w:u w:val="single"/>
            <w:lang w:eastAsia="zh-CN"/>
          </w:rPr>
          <w:t>2D7</w:t>
        </w:r>
        <w:r>
          <w:rPr>
            <w:u w:val="single"/>
          </w:rPr>
          <w:t>-</w:t>
        </w:r>
        <w:r>
          <w:rPr>
            <w:rFonts w:eastAsia="宋体" w:hint="eastAsia"/>
            <w:u w:val="single"/>
            <w:lang w:eastAsia="zh-CN"/>
          </w:rPr>
          <w:t>2D4</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37</w:t>
        </w:r>
        <w:r>
          <w:rPr>
            <w:rFonts w:hint="eastAsia"/>
            <w:lang w:eastAsia="zh-TW"/>
          </w:rPr>
          <w:tab/>
        </w:r>
        <w:r>
          <w:t xml:space="preserve">Default Value: </w:t>
        </w:r>
      </w:ins>
      <w:ins w:id="80939" w:author="Chunhui zheng(BJ-RD)" w:date="2019-07-10T11:03:00Z">
        <w:r w:rsidR="00AC2E3D">
          <w:t>7FFF E000</w:t>
        </w:r>
      </w:ins>
      <w:ins w:id="80940"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80941"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80942" w:author="Chunhui zheng(BJ-RD)" w:date="2019-06-26T19:15:00Z"/>
              </w:rPr>
            </w:pPr>
            <w:ins w:id="80943"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80944" w:author="Chunhui zheng(BJ-RD)" w:date="2019-06-26T19:15:00Z"/>
                <w:b/>
              </w:rPr>
            </w:pPr>
            <w:ins w:id="80945"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80946" w:author="Chunhui zheng(BJ-RD)" w:date="2019-06-26T19:15:00Z"/>
                <w:b/>
              </w:rPr>
            </w:pPr>
            <w:ins w:id="80947"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80948" w:author="Chunhui zheng(BJ-RD)" w:date="2019-06-26T19:15:00Z"/>
                <w:b/>
              </w:rPr>
            </w:pPr>
            <w:ins w:id="80949"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80950" w:author="Chunhui zheng(BJ-RD)" w:date="2019-06-26T19:15:00Z"/>
                <w:rFonts w:eastAsia="Times New Roman"/>
                <w:b/>
              </w:rPr>
            </w:pPr>
            <w:ins w:id="80951"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80952" w:author="Chunhui zheng(BJ-RD)" w:date="2019-06-26T19:15:00Z"/>
              </w:rPr>
            </w:pPr>
            <w:ins w:id="80953"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80954" w:author="Chunhui zheng(BJ-RD)" w:date="2019-06-26T19:15:00Z"/>
                <w:b/>
              </w:rPr>
            </w:pPr>
            <w:ins w:id="80955"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80956" w:author="Chunhui zheng(BJ-RD)" w:date="2019-06-26T19:15:00Z"/>
                <w:b/>
              </w:rPr>
            </w:pPr>
            <w:ins w:id="80957"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80958" w:author="Chunhui zheng(BJ-RD)" w:date="2019-06-26T19:15:00Z"/>
                <w:b/>
              </w:rPr>
            </w:pPr>
            <w:ins w:id="80959"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80960" w:author="Chunhui zheng(BJ-RD)" w:date="2019-06-26T19:15:00Z"/>
                <w:b/>
              </w:rPr>
            </w:pPr>
            <w:ins w:id="80961"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80962" w:author="Chunhui zheng(BJ-RD)" w:date="2019-06-26T19:15:00Z"/>
                <w:b/>
              </w:rPr>
            </w:pPr>
            <w:ins w:id="80963" w:author="Chunhui zheng(BJ-RD)" w:date="2019-06-26T19:15:00Z">
              <w:r w:rsidRPr="00F62296">
                <w:rPr>
                  <w:b/>
                </w:rPr>
                <w:t>E</w:t>
              </w:r>
            </w:ins>
          </w:p>
        </w:tc>
      </w:tr>
      <w:tr w:rsidR="006F1C24" w:rsidTr="00664E38">
        <w:trPr>
          <w:cantSplit/>
          <w:trHeight w:val="300"/>
          <w:jc w:val="center"/>
          <w:ins w:id="80964"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80965" w:author="Chunhui zheng(BJ-RD)" w:date="2019-06-26T19:15:00Z"/>
                <w:rFonts w:eastAsia="宋体" w:hint="eastAsia"/>
                <w:b w:val="0"/>
                <w:lang w:eastAsia="zh-CN"/>
              </w:rPr>
            </w:pPr>
            <w:ins w:id="80966"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80967" w:author="Chunhui zheng(BJ-RD)" w:date="2019-06-26T19:15:00Z"/>
              </w:rPr>
            </w:pPr>
            <w:ins w:id="80968"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80969" w:author="Chunhui zheng(BJ-RD)" w:date="2019-06-26T19:15:00Z"/>
              </w:rPr>
            </w:pPr>
            <w:ins w:id="80970"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80971" w:author="Chunhui zheng(BJ-RD)" w:date="2019-06-26T19:15:00Z"/>
              </w:rPr>
            </w:pPr>
            <w:ins w:id="80972"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80973" w:author="Chunhui zheng(BJ-RD)" w:date="2019-06-26T19:15:00Z"/>
                <w:rFonts w:eastAsia="宋体" w:hint="eastAsia"/>
                <w:b/>
                <w:lang w:eastAsia="zh-CN"/>
              </w:rPr>
            </w:pPr>
            <w:ins w:id="80974" w:author="Chunhui zheng(BJ-RD)" w:date="2019-06-26T19:15:00Z">
              <w:r>
                <w:rPr>
                  <w:rFonts w:eastAsia="宋体" w:hint="eastAsia"/>
                  <w:b/>
                  <w:lang w:eastAsia="zh-CN"/>
                </w:rPr>
                <w:t>MEM entry37 attr</w:t>
              </w:r>
            </w:ins>
          </w:p>
          <w:p w:rsidR="006F1C24" w:rsidRDefault="006F1C24" w:rsidP="00664E38">
            <w:pPr>
              <w:pStyle w:val="IRSBitDescription"/>
              <w:ind w:left="53"/>
              <w:rPr>
                <w:ins w:id="80975" w:author="Chunhui zheng(BJ-RD)" w:date="2019-06-26T19:15:00Z"/>
                <w:rFonts w:eastAsia="宋体" w:hint="eastAsia"/>
                <w:lang w:eastAsia="zh-CN"/>
              </w:rPr>
            </w:pPr>
            <w:ins w:id="80976"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80977" w:author="Chunhui zheng(BJ-RD)" w:date="2019-06-26T19:15:00Z"/>
                <w:rFonts w:eastAsia="宋体" w:hint="eastAsia"/>
                <w:lang w:eastAsia="zh-CN"/>
              </w:rPr>
            </w:pPr>
            <w:ins w:id="80978"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80979" w:author="Chunhui zheng(BJ-RD)" w:date="2019-06-26T19:15:00Z"/>
                <w:rFonts w:eastAsia="宋体" w:hint="eastAsia"/>
                <w:lang w:eastAsia="zh-CN"/>
              </w:rPr>
            </w:pPr>
            <w:ins w:id="80980" w:author="Chunhui zheng(BJ-RD)" w:date="2019-06-26T19:15:00Z">
              <w:r w:rsidRPr="004B5834">
                <w:rPr>
                  <w:rFonts w:eastAsia="宋体"/>
                  <w:lang w:eastAsia="zh-CN"/>
                </w:rPr>
                <w:t xml:space="preserve">1'b1: MMIO; </w:t>
              </w:r>
            </w:ins>
          </w:p>
          <w:p w:rsidR="006F1C24" w:rsidRDefault="006F1C24" w:rsidP="00664E38">
            <w:pPr>
              <w:ind w:leftChars="25" w:left="53"/>
              <w:rPr>
                <w:ins w:id="80981" w:author="Chunhui zheng(BJ-RD)" w:date="2019-06-26T19:15:00Z"/>
                <w:sz w:val="16"/>
                <w:szCs w:val="16"/>
                <w:shd w:val="clear" w:color="auto" w:fill="C0C0C0"/>
              </w:rPr>
            </w:pPr>
            <w:ins w:id="80982"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0983" w:author="Chunhui zheng(BJ-RD)" w:date="2019-06-26T19:15:00Z"/>
                <w:rFonts w:eastAsia="宋体" w:hint="eastAsia"/>
                <w:lang w:eastAsia="zh-CN"/>
              </w:rPr>
            </w:pPr>
            <w:ins w:id="8098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0985" w:author="Chunhui zheng(BJ-RD)" w:date="2019-06-26T19:15:00Z"/>
                <w:rFonts w:eastAsia="Times New Roman"/>
                <w:shd w:val="clear" w:color="auto" w:fill="C0C0C0"/>
              </w:rPr>
            </w:pPr>
            <w:ins w:id="8098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80987" w:author="Chunhui zheng(BJ-RD)" w:date="2019-06-26T19:15:00Z"/>
                <w:rFonts w:eastAsia="Times New Roman"/>
                <w:b/>
              </w:rPr>
            </w:pPr>
            <w:ins w:id="8098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80989" w:author="Chunhui zheng(BJ-RD)" w:date="2019-06-26T19:15:00Z"/>
                <w:rFonts w:eastAsia="宋体" w:hint="eastAsia"/>
                <w:lang w:eastAsia="zh-CN"/>
              </w:rPr>
            </w:pPr>
            <w:ins w:id="80990" w:author="Chunhui zheng(BJ-RD)" w:date="2019-06-26T19:15:00Z">
              <w:r>
                <w:rPr>
                  <w:rFonts w:eastAsia="宋体" w:hint="eastAsia"/>
                  <w:lang w:eastAsia="zh-CN"/>
                </w:rPr>
                <w:t>RSVAD_ME37</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80991"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0992" w:author="Chunhui zheng(BJ-RD)" w:date="2019-06-26T19:15:00Z"/>
                <w:sz w:val="15"/>
                <w:szCs w:val="15"/>
              </w:rPr>
            </w:pPr>
            <w:ins w:id="80993"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80994" w:author="Chunhui zheng(BJ-RD)" w:date="2019-06-26T19:15:00Z"/>
                <w:rFonts w:eastAsia="宋体" w:hint="eastAsia"/>
                <w:lang w:eastAsia="zh-CN"/>
              </w:rPr>
            </w:pPr>
            <w:ins w:id="80995"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80996" w:author="Chunhui zheng(BJ-RD)" w:date="2019-06-26T19:15:00Z"/>
              </w:rPr>
            </w:pPr>
            <w:ins w:id="80997"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80998" w:author="Chunhui zheng(BJ-RD)" w:date="2019-06-26T19:15:00Z"/>
              </w:rPr>
            </w:pPr>
            <w:ins w:id="80999" w:author="Chunhui zheng(BJ-RD)" w:date="2019-06-26T19:15:00Z">
              <w:r>
                <w:t>x</w:t>
              </w:r>
            </w:ins>
          </w:p>
        </w:tc>
      </w:tr>
      <w:tr w:rsidR="006F1C24" w:rsidTr="00664E38">
        <w:trPr>
          <w:cantSplit/>
          <w:trHeight w:val="300"/>
          <w:jc w:val="center"/>
          <w:ins w:id="81000"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81001" w:author="Chunhui zheng(BJ-RD)" w:date="2019-06-26T19:15:00Z"/>
                <w:rFonts w:eastAsia="宋体" w:hint="eastAsia"/>
                <w:b w:val="0"/>
                <w:lang w:eastAsia="zh-CN"/>
              </w:rPr>
            </w:pPr>
            <w:ins w:id="81002"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81003" w:author="Chunhui zheng(BJ-RD)" w:date="2019-06-26T19:15:00Z"/>
                <w:rFonts w:eastAsia="宋体" w:hint="eastAsia"/>
                <w:lang w:eastAsia="zh-CN"/>
              </w:rPr>
            </w:pPr>
            <w:ins w:id="81004"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81005" w:author="Chunhui zheng(BJ-RD)" w:date="2019-06-26T19:15:00Z"/>
                <w:rFonts w:eastAsia="宋体" w:hint="eastAsia"/>
                <w:lang w:eastAsia="zh-CN"/>
              </w:rPr>
            </w:pPr>
            <w:ins w:id="81006" w:author="Chunhui zheng(BJ-RD)" w:date="2019-06-26T19:15:00Z">
              <w:r w:rsidRPr="00A0741C">
                <w:t>RO</w:t>
              </w:r>
            </w:ins>
          </w:p>
        </w:tc>
        <w:tc>
          <w:tcPr>
            <w:tcW w:w="278" w:type="pct"/>
            <w:tcMar>
              <w:top w:w="0" w:type="dxa"/>
              <w:left w:w="29" w:type="dxa"/>
              <w:bottom w:w="0" w:type="dxa"/>
              <w:right w:w="29" w:type="dxa"/>
            </w:tcMar>
          </w:tcPr>
          <w:p w:rsidR="006F1C24" w:rsidRDefault="00AC2E3D" w:rsidP="00664E38">
            <w:pPr>
              <w:pStyle w:val="IRSBitDefault"/>
              <w:rPr>
                <w:ins w:id="81007" w:author="Chunhui zheng(BJ-RD)" w:date="2019-06-26T19:15:00Z"/>
              </w:rPr>
            </w:pPr>
            <w:ins w:id="81008" w:author="Chunhui zheng(BJ-RD)" w:date="2019-07-10T11:01:00Z">
              <w:r>
                <w:rPr>
                  <w:rFonts w:eastAsia="宋体" w:hint="eastAsia"/>
                  <w:lang w:eastAsia="zh-CN"/>
                </w:rPr>
                <w:t>3F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81009" w:author="Chunhui zheng(BJ-RD)" w:date="2019-06-26T19:15:00Z"/>
                <w:rFonts w:eastAsia="宋体" w:hint="eastAsia"/>
                <w:b/>
                <w:lang w:eastAsia="zh-CN"/>
              </w:rPr>
            </w:pPr>
            <w:ins w:id="81010" w:author="Chunhui zheng(BJ-RD)" w:date="2019-06-26T19:15:00Z">
              <w:r>
                <w:rPr>
                  <w:rFonts w:eastAsia="宋体" w:hint="eastAsia"/>
                  <w:b/>
                  <w:lang w:eastAsia="zh-CN"/>
                </w:rPr>
                <w:t>MEM entry37  limit addr</w:t>
              </w:r>
            </w:ins>
          </w:p>
          <w:p w:rsidR="006F1C24" w:rsidRDefault="006F1C24" w:rsidP="00664E38">
            <w:pPr>
              <w:pStyle w:val="IRSBitDescription"/>
              <w:ind w:left="53"/>
              <w:rPr>
                <w:ins w:id="81011" w:author="Chunhui zheng(BJ-RD)" w:date="2019-06-26T19:15:00Z"/>
                <w:rFonts w:eastAsia="宋体" w:hint="eastAsia"/>
                <w:lang w:eastAsia="zh-CN"/>
              </w:rPr>
            </w:pPr>
            <w:ins w:id="81012"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81013" w:author="Chunhui zheng(BJ-RD)" w:date="2019-06-26T19:15:00Z"/>
                <w:rFonts w:eastAsia="宋体" w:hint="eastAsia"/>
                <w:lang w:eastAsia="zh-CN"/>
              </w:rPr>
            </w:pPr>
            <w:ins w:id="81014"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81015" w:author="Chunhui zheng(BJ-RD)" w:date="2019-06-26T19:15:00Z"/>
                <w:rFonts w:eastAsia="宋体" w:hint="eastAsia"/>
                <w:lang w:eastAsia="zh-CN"/>
              </w:rPr>
            </w:pPr>
            <w:ins w:id="81016"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81017" w:author="Chunhui zheng(BJ-RD)" w:date="2019-06-26T19:15:00Z"/>
                <w:rFonts w:eastAsia="宋体" w:hint="eastAsia"/>
                <w:lang w:eastAsia="zh-CN"/>
              </w:rPr>
            </w:pPr>
            <w:ins w:id="81018"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81019" w:author="Chunhui zheng(BJ-RD)" w:date="2019-06-26T19:15:00Z"/>
                <w:rFonts w:eastAsia="宋体" w:hint="eastAsia"/>
                <w:lang w:eastAsia="zh-CN"/>
              </w:rPr>
            </w:pPr>
          </w:p>
          <w:p w:rsidR="006F1C24" w:rsidRDefault="006F1C24" w:rsidP="00664E38">
            <w:pPr>
              <w:pStyle w:val="IRSBitDescription"/>
              <w:ind w:left="53"/>
              <w:rPr>
                <w:ins w:id="81020" w:author="Chunhui zheng(BJ-RD)" w:date="2019-06-26T19:15:00Z"/>
                <w:rFonts w:eastAsia="宋体" w:hint="eastAsia"/>
                <w:lang w:eastAsia="zh-CN"/>
              </w:rPr>
            </w:pPr>
            <w:ins w:id="81021"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81022" w:author="Chunhui zheng(BJ-RD)" w:date="2019-06-26T19:15:00Z"/>
                <w:sz w:val="16"/>
                <w:szCs w:val="16"/>
                <w:shd w:val="clear" w:color="auto" w:fill="C0C0C0"/>
              </w:rPr>
            </w:pPr>
            <w:ins w:id="8102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1024" w:author="Chunhui zheng(BJ-RD)" w:date="2019-06-26T19:15:00Z"/>
                <w:rFonts w:eastAsia="宋体" w:hint="eastAsia"/>
                <w:lang w:eastAsia="zh-CN"/>
              </w:rPr>
            </w:pPr>
            <w:ins w:id="8102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1026" w:author="Chunhui zheng(BJ-RD)" w:date="2019-06-26T19:15:00Z"/>
                <w:rFonts w:eastAsia="Times New Roman"/>
                <w:shd w:val="clear" w:color="auto" w:fill="C0C0C0"/>
              </w:rPr>
            </w:pPr>
            <w:ins w:id="8102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81028" w:author="Chunhui zheng(BJ-RD)" w:date="2019-06-26T19:15:00Z"/>
                <w:rFonts w:eastAsia="宋体" w:hint="eastAsia"/>
                <w:b/>
                <w:lang w:eastAsia="zh-CN"/>
              </w:rPr>
            </w:pPr>
            <w:ins w:id="8102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81030" w:author="Chunhui zheng(BJ-RD)" w:date="2019-06-26T19:15:00Z"/>
                <w:rFonts w:eastAsia="宋体" w:hint="eastAsia"/>
                <w:lang w:eastAsia="zh-CN"/>
              </w:rPr>
            </w:pPr>
            <w:ins w:id="81031" w:author="Chunhui zheng(BJ-RD)" w:date="2019-06-26T19:15:00Z">
              <w:r>
                <w:rPr>
                  <w:rFonts w:eastAsia="宋体" w:hint="eastAsia"/>
                  <w:lang w:eastAsia="zh-CN"/>
                </w:rPr>
                <w:t>RSVAD_ME37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81032"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1033" w:author="Chunhui zheng(BJ-RD)" w:date="2019-06-26T19:15:00Z"/>
                <w:sz w:val="15"/>
                <w:szCs w:val="15"/>
              </w:rPr>
            </w:pPr>
            <w:ins w:id="81034"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81035" w:author="Chunhui zheng(BJ-RD)" w:date="2019-06-26T19:15:00Z"/>
                <w:rFonts w:eastAsia="宋体" w:hint="eastAsia"/>
                <w:lang w:eastAsia="zh-CN"/>
              </w:rPr>
            </w:pPr>
            <w:ins w:id="81036"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81037" w:author="Chunhui zheng(BJ-RD)" w:date="2019-06-26T19:15:00Z"/>
              </w:rPr>
            </w:pPr>
            <w:ins w:id="81038"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81039" w:author="Chunhui zheng(BJ-RD)" w:date="2019-06-26T19:15:00Z"/>
              </w:rPr>
            </w:pPr>
            <w:ins w:id="81040" w:author="Chunhui zheng(BJ-RD)" w:date="2019-06-26T19:15:00Z">
              <w:r>
                <w:t>x</w:t>
              </w:r>
            </w:ins>
          </w:p>
        </w:tc>
      </w:tr>
      <w:tr w:rsidR="006F1C24" w:rsidTr="00664E38">
        <w:trPr>
          <w:cantSplit/>
          <w:trHeight w:val="300"/>
          <w:jc w:val="center"/>
          <w:ins w:id="81041"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81042" w:author="Chunhui zheng(BJ-RD)" w:date="2019-06-26T19:15:00Z"/>
                <w:rFonts w:eastAsia="宋体" w:hint="eastAsia"/>
                <w:b w:val="0"/>
                <w:lang w:eastAsia="zh-CN"/>
              </w:rPr>
            </w:pPr>
            <w:ins w:id="81043"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81044" w:author="Chunhui zheng(BJ-RD)" w:date="2019-06-26T19:15:00Z"/>
              </w:rPr>
            </w:pPr>
            <w:ins w:id="81045"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81046" w:author="Chunhui zheng(BJ-RD)" w:date="2019-06-26T19:15:00Z"/>
              </w:rPr>
            </w:pPr>
            <w:ins w:id="81047"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81048" w:author="Chunhui zheng(BJ-RD)" w:date="2019-06-26T19:15:00Z"/>
              </w:rPr>
            </w:pPr>
            <w:ins w:id="81049"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81050" w:author="Chunhui zheng(BJ-RD)" w:date="2019-06-26T19:15:00Z"/>
                <w:rFonts w:eastAsia="宋体" w:hint="eastAsia"/>
                <w:b/>
                <w:lang w:eastAsia="zh-CN"/>
              </w:rPr>
            </w:pPr>
            <w:ins w:id="81051" w:author="Chunhui zheng(BJ-RD)" w:date="2019-06-26T19:15:00Z">
              <w:r>
                <w:rPr>
                  <w:rFonts w:eastAsia="宋体" w:hint="eastAsia"/>
                  <w:b/>
                  <w:lang w:eastAsia="zh-CN"/>
                </w:rPr>
                <w:t>MEM entry37  interleave addr bit sel</w:t>
              </w:r>
            </w:ins>
          </w:p>
          <w:p w:rsidR="006F1C24" w:rsidRDefault="006F1C24" w:rsidP="00664E38">
            <w:pPr>
              <w:pStyle w:val="IRSBitDescription"/>
              <w:ind w:left="53"/>
              <w:rPr>
                <w:ins w:id="81052" w:author="Chunhui zheng(BJ-RD)" w:date="2019-06-26T19:15:00Z"/>
                <w:rFonts w:eastAsia="宋体" w:hint="eastAsia"/>
                <w:lang w:eastAsia="zh-CN"/>
              </w:rPr>
            </w:pPr>
            <w:ins w:id="81053" w:author="Chunhui zheng(BJ-RD)" w:date="2019-06-26T19:15:00Z">
              <w:r w:rsidRPr="00907B65">
                <w:rPr>
                  <w:rFonts w:eastAsia="宋体" w:hint="eastAsia"/>
                  <w:lang w:eastAsia="zh-CN"/>
                </w:rPr>
                <w:t>2</w:t>
              </w:r>
              <w:r w:rsidRPr="00907B65">
                <w:rPr>
                  <w:rFonts w:eastAsia="宋体"/>
                  <w:lang w:eastAsia="zh-CN"/>
                </w:rPr>
                <w:t>’</w:t>
              </w:r>
              <w:r w:rsidRPr="00907B65">
                <w:rPr>
                  <w:rFonts w:eastAsia="宋体" w:hint="eastAsia"/>
                  <w:lang w:eastAsia="zh-CN"/>
                </w:rPr>
                <w:t>b00: A[9:6]  2</w:t>
              </w:r>
              <w:r w:rsidRPr="00907B65">
                <w:rPr>
                  <w:rFonts w:eastAsia="宋体"/>
                  <w:lang w:eastAsia="zh-CN"/>
                </w:rPr>
                <w:t>’</w:t>
              </w:r>
              <w:r w:rsidRPr="00907B65">
                <w:rPr>
                  <w:rFonts w:eastAsia="宋体" w:hint="eastAsia"/>
                  <w:lang w:eastAsia="zh-CN"/>
                </w:rPr>
                <w:t>b01:A[10:7]  2</w:t>
              </w:r>
              <w:r w:rsidRPr="00907B65">
                <w:rPr>
                  <w:rFonts w:eastAsia="宋体"/>
                  <w:lang w:eastAsia="zh-CN"/>
                </w:rPr>
                <w:t>’</w:t>
              </w:r>
              <w:r w:rsidRPr="00907B65">
                <w:rPr>
                  <w:rFonts w:eastAsia="宋体" w:hint="eastAsia"/>
                  <w:lang w:eastAsia="zh-CN"/>
                </w:rPr>
                <w:t>b10:A[11:8]</w:t>
              </w:r>
            </w:ins>
          </w:p>
          <w:p w:rsidR="006F1C24" w:rsidRDefault="006F1C24" w:rsidP="00664E38">
            <w:pPr>
              <w:ind w:leftChars="25" w:left="53"/>
              <w:rPr>
                <w:ins w:id="81054" w:author="Chunhui zheng(BJ-RD)" w:date="2019-06-26T19:15:00Z"/>
                <w:sz w:val="16"/>
                <w:szCs w:val="16"/>
                <w:shd w:val="clear" w:color="auto" w:fill="C0C0C0"/>
              </w:rPr>
            </w:pPr>
            <w:ins w:id="81055"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1056" w:author="Chunhui zheng(BJ-RD)" w:date="2019-06-26T19:15:00Z"/>
                <w:rFonts w:eastAsia="宋体" w:hint="eastAsia"/>
                <w:lang w:eastAsia="zh-CN"/>
              </w:rPr>
            </w:pPr>
            <w:ins w:id="8105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1058" w:author="Chunhui zheng(BJ-RD)" w:date="2019-06-26T19:15:00Z"/>
                <w:rFonts w:eastAsia="Times New Roman"/>
                <w:shd w:val="clear" w:color="auto" w:fill="C0C0C0"/>
              </w:rPr>
            </w:pPr>
            <w:ins w:id="8105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81060" w:author="Chunhui zheng(BJ-RD)" w:date="2019-06-26T19:15:00Z"/>
                <w:rFonts w:eastAsia="宋体" w:hint="eastAsia"/>
                <w:b/>
                <w:lang w:eastAsia="zh-CN"/>
              </w:rPr>
            </w:pPr>
            <w:ins w:id="8106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81062" w:author="Chunhui zheng(BJ-RD)" w:date="2019-06-26T19:15:00Z"/>
                <w:rFonts w:eastAsia="宋体" w:hint="eastAsia"/>
                <w:lang w:eastAsia="zh-CN"/>
              </w:rPr>
            </w:pPr>
            <w:ins w:id="81063" w:author="Chunhui zheng(BJ-RD)" w:date="2019-06-26T19:15:00Z">
              <w:r>
                <w:rPr>
                  <w:rFonts w:eastAsia="宋体" w:hint="eastAsia"/>
                  <w:lang w:eastAsia="zh-CN"/>
                </w:rPr>
                <w:t>RSVAD_ME37</w:t>
              </w:r>
              <w:r w:rsidRPr="00F05F08">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81064"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1065" w:author="Chunhui zheng(BJ-RD)" w:date="2019-06-26T19:15:00Z"/>
              </w:rPr>
            </w:pPr>
            <w:ins w:id="81066"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81067" w:author="Chunhui zheng(BJ-RD)" w:date="2019-06-26T19:15:00Z"/>
                <w:rFonts w:eastAsia="宋体" w:hint="eastAsia"/>
                <w:lang w:eastAsia="zh-CN"/>
              </w:rPr>
            </w:pPr>
            <w:ins w:id="81068"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81069" w:author="Chunhui zheng(BJ-RD)" w:date="2019-06-26T19:15:00Z"/>
                <w:rFonts w:eastAsia="宋体" w:hint="eastAsia"/>
                <w:lang w:eastAsia="zh-CN"/>
              </w:rPr>
            </w:pPr>
            <w:ins w:id="81070"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81071" w:author="Chunhui zheng(BJ-RD)" w:date="2019-06-26T19:15:00Z"/>
                <w:rFonts w:eastAsia="宋体" w:hint="eastAsia"/>
                <w:lang w:eastAsia="zh-CN"/>
              </w:rPr>
            </w:pPr>
            <w:ins w:id="81072" w:author="Chunhui zheng(BJ-RD)" w:date="2019-06-26T19:15:00Z">
              <w:r w:rsidRPr="00A31AC7">
                <w:rPr>
                  <w:rFonts w:eastAsia="宋体" w:hint="eastAsia"/>
                  <w:lang w:eastAsia="zh-CN"/>
                </w:rPr>
                <w:t>x</w:t>
              </w:r>
            </w:ins>
          </w:p>
        </w:tc>
      </w:tr>
      <w:tr w:rsidR="006F1C24" w:rsidTr="00664E38">
        <w:trPr>
          <w:cantSplit/>
          <w:trHeight w:val="300"/>
          <w:jc w:val="center"/>
          <w:ins w:id="81073"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81074" w:author="Chunhui zheng(BJ-RD)" w:date="2019-06-26T19:15:00Z"/>
                <w:rFonts w:eastAsia="宋体" w:hint="eastAsia"/>
                <w:b w:val="0"/>
                <w:lang w:eastAsia="zh-CN"/>
              </w:rPr>
            </w:pPr>
            <w:ins w:id="81075"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81076" w:author="Chunhui zheng(BJ-RD)" w:date="2019-06-26T19:15:00Z"/>
                <w:rFonts w:eastAsia="宋体" w:hint="eastAsia"/>
                <w:lang w:eastAsia="zh-CN"/>
              </w:rPr>
            </w:pPr>
            <w:ins w:id="81077"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81078" w:author="Chunhui zheng(BJ-RD)" w:date="2019-06-26T19:15:00Z"/>
              </w:rPr>
            </w:pPr>
            <w:ins w:id="81079"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81080" w:author="Chunhui zheng(BJ-RD)" w:date="2019-06-26T19:15:00Z"/>
              </w:rPr>
            </w:pPr>
            <w:ins w:id="81081"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81082" w:author="Chunhui zheng(BJ-RD)" w:date="2019-06-26T19:15:00Z"/>
                <w:rFonts w:eastAsia="宋体" w:hint="eastAsia"/>
                <w:shd w:val="clear" w:color="auto" w:fill="C0C0C0"/>
                <w:lang w:eastAsia="zh-CN"/>
              </w:rPr>
            </w:pPr>
            <w:ins w:id="81083"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81084" w:author="Chunhui zheng(BJ-RD)" w:date="2019-06-26T19:15:00Z"/>
                <w:color w:val="999999"/>
              </w:rPr>
            </w:pPr>
            <w:ins w:id="81085" w:author="Chunhui zheng(BJ-RD)" w:date="2019-06-26T19:15:00Z">
              <w:r>
                <w:rPr>
                  <w:rFonts w:eastAsia="宋体"/>
                  <w:lang w:eastAsia="zh-CN"/>
                </w:rPr>
                <w:t>R</w:t>
              </w:r>
              <w:r>
                <w:rPr>
                  <w:rFonts w:eastAsia="宋体" w:hint="eastAsia"/>
                  <w:lang w:eastAsia="zh-CN"/>
                </w:rPr>
                <w:t>x2D4[</w:t>
              </w:r>
              <w:r>
                <w:rPr>
                  <w:rFonts w:eastAsia="宋体"/>
                  <w:lang w:eastAsia="zh-CN"/>
                </w:rPr>
                <w:t>10</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81086"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1087" w:author="Chunhui zheng(BJ-RD)" w:date="2019-06-26T19:15:00Z"/>
                <w:sz w:val="15"/>
                <w:szCs w:val="15"/>
              </w:rPr>
            </w:pPr>
            <w:ins w:id="81088"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81089" w:author="Chunhui zheng(BJ-RD)" w:date="2019-06-26T19:15:00Z"/>
              </w:rPr>
            </w:pPr>
            <w:ins w:id="81090"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81091" w:author="Chunhui zheng(BJ-RD)" w:date="2019-06-26T19:15:00Z"/>
              </w:rPr>
            </w:pPr>
            <w:ins w:id="81092"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81093" w:author="Chunhui zheng(BJ-RD)" w:date="2019-06-26T19:15:00Z"/>
              </w:rPr>
            </w:pPr>
            <w:ins w:id="81094" w:author="Chunhui zheng(BJ-RD)" w:date="2019-06-26T19:15:00Z">
              <w:r>
                <w:t>x</w:t>
              </w:r>
            </w:ins>
          </w:p>
        </w:tc>
      </w:tr>
    </w:tbl>
    <w:p w:rsidR="006F1C24" w:rsidRDefault="006F1C24" w:rsidP="006F1C24">
      <w:pPr>
        <w:rPr>
          <w:ins w:id="81095" w:author="Chunhui zheng(BJ-RD)" w:date="2019-06-26T19:15:00Z"/>
          <w:rFonts w:hint="eastAsia"/>
        </w:rPr>
      </w:pPr>
    </w:p>
    <w:p w:rsidR="006F1C24" w:rsidRDefault="006F1C24" w:rsidP="006F1C24">
      <w:pPr>
        <w:pStyle w:val="IRSReg-Heading"/>
        <w:ind w:left="189"/>
        <w:rPr>
          <w:ins w:id="81096" w:author="Chunhui zheng(BJ-RD)" w:date="2019-06-26T19:15:00Z"/>
        </w:rPr>
      </w:pPr>
      <w:ins w:id="81097" w:author="Chunhui zheng(BJ-RD)" w:date="2019-06-26T19:15:00Z">
        <w:r>
          <w:rPr>
            <w:u w:val="single"/>
          </w:rPr>
          <w:t xml:space="preserve">Offset Address: </w:t>
        </w:r>
        <w:r>
          <w:rPr>
            <w:rFonts w:eastAsia="宋体" w:hint="eastAsia"/>
            <w:u w:val="single"/>
            <w:lang w:eastAsia="zh-CN"/>
          </w:rPr>
          <w:t>2DB</w:t>
        </w:r>
        <w:r>
          <w:rPr>
            <w:u w:val="single"/>
          </w:rPr>
          <w:t>-</w:t>
        </w:r>
        <w:r>
          <w:rPr>
            <w:rFonts w:eastAsia="宋体" w:hint="eastAsia"/>
            <w:u w:val="single"/>
            <w:lang w:eastAsia="zh-CN"/>
          </w:rPr>
          <w:t>2D8</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38</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Ind w:w="-415"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920"/>
        <w:gridCol w:w="565"/>
        <w:gridCol w:w="3979"/>
        <w:gridCol w:w="2681"/>
        <w:gridCol w:w="663"/>
        <w:gridCol w:w="592"/>
        <w:gridCol w:w="147"/>
        <w:gridCol w:w="156"/>
        <w:gridCol w:w="165"/>
      </w:tblGrid>
      <w:tr w:rsidR="006F1C24" w:rsidTr="00664E38">
        <w:trPr>
          <w:cantSplit/>
          <w:trHeight w:val="300"/>
          <w:jc w:val="center"/>
          <w:ins w:id="81098"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81099" w:author="Chunhui zheng(BJ-RD)" w:date="2019-06-26T19:15:00Z"/>
              </w:rPr>
            </w:pPr>
            <w:ins w:id="81100"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81101" w:author="Chunhui zheng(BJ-RD)" w:date="2019-06-26T19:15:00Z"/>
                <w:b/>
              </w:rPr>
            </w:pPr>
            <w:ins w:id="81102"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81103" w:author="Chunhui zheng(BJ-RD)" w:date="2019-06-26T19:15:00Z"/>
                <w:b/>
              </w:rPr>
            </w:pPr>
            <w:ins w:id="81104"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81105" w:author="Chunhui zheng(BJ-RD)" w:date="2019-06-26T19:15:00Z"/>
                <w:b/>
              </w:rPr>
            </w:pPr>
            <w:ins w:id="81106"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81107" w:author="Chunhui zheng(BJ-RD)" w:date="2019-06-26T19:15:00Z"/>
                <w:rFonts w:eastAsia="Times New Roman"/>
                <w:b/>
              </w:rPr>
            </w:pPr>
            <w:ins w:id="81108"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81109" w:author="Chunhui zheng(BJ-RD)" w:date="2019-06-26T19:15:00Z"/>
              </w:rPr>
            </w:pPr>
            <w:ins w:id="81110"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81111" w:author="Chunhui zheng(BJ-RD)" w:date="2019-06-26T19:15:00Z"/>
                <w:b/>
              </w:rPr>
            </w:pPr>
            <w:ins w:id="81112"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81113" w:author="Chunhui zheng(BJ-RD)" w:date="2019-06-26T19:15:00Z"/>
                <w:b/>
              </w:rPr>
            </w:pPr>
            <w:ins w:id="81114"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81115" w:author="Chunhui zheng(BJ-RD)" w:date="2019-06-26T19:15:00Z"/>
                <w:b/>
              </w:rPr>
            </w:pPr>
            <w:ins w:id="81116"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81117" w:author="Chunhui zheng(BJ-RD)" w:date="2019-06-26T19:15:00Z"/>
                <w:b/>
              </w:rPr>
            </w:pPr>
            <w:ins w:id="81118"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81119" w:author="Chunhui zheng(BJ-RD)" w:date="2019-06-26T19:15:00Z"/>
                <w:b/>
              </w:rPr>
            </w:pPr>
            <w:ins w:id="81120" w:author="Chunhui zheng(BJ-RD)" w:date="2019-06-26T19:15:00Z">
              <w:r w:rsidRPr="00F62296">
                <w:rPr>
                  <w:b/>
                </w:rPr>
                <w:t>E</w:t>
              </w:r>
            </w:ins>
          </w:p>
        </w:tc>
      </w:tr>
      <w:tr w:rsidR="006F1C24" w:rsidTr="00664E38">
        <w:trPr>
          <w:cantSplit/>
          <w:trHeight w:val="300"/>
          <w:jc w:val="center"/>
          <w:ins w:id="81121"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81122" w:author="Chunhui zheng(BJ-RD)" w:date="2019-06-26T19:15:00Z"/>
                <w:rFonts w:eastAsia="宋体" w:hint="eastAsia"/>
                <w:b w:val="0"/>
                <w:lang w:eastAsia="zh-CN"/>
              </w:rPr>
            </w:pPr>
            <w:ins w:id="81123"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81124" w:author="Chunhui zheng(BJ-RD)" w:date="2019-06-26T19:15:00Z"/>
              </w:rPr>
            </w:pPr>
            <w:ins w:id="8112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1126" w:author="Chunhui zheng(BJ-RD)" w:date="2019-06-26T19:15:00Z"/>
              </w:rPr>
            </w:pPr>
            <w:ins w:id="8112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1128" w:author="Chunhui zheng(BJ-RD)" w:date="2019-06-26T19:15:00Z"/>
              </w:rPr>
            </w:pPr>
            <w:ins w:id="8112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1130" w:author="Chunhui zheng(BJ-RD)" w:date="2019-06-26T19:15:00Z"/>
                <w:rFonts w:eastAsia="宋体" w:hint="eastAsia"/>
                <w:b/>
                <w:lang w:eastAsia="zh-CN"/>
              </w:rPr>
            </w:pPr>
            <w:ins w:id="81131" w:author="Chunhui zheng(BJ-RD)" w:date="2019-06-26T19:15:00Z">
              <w:r>
                <w:rPr>
                  <w:rFonts w:eastAsia="宋体" w:hint="eastAsia"/>
                  <w:b/>
                  <w:lang w:eastAsia="zh-CN"/>
                </w:rPr>
                <w:t xml:space="preserve">MEM entry3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81132" w:author="Chunhui zheng(BJ-RD)" w:date="2019-06-26T19:15:00Z"/>
                <w:sz w:val="16"/>
                <w:szCs w:val="16"/>
                <w:shd w:val="clear" w:color="auto" w:fill="C0C0C0"/>
              </w:rPr>
            </w:pPr>
            <w:ins w:id="8113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1134" w:author="Chunhui zheng(BJ-RD)" w:date="2019-06-26T19:15:00Z"/>
                <w:rFonts w:eastAsia="宋体" w:hint="eastAsia"/>
                <w:lang w:eastAsia="zh-CN"/>
              </w:rPr>
            </w:pPr>
            <w:ins w:id="8113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1136" w:author="Chunhui zheng(BJ-RD)" w:date="2019-06-26T19:15:00Z"/>
                <w:rFonts w:eastAsia="Times New Roman"/>
                <w:shd w:val="clear" w:color="auto" w:fill="C0C0C0"/>
              </w:rPr>
            </w:pPr>
            <w:ins w:id="8113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81138" w:author="Chunhui zheng(BJ-RD)" w:date="2019-06-26T19:15:00Z"/>
                <w:rFonts w:eastAsia="Times New Roman"/>
                <w:b/>
              </w:rPr>
            </w:pPr>
            <w:ins w:id="8113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05F08" w:rsidRDefault="006F1C24" w:rsidP="00664E38">
            <w:pPr>
              <w:pStyle w:val="IRSBitMnemonic"/>
              <w:ind w:left="53"/>
              <w:rPr>
                <w:ins w:id="81140" w:author="Chunhui zheng(BJ-RD)" w:date="2019-06-26T19:15:00Z"/>
                <w:rFonts w:eastAsia="宋体" w:hint="eastAsia"/>
                <w:lang w:eastAsia="zh-CN"/>
              </w:rPr>
            </w:pPr>
            <w:ins w:id="81141" w:author="Chunhui zheng(BJ-RD)" w:date="2019-06-26T19:15:00Z">
              <w:r>
                <w:rPr>
                  <w:rFonts w:eastAsia="宋体" w:hint="eastAsia"/>
                  <w:lang w:eastAsia="zh-CN"/>
                </w:rPr>
                <w:t>RSVAD_ME38TARGET_LIST7</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114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1143" w:author="Chunhui zheng(BJ-RD)" w:date="2019-06-26T19:15:00Z"/>
                <w:sz w:val="15"/>
                <w:szCs w:val="15"/>
              </w:rPr>
            </w:pPr>
            <w:ins w:id="81144"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81145" w:author="Chunhui zheng(BJ-RD)" w:date="2019-06-26T19:15:00Z"/>
                <w:rFonts w:eastAsia="宋体" w:hint="eastAsia"/>
                <w:lang w:eastAsia="zh-CN"/>
              </w:rPr>
            </w:pPr>
            <w:ins w:id="8114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1147" w:author="Chunhui zheng(BJ-RD)" w:date="2019-06-26T19:15:00Z"/>
              </w:rPr>
            </w:pPr>
            <w:ins w:id="8114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1149" w:author="Chunhui zheng(BJ-RD)" w:date="2019-06-26T19:15:00Z"/>
              </w:rPr>
            </w:pPr>
            <w:ins w:id="81150" w:author="Chunhui zheng(BJ-RD)" w:date="2019-06-26T19:15:00Z">
              <w:r>
                <w:t>x</w:t>
              </w:r>
            </w:ins>
          </w:p>
        </w:tc>
      </w:tr>
      <w:tr w:rsidR="006F1C24" w:rsidTr="00664E38">
        <w:trPr>
          <w:cantSplit/>
          <w:trHeight w:val="300"/>
          <w:jc w:val="center"/>
          <w:ins w:id="81151"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81152" w:author="Chunhui zheng(BJ-RD)" w:date="2019-06-26T19:15:00Z"/>
                <w:rFonts w:eastAsia="宋体" w:hint="eastAsia"/>
                <w:b w:val="0"/>
                <w:lang w:eastAsia="zh-CN"/>
              </w:rPr>
            </w:pPr>
            <w:ins w:id="81153"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81154" w:author="Chunhui zheng(BJ-RD)" w:date="2019-06-26T19:15:00Z"/>
                <w:rFonts w:eastAsia="宋体" w:hint="eastAsia"/>
                <w:lang w:eastAsia="zh-CN"/>
              </w:rPr>
            </w:pPr>
            <w:ins w:id="8115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81156" w:author="Chunhui zheng(BJ-RD)" w:date="2019-06-26T19:15:00Z"/>
                <w:rFonts w:eastAsia="宋体" w:hint="eastAsia"/>
                <w:lang w:eastAsia="zh-CN"/>
              </w:rPr>
            </w:pPr>
            <w:ins w:id="8115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1158" w:author="Chunhui zheng(BJ-RD)" w:date="2019-06-26T19:15:00Z"/>
              </w:rPr>
            </w:pPr>
            <w:ins w:id="8115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1160" w:author="Chunhui zheng(BJ-RD)" w:date="2019-06-26T19:15:00Z"/>
                <w:rFonts w:eastAsia="宋体" w:hint="eastAsia"/>
                <w:b/>
                <w:lang w:eastAsia="zh-CN"/>
              </w:rPr>
            </w:pPr>
            <w:ins w:id="81161" w:author="Chunhui zheng(BJ-RD)" w:date="2019-06-26T19:15:00Z">
              <w:r>
                <w:rPr>
                  <w:rFonts w:eastAsia="宋体" w:hint="eastAsia"/>
                  <w:b/>
                  <w:lang w:eastAsia="zh-CN"/>
                </w:rPr>
                <w:t xml:space="preserve">MEM entry3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81162" w:author="Chunhui zheng(BJ-RD)" w:date="2019-06-26T19:15:00Z"/>
                <w:sz w:val="16"/>
                <w:szCs w:val="16"/>
                <w:shd w:val="clear" w:color="auto" w:fill="C0C0C0"/>
              </w:rPr>
            </w:pPr>
            <w:ins w:id="8116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1164" w:author="Chunhui zheng(BJ-RD)" w:date="2019-06-26T19:15:00Z"/>
                <w:rFonts w:eastAsia="宋体" w:hint="eastAsia"/>
                <w:lang w:eastAsia="zh-CN"/>
              </w:rPr>
            </w:pPr>
            <w:ins w:id="8116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1166" w:author="Chunhui zheng(BJ-RD)" w:date="2019-06-26T19:15:00Z"/>
                <w:rFonts w:eastAsia="Times New Roman"/>
                <w:shd w:val="clear" w:color="auto" w:fill="C0C0C0"/>
              </w:rPr>
            </w:pPr>
            <w:ins w:id="8116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81168" w:author="Chunhui zheng(BJ-RD)" w:date="2019-06-26T19:15:00Z"/>
                <w:rFonts w:eastAsia="宋体" w:hint="eastAsia"/>
                <w:b/>
                <w:lang w:eastAsia="zh-CN"/>
              </w:rPr>
            </w:pPr>
            <w:ins w:id="8116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81170" w:author="Chunhui zheng(BJ-RD)" w:date="2019-06-26T19:15:00Z"/>
                <w:rFonts w:eastAsia="宋体" w:hint="eastAsia"/>
                <w:lang w:eastAsia="zh-CN"/>
              </w:rPr>
            </w:pPr>
            <w:ins w:id="81171" w:author="Chunhui zheng(BJ-RD)" w:date="2019-06-26T19:15:00Z">
              <w:r>
                <w:rPr>
                  <w:rFonts w:eastAsia="宋体" w:hint="eastAsia"/>
                  <w:lang w:eastAsia="zh-CN"/>
                </w:rPr>
                <w:t>RSVAD_ME38TARGET_LIST6</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117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1173" w:author="Chunhui zheng(BJ-RD)" w:date="2019-06-26T19:15:00Z"/>
                <w:sz w:val="15"/>
                <w:szCs w:val="15"/>
              </w:rPr>
            </w:pPr>
            <w:ins w:id="81174"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81175" w:author="Chunhui zheng(BJ-RD)" w:date="2019-06-26T19:15:00Z"/>
                <w:rFonts w:eastAsia="宋体" w:hint="eastAsia"/>
                <w:lang w:eastAsia="zh-CN"/>
              </w:rPr>
            </w:pPr>
            <w:ins w:id="8117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1177" w:author="Chunhui zheng(BJ-RD)" w:date="2019-06-26T19:15:00Z"/>
              </w:rPr>
            </w:pPr>
            <w:ins w:id="8117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1179" w:author="Chunhui zheng(BJ-RD)" w:date="2019-06-26T19:15:00Z"/>
              </w:rPr>
            </w:pPr>
            <w:ins w:id="81180" w:author="Chunhui zheng(BJ-RD)" w:date="2019-06-26T19:15:00Z">
              <w:r>
                <w:t>x</w:t>
              </w:r>
            </w:ins>
          </w:p>
        </w:tc>
      </w:tr>
      <w:tr w:rsidR="006F1C24" w:rsidTr="00664E38">
        <w:trPr>
          <w:cantSplit/>
          <w:trHeight w:val="300"/>
          <w:jc w:val="center"/>
          <w:ins w:id="81181"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81182" w:author="Chunhui zheng(BJ-RD)" w:date="2019-06-26T19:15:00Z"/>
                <w:rFonts w:eastAsia="宋体" w:hint="eastAsia"/>
                <w:b w:val="0"/>
                <w:lang w:eastAsia="zh-CN"/>
              </w:rPr>
            </w:pPr>
            <w:ins w:id="81183"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81184" w:author="Chunhui zheng(BJ-RD)" w:date="2019-06-26T19:15:00Z"/>
              </w:rPr>
            </w:pPr>
            <w:ins w:id="8118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1186" w:author="Chunhui zheng(BJ-RD)" w:date="2019-06-26T19:15:00Z"/>
              </w:rPr>
            </w:pPr>
            <w:ins w:id="8118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1188" w:author="Chunhui zheng(BJ-RD)" w:date="2019-06-26T19:15:00Z"/>
              </w:rPr>
            </w:pPr>
            <w:ins w:id="8118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1190" w:author="Chunhui zheng(BJ-RD)" w:date="2019-06-26T19:15:00Z"/>
                <w:rFonts w:eastAsia="宋体" w:hint="eastAsia"/>
                <w:b/>
                <w:lang w:eastAsia="zh-CN"/>
              </w:rPr>
            </w:pPr>
            <w:ins w:id="81191" w:author="Chunhui zheng(BJ-RD)" w:date="2019-06-26T19:15:00Z">
              <w:r>
                <w:rPr>
                  <w:rFonts w:eastAsia="宋体" w:hint="eastAsia"/>
                  <w:b/>
                  <w:lang w:eastAsia="zh-CN"/>
                </w:rPr>
                <w:t xml:space="preserve">MEM entry3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81192" w:author="Chunhui zheng(BJ-RD)" w:date="2019-06-26T19:15:00Z"/>
                <w:sz w:val="16"/>
                <w:szCs w:val="16"/>
                <w:shd w:val="clear" w:color="auto" w:fill="C0C0C0"/>
              </w:rPr>
            </w:pPr>
            <w:ins w:id="8119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1194" w:author="Chunhui zheng(BJ-RD)" w:date="2019-06-26T19:15:00Z"/>
                <w:rFonts w:eastAsia="宋体" w:hint="eastAsia"/>
                <w:lang w:eastAsia="zh-CN"/>
              </w:rPr>
            </w:pPr>
            <w:ins w:id="8119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1196" w:author="Chunhui zheng(BJ-RD)" w:date="2019-06-26T19:15:00Z"/>
                <w:rFonts w:eastAsia="Times New Roman"/>
                <w:shd w:val="clear" w:color="auto" w:fill="C0C0C0"/>
              </w:rPr>
            </w:pPr>
            <w:ins w:id="8119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81198" w:author="Chunhui zheng(BJ-RD)" w:date="2019-06-26T19:15:00Z"/>
                <w:rFonts w:eastAsia="宋体" w:hint="eastAsia"/>
                <w:b/>
                <w:lang w:eastAsia="zh-CN"/>
              </w:rPr>
            </w:pPr>
            <w:ins w:id="8119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1200" w:author="Chunhui zheng(BJ-RD)" w:date="2019-06-26T19:15:00Z"/>
                <w:rFonts w:eastAsia="宋体" w:hint="eastAsia"/>
                <w:lang w:eastAsia="zh-CN"/>
              </w:rPr>
            </w:pPr>
            <w:ins w:id="81201" w:author="Chunhui zheng(BJ-RD)" w:date="2019-06-26T19:15:00Z">
              <w:r>
                <w:rPr>
                  <w:rFonts w:eastAsia="宋体" w:hint="eastAsia"/>
                  <w:lang w:eastAsia="zh-CN"/>
                </w:rPr>
                <w:t>RSVAD_ME38TARGET_LIST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120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1203" w:author="Chunhui zheng(BJ-RD)" w:date="2019-06-26T19:15:00Z"/>
              </w:rPr>
            </w:pPr>
            <w:ins w:id="8120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1205" w:author="Chunhui zheng(BJ-RD)" w:date="2019-06-26T19:15:00Z"/>
              </w:rPr>
            </w:pPr>
            <w:ins w:id="8120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1207" w:author="Chunhui zheng(BJ-RD)" w:date="2019-06-26T19:15:00Z"/>
              </w:rPr>
            </w:pPr>
            <w:ins w:id="8120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1209" w:author="Chunhui zheng(BJ-RD)" w:date="2019-06-26T19:15:00Z"/>
              </w:rPr>
            </w:pPr>
            <w:ins w:id="81210" w:author="Chunhui zheng(BJ-RD)" w:date="2019-06-26T19:15:00Z">
              <w:r>
                <w:t>x</w:t>
              </w:r>
            </w:ins>
          </w:p>
        </w:tc>
      </w:tr>
      <w:tr w:rsidR="006F1C24" w:rsidTr="00664E38">
        <w:trPr>
          <w:cantSplit/>
          <w:trHeight w:val="300"/>
          <w:jc w:val="center"/>
          <w:ins w:id="81211"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1212" w:author="Chunhui zheng(BJ-RD)" w:date="2019-06-26T19:15:00Z"/>
                <w:rFonts w:eastAsia="宋体" w:hint="eastAsia"/>
                <w:b w:val="0"/>
                <w:lang w:eastAsia="zh-CN"/>
              </w:rPr>
            </w:pPr>
            <w:ins w:id="81213"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81214" w:author="Chunhui zheng(BJ-RD)" w:date="2019-06-26T19:15:00Z"/>
                <w:rFonts w:eastAsia="宋体" w:hint="eastAsia"/>
                <w:lang w:eastAsia="zh-CN"/>
              </w:rPr>
            </w:pPr>
            <w:ins w:id="8121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1216" w:author="Chunhui zheng(BJ-RD)" w:date="2019-06-26T19:15:00Z"/>
              </w:rPr>
            </w:pPr>
            <w:ins w:id="8121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1218" w:author="Chunhui zheng(BJ-RD)" w:date="2019-06-26T19:15:00Z"/>
              </w:rPr>
            </w:pPr>
            <w:ins w:id="8121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1220" w:author="Chunhui zheng(BJ-RD)" w:date="2019-06-26T19:15:00Z"/>
                <w:rFonts w:eastAsia="宋体" w:hint="eastAsia"/>
                <w:b/>
                <w:lang w:eastAsia="zh-CN"/>
              </w:rPr>
            </w:pPr>
            <w:ins w:id="81221" w:author="Chunhui zheng(BJ-RD)" w:date="2019-06-26T19:15:00Z">
              <w:r>
                <w:rPr>
                  <w:rFonts w:eastAsia="宋体" w:hint="eastAsia"/>
                  <w:b/>
                  <w:lang w:eastAsia="zh-CN"/>
                </w:rPr>
                <w:t xml:space="preserve">MEM entry3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81222" w:author="Chunhui zheng(BJ-RD)" w:date="2019-06-26T19:15:00Z"/>
                <w:sz w:val="16"/>
                <w:szCs w:val="16"/>
                <w:shd w:val="clear" w:color="auto" w:fill="C0C0C0"/>
              </w:rPr>
            </w:pPr>
            <w:ins w:id="8122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1224" w:author="Chunhui zheng(BJ-RD)" w:date="2019-06-26T19:15:00Z"/>
                <w:rFonts w:eastAsia="宋体" w:hint="eastAsia"/>
                <w:lang w:eastAsia="zh-CN"/>
              </w:rPr>
            </w:pPr>
            <w:ins w:id="8122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1226" w:author="Chunhui zheng(BJ-RD)" w:date="2019-06-26T19:15:00Z"/>
                <w:rFonts w:eastAsia="Times New Roman"/>
                <w:shd w:val="clear" w:color="auto" w:fill="C0C0C0"/>
              </w:rPr>
            </w:pPr>
            <w:ins w:id="8122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1228" w:author="Chunhui zheng(BJ-RD)" w:date="2019-06-26T19:15:00Z"/>
                <w:rFonts w:eastAsia="宋体" w:hint="eastAsia"/>
                <w:shd w:val="clear" w:color="auto" w:fill="C0C0C0"/>
                <w:lang w:eastAsia="zh-CN"/>
              </w:rPr>
            </w:pPr>
            <w:ins w:id="8122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1230" w:author="Chunhui zheng(BJ-RD)" w:date="2019-06-26T19:15:00Z"/>
                <w:color w:val="999999"/>
              </w:rPr>
            </w:pPr>
            <w:ins w:id="81231" w:author="Chunhui zheng(BJ-RD)" w:date="2019-06-26T19:15:00Z">
              <w:r>
                <w:rPr>
                  <w:rFonts w:eastAsia="宋体" w:hint="eastAsia"/>
                  <w:lang w:eastAsia="zh-CN"/>
                </w:rPr>
                <w:t>RSVAD_ME38TARGET_LIST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123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1233" w:author="Chunhui zheng(BJ-RD)" w:date="2019-06-26T19:15:00Z"/>
                <w:sz w:val="15"/>
                <w:szCs w:val="15"/>
              </w:rPr>
            </w:pPr>
            <w:ins w:id="8123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1235" w:author="Chunhui zheng(BJ-RD)" w:date="2019-06-26T19:15:00Z"/>
              </w:rPr>
            </w:pPr>
            <w:ins w:id="8123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1237" w:author="Chunhui zheng(BJ-RD)" w:date="2019-06-26T19:15:00Z"/>
              </w:rPr>
            </w:pPr>
            <w:ins w:id="8123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1239" w:author="Chunhui zheng(BJ-RD)" w:date="2019-06-26T19:15:00Z"/>
              </w:rPr>
            </w:pPr>
            <w:ins w:id="81240" w:author="Chunhui zheng(BJ-RD)" w:date="2019-06-26T19:15:00Z">
              <w:r>
                <w:t>x</w:t>
              </w:r>
            </w:ins>
          </w:p>
        </w:tc>
      </w:tr>
      <w:tr w:rsidR="006F1C24" w:rsidTr="00664E38">
        <w:trPr>
          <w:cantSplit/>
          <w:trHeight w:val="300"/>
          <w:jc w:val="center"/>
          <w:ins w:id="81241"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1242" w:author="Chunhui zheng(BJ-RD)" w:date="2019-06-26T19:15:00Z"/>
                <w:rFonts w:eastAsia="宋体" w:hint="eastAsia"/>
                <w:b w:val="0"/>
                <w:lang w:eastAsia="zh-CN"/>
              </w:rPr>
            </w:pPr>
            <w:ins w:id="81243"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81244" w:author="Chunhui zheng(BJ-RD)" w:date="2019-06-26T19:15:00Z"/>
                <w:rFonts w:eastAsia="宋体" w:hint="eastAsia"/>
                <w:lang w:eastAsia="zh-CN"/>
              </w:rPr>
            </w:pPr>
            <w:ins w:id="8124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1246" w:author="Chunhui zheng(BJ-RD)" w:date="2019-06-26T19:15:00Z"/>
              </w:rPr>
            </w:pPr>
            <w:ins w:id="8124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1248" w:author="Chunhui zheng(BJ-RD)" w:date="2019-06-26T19:15:00Z"/>
              </w:rPr>
            </w:pPr>
            <w:ins w:id="8124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1250" w:author="Chunhui zheng(BJ-RD)" w:date="2019-06-26T19:15:00Z"/>
                <w:rFonts w:eastAsia="宋体" w:hint="eastAsia"/>
                <w:b/>
                <w:lang w:eastAsia="zh-CN"/>
              </w:rPr>
            </w:pPr>
            <w:ins w:id="81251" w:author="Chunhui zheng(BJ-RD)" w:date="2019-06-26T19:15:00Z">
              <w:r>
                <w:rPr>
                  <w:rFonts w:eastAsia="宋体" w:hint="eastAsia"/>
                  <w:b/>
                  <w:lang w:eastAsia="zh-CN"/>
                </w:rPr>
                <w:t xml:space="preserve">MEM entry3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81252" w:author="Chunhui zheng(BJ-RD)" w:date="2019-06-26T19:15:00Z"/>
                <w:sz w:val="16"/>
                <w:szCs w:val="16"/>
                <w:shd w:val="clear" w:color="auto" w:fill="C0C0C0"/>
              </w:rPr>
            </w:pPr>
            <w:ins w:id="8125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1254" w:author="Chunhui zheng(BJ-RD)" w:date="2019-06-26T19:15:00Z"/>
                <w:rFonts w:eastAsia="宋体" w:hint="eastAsia"/>
                <w:lang w:eastAsia="zh-CN"/>
              </w:rPr>
            </w:pPr>
            <w:ins w:id="8125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1256" w:author="Chunhui zheng(BJ-RD)" w:date="2019-06-26T19:15:00Z"/>
                <w:rFonts w:eastAsia="Times New Roman"/>
                <w:shd w:val="clear" w:color="auto" w:fill="C0C0C0"/>
              </w:rPr>
            </w:pPr>
            <w:ins w:id="8125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1258" w:author="Chunhui zheng(BJ-RD)" w:date="2019-06-26T19:15:00Z"/>
                <w:rFonts w:eastAsia="宋体" w:hint="eastAsia"/>
                <w:shd w:val="clear" w:color="auto" w:fill="C0C0C0"/>
                <w:lang w:eastAsia="zh-CN"/>
              </w:rPr>
            </w:pPr>
            <w:ins w:id="8125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1260" w:author="Chunhui zheng(BJ-RD)" w:date="2019-06-26T19:15:00Z"/>
                <w:color w:val="999999"/>
              </w:rPr>
            </w:pPr>
            <w:ins w:id="81261" w:author="Chunhui zheng(BJ-RD)" w:date="2019-06-26T19:15:00Z">
              <w:r>
                <w:rPr>
                  <w:rFonts w:eastAsia="宋体" w:hint="eastAsia"/>
                  <w:lang w:eastAsia="zh-CN"/>
                </w:rPr>
                <w:t>RSVAD_ME38TARGET_LIST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126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1263" w:author="Chunhui zheng(BJ-RD)" w:date="2019-06-26T19:15:00Z"/>
                <w:sz w:val="15"/>
                <w:szCs w:val="15"/>
              </w:rPr>
            </w:pPr>
            <w:ins w:id="8126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1265" w:author="Chunhui zheng(BJ-RD)" w:date="2019-06-26T19:15:00Z"/>
              </w:rPr>
            </w:pPr>
            <w:ins w:id="8126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1267" w:author="Chunhui zheng(BJ-RD)" w:date="2019-06-26T19:15:00Z"/>
              </w:rPr>
            </w:pPr>
            <w:ins w:id="8126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1269" w:author="Chunhui zheng(BJ-RD)" w:date="2019-06-26T19:15:00Z"/>
              </w:rPr>
            </w:pPr>
            <w:ins w:id="81270" w:author="Chunhui zheng(BJ-RD)" w:date="2019-06-26T19:15:00Z">
              <w:r>
                <w:t>x</w:t>
              </w:r>
            </w:ins>
          </w:p>
        </w:tc>
      </w:tr>
      <w:tr w:rsidR="006F1C24" w:rsidTr="00664E38">
        <w:trPr>
          <w:cantSplit/>
          <w:jc w:val="center"/>
          <w:ins w:id="81271"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1272" w:author="Chunhui zheng(BJ-RD)" w:date="2019-06-26T19:15:00Z"/>
                <w:rFonts w:eastAsia="宋体" w:hint="eastAsia"/>
                <w:b w:val="0"/>
                <w:lang w:eastAsia="zh-CN"/>
              </w:rPr>
            </w:pPr>
            <w:ins w:id="81273"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81274" w:author="Chunhui zheng(BJ-RD)" w:date="2019-06-26T19:15:00Z"/>
                <w:rFonts w:eastAsia="宋体" w:hint="eastAsia"/>
                <w:lang w:eastAsia="zh-CN"/>
              </w:rPr>
            </w:pPr>
            <w:ins w:id="8127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1276" w:author="Chunhui zheng(BJ-RD)" w:date="2019-06-26T19:15:00Z"/>
              </w:rPr>
            </w:pPr>
            <w:ins w:id="8127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1278" w:author="Chunhui zheng(BJ-RD)" w:date="2019-06-26T19:15:00Z"/>
              </w:rPr>
            </w:pPr>
            <w:ins w:id="8127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1280" w:author="Chunhui zheng(BJ-RD)" w:date="2019-06-26T19:15:00Z"/>
                <w:rFonts w:eastAsia="宋体" w:hint="eastAsia"/>
                <w:b/>
                <w:lang w:eastAsia="zh-CN"/>
              </w:rPr>
            </w:pPr>
            <w:ins w:id="81281" w:author="Chunhui zheng(BJ-RD)" w:date="2019-06-26T19:15:00Z">
              <w:r>
                <w:rPr>
                  <w:rFonts w:eastAsia="宋体" w:hint="eastAsia"/>
                  <w:b/>
                  <w:lang w:eastAsia="zh-CN"/>
                </w:rPr>
                <w:t xml:space="preserve">MEM entry3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81282" w:author="Chunhui zheng(BJ-RD)" w:date="2019-06-26T19:15:00Z"/>
                <w:sz w:val="16"/>
                <w:szCs w:val="16"/>
                <w:shd w:val="clear" w:color="auto" w:fill="C0C0C0"/>
              </w:rPr>
            </w:pPr>
            <w:ins w:id="8128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1284" w:author="Chunhui zheng(BJ-RD)" w:date="2019-06-26T19:15:00Z"/>
                <w:rFonts w:eastAsia="宋体" w:hint="eastAsia"/>
                <w:lang w:eastAsia="zh-CN"/>
              </w:rPr>
            </w:pPr>
            <w:ins w:id="8128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1286" w:author="Chunhui zheng(BJ-RD)" w:date="2019-06-26T19:15:00Z"/>
                <w:rFonts w:eastAsia="Times New Roman"/>
                <w:shd w:val="clear" w:color="auto" w:fill="C0C0C0"/>
              </w:rPr>
            </w:pPr>
            <w:ins w:id="8128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1288" w:author="Chunhui zheng(BJ-RD)" w:date="2019-06-26T19:15:00Z"/>
                <w:rFonts w:eastAsia="宋体" w:hint="eastAsia"/>
                <w:shd w:val="clear" w:color="auto" w:fill="C0C0C0"/>
                <w:lang w:eastAsia="zh-CN"/>
              </w:rPr>
            </w:pPr>
            <w:ins w:id="8128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1290" w:author="Chunhui zheng(BJ-RD)" w:date="2019-06-26T19:15:00Z"/>
                <w:color w:val="999999"/>
              </w:rPr>
            </w:pPr>
            <w:ins w:id="81291" w:author="Chunhui zheng(BJ-RD)" w:date="2019-06-26T19:15:00Z">
              <w:r>
                <w:rPr>
                  <w:rFonts w:eastAsia="宋体" w:hint="eastAsia"/>
                  <w:lang w:eastAsia="zh-CN"/>
                </w:rPr>
                <w:t>RSVAD_ME38TARGET_LIST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129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1293" w:author="Chunhui zheng(BJ-RD)" w:date="2019-06-26T19:15:00Z"/>
                <w:sz w:val="15"/>
                <w:szCs w:val="15"/>
              </w:rPr>
            </w:pPr>
            <w:ins w:id="8129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1295" w:author="Chunhui zheng(BJ-RD)" w:date="2019-06-26T19:15:00Z"/>
              </w:rPr>
            </w:pPr>
            <w:ins w:id="8129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1297" w:author="Chunhui zheng(BJ-RD)" w:date="2019-06-26T19:15:00Z"/>
              </w:rPr>
            </w:pPr>
            <w:ins w:id="8129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1299" w:author="Chunhui zheng(BJ-RD)" w:date="2019-06-26T19:15:00Z"/>
              </w:rPr>
            </w:pPr>
            <w:ins w:id="81300" w:author="Chunhui zheng(BJ-RD)" w:date="2019-06-26T19:15:00Z">
              <w:r>
                <w:t>x</w:t>
              </w:r>
            </w:ins>
          </w:p>
        </w:tc>
      </w:tr>
      <w:tr w:rsidR="006F1C24" w:rsidTr="00664E38">
        <w:trPr>
          <w:cantSplit/>
          <w:trHeight w:val="300"/>
          <w:jc w:val="center"/>
          <w:ins w:id="81301"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1302" w:author="Chunhui zheng(BJ-RD)" w:date="2019-06-26T19:15:00Z"/>
                <w:rFonts w:eastAsia="宋体" w:hint="eastAsia"/>
                <w:b w:val="0"/>
                <w:lang w:eastAsia="zh-CN"/>
              </w:rPr>
            </w:pPr>
            <w:ins w:id="81303"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81304" w:author="Chunhui zheng(BJ-RD)" w:date="2019-06-26T19:15:00Z"/>
                <w:rFonts w:eastAsia="宋体" w:hint="eastAsia"/>
                <w:lang w:eastAsia="zh-CN"/>
              </w:rPr>
            </w:pPr>
            <w:ins w:id="8130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1306" w:author="Chunhui zheng(BJ-RD)" w:date="2019-06-26T19:15:00Z"/>
              </w:rPr>
            </w:pPr>
            <w:ins w:id="8130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1308" w:author="Chunhui zheng(BJ-RD)" w:date="2019-06-26T19:15:00Z"/>
              </w:rPr>
            </w:pPr>
            <w:ins w:id="8130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1310" w:author="Chunhui zheng(BJ-RD)" w:date="2019-06-26T19:15:00Z"/>
                <w:rFonts w:eastAsia="宋体" w:hint="eastAsia"/>
                <w:b/>
                <w:lang w:eastAsia="zh-CN"/>
              </w:rPr>
            </w:pPr>
            <w:ins w:id="81311" w:author="Chunhui zheng(BJ-RD)" w:date="2019-06-26T19:15:00Z">
              <w:r>
                <w:rPr>
                  <w:rFonts w:eastAsia="宋体" w:hint="eastAsia"/>
                  <w:b/>
                  <w:lang w:eastAsia="zh-CN"/>
                </w:rPr>
                <w:t xml:space="preserve">MEM entry3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 for target decode</w:t>
              </w:r>
            </w:ins>
          </w:p>
          <w:p w:rsidR="006F1C24" w:rsidRDefault="006F1C24" w:rsidP="00664E38">
            <w:pPr>
              <w:ind w:leftChars="25" w:left="53"/>
              <w:rPr>
                <w:ins w:id="81312" w:author="Chunhui zheng(BJ-RD)" w:date="2019-06-26T19:15:00Z"/>
                <w:sz w:val="16"/>
                <w:szCs w:val="16"/>
                <w:shd w:val="clear" w:color="auto" w:fill="C0C0C0"/>
              </w:rPr>
            </w:pPr>
            <w:ins w:id="8131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1314" w:author="Chunhui zheng(BJ-RD)" w:date="2019-06-26T19:15:00Z"/>
                <w:rFonts w:eastAsia="宋体" w:hint="eastAsia"/>
                <w:lang w:eastAsia="zh-CN"/>
              </w:rPr>
            </w:pPr>
            <w:ins w:id="8131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1316" w:author="Chunhui zheng(BJ-RD)" w:date="2019-06-26T19:15:00Z"/>
                <w:rFonts w:eastAsia="Times New Roman"/>
                <w:shd w:val="clear" w:color="auto" w:fill="C0C0C0"/>
              </w:rPr>
            </w:pPr>
            <w:ins w:id="8131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1318" w:author="Chunhui zheng(BJ-RD)" w:date="2019-06-26T19:15:00Z"/>
                <w:rFonts w:eastAsia="宋体" w:hint="eastAsia"/>
                <w:shd w:val="clear" w:color="auto" w:fill="C0C0C0"/>
                <w:lang w:eastAsia="zh-CN"/>
              </w:rPr>
            </w:pPr>
            <w:ins w:id="8131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1320" w:author="Chunhui zheng(BJ-RD)" w:date="2019-06-26T19:15:00Z"/>
                <w:color w:val="999999"/>
              </w:rPr>
            </w:pPr>
            <w:ins w:id="81321" w:author="Chunhui zheng(BJ-RD)" w:date="2019-06-26T19:15:00Z">
              <w:r>
                <w:rPr>
                  <w:rFonts w:eastAsia="宋体" w:hint="eastAsia"/>
                  <w:lang w:eastAsia="zh-CN"/>
                </w:rPr>
                <w:t>RSVAD_ME38TARGET_LIST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132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1323" w:author="Chunhui zheng(BJ-RD)" w:date="2019-06-26T19:15:00Z"/>
                <w:sz w:val="15"/>
                <w:szCs w:val="15"/>
              </w:rPr>
            </w:pPr>
            <w:ins w:id="8132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1325" w:author="Chunhui zheng(BJ-RD)" w:date="2019-06-26T19:15:00Z"/>
              </w:rPr>
            </w:pPr>
            <w:ins w:id="8132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1327" w:author="Chunhui zheng(BJ-RD)" w:date="2019-06-26T19:15:00Z"/>
              </w:rPr>
            </w:pPr>
            <w:ins w:id="8132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1329" w:author="Chunhui zheng(BJ-RD)" w:date="2019-06-26T19:15:00Z"/>
              </w:rPr>
            </w:pPr>
            <w:ins w:id="81330" w:author="Chunhui zheng(BJ-RD)" w:date="2019-06-26T19:15:00Z">
              <w:r>
                <w:t>x</w:t>
              </w:r>
            </w:ins>
          </w:p>
        </w:tc>
      </w:tr>
      <w:tr w:rsidR="006F1C24" w:rsidTr="00664E38">
        <w:trPr>
          <w:cantSplit/>
          <w:jc w:val="center"/>
          <w:ins w:id="81331"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81332" w:author="Chunhui zheng(BJ-RD)" w:date="2019-06-26T19:15:00Z"/>
                <w:b w:val="0"/>
              </w:rPr>
            </w:pPr>
            <w:ins w:id="81333"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81334" w:author="Chunhui zheng(BJ-RD)" w:date="2019-06-26T19:15:00Z"/>
                <w:rFonts w:eastAsia="宋体" w:hint="eastAsia"/>
                <w:lang w:eastAsia="zh-CN"/>
              </w:rPr>
            </w:pPr>
            <w:ins w:id="8133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1336" w:author="Chunhui zheng(BJ-RD)" w:date="2019-06-26T19:15:00Z"/>
              </w:rPr>
            </w:pPr>
            <w:ins w:id="8133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81338" w:author="Chunhui zheng(BJ-RD)" w:date="2019-06-26T19:15:00Z"/>
                <w:rFonts w:eastAsia="宋体" w:hint="eastAsia"/>
                <w:lang w:eastAsia="zh-CN"/>
              </w:rPr>
            </w:pPr>
            <w:ins w:id="8133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1340" w:author="Chunhui zheng(BJ-RD)" w:date="2019-06-26T19:15:00Z"/>
                <w:rFonts w:eastAsia="宋体" w:hint="eastAsia"/>
                <w:b/>
                <w:lang w:eastAsia="zh-CN"/>
              </w:rPr>
            </w:pPr>
            <w:ins w:id="81341" w:author="Chunhui zheng(BJ-RD)" w:date="2019-06-26T19:15:00Z">
              <w:r>
                <w:rPr>
                  <w:rFonts w:eastAsia="宋体" w:hint="eastAsia"/>
                  <w:b/>
                  <w:lang w:eastAsia="zh-CN"/>
                </w:rPr>
                <w:t xml:space="preserve">MEM entry3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81342" w:author="Chunhui zheng(BJ-RD)" w:date="2019-06-26T19:15:00Z"/>
                <w:sz w:val="16"/>
                <w:szCs w:val="16"/>
                <w:shd w:val="clear" w:color="auto" w:fill="C0C0C0"/>
              </w:rPr>
            </w:pPr>
            <w:ins w:id="81343"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1344" w:author="Chunhui zheng(BJ-RD)" w:date="2019-06-26T19:15:00Z"/>
                <w:rFonts w:eastAsia="宋体" w:hint="eastAsia"/>
                <w:lang w:eastAsia="zh-CN"/>
              </w:rPr>
            </w:pPr>
            <w:ins w:id="8134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1346" w:author="Chunhui zheng(BJ-RD)" w:date="2019-06-26T19:15:00Z"/>
                <w:rFonts w:eastAsia="Times New Roman"/>
                <w:shd w:val="clear" w:color="auto" w:fill="C0C0C0"/>
              </w:rPr>
            </w:pPr>
            <w:ins w:id="8134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1348" w:author="Chunhui zheng(BJ-RD)" w:date="2019-06-26T19:15:00Z"/>
                <w:rFonts w:eastAsia="宋体" w:hint="eastAsia"/>
                <w:shd w:val="clear" w:color="auto" w:fill="C0C0C0"/>
                <w:lang w:eastAsia="zh-CN"/>
              </w:rPr>
            </w:pPr>
            <w:ins w:id="8134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1350" w:author="Chunhui zheng(BJ-RD)" w:date="2019-06-26T19:15:00Z"/>
                <w:color w:val="999999"/>
              </w:rPr>
            </w:pPr>
            <w:ins w:id="81351" w:author="Chunhui zheng(BJ-RD)" w:date="2019-06-26T19:15:00Z">
              <w:r>
                <w:rPr>
                  <w:rFonts w:eastAsia="宋体" w:hint="eastAsia"/>
                  <w:lang w:eastAsia="zh-CN"/>
                </w:rPr>
                <w:t>RSVAD_ME38</w:t>
              </w:r>
              <w:r w:rsidRPr="00907B65">
                <w:rPr>
                  <w:rFonts w:eastAsia="宋体" w:hint="eastAsia"/>
                  <w:lang w:eastAsia="zh-CN"/>
                </w:rPr>
                <w:t>TARGET</w:t>
              </w:r>
              <w:r>
                <w:rPr>
                  <w:rFonts w:eastAsia="宋体" w:hint="eastAsia"/>
                  <w:lang w:eastAsia="zh-CN"/>
                </w:rPr>
                <w:t>_</w:t>
              </w:r>
              <w:r w:rsidRPr="00907B65">
                <w:rPr>
                  <w:rFonts w:eastAsia="宋体" w:hint="eastAsia"/>
                  <w:lang w:eastAsia="zh-CN"/>
                </w:rPr>
                <w:t>LIST0[3:0]</w:t>
              </w:r>
            </w:ins>
          </w:p>
        </w:tc>
        <w:tc>
          <w:tcPr>
            <w:tcW w:w="0" w:type="auto"/>
            <w:tcMar>
              <w:top w:w="0" w:type="dxa"/>
              <w:left w:w="29" w:type="dxa"/>
              <w:bottom w:w="0" w:type="dxa"/>
              <w:right w:w="29" w:type="dxa"/>
            </w:tcMar>
          </w:tcPr>
          <w:p w:rsidR="006F1C24" w:rsidRDefault="006F1C24" w:rsidP="00664E38">
            <w:pPr>
              <w:pStyle w:val="IRSBitChipRev"/>
              <w:rPr>
                <w:ins w:id="8135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1353" w:author="Chunhui zheng(BJ-RD)" w:date="2019-06-26T19:15:00Z"/>
                <w:sz w:val="15"/>
                <w:szCs w:val="15"/>
              </w:rPr>
            </w:pPr>
            <w:ins w:id="8135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1355" w:author="Chunhui zheng(BJ-RD)" w:date="2019-06-26T19:15:00Z"/>
              </w:rPr>
            </w:pPr>
            <w:ins w:id="8135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1357" w:author="Chunhui zheng(BJ-RD)" w:date="2019-06-26T19:15:00Z"/>
              </w:rPr>
            </w:pPr>
            <w:ins w:id="8135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1359" w:author="Chunhui zheng(BJ-RD)" w:date="2019-06-26T19:15:00Z"/>
              </w:rPr>
            </w:pPr>
            <w:ins w:id="81360" w:author="Chunhui zheng(BJ-RD)" w:date="2019-06-26T19:15:00Z">
              <w:r>
                <w:t>x</w:t>
              </w:r>
            </w:ins>
          </w:p>
        </w:tc>
      </w:tr>
    </w:tbl>
    <w:p w:rsidR="006F1C24" w:rsidRDefault="006F1C24" w:rsidP="006F1C24">
      <w:pPr>
        <w:pStyle w:val="IRSReg-Heading"/>
        <w:ind w:left="189"/>
        <w:rPr>
          <w:ins w:id="81361" w:author="Chunhui zheng(BJ-RD)" w:date="2019-06-26T19:15:00Z"/>
        </w:rPr>
      </w:pPr>
      <w:ins w:id="81362" w:author="Chunhui zheng(BJ-RD)" w:date="2019-06-26T19:15:00Z">
        <w:r>
          <w:rPr>
            <w:u w:val="single"/>
          </w:rPr>
          <w:t>Offset Address:</w:t>
        </w:r>
        <w:r>
          <w:rPr>
            <w:rFonts w:eastAsia="宋体" w:hint="eastAsia"/>
            <w:u w:val="single"/>
            <w:lang w:eastAsia="zh-CN"/>
          </w:rPr>
          <w:t>2DF</w:t>
        </w:r>
        <w:r>
          <w:rPr>
            <w:u w:val="single"/>
          </w:rPr>
          <w:t>-</w:t>
        </w:r>
        <w:r>
          <w:rPr>
            <w:rFonts w:eastAsia="宋体" w:hint="eastAsia"/>
            <w:u w:val="single"/>
            <w:lang w:eastAsia="zh-CN"/>
          </w:rPr>
          <w:t>2DC</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38</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50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41"/>
        <w:gridCol w:w="727"/>
        <w:gridCol w:w="700"/>
        <w:gridCol w:w="588"/>
        <w:gridCol w:w="3308"/>
        <w:gridCol w:w="2792"/>
        <w:gridCol w:w="692"/>
        <w:gridCol w:w="618"/>
        <w:gridCol w:w="256"/>
        <w:gridCol w:w="226"/>
        <w:gridCol w:w="226"/>
      </w:tblGrid>
      <w:tr w:rsidR="006F1C24" w:rsidTr="00664E38">
        <w:trPr>
          <w:cantSplit/>
          <w:trHeight w:val="300"/>
          <w:jc w:val="center"/>
          <w:ins w:id="81363" w:author="Chunhui zheng(BJ-RD)" w:date="2019-06-26T19:15:00Z"/>
        </w:trPr>
        <w:tc>
          <w:tcPr>
            <w:tcW w:w="208" w:type="pct"/>
            <w:tcMar>
              <w:top w:w="0" w:type="dxa"/>
              <w:left w:w="29" w:type="dxa"/>
              <w:bottom w:w="0" w:type="dxa"/>
              <w:right w:w="29" w:type="dxa"/>
            </w:tcMar>
            <w:vAlign w:val="center"/>
          </w:tcPr>
          <w:p w:rsidR="006F1C24" w:rsidRDefault="006F1C24" w:rsidP="00664E38">
            <w:pPr>
              <w:pStyle w:val="IRSBitItem"/>
              <w:rPr>
                <w:ins w:id="81364" w:author="Chunhui zheng(BJ-RD)" w:date="2019-06-26T19:15:00Z"/>
              </w:rPr>
            </w:pPr>
            <w:ins w:id="81365"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81366" w:author="Chunhui zheng(BJ-RD)" w:date="2019-06-26T19:15:00Z"/>
                <w:b/>
              </w:rPr>
            </w:pPr>
            <w:ins w:id="81367"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81368" w:author="Chunhui zheng(BJ-RD)" w:date="2019-06-26T19:15:00Z"/>
                <w:b/>
              </w:rPr>
            </w:pPr>
            <w:ins w:id="81369"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81370" w:author="Chunhui zheng(BJ-RD)" w:date="2019-06-26T19:15:00Z"/>
                <w:b/>
              </w:rPr>
            </w:pPr>
            <w:ins w:id="81371" w:author="Chunhui zheng(BJ-RD)" w:date="2019-06-26T19:15:00Z">
              <w:r w:rsidRPr="00F62296">
                <w:rPr>
                  <w:b/>
                </w:rPr>
                <w:t>Default</w:t>
              </w:r>
            </w:ins>
          </w:p>
        </w:tc>
        <w:tc>
          <w:tcPr>
            <w:tcW w:w="1564" w:type="pct"/>
            <w:tcMar>
              <w:top w:w="0" w:type="dxa"/>
              <w:left w:w="29" w:type="dxa"/>
              <w:bottom w:w="0" w:type="dxa"/>
              <w:right w:w="29" w:type="dxa"/>
            </w:tcMar>
            <w:vAlign w:val="center"/>
          </w:tcPr>
          <w:p w:rsidR="006F1C24" w:rsidRPr="00293312" w:rsidRDefault="006F1C24" w:rsidP="00664E38">
            <w:pPr>
              <w:pStyle w:val="IRSBitDescription"/>
              <w:ind w:left="53"/>
              <w:rPr>
                <w:ins w:id="81372" w:author="Chunhui zheng(BJ-RD)" w:date="2019-06-26T19:15:00Z"/>
                <w:rFonts w:eastAsia="Times New Roman"/>
                <w:b/>
              </w:rPr>
            </w:pPr>
            <w:ins w:id="81373" w:author="Chunhui zheng(BJ-RD)" w:date="2019-06-26T19:15:00Z">
              <w:r w:rsidRPr="00293312">
                <w:rPr>
                  <w:rFonts w:eastAsia="Times New Roman"/>
                  <w:b/>
                </w:rPr>
                <w:t>Description</w:t>
              </w:r>
            </w:ins>
          </w:p>
        </w:tc>
        <w:tc>
          <w:tcPr>
            <w:tcW w:w="1320" w:type="pct"/>
            <w:tcMar>
              <w:top w:w="0" w:type="dxa"/>
              <w:left w:w="29" w:type="dxa"/>
              <w:bottom w:w="0" w:type="dxa"/>
              <w:right w:w="29" w:type="dxa"/>
            </w:tcMar>
            <w:vAlign w:val="center"/>
          </w:tcPr>
          <w:p w:rsidR="006F1C24" w:rsidRPr="00F62296" w:rsidRDefault="006F1C24" w:rsidP="00664E38">
            <w:pPr>
              <w:pStyle w:val="IRSBitMnemonic"/>
              <w:ind w:left="53"/>
              <w:rPr>
                <w:ins w:id="81374" w:author="Chunhui zheng(BJ-RD)" w:date="2019-06-26T19:15:00Z"/>
              </w:rPr>
            </w:pPr>
            <w:ins w:id="81375"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81376" w:author="Chunhui zheng(BJ-RD)" w:date="2019-06-26T19:15:00Z"/>
                <w:b/>
              </w:rPr>
            </w:pPr>
            <w:ins w:id="81377"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81378" w:author="Chunhui zheng(BJ-RD)" w:date="2019-06-26T19:15:00Z"/>
                <w:b/>
              </w:rPr>
            </w:pPr>
            <w:ins w:id="81379" w:author="Chunhui zheng(BJ-RD)" w:date="2019-06-26T19:15:00Z">
              <w:r w:rsidRPr="00F62296">
                <w:rPr>
                  <w:b/>
                </w:rPr>
                <w:t>PwrDm</w:t>
              </w:r>
            </w:ins>
          </w:p>
        </w:tc>
        <w:tc>
          <w:tcPr>
            <w:tcW w:w="121" w:type="pct"/>
            <w:tcMar>
              <w:top w:w="0" w:type="dxa"/>
              <w:left w:w="29" w:type="dxa"/>
              <w:bottom w:w="0" w:type="dxa"/>
              <w:right w:w="29" w:type="dxa"/>
            </w:tcMar>
            <w:vAlign w:val="center"/>
          </w:tcPr>
          <w:p w:rsidR="006F1C24" w:rsidRPr="00F62296" w:rsidRDefault="006F1C24" w:rsidP="00664E38">
            <w:pPr>
              <w:pStyle w:val="IRSBitsugS"/>
              <w:rPr>
                <w:ins w:id="81380" w:author="Chunhui zheng(BJ-RD)" w:date="2019-06-26T19:15:00Z"/>
                <w:b/>
              </w:rPr>
            </w:pPr>
            <w:ins w:id="81381" w:author="Chunhui zheng(BJ-RD)" w:date="2019-06-26T19:15:00Z">
              <w:r w:rsidRPr="00F62296">
                <w:rPr>
                  <w:b/>
                </w:rPr>
                <w:t>S</w:t>
              </w:r>
            </w:ins>
          </w:p>
        </w:tc>
        <w:tc>
          <w:tcPr>
            <w:tcW w:w="107" w:type="pct"/>
            <w:tcMar>
              <w:top w:w="0" w:type="dxa"/>
              <w:left w:w="29" w:type="dxa"/>
              <w:bottom w:w="0" w:type="dxa"/>
              <w:right w:w="29" w:type="dxa"/>
            </w:tcMar>
            <w:vAlign w:val="center"/>
          </w:tcPr>
          <w:p w:rsidR="006F1C24" w:rsidRPr="00F62296" w:rsidRDefault="006F1C24" w:rsidP="00664E38">
            <w:pPr>
              <w:pStyle w:val="IRSBitsugP"/>
              <w:rPr>
                <w:ins w:id="81382" w:author="Chunhui zheng(BJ-RD)" w:date="2019-06-26T19:15:00Z"/>
                <w:b/>
              </w:rPr>
            </w:pPr>
            <w:ins w:id="81383" w:author="Chunhui zheng(BJ-RD)" w:date="2019-06-26T19:15:00Z">
              <w:r w:rsidRPr="00F62296">
                <w:rPr>
                  <w:b/>
                </w:rPr>
                <w:t>P</w:t>
              </w:r>
            </w:ins>
          </w:p>
        </w:tc>
        <w:tc>
          <w:tcPr>
            <w:tcW w:w="107" w:type="pct"/>
            <w:tcMar>
              <w:top w:w="0" w:type="dxa"/>
              <w:left w:w="29" w:type="dxa"/>
              <w:bottom w:w="0" w:type="dxa"/>
              <w:right w:w="29" w:type="dxa"/>
            </w:tcMar>
            <w:vAlign w:val="center"/>
          </w:tcPr>
          <w:p w:rsidR="006F1C24" w:rsidRPr="00F62296" w:rsidRDefault="006F1C24" w:rsidP="00664E38">
            <w:pPr>
              <w:pStyle w:val="IRSBitsugE"/>
              <w:rPr>
                <w:ins w:id="81384" w:author="Chunhui zheng(BJ-RD)" w:date="2019-06-26T19:15:00Z"/>
                <w:b/>
              </w:rPr>
            </w:pPr>
            <w:ins w:id="81385" w:author="Chunhui zheng(BJ-RD)" w:date="2019-06-26T19:15:00Z">
              <w:r w:rsidRPr="00F62296">
                <w:rPr>
                  <w:b/>
                </w:rPr>
                <w:t>E</w:t>
              </w:r>
            </w:ins>
          </w:p>
        </w:tc>
      </w:tr>
      <w:tr w:rsidR="006F1C24" w:rsidTr="00664E38">
        <w:trPr>
          <w:cantSplit/>
          <w:trHeight w:val="300"/>
          <w:jc w:val="center"/>
          <w:ins w:id="81386" w:author="Chunhui zheng(BJ-RD)" w:date="2019-06-26T19:15:00Z"/>
        </w:trPr>
        <w:tc>
          <w:tcPr>
            <w:tcW w:w="208" w:type="pct"/>
            <w:tcMar>
              <w:top w:w="0" w:type="dxa"/>
              <w:left w:w="29" w:type="dxa"/>
              <w:bottom w:w="0" w:type="dxa"/>
              <w:right w:w="29" w:type="dxa"/>
            </w:tcMar>
          </w:tcPr>
          <w:p w:rsidR="006F1C24" w:rsidRPr="00FC735D" w:rsidRDefault="006F1C24" w:rsidP="00664E38">
            <w:pPr>
              <w:pStyle w:val="IRSBitItem"/>
              <w:jc w:val="left"/>
              <w:rPr>
                <w:ins w:id="81387" w:author="Chunhui zheng(BJ-RD)" w:date="2019-06-26T19:15:00Z"/>
                <w:rFonts w:eastAsia="宋体" w:hint="eastAsia"/>
                <w:b w:val="0"/>
                <w:lang w:eastAsia="zh-CN"/>
              </w:rPr>
            </w:pPr>
            <w:ins w:id="81388" w:author="Chunhui zheng(BJ-RD)" w:date="2019-06-26T19:15:00Z">
              <w:r>
                <w:rPr>
                  <w:b w:val="0"/>
                </w:rPr>
                <w:t>31:</w:t>
              </w:r>
              <w:r>
                <w:rPr>
                  <w:rFonts w:eastAsia="宋体" w:hint="eastAsia"/>
                  <w:b w:val="0"/>
                  <w:lang w:eastAsia="zh-CN"/>
                </w:rPr>
                <w:t>28</w:t>
              </w:r>
            </w:ins>
          </w:p>
        </w:tc>
        <w:tc>
          <w:tcPr>
            <w:tcW w:w="344" w:type="pct"/>
            <w:tcMar>
              <w:top w:w="0" w:type="dxa"/>
              <w:left w:w="29" w:type="dxa"/>
              <w:bottom w:w="0" w:type="dxa"/>
              <w:right w:w="29" w:type="dxa"/>
            </w:tcMar>
          </w:tcPr>
          <w:p w:rsidR="006F1C24" w:rsidRDefault="006F1C24" w:rsidP="00664E38">
            <w:pPr>
              <w:pStyle w:val="IRSBitAttribute"/>
              <w:rPr>
                <w:ins w:id="81389" w:author="Chunhui zheng(BJ-RD)" w:date="2019-06-26T19:15:00Z"/>
              </w:rPr>
            </w:pPr>
            <w:ins w:id="81390" w:author="Chunhui zheng(BJ-RD)" w:date="2019-06-26T19:15:00Z">
              <w:r w:rsidRPr="007C2E95">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81391" w:author="Chunhui zheng(BJ-RD)" w:date="2019-06-26T19:15:00Z"/>
              </w:rPr>
            </w:pPr>
            <w:ins w:id="81392" w:author="Chunhui zheng(BJ-RD)" w:date="2019-06-26T19:15:00Z">
              <w:r w:rsidRPr="007C2E95">
                <w:rPr>
                  <w:rFonts w:eastAsia="宋体" w:hint="eastAsia"/>
                  <w:lang w:eastAsia="zh-CN"/>
                </w:rPr>
                <w:t>RO</w:t>
              </w:r>
            </w:ins>
          </w:p>
        </w:tc>
        <w:tc>
          <w:tcPr>
            <w:tcW w:w="278" w:type="pct"/>
            <w:tcMar>
              <w:top w:w="0" w:type="dxa"/>
              <w:left w:w="29" w:type="dxa"/>
              <w:bottom w:w="0" w:type="dxa"/>
              <w:right w:w="29" w:type="dxa"/>
            </w:tcMar>
          </w:tcPr>
          <w:p w:rsidR="006F1C24" w:rsidRDefault="006F1C24" w:rsidP="00664E38">
            <w:pPr>
              <w:pStyle w:val="IRSBitDefault"/>
              <w:rPr>
                <w:ins w:id="81393" w:author="Chunhui zheng(BJ-RD)" w:date="2019-06-26T19:15:00Z"/>
              </w:rPr>
            </w:pPr>
            <w:ins w:id="81394" w:author="Chunhui zheng(BJ-RD)" w:date="2019-06-26T19:15:00Z">
              <w:r>
                <w:t>0</w:t>
              </w:r>
            </w:ins>
          </w:p>
        </w:tc>
        <w:tc>
          <w:tcPr>
            <w:tcW w:w="1564" w:type="pct"/>
            <w:tcMar>
              <w:top w:w="0" w:type="dxa"/>
              <w:left w:w="29" w:type="dxa"/>
              <w:bottom w:w="0" w:type="dxa"/>
              <w:right w:w="29" w:type="dxa"/>
            </w:tcMar>
          </w:tcPr>
          <w:p w:rsidR="006F1C24" w:rsidRDefault="006F1C24" w:rsidP="00664E38">
            <w:pPr>
              <w:pStyle w:val="IRSBitDescription"/>
              <w:ind w:left="53"/>
              <w:rPr>
                <w:ins w:id="81395" w:author="Chunhui zheng(BJ-RD)" w:date="2019-06-26T19:15:00Z"/>
                <w:rFonts w:eastAsia="宋体" w:hint="eastAsia"/>
                <w:b/>
                <w:lang w:eastAsia="zh-CN"/>
              </w:rPr>
            </w:pPr>
            <w:ins w:id="81396" w:author="Chunhui zheng(BJ-RD)" w:date="2019-06-26T19:15:00Z">
              <w:r>
                <w:rPr>
                  <w:rFonts w:eastAsia="宋体" w:hint="eastAsia"/>
                  <w:b/>
                  <w:lang w:eastAsia="zh-CN"/>
                </w:rPr>
                <w:t xml:space="preserve">MEM entry3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Pr="00907B65" w:rsidRDefault="006F1C24" w:rsidP="00664E38">
            <w:pPr>
              <w:pStyle w:val="IRSBitDescription"/>
              <w:ind w:left="53"/>
              <w:rPr>
                <w:ins w:id="81397" w:author="Chunhui zheng(BJ-RD)" w:date="2019-06-26T19:15:00Z"/>
                <w:rFonts w:eastAsia="宋体" w:hint="eastAsia"/>
                <w:b/>
                <w:lang w:eastAsia="zh-CN"/>
              </w:rPr>
            </w:pPr>
          </w:p>
          <w:p w:rsidR="006F1C24" w:rsidRDefault="006F1C24" w:rsidP="00664E38">
            <w:pPr>
              <w:ind w:leftChars="25" w:left="53"/>
              <w:rPr>
                <w:ins w:id="81398" w:author="Chunhui zheng(BJ-RD)" w:date="2019-06-26T19:15:00Z"/>
                <w:sz w:val="16"/>
                <w:szCs w:val="16"/>
                <w:shd w:val="clear" w:color="auto" w:fill="C0C0C0"/>
              </w:rPr>
            </w:pPr>
            <w:ins w:id="81399"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1400" w:author="Chunhui zheng(BJ-RD)" w:date="2019-06-26T19:15:00Z"/>
                <w:rFonts w:eastAsia="宋体" w:hint="eastAsia"/>
                <w:lang w:eastAsia="zh-CN"/>
              </w:rPr>
            </w:pPr>
            <w:ins w:id="8140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1402" w:author="Chunhui zheng(BJ-RD)" w:date="2019-06-26T19:15:00Z"/>
                <w:rFonts w:eastAsia="Times New Roman"/>
                <w:shd w:val="clear" w:color="auto" w:fill="C0C0C0"/>
              </w:rPr>
            </w:pPr>
            <w:ins w:id="8140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81404" w:author="Chunhui zheng(BJ-RD)" w:date="2019-06-26T19:15:00Z"/>
                <w:rFonts w:eastAsia="Times New Roman"/>
                <w:b/>
              </w:rPr>
            </w:pPr>
            <w:ins w:id="8140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320" w:type="pct"/>
            <w:tcMar>
              <w:top w:w="0" w:type="dxa"/>
              <w:left w:w="29" w:type="dxa"/>
              <w:bottom w:w="0" w:type="dxa"/>
              <w:right w:w="29" w:type="dxa"/>
            </w:tcMar>
          </w:tcPr>
          <w:p w:rsidR="006F1C24" w:rsidRPr="00D074E0" w:rsidRDefault="006F1C24" w:rsidP="00664E38">
            <w:pPr>
              <w:pStyle w:val="IRSBitMnemonic"/>
              <w:ind w:left="53"/>
              <w:rPr>
                <w:ins w:id="81406" w:author="Chunhui zheng(BJ-RD)" w:date="2019-06-26T19:15:00Z"/>
                <w:rFonts w:eastAsia="宋体" w:hint="eastAsia"/>
                <w:lang w:eastAsia="zh-CN"/>
              </w:rPr>
            </w:pPr>
            <w:ins w:id="81407" w:author="Chunhui zheng(BJ-RD)" w:date="2019-06-26T19:15:00Z">
              <w:r>
                <w:rPr>
                  <w:rFonts w:eastAsia="宋体" w:hint="eastAsia"/>
                  <w:lang w:eastAsia="zh-CN"/>
                </w:rPr>
                <w:t>RSVAD_ME38TARGET_LIST15</w:t>
              </w:r>
              <w:r w:rsidRPr="00907B65">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81408"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1409" w:author="Chunhui zheng(BJ-RD)" w:date="2019-06-26T19:15:00Z"/>
                <w:sz w:val="15"/>
                <w:szCs w:val="15"/>
              </w:rPr>
            </w:pPr>
            <w:ins w:id="81410" w:author="Chunhui zheng(BJ-RD)" w:date="2019-06-26T19:15:00Z">
              <w:r>
                <w:t>vcc</w:t>
              </w:r>
            </w:ins>
          </w:p>
        </w:tc>
        <w:tc>
          <w:tcPr>
            <w:tcW w:w="121" w:type="pct"/>
            <w:tcMar>
              <w:top w:w="0" w:type="dxa"/>
              <w:left w:w="29" w:type="dxa"/>
              <w:bottom w:w="0" w:type="dxa"/>
              <w:right w:w="29" w:type="dxa"/>
            </w:tcMar>
          </w:tcPr>
          <w:p w:rsidR="006F1C24" w:rsidRPr="004F0D76" w:rsidRDefault="006F1C24" w:rsidP="00664E38">
            <w:pPr>
              <w:pStyle w:val="IRSBitsugS"/>
              <w:rPr>
                <w:ins w:id="81411" w:author="Chunhui zheng(BJ-RD)" w:date="2019-06-26T19:15:00Z"/>
                <w:rFonts w:eastAsia="宋体" w:hint="eastAsia"/>
                <w:lang w:eastAsia="zh-CN"/>
              </w:rPr>
            </w:pPr>
            <w:ins w:id="81412" w:author="Chunhui zheng(BJ-RD)" w:date="2019-06-26T19:15:00Z">
              <w:r>
                <w:rPr>
                  <w:rFonts w:eastAsia="宋体" w:hint="eastAsia"/>
                  <w:lang w:eastAsia="zh-CN"/>
                </w:rPr>
                <w:t>x</w:t>
              </w:r>
            </w:ins>
          </w:p>
        </w:tc>
        <w:tc>
          <w:tcPr>
            <w:tcW w:w="107" w:type="pct"/>
            <w:tcMar>
              <w:top w:w="0" w:type="dxa"/>
              <w:left w:w="29" w:type="dxa"/>
              <w:bottom w:w="0" w:type="dxa"/>
              <w:right w:w="29" w:type="dxa"/>
            </w:tcMar>
          </w:tcPr>
          <w:p w:rsidR="006F1C24" w:rsidRDefault="006F1C24" w:rsidP="00664E38">
            <w:pPr>
              <w:pStyle w:val="IRSBitsugP"/>
              <w:rPr>
                <w:ins w:id="81413" w:author="Chunhui zheng(BJ-RD)" w:date="2019-06-26T19:15:00Z"/>
              </w:rPr>
            </w:pPr>
            <w:ins w:id="81414" w:author="Chunhui zheng(BJ-RD)" w:date="2019-06-26T19:15:00Z">
              <w:r>
                <w:t>x</w:t>
              </w:r>
            </w:ins>
          </w:p>
        </w:tc>
        <w:tc>
          <w:tcPr>
            <w:tcW w:w="107" w:type="pct"/>
            <w:tcMar>
              <w:top w:w="0" w:type="dxa"/>
              <w:left w:w="29" w:type="dxa"/>
              <w:bottom w:w="0" w:type="dxa"/>
              <w:right w:w="29" w:type="dxa"/>
            </w:tcMar>
          </w:tcPr>
          <w:p w:rsidR="006F1C24" w:rsidRDefault="006F1C24" w:rsidP="00664E38">
            <w:pPr>
              <w:pStyle w:val="IRSBitsugE"/>
              <w:rPr>
                <w:ins w:id="81415" w:author="Chunhui zheng(BJ-RD)" w:date="2019-06-26T19:15:00Z"/>
              </w:rPr>
            </w:pPr>
            <w:ins w:id="81416" w:author="Chunhui zheng(BJ-RD)" w:date="2019-06-26T19:15:00Z">
              <w:r>
                <w:t>x</w:t>
              </w:r>
            </w:ins>
          </w:p>
        </w:tc>
      </w:tr>
      <w:tr w:rsidR="006F1C24" w:rsidTr="00664E38">
        <w:trPr>
          <w:cantSplit/>
          <w:trHeight w:val="300"/>
          <w:jc w:val="center"/>
          <w:ins w:id="81417" w:author="Chunhui zheng(BJ-RD)" w:date="2019-06-26T19:15:00Z"/>
        </w:trPr>
        <w:tc>
          <w:tcPr>
            <w:tcW w:w="208" w:type="pct"/>
            <w:tcMar>
              <w:top w:w="0" w:type="dxa"/>
              <w:left w:w="29" w:type="dxa"/>
              <w:bottom w:w="0" w:type="dxa"/>
              <w:right w:w="29" w:type="dxa"/>
            </w:tcMar>
          </w:tcPr>
          <w:p w:rsidR="006F1C24" w:rsidRPr="00C66D6B" w:rsidRDefault="006F1C24" w:rsidP="00664E38">
            <w:pPr>
              <w:pStyle w:val="IRSBitItem"/>
              <w:jc w:val="left"/>
              <w:rPr>
                <w:ins w:id="81418" w:author="Chunhui zheng(BJ-RD)" w:date="2019-06-26T19:15:00Z"/>
                <w:rFonts w:eastAsia="宋体" w:hint="eastAsia"/>
                <w:b w:val="0"/>
                <w:lang w:eastAsia="zh-CN"/>
              </w:rPr>
            </w:pPr>
            <w:ins w:id="81419"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344" w:type="pct"/>
            <w:tcMar>
              <w:top w:w="0" w:type="dxa"/>
              <w:left w:w="29" w:type="dxa"/>
              <w:bottom w:w="0" w:type="dxa"/>
              <w:right w:w="29" w:type="dxa"/>
            </w:tcMar>
          </w:tcPr>
          <w:p w:rsidR="006F1C24" w:rsidRPr="007F55E1" w:rsidRDefault="006F1C24" w:rsidP="00664E38">
            <w:pPr>
              <w:pStyle w:val="IRSBitAttribute"/>
              <w:rPr>
                <w:ins w:id="81420" w:author="Chunhui zheng(BJ-RD)" w:date="2019-06-26T19:15:00Z"/>
                <w:rFonts w:eastAsia="宋体" w:hint="eastAsia"/>
                <w:lang w:eastAsia="zh-CN"/>
              </w:rPr>
            </w:pPr>
            <w:ins w:id="81421" w:author="Chunhui zheng(BJ-RD)" w:date="2019-06-26T19:15:00Z">
              <w:r w:rsidRPr="007C2E95">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81422" w:author="Chunhui zheng(BJ-RD)" w:date="2019-06-26T19:15:00Z"/>
                <w:rFonts w:eastAsia="宋体" w:hint="eastAsia"/>
                <w:lang w:eastAsia="zh-CN"/>
              </w:rPr>
            </w:pPr>
            <w:ins w:id="81423" w:author="Chunhui zheng(BJ-RD)" w:date="2019-06-26T19:15:00Z">
              <w:r w:rsidRPr="007C2E95">
                <w:rPr>
                  <w:rFonts w:eastAsia="宋体" w:hint="eastAsia"/>
                  <w:lang w:eastAsia="zh-CN"/>
                </w:rPr>
                <w:t>RO</w:t>
              </w:r>
            </w:ins>
          </w:p>
        </w:tc>
        <w:tc>
          <w:tcPr>
            <w:tcW w:w="278" w:type="pct"/>
            <w:tcMar>
              <w:top w:w="0" w:type="dxa"/>
              <w:left w:w="29" w:type="dxa"/>
              <w:bottom w:w="0" w:type="dxa"/>
              <w:right w:w="29" w:type="dxa"/>
            </w:tcMar>
          </w:tcPr>
          <w:p w:rsidR="006F1C24" w:rsidRDefault="006F1C24" w:rsidP="00664E38">
            <w:pPr>
              <w:pStyle w:val="IRSBitDefault"/>
              <w:rPr>
                <w:ins w:id="81424" w:author="Chunhui zheng(BJ-RD)" w:date="2019-06-26T19:15:00Z"/>
              </w:rPr>
            </w:pPr>
            <w:ins w:id="81425" w:author="Chunhui zheng(BJ-RD)" w:date="2019-06-26T19:15:00Z">
              <w:r>
                <w:t>0</w:t>
              </w:r>
            </w:ins>
          </w:p>
        </w:tc>
        <w:tc>
          <w:tcPr>
            <w:tcW w:w="1564" w:type="pct"/>
            <w:tcMar>
              <w:top w:w="0" w:type="dxa"/>
              <w:left w:w="29" w:type="dxa"/>
              <w:bottom w:w="0" w:type="dxa"/>
              <w:right w:w="29" w:type="dxa"/>
            </w:tcMar>
          </w:tcPr>
          <w:p w:rsidR="006F1C24" w:rsidRDefault="006F1C24" w:rsidP="00664E38">
            <w:pPr>
              <w:pStyle w:val="IRSBitDescription"/>
              <w:ind w:left="53"/>
              <w:rPr>
                <w:ins w:id="81426" w:author="Chunhui zheng(BJ-RD)" w:date="2019-06-26T19:15:00Z"/>
                <w:rFonts w:eastAsia="宋体" w:hint="eastAsia"/>
                <w:b/>
                <w:lang w:eastAsia="zh-CN"/>
              </w:rPr>
            </w:pPr>
            <w:ins w:id="81427" w:author="Chunhui zheng(BJ-RD)" w:date="2019-06-26T19:15:00Z">
              <w:r>
                <w:rPr>
                  <w:rFonts w:eastAsia="宋体" w:hint="eastAsia"/>
                  <w:b/>
                  <w:lang w:eastAsia="zh-CN"/>
                </w:rPr>
                <w:t xml:space="preserve">MEM entry3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81428" w:author="Chunhui zheng(BJ-RD)" w:date="2019-06-26T19:15:00Z"/>
                <w:sz w:val="16"/>
                <w:szCs w:val="16"/>
                <w:shd w:val="clear" w:color="auto" w:fill="C0C0C0"/>
              </w:rPr>
            </w:pPr>
            <w:ins w:id="81429"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1430" w:author="Chunhui zheng(BJ-RD)" w:date="2019-06-26T19:15:00Z"/>
                <w:rFonts w:eastAsia="宋体" w:hint="eastAsia"/>
                <w:lang w:eastAsia="zh-CN"/>
              </w:rPr>
            </w:pPr>
            <w:ins w:id="8143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1432" w:author="Chunhui zheng(BJ-RD)" w:date="2019-06-26T19:15:00Z"/>
                <w:rFonts w:eastAsia="Times New Roman"/>
                <w:shd w:val="clear" w:color="auto" w:fill="C0C0C0"/>
              </w:rPr>
            </w:pPr>
            <w:ins w:id="8143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81434" w:author="Chunhui zheng(BJ-RD)" w:date="2019-06-26T19:15:00Z"/>
                <w:rFonts w:eastAsia="宋体" w:hint="eastAsia"/>
                <w:b/>
                <w:lang w:eastAsia="zh-CN"/>
              </w:rPr>
            </w:pPr>
            <w:ins w:id="8143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320" w:type="pct"/>
            <w:tcMar>
              <w:top w:w="0" w:type="dxa"/>
              <w:left w:w="29" w:type="dxa"/>
              <w:bottom w:w="0" w:type="dxa"/>
              <w:right w:w="29" w:type="dxa"/>
            </w:tcMar>
          </w:tcPr>
          <w:p w:rsidR="006F1C24" w:rsidRPr="00C453A9" w:rsidRDefault="006F1C24" w:rsidP="00664E38">
            <w:pPr>
              <w:pStyle w:val="IRSBitMnemonic"/>
              <w:ind w:left="53"/>
              <w:rPr>
                <w:ins w:id="81436" w:author="Chunhui zheng(BJ-RD)" w:date="2019-06-26T19:15:00Z"/>
                <w:rFonts w:eastAsia="宋体" w:hint="eastAsia"/>
                <w:lang w:eastAsia="zh-CN"/>
              </w:rPr>
            </w:pPr>
            <w:ins w:id="81437" w:author="Chunhui zheng(BJ-RD)" w:date="2019-06-26T19:15:00Z">
              <w:r>
                <w:rPr>
                  <w:rFonts w:eastAsia="宋体" w:hint="eastAsia"/>
                  <w:lang w:eastAsia="zh-CN"/>
                </w:rPr>
                <w:t>RSVAD_ME38TARGET_LIST14</w:t>
              </w:r>
              <w:r w:rsidRPr="00907B65">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81438"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1439" w:author="Chunhui zheng(BJ-RD)" w:date="2019-06-26T19:15:00Z"/>
                <w:sz w:val="15"/>
                <w:szCs w:val="15"/>
              </w:rPr>
            </w:pPr>
            <w:ins w:id="81440" w:author="Chunhui zheng(BJ-RD)" w:date="2019-06-26T19:15:00Z">
              <w:r>
                <w:t>vcc</w:t>
              </w:r>
            </w:ins>
          </w:p>
        </w:tc>
        <w:tc>
          <w:tcPr>
            <w:tcW w:w="121" w:type="pct"/>
            <w:tcMar>
              <w:top w:w="0" w:type="dxa"/>
              <w:left w:w="29" w:type="dxa"/>
              <w:bottom w:w="0" w:type="dxa"/>
              <w:right w:w="29" w:type="dxa"/>
            </w:tcMar>
          </w:tcPr>
          <w:p w:rsidR="006F1C24" w:rsidRPr="00907B65" w:rsidRDefault="006F1C24" w:rsidP="00664E38">
            <w:pPr>
              <w:pStyle w:val="IRSBitsugS"/>
              <w:rPr>
                <w:ins w:id="81441" w:author="Chunhui zheng(BJ-RD)" w:date="2019-06-26T19:15:00Z"/>
                <w:rFonts w:eastAsia="宋体" w:hint="eastAsia"/>
                <w:lang w:eastAsia="zh-CN"/>
              </w:rPr>
            </w:pPr>
            <w:ins w:id="81442" w:author="Chunhui zheng(BJ-RD)" w:date="2019-06-26T19:15:00Z">
              <w:r>
                <w:rPr>
                  <w:rFonts w:eastAsia="宋体" w:hint="eastAsia"/>
                  <w:lang w:eastAsia="zh-CN"/>
                </w:rPr>
                <w:t>x</w:t>
              </w:r>
            </w:ins>
          </w:p>
        </w:tc>
        <w:tc>
          <w:tcPr>
            <w:tcW w:w="107" w:type="pct"/>
            <w:tcMar>
              <w:top w:w="0" w:type="dxa"/>
              <w:left w:w="29" w:type="dxa"/>
              <w:bottom w:w="0" w:type="dxa"/>
              <w:right w:w="29" w:type="dxa"/>
            </w:tcMar>
          </w:tcPr>
          <w:p w:rsidR="006F1C24" w:rsidRDefault="006F1C24" w:rsidP="00664E38">
            <w:pPr>
              <w:pStyle w:val="IRSBitsugP"/>
              <w:rPr>
                <w:ins w:id="81443" w:author="Chunhui zheng(BJ-RD)" w:date="2019-06-26T19:15:00Z"/>
              </w:rPr>
            </w:pPr>
            <w:ins w:id="81444" w:author="Chunhui zheng(BJ-RD)" w:date="2019-06-26T19:15:00Z">
              <w:r>
                <w:t>x</w:t>
              </w:r>
            </w:ins>
          </w:p>
        </w:tc>
        <w:tc>
          <w:tcPr>
            <w:tcW w:w="107" w:type="pct"/>
            <w:tcMar>
              <w:top w:w="0" w:type="dxa"/>
              <w:left w:w="29" w:type="dxa"/>
              <w:bottom w:w="0" w:type="dxa"/>
              <w:right w:w="29" w:type="dxa"/>
            </w:tcMar>
          </w:tcPr>
          <w:p w:rsidR="006F1C24" w:rsidRDefault="006F1C24" w:rsidP="00664E38">
            <w:pPr>
              <w:pStyle w:val="IRSBitsugE"/>
              <w:rPr>
                <w:ins w:id="81445" w:author="Chunhui zheng(BJ-RD)" w:date="2019-06-26T19:15:00Z"/>
              </w:rPr>
            </w:pPr>
            <w:ins w:id="81446" w:author="Chunhui zheng(BJ-RD)" w:date="2019-06-26T19:15:00Z">
              <w:r>
                <w:t>x</w:t>
              </w:r>
            </w:ins>
          </w:p>
        </w:tc>
      </w:tr>
      <w:tr w:rsidR="006F1C24" w:rsidTr="00664E38">
        <w:trPr>
          <w:cantSplit/>
          <w:trHeight w:val="300"/>
          <w:jc w:val="center"/>
          <w:ins w:id="81447" w:author="Chunhui zheng(BJ-RD)" w:date="2019-06-26T19:15:00Z"/>
        </w:trPr>
        <w:tc>
          <w:tcPr>
            <w:tcW w:w="208" w:type="pct"/>
            <w:tcMar>
              <w:top w:w="0" w:type="dxa"/>
              <w:left w:w="29" w:type="dxa"/>
              <w:bottom w:w="0" w:type="dxa"/>
              <w:right w:w="29" w:type="dxa"/>
            </w:tcMar>
          </w:tcPr>
          <w:p w:rsidR="006F1C24" w:rsidRDefault="006F1C24" w:rsidP="00664E38">
            <w:pPr>
              <w:pStyle w:val="IRSBitItem"/>
              <w:jc w:val="left"/>
              <w:rPr>
                <w:ins w:id="81448" w:author="Chunhui zheng(BJ-RD)" w:date="2019-06-26T19:15:00Z"/>
                <w:rFonts w:eastAsia="宋体" w:hint="eastAsia"/>
                <w:b w:val="0"/>
                <w:lang w:eastAsia="zh-CN"/>
              </w:rPr>
            </w:pPr>
            <w:ins w:id="81449" w:author="Chunhui zheng(BJ-RD)" w:date="2019-06-26T19:15:00Z">
              <w:r>
                <w:rPr>
                  <w:rFonts w:eastAsia="宋体" w:hint="eastAsia"/>
                  <w:b w:val="0"/>
                  <w:lang w:eastAsia="zh-CN"/>
                </w:rPr>
                <w:t>23:20</w:t>
              </w:r>
            </w:ins>
          </w:p>
        </w:tc>
        <w:tc>
          <w:tcPr>
            <w:tcW w:w="344" w:type="pct"/>
            <w:tcMar>
              <w:top w:w="0" w:type="dxa"/>
              <w:left w:w="29" w:type="dxa"/>
              <w:bottom w:w="0" w:type="dxa"/>
              <w:right w:w="29" w:type="dxa"/>
            </w:tcMar>
          </w:tcPr>
          <w:p w:rsidR="006F1C24" w:rsidRDefault="006F1C24" w:rsidP="00664E38">
            <w:pPr>
              <w:pStyle w:val="IRSBitAttribute"/>
              <w:rPr>
                <w:ins w:id="81450" w:author="Chunhui zheng(BJ-RD)" w:date="2019-06-26T19:15:00Z"/>
              </w:rPr>
            </w:pPr>
            <w:ins w:id="81451" w:author="Chunhui zheng(BJ-RD)" w:date="2019-06-26T19:15:00Z">
              <w:r w:rsidRPr="007C2E95">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81452" w:author="Chunhui zheng(BJ-RD)" w:date="2019-06-26T19:15:00Z"/>
              </w:rPr>
            </w:pPr>
            <w:ins w:id="81453" w:author="Chunhui zheng(BJ-RD)" w:date="2019-06-26T19:15:00Z">
              <w:r w:rsidRPr="007C2E95">
                <w:rPr>
                  <w:rFonts w:eastAsia="宋体" w:hint="eastAsia"/>
                  <w:lang w:eastAsia="zh-CN"/>
                </w:rPr>
                <w:t>RO</w:t>
              </w:r>
            </w:ins>
          </w:p>
        </w:tc>
        <w:tc>
          <w:tcPr>
            <w:tcW w:w="278" w:type="pct"/>
            <w:tcMar>
              <w:top w:w="0" w:type="dxa"/>
              <w:left w:w="29" w:type="dxa"/>
              <w:bottom w:w="0" w:type="dxa"/>
              <w:right w:w="29" w:type="dxa"/>
            </w:tcMar>
          </w:tcPr>
          <w:p w:rsidR="006F1C24" w:rsidRDefault="006F1C24" w:rsidP="00664E38">
            <w:pPr>
              <w:pStyle w:val="IRSBitDefault"/>
              <w:rPr>
                <w:ins w:id="81454" w:author="Chunhui zheng(BJ-RD)" w:date="2019-06-26T19:15:00Z"/>
              </w:rPr>
            </w:pPr>
            <w:ins w:id="81455" w:author="Chunhui zheng(BJ-RD)" w:date="2019-06-26T19:15:00Z">
              <w:r>
                <w:t>0</w:t>
              </w:r>
            </w:ins>
          </w:p>
        </w:tc>
        <w:tc>
          <w:tcPr>
            <w:tcW w:w="1564" w:type="pct"/>
            <w:tcMar>
              <w:top w:w="0" w:type="dxa"/>
              <w:left w:w="29" w:type="dxa"/>
              <w:bottom w:w="0" w:type="dxa"/>
              <w:right w:w="29" w:type="dxa"/>
            </w:tcMar>
          </w:tcPr>
          <w:p w:rsidR="006F1C24" w:rsidRDefault="006F1C24" w:rsidP="00664E38">
            <w:pPr>
              <w:pStyle w:val="IRSBitDescription"/>
              <w:ind w:left="53"/>
              <w:rPr>
                <w:ins w:id="81456" w:author="Chunhui zheng(BJ-RD)" w:date="2019-06-26T19:15:00Z"/>
                <w:rFonts w:eastAsia="宋体" w:hint="eastAsia"/>
                <w:b/>
                <w:lang w:eastAsia="zh-CN"/>
              </w:rPr>
            </w:pPr>
            <w:ins w:id="81457" w:author="Chunhui zheng(BJ-RD)" w:date="2019-06-26T19:15:00Z">
              <w:r>
                <w:rPr>
                  <w:rFonts w:eastAsia="宋体" w:hint="eastAsia"/>
                  <w:b/>
                  <w:lang w:eastAsia="zh-CN"/>
                </w:rPr>
                <w:t xml:space="preserve">MEM entry3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907B65" w:rsidRDefault="006F1C24" w:rsidP="00664E38">
            <w:pPr>
              <w:pStyle w:val="IRSBitDescription"/>
              <w:ind w:leftChars="0" w:left="0"/>
              <w:rPr>
                <w:ins w:id="81458" w:author="Chunhui zheng(BJ-RD)" w:date="2019-06-26T19:15:00Z"/>
                <w:rFonts w:eastAsia="宋体" w:hint="eastAsia"/>
                <w:b/>
                <w:lang w:eastAsia="zh-CN"/>
              </w:rPr>
            </w:pPr>
          </w:p>
          <w:p w:rsidR="006F1C24" w:rsidRDefault="006F1C24" w:rsidP="00664E38">
            <w:pPr>
              <w:ind w:leftChars="25" w:left="53"/>
              <w:rPr>
                <w:ins w:id="81459" w:author="Chunhui zheng(BJ-RD)" w:date="2019-06-26T19:15:00Z"/>
                <w:sz w:val="16"/>
                <w:szCs w:val="16"/>
                <w:shd w:val="clear" w:color="auto" w:fill="C0C0C0"/>
              </w:rPr>
            </w:pPr>
            <w:ins w:id="81460"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1461" w:author="Chunhui zheng(BJ-RD)" w:date="2019-06-26T19:15:00Z"/>
                <w:rFonts w:eastAsia="宋体" w:hint="eastAsia"/>
                <w:lang w:eastAsia="zh-CN"/>
              </w:rPr>
            </w:pPr>
            <w:ins w:id="8146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1463" w:author="Chunhui zheng(BJ-RD)" w:date="2019-06-26T19:15:00Z"/>
                <w:rFonts w:eastAsia="Times New Roman"/>
                <w:shd w:val="clear" w:color="auto" w:fill="C0C0C0"/>
              </w:rPr>
            </w:pPr>
            <w:ins w:id="8146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81465" w:author="Chunhui zheng(BJ-RD)" w:date="2019-06-26T19:15:00Z"/>
                <w:rFonts w:eastAsia="宋体" w:hint="eastAsia"/>
                <w:b/>
                <w:lang w:eastAsia="zh-CN"/>
              </w:rPr>
            </w:pPr>
            <w:ins w:id="8146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320" w:type="pct"/>
            <w:tcMar>
              <w:top w:w="0" w:type="dxa"/>
              <w:left w:w="29" w:type="dxa"/>
              <w:bottom w:w="0" w:type="dxa"/>
              <w:right w:w="29" w:type="dxa"/>
            </w:tcMar>
          </w:tcPr>
          <w:p w:rsidR="006F1C24" w:rsidRDefault="006F1C24" w:rsidP="00664E38">
            <w:pPr>
              <w:pStyle w:val="IRSBitMnemonic"/>
              <w:ind w:left="53"/>
              <w:rPr>
                <w:ins w:id="81467" w:author="Chunhui zheng(BJ-RD)" w:date="2019-06-26T19:15:00Z"/>
                <w:rFonts w:eastAsia="宋体" w:hint="eastAsia"/>
                <w:lang w:eastAsia="zh-CN"/>
              </w:rPr>
            </w:pPr>
            <w:ins w:id="81468" w:author="Chunhui zheng(BJ-RD)" w:date="2019-06-26T19:15:00Z">
              <w:r>
                <w:rPr>
                  <w:rFonts w:eastAsia="宋体" w:hint="eastAsia"/>
                  <w:lang w:eastAsia="zh-CN"/>
                </w:rPr>
                <w:t>RSVAD_ME38TARGET_LIST13</w:t>
              </w:r>
              <w:r w:rsidRPr="00907B65">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81469"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1470" w:author="Chunhui zheng(BJ-RD)" w:date="2019-06-26T19:15:00Z"/>
              </w:rPr>
            </w:pPr>
            <w:ins w:id="81471" w:author="Chunhui zheng(BJ-RD)" w:date="2019-06-26T19:15:00Z">
              <w:r>
                <w:t>vcc</w:t>
              </w:r>
            </w:ins>
          </w:p>
        </w:tc>
        <w:tc>
          <w:tcPr>
            <w:tcW w:w="121" w:type="pct"/>
            <w:tcMar>
              <w:top w:w="0" w:type="dxa"/>
              <w:left w:w="29" w:type="dxa"/>
              <w:bottom w:w="0" w:type="dxa"/>
              <w:right w:w="29" w:type="dxa"/>
            </w:tcMar>
          </w:tcPr>
          <w:p w:rsidR="006F1C24" w:rsidRDefault="006F1C24" w:rsidP="00664E38">
            <w:pPr>
              <w:pStyle w:val="IRSBitsugS"/>
              <w:rPr>
                <w:ins w:id="81472" w:author="Chunhui zheng(BJ-RD)" w:date="2019-06-26T19:15:00Z"/>
              </w:rPr>
            </w:pPr>
            <w:ins w:id="81473" w:author="Chunhui zheng(BJ-RD)" w:date="2019-06-26T19:15:00Z">
              <w:r>
                <w:rPr>
                  <w:rFonts w:eastAsia="宋体" w:hint="eastAsia"/>
                  <w:lang w:eastAsia="zh-CN"/>
                </w:rPr>
                <w:t>x</w:t>
              </w:r>
            </w:ins>
          </w:p>
        </w:tc>
        <w:tc>
          <w:tcPr>
            <w:tcW w:w="107" w:type="pct"/>
            <w:tcMar>
              <w:top w:w="0" w:type="dxa"/>
              <w:left w:w="29" w:type="dxa"/>
              <w:bottom w:w="0" w:type="dxa"/>
              <w:right w:w="29" w:type="dxa"/>
            </w:tcMar>
          </w:tcPr>
          <w:p w:rsidR="006F1C24" w:rsidRDefault="006F1C24" w:rsidP="00664E38">
            <w:pPr>
              <w:pStyle w:val="IRSBitsugP"/>
              <w:rPr>
                <w:ins w:id="81474" w:author="Chunhui zheng(BJ-RD)" w:date="2019-06-26T19:15:00Z"/>
              </w:rPr>
            </w:pPr>
            <w:ins w:id="81475" w:author="Chunhui zheng(BJ-RD)" w:date="2019-06-26T19:15:00Z">
              <w:r>
                <w:t>x</w:t>
              </w:r>
            </w:ins>
          </w:p>
        </w:tc>
        <w:tc>
          <w:tcPr>
            <w:tcW w:w="107" w:type="pct"/>
            <w:tcMar>
              <w:top w:w="0" w:type="dxa"/>
              <w:left w:w="29" w:type="dxa"/>
              <w:bottom w:w="0" w:type="dxa"/>
              <w:right w:w="29" w:type="dxa"/>
            </w:tcMar>
          </w:tcPr>
          <w:p w:rsidR="006F1C24" w:rsidRDefault="006F1C24" w:rsidP="00664E38">
            <w:pPr>
              <w:pStyle w:val="IRSBitsugE"/>
              <w:rPr>
                <w:ins w:id="81476" w:author="Chunhui zheng(BJ-RD)" w:date="2019-06-26T19:15:00Z"/>
              </w:rPr>
            </w:pPr>
            <w:ins w:id="81477" w:author="Chunhui zheng(BJ-RD)" w:date="2019-06-26T19:15:00Z">
              <w:r>
                <w:t>x</w:t>
              </w:r>
            </w:ins>
          </w:p>
        </w:tc>
      </w:tr>
      <w:tr w:rsidR="006F1C24" w:rsidTr="00664E38">
        <w:trPr>
          <w:cantSplit/>
          <w:trHeight w:val="300"/>
          <w:jc w:val="center"/>
          <w:ins w:id="81478" w:author="Chunhui zheng(BJ-RD)" w:date="2019-06-26T19:15:00Z"/>
        </w:trPr>
        <w:tc>
          <w:tcPr>
            <w:tcW w:w="208" w:type="pct"/>
            <w:tcMar>
              <w:top w:w="0" w:type="dxa"/>
              <w:left w:w="29" w:type="dxa"/>
              <w:bottom w:w="0" w:type="dxa"/>
              <w:right w:w="29" w:type="dxa"/>
            </w:tcMar>
          </w:tcPr>
          <w:p w:rsidR="006F1C24" w:rsidRPr="00C453A9" w:rsidRDefault="006F1C24" w:rsidP="00664E38">
            <w:pPr>
              <w:pStyle w:val="IRSBitItem"/>
              <w:jc w:val="left"/>
              <w:rPr>
                <w:ins w:id="81479" w:author="Chunhui zheng(BJ-RD)" w:date="2019-06-26T19:15:00Z"/>
                <w:rFonts w:eastAsia="宋体" w:hint="eastAsia"/>
                <w:b w:val="0"/>
                <w:lang w:eastAsia="zh-CN"/>
              </w:rPr>
            </w:pPr>
            <w:ins w:id="81480" w:author="Chunhui zheng(BJ-RD)" w:date="2019-06-26T19:15:00Z">
              <w:r>
                <w:rPr>
                  <w:rFonts w:eastAsia="宋体" w:hint="eastAsia"/>
                  <w:b w:val="0"/>
                  <w:lang w:eastAsia="zh-CN"/>
                </w:rPr>
                <w:t>19:16</w:t>
              </w:r>
            </w:ins>
          </w:p>
        </w:tc>
        <w:tc>
          <w:tcPr>
            <w:tcW w:w="344" w:type="pct"/>
            <w:tcMar>
              <w:top w:w="0" w:type="dxa"/>
              <w:left w:w="29" w:type="dxa"/>
              <w:bottom w:w="0" w:type="dxa"/>
              <w:right w:w="29" w:type="dxa"/>
            </w:tcMar>
          </w:tcPr>
          <w:p w:rsidR="006F1C24" w:rsidRPr="007F55E1" w:rsidRDefault="006F1C24" w:rsidP="00664E38">
            <w:pPr>
              <w:pStyle w:val="IRSBitAttribute"/>
              <w:rPr>
                <w:ins w:id="81481" w:author="Chunhui zheng(BJ-RD)" w:date="2019-06-26T19:15:00Z"/>
                <w:rFonts w:eastAsia="宋体" w:hint="eastAsia"/>
                <w:lang w:eastAsia="zh-CN"/>
              </w:rPr>
            </w:pPr>
            <w:ins w:id="81482" w:author="Chunhui zheng(BJ-RD)" w:date="2019-06-26T19:15:00Z">
              <w:r w:rsidRPr="007C2E95">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81483" w:author="Chunhui zheng(BJ-RD)" w:date="2019-06-26T19:15:00Z"/>
              </w:rPr>
            </w:pPr>
            <w:ins w:id="81484" w:author="Chunhui zheng(BJ-RD)" w:date="2019-06-26T19:15:00Z">
              <w:r w:rsidRPr="007C2E95">
                <w:rPr>
                  <w:rFonts w:eastAsia="宋体" w:hint="eastAsia"/>
                  <w:lang w:eastAsia="zh-CN"/>
                </w:rPr>
                <w:t>RO</w:t>
              </w:r>
            </w:ins>
          </w:p>
        </w:tc>
        <w:tc>
          <w:tcPr>
            <w:tcW w:w="278" w:type="pct"/>
            <w:tcMar>
              <w:top w:w="0" w:type="dxa"/>
              <w:left w:w="29" w:type="dxa"/>
              <w:bottom w:w="0" w:type="dxa"/>
              <w:right w:w="29" w:type="dxa"/>
            </w:tcMar>
          </w:tcPr>
          <w:p w:rsidR="006F1C24" w:rsidRDefault="006F1C24" w:rsidP="00664E38">
            <w:pPr>
              <w:pStyle w:val="IRSBitDefault"/>
              <w:rPr>
                <w:ins w:id="81485" w:author="Chunhui zheng(BJ-RD)" w:date="2019-06-26T19:15:00Z"/>
              </w:rPr>
            </w:pPr>
            <w:ins w:id="81486" w:author="Chunhui zheng(BJ-RD)" w:date="2019-06-26T19:15:00Z">
              <w:r>
                <w:t>0</w:t>
              </w:r>
            </w:ins>
          </w:p>
        </w:tc>
        <w:tc>
          <w:tcPr>
            <w:tcW w:w="1564" w:type="pct"/>
            <w:tcMar>
              <w:top w:w="0" w:type="dxa"/>
              <w:left w:w="29" w:type="dxa"/>
              <w:bottom w:w="0" w:type="dxa"/>
              <w:right w:w="29" w:type="dxa"/>
            </w:tcMar>
          </w:tcPr>
          <w:p w:rsidR="006F1C24" w:rsidRDefault="006F1C24" w:rsidP="00664E38">
            <w:pPr>
              <w:pStyle w:val="IRSBitDescription"/>
              <w:ind w:left="53"/>
              <w:rPr>
                <w:ins w:id="81487" w:author="Chunhui zheng(BJ-RD)" w:date="2019-06-26T19:15:00Z"/>
                <w:rFonts w:eastAsia="宋体" w:hint="eastAsia"/>
                <w:b/>
                <w:lang w:eastAsia="zh-CN"/>
              </w:rPr>
            </w:pPr>
            <w:ins w:id="81488" w:author="Chunhui zheng(BJ-RD)" w:date="2019-06-26T19:15:00Z">
              <w:r>
                <w:rPr>
                  <w:rFonts w:eastAsia="宋体" w:hint="eastAsia"/>
                  <w:b/>
                  <w:lang w:eastAsia="zh-CN"/>
                </w:rPr>
                <w:t xml:space="preserve">MEM entry3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81489" w:author="Chunhui zheng(BJ-RD)" w:date="2019-06-26T19:15:00Z"/>
                <w:sz w:val="16"/>
                <w:szCs w:val="16"/>
                <w:shd w:val="clear" w:color="auto" w:fill="C0C0C0"/>
              </w:rPr>
            </w:pPr>
            <w:ins w:id="8149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1491" w:author="Chunhui zheng(BJ-RD)" w:date="2019-06-26T19:15:00Z"/>
                <w:rFonts w:eastAsia="宋体" w:hint="eastAsia"/>
                <w:lang w:eastAsia="zh-CN"/>
              </w:rPr>
            </w:pPr>
            <w:ins w:id="8149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1493" w:author="Chunhui zheng(BJ-RD)" w:date="2019-06-26T19:15:00Z"/>
                <w:rFonts w:eastAsia="Times New Roman"/>
                <w:shd w:val="clear" w:color="auto" w:fill="C0C0C0"/>
              </w:rPr>
            </w:pPr>
            <w:ins w:id="8149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1495" w:author="Chunhui zheng(BJ-RD)" w:date="2019-06-26T19:15:00Z"/>
                <w:rFonts w:eastAsia="宋体" w:hint="eastAsia"/>
                <w:shd w:val="clear" w:color="auto" w:fill="C0C0C0"/>
                <w:lang w:eastAsia="zh-CN"/>
              </w:rPr>
            </w:pPr>
            <w:ins w:id="8149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320" w:type="pct"/>
            <w:tcMar>
              <w:top w:w="0" w:type="dxa"/>
              <w:left w:w="29" w:type="dxa"/>
              <w:bottom w:w="0" w:type="dxa"/>
              <w:right w:w="29" w:type="dxa"/>
            </w:tcMar>
          </w:tcPr>
          <w:p w:rsidR="006F1C24" w:rsidRDefault="006F1C24" w:rsidP="00664E38">
            <w:pPr>
              <w:pStyle w:val="IRSBitMnemonic"/>
              <w:ind w:left="53"/>
              <w:rPr>
                <w:ins w:id="81497" w:author="Chunhui zheng(BJ-RD)" w:date="2019-06-26T19:15:00Z"/>
                <w:color w:val="999999"/>
              </w:rPr>
            </w:pPr>
            <w:ins w:id="81498" w:author="Chunhui zheng(BJ-RD)" w:date="2019-06-26T19:15:00Z">
              <w:r>
                <w:rPr>
                  <w:rFonts w:eastAsia="宋体" w:hint="eastAsia"/>
                  <w:lang w:eastAsia="zh-CN"/>
                </w:rPr>
                <w:t>RSVAD_ME38TARGET_LIST12</w:t>
              </w:r>
              <w:r w:rsidRPr="00907B65">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81499"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1500" w:author="Chunhui zheng(BJ-RD)" w:date="2019-06-26T19:15:00Z"/>
                <w:sz w:val="15"/>
                <w:szCs w:val="15"/>
              </w:rPr>
            </w:pPr>
            <w:ins w:id="81501" w:author="Chunhui zheng(BJ-RD)" w:date="2019-06-26T19:15:00Z">
              <w:r>
                <w:t>vcc</w:t>
              </w:r>
            </w:ins>
          </w:p>
        </w:tc>
        <w:tc>
          <w:tcPr>
            <w:tcW w:w="121" w:type="pct"/>
            <w:tcMar>
              <w:top w:w="0" w:type="dxa"/>
              <w:left w:w="29" w:type="dxa"/>
              <w:bottom w:w="0" w:type="dxa"/>
              <w:right w:w="29" w:type="dxa"/>
            </w:tcMar>
          </w:tcPr>
          <w:p w:rsidR="006F1C24" w:rsidRDefault="006F1C24" w:rsidP="00664E38">
            <w:pPr>
              <w:pStyle w:val="IRSBitsugS"/>
              <w:rPr>
                <w:ins w:id="81502" w:author="Chunhui zheng(BJ-RD)" w:date="2019-06-26T19:15:00Z"/>
              </w:rPr>
            </w:pPr>
            <w:ins w:id="81503" w:author="Chunhui zheng(BJ-RD)" w:date="2019-06-26T19:15:00Z">
              <w:r>
                <w:rPr>
                  <w:rFonts w:eastAsia="宋体" w:hint="eastAsia"/>
                  <w:lang w:eastAsia="zh-CN"/>
                </w:rPr>
                <w:t>x</w:t>
              </w:r>
            </w:ins>
          </w:p>
        </w:tc>
        <w:tc>
          <w:tcPr>
            <w:tcW w:w="107" w:type="pct"/>
            <w:tcMar>
              <w:top w:w="0" w:type="dxa"/>
              <w:left w:w="29" w:type="dxa"/>
              <w:bottom w:w="0" w:type="dxa"/>
              <w:right w:w="29" w:type="dxa"/>
            </w:tcMar>
          </w:tcPr>
          <w:p w:rsidR="006F1C24" w:rsidRDefault="006F1C24" w:rsidP="00664E38">
            <w:pPr>
              <w:pStyle w:val="IRSBitsugP"/>
              <w:rPr>
                <w:ins w:id="81504" w:author="Chunhui zheng(BJ-RD)" w:date="2019-06-26T19:15:00Z"/>
              </w:rPr>
            </w:pPr>
            <w:ins w:id="81505" w:author="Chunhui zheng(BJ-RD)" w:date="2019-06-26T19:15:00Z">
              <w:r>
                <w:t>x</w:t>
              </w:r>
            </w:ins>
          </w:p>
        </w:tc>
        <w:tc>
          <w:tcPr>
            <w:tcW w:w="107" w:type="pct"/>
            <w:tcMar>
              <w:top w:w="0" w:type="dxa"/>
              <w:left w:w="29" w:type="dxa"/>
              <w:bottom w:w="0" w:type="dxa"/>
              <w:right w:w="29" w:type="dxa"/>
            </w:tcMar>
          </w:tcPr>
          <w:p w:rsidR="006F1C24" w:rsidRDefault="006F1C24" w:rsidP="00664E38">
            <w:pPr>
              <w:pStyle w:val="IRSBitsugE"/>
              <w:rPr>
                <w:ins w:id="81506" w:author="Chunhui zheng(BJ-RD)" w:date="2019-06-26T19:15:00Z"/>
              </w:rPr>
            </w:pPr>
            <w:ins w:id="81507" w:author="Chunhui zheng(BJ-RD)" w:date="2019-06-26T19:15:00Z">
              <w:r>
                <w:t>x</w:t>
              </w:r>
            </w:ins>
          </w:p>
        </w:tc>
      </w:tr>
      <w:tr w:rsidR="006F1C24" w:rsidTr="00664E38">
        <w:trPr>
          <w:cantSplit/>
          <w:trHeight w:val="300"/>
          <w:jc w:val="center"/>
          <w:ins w:id="81508" w:author="Chunhui zheng(BJ-RD)" w:date="2019-06-26T19:15:00Z"/>
        </w:trPr>
        <w:tc>
          <w:tcPr>
            <w:tcW w:w="208" w:type="pct"/>
            <w:tcMar>
              <w:top w:w="0" w:type="dxa"/>
              <w:left w:w="29" w:type="dxa"/>
              <w:bottom w:w="0" w:type="dxa"/>
              <w:right w:w="29" w:type="dxa"/>
            </w:tcMar>
          </w:tcPr>
          <w:p w:rsidR="006F1C24" w:rsidRPr="00C453A9" w:rsidRDefault="006F1C24" w:rsidP="00664E38">
            <w:pPr>
              <w:pStyle w:val="IRSBitItem"/>
              <w:jc w:val="left"/>
              <w:rPr>
                <w:ins w:id="81509" w:author="Chunhui zheng(BJ-RD)" w:date="2019-06-26T19:15:00Z"/>
                <w:rFonts w:eastAsia="宋体" w:hint="eastAsia"/>
                <w:b w:val="0"/>
                <w:lang w:eastAsia="zh-CN"/>
              </w:rPr>
            </w:pPr>
            <w:ins w:id="81510" w:author="Chunhui zheng(BJ-RD)" w:date="2019-06-26T19:15:00Z">
              <w:r>
                <w:rPr>
                  <w:rFonts w:eastAsia="宋体" w:hint="eastAsia"/>
                  <w:b w:val="0"/>
                  <w:lang w:eastAsia="zh-CN"/>
                </w:rPr>
                <w:t>15:12</w:t>
              </w:r>
            </w:ins>
          </w:p>
        </w:tc>
        <w:tc>
          <w:tcPr>
            <w:tcW w:w="344" w:type="pct"/>
            <w:tcMar>
              <w:top w:w="0" w:type="dxa"/>
              <w:left w:w="29" w:type="dxa"/>
              <w:bottom w:w="0" w:type="dxa"/>
              <w:right w:w="29" w:type="dxa"/>
            </w:tcMar>
          </w:tcPr>
          <w:p w:rsidR="006F1C24" w:rsidRPr="007F55E1" w:rsidRDefault="006F1C24" w:rsidP="00664E38">
            <w:pPr>
              <w:pStyle w:val="IRSBitAttribute"/>
              <w:rPr>
                <w:ins w:id="81511" w:author="Chunhui zheng(BJ-RD)" w:date="2019-06-26T19:15:00Z"/>
                <w:rFonts w:eastAsia="宋体" w:hint="eastAsia"/>
                <w:lang w:eastAsia="zh-CN"/>
              </w:rPr>
            </w:pPr>
            <w:ins w:id="81512" w:author="Chunhui zheng(BJ-RD)" w:date="2019-06-26T19:15:00Z">
              <w:r w:rsidRPr="007C2E95">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81513" w:author="Chunhui zheng(BJ-RD)" w:date="2019-06-26T19:15:00Z"/>
              </w:rPr>
            </w:pPr>
            <w:ins w:id="81514" w:author="Chunhui zheng(BJ-RD)" w:date="2019-06-26T19:15:00Z">
              <w:r w:rsidRPr="007C2E95">
                <w:rPr>
                  <w:rFonts w:eastAsia="宋体" w:hint="eastAsia"/>
                  <w:lang w:eastAsia="zh-CN"/>
                </w:rPr>
                <w:t>RO</w:t>
              </w:r>
            </w:ins>
          </w:p>
        </w:tc>
        <w:tc>
          <w:tcPr>
            <w:tcW w:w="278" w:type="pct"/>
            <w:tcMar>
              <w:top w:w="0" w:type="dxa"/>
              <w:left w:w="29" w:type="dxa"/>
              <w:bottom w:w="0" w:type="dxa"/>
              <w:right w:w="29" w:type="dxa"/>
            </w:tcMar>
          </w:tcPr>
          <w:p w:rsidR="006F1C24" w:rsidRDefault="006F1C24" w:rsidP="00664E38">
            <w:pPr>
              <w:pStyle w:val="IRSBitDefault"/>
              <w:rPr>
                <w:ins w:id="81515" w:author="Chunhui zheng(BJ-RD)" w:date="2019-06-26T19:15:00Z"/>
              </w:rPr>
            </w:pPr>
            <w:ins w:id="81516" w:author="Chunhui zheng(BJ-RD)" w:date="2019-06-26T19:15:00Z">
              <w:r>
                <w:t>0</w:t>
              </w:r>
            </w:ins>
          </w:p>
        </w:tc>
        <w:tc>
          <w:tcPr>
            <w:tcW w:w="1564" w:type="pct"/>
            <w:tcMar>
              <w:top w:w="0" w:type="dxa"/>
              <w:left w:w="29" w:type="dxa"/>
              <w:bottom w:w="0" w:type="dxa"/>
              <w:right w:w="29" w:type="dxa"/>
            </w:tcMar>
          </w:tcPr>
          <w:p w:rsidR="006F1C24" w:rsidRDefault="006F1C24" w:rsidP="00664E38">
            <w:pPr>
              <w:pStyle w:val="IRSBitDescription"/>
              <w:ind w:left="53"/>
              <w:rPr>
                <w:ins w:id="81517" w:author="Chunhui zheng(BJ-RD)" w:date="2019-06-26T19:15:00Z"/>
                <w:rFonts w:eastAsia="宋体" w:hint="eastAsia"/>
                <w:b/>
                <w:lang w:eastAsia="zh-CN"/>
              </w:rPr>
            </w:pPr>
            <w:ins w:id="81518" w:author="Chunhui zheng(BJ-RD)" w:date="2019-06-26T19:15:00Z">
              <w:r>
                <w:rPr>
                  <w:rFonts w:eastAsia="宋体" w:hint="eastAsia"/>
                  <w:b/>
                  <w:lang w:eastAsia="zh-CN"/>
                </w:rPr>
                <w:t xml:space="preserve">MEM entry3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81519" w:author="Chunhui zheng(BJ-RD)" w:date="2019-06-26T19:15:00Z"/>
                <w:sz w:val="16"/>
                <w:szCs w:val="16"/>
                <w:shd w:val="clear" w:color="auto" w:fill="C0C0C0"/>
              </w:rPr>
            </w:pPr>
            <w:ins w:id="8152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1521" w:author="Chunhui zheng(BJ-RD)" w:date="2019-06-26T19:15:00Z"/>
                <w:rFonts w:eastAsia="宋体" w:hint="eastAsia"/>
                <w:lang w:eastAsia="zh-CN"/>
              </w:rPr>
            </w:pPr>
            <w:ins w:id="8152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1523" w:author="Chunhui zheng(BJ-RD)" w:date="2019-06-26T19:15:00Z"/>
                <w:rFonts w:eastAsia="Times New Roman"/>
                <w:shd w:val="clear" w:color="auto" w:fill="C0C0C0"/>
              </w:rPr>
            </w:pPr>
            <w:ins w:id="8152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1525" w:author="Chunhui zheng(BJ-RD)" w:date="2019-06-26T19:15:00Z"/>
                <w:rFonts w:eastAsia="宋体" w:hint="eastAsia"/>
                <w:shd w:val="clear" w:color="auto" w:fill="C0C0C0"/>
                <w:lang w:eastAsia="zh-CN"/>
              </w:rPr>
            </w:pPr>
            <w:ins w:id="8152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320" w:type="pct"/>
            <w:tcMar>
              <w:top w:w="0" w:type="dxa"/>
              <w:left w:w="29" w:type="dxa"/>
              <w:bottom w:w="0" w:type="dxa"/>
              <w:right w:w="29" w:type="dxa"/>
            </w:tcMar>
          </w:tcPr>
          <w:p w:rsidR="006F1C24" w:rsidRDefault="006F1C24" w:rsidP="00664E38">
            <w:pPr>
              <w:pStyle w:val="IRSBitMnemonic"/>
              <w:ind w:left="53"/>
              <w:rPr>
                <w:ins w:id="81527" w:author="Chunhui zheng(BJ-RD)" w:date="2019-06-26T19:15:00Z"/>
                <w:color w:val="999999"/>
              </w:rPr>
            </w:pPr>
            <w:ins w:id="81528" w:author="Chunhui zheng(BJ-RD)" w:date="2019-06-26T19:15:00Z">
              <w:r>
                <w:rPr>
                  <w:rFonts w:eastAsia="宋体" w:hint="eastAsia"/>
                  <w:lang w:eastAsia="zh-CN"/>
                </w:rPr>
                <w:t>RSVAD_ME38TARGET_LIST11</w:t>
              </w:r>
              <w:r w:rsidRPr="00907B65">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81529"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1530" w:author="Chunhui zheng(BJ-RD)" w:date="2019-06-26T19:15:00Z"/>
                <w:sz w:val="15"/>
                <w:szCs w:val="15"/>
              </w:rPr>
            </w:pPr>
            <w:ins w:id="81531" w:author="Chunhui zheng(BJ-RD)" w:date="2019-06-26T19:15:00Z">
              <w:r>
                <w:t>vcc</w:t>
              </w:r>
            </w:ins>
          </w:p>
        </w:tc>
        <w:tc>
          <w:tcPr>
            <w:tcW w:w="121" w:type="pct"/>
            <w:tcMar>
              <w:top w:w="0" w:type="dxa"/>
              <w:left w:w="29" w:type="dxa"/>
              <w:bottom w:w="0" w:type="dxa"/>
              <w:right w:w="29" w:type="dxa"/>
            </w:tcMar>
          </w:tcPr>
          <w:p w:rsidR="006F1C24" w:rsidRDefault="006F1C24" w:rsidP="00664E38">
            <w:pPr>
              <w:pStyle w:val="IRSBitsugS"/>
              <w:rPr>
                <w:ins w:id="81532" w:author="Chunhui zheng(BJ-RD)" w:date="2019-06-26T19:15:00Z"/>
              </w:rPr>
            </w:pPr>
            <w:ins w:id="81533" w:author="Chunhui zheng(BJ-RD)" w:date="2019-06-26T19:15:00Z">
              <w:r>
                <w:rPr>
                  <w:rFonts w:eastAsia="宋体" w:hint="eastAsia"/>
                  <w:lang w:eastAsia="zh-CN"/>
                </w:rPr>
                <w:t>x</w:t>
              </w:r>
            </w:ins>
          </w:p>
        </w:tc>
        <w:tc>
          <w:tcPr>
            <w:tcW w:w="107" w:type="pct"/>
            <w:tcMar>
              <w:top w:w="0" w:type="dxa"/>
              <w:left w:w="29" w:type="dxa"/>
              <w:bottom w:w="0" w:type="dxa"/>
              <w:right w:w="29" w:type="dxa"/>
            </w:tcMar>
          </w:tcPr>
          <w:p w:rsidR="006F1C24" w:rsidRDefault="006F1C24" w:rsidP="00664E38">
            <w:pPr>
              <w:pStyle w:val="IRSBitsugP"/>
              <w:rPr>
                <w:ins w:id="81534" w:author="Chunhui zheng(BJ-RD)" w:date="2019-06-26T19:15:00Z"/>
              </w:rPr>
            </w:pPr>
            <w:ins w:id="81535" w:author="Chunhui zheng(BJ-RD)" w:date="2019-06-26T19:15:00Z">
              <w:r>
                <w:t>x</w:t>
              </w:r>
            </w:ins>
          </w:p>
        </w:tc>
        <w:tc>
          <w:tcPr>
            <w:tcW w:w="107" w:type="pct"/>
            <w:tcMar>
              <w:top w:w="0" w:type="dxa"/>
              <w:left w:w="29" w:type="dxa"/>
              <w:bottom w:w="0" w:type="dxa"/>
              <w:right w:w="29" w:type="dxa"/>
            </w:tcMar>
          </w:tcPr>
          <w:p w:rsidR="006F1C24" w:rsidRDefault="006F1C24" w:rsidP="00664E38">
            <w:pPr>
              <w:pStyle w:val="IRSBitsugE"/>
              <w:rPr>
                <w:ins w:id="81536" w:author="Chunhui zheng(BJ-RD)" w:date="2019-06-26T19:15:00Z"/>
              </w:rPr>
            </w:pPr>
            <w:ins w:id="81537" w:author="Chunhui zheng(BJ-RD)" w:date="2019-06-26T19:15:00Z">
              <w:r>
                <w:t>x</w:t>
              </w:r>
            </w:ins>
          </w:p>
        </w:tc>
      </w:tr>
      <w:tr w:rsidR="006F1C24" w:rsidTr="00664E38">
        <w:trPr>
          <w:cantSplit/>
          <w:jc w:val="center"/>
          <w:ins w:id="81538" w:author="Chunhui zheng(BJ-RD)" w:date="2019-06-26T19:15:00Z"/>
        </w:trPr>
        <w:tc>
          <w:tcPr>
            <w:tcW w:w="208" w:type="pct"/>
            <w:tcMar>
              <w:top w:w="0" w:type="dxa"/>
              <w:left w:w="29" w:type="dxa"/>
              <w:bottom w:w="0" w:type="dxa"/>
              <w:right w:w="29" w:type="dxa"/>
            </w:tcMar>
          </w:tcPr>
          <w:p w:rsidR="006F1C24" w:rsidRPr="00C453A9" w:rsidRDefault="006F1C24" w:rsidP="00664E38">
            <w:pPr>
              <w:pStyle w:val="IRSBitItem"/>
              <w:jc w:val="left"/>
              <w:rPr>
                <w:ins w:id="81539" w:author="Chunhui zheng(BJ-RD)" w:date="2019-06-26T19:15:00Z"/>
                <w:rFonts w:eastAsia="宋体" w:hint="eastAsia"/>
                <w:b w:val="0"/>
                <w:lang w:eastAsia="zh-CN"/>
              </w:rPr>
            </w:pPr>
            <w:ins w:id="81540" w:author="Chunhui zheng(BJ-RD)" w:date="2019-06-26T19:15:00Z">
              <w:r>
                <w:rPr>
                  <w:rFonts w:eastAsia="宋体" w:hint="eastAsia"/>
                  <w:b w:val="0"/>
                  <w:lang w:eastAsia="zh-CN"/>
                </w:rPr>
                <w:t>11:8</w:t>
              </w:r>
            </w:ins>
          </w:p>
        </w:tc>
        <w:tc>
          <w:tcPr>
            <w:tcW w:w="344" w:type="pct"/>
            <w:tcMar>
              <w:top w:w="0" w:type="dxa"/>
              <w:left w:w="29" w:type="dxa"/>
              <w:bottom w:w="0" w:type="dxa"/>
              <w:right w:w="29" w:type="dxa"/>
            </w:tcMar>
          </w:tcPr>
          <w:p w:rsidR="006F1C24" w:rsidRPr="007F55E1" w:rsidRDefault="006F1C24" w:rsidP="00664E38">
            <w:pPr>
              <w:pStyle w:val="IRSBitAttribute"/>
              <w:rPr>
                <w:ins w:id="81541" w:author="Chunhui zheng(BJ-RD)" w:date="2019-06-26T19:15:00Z"/>
                <w:rFonts w:eastAsia="宋体" w:hint="eastAsia"/>
                <w:lang w:eastAsia="zh-CN"/>
              </w:rPr>
            </w:pPr>
            <w:ins w:id="81542" w:author="Chunhui zheng(BJ-RD)" w:date="2019-06-26T19:15:00Z">
              <w:r w:rsidRPr="007C2E95">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81543" w:author="Chunhui zheng(BJ-RD)" w:date="2019-06-26T19:15:00Z"/>
              </w:rPr>
            </w:pPr>
            <w:ins w:id="81544" w:author="Chunhui zheng(BJ-RD)" w:date="2019-06-26T19:15:00Z">
              <w:r w:rsidRPr="007C2E95">
                <w:rPr>
                  <w:rFonts w:eastAsia="宋体" w:hint="eastAsia"/>
                  <w:lang w:eastAsia="zh-CN"/>
                </w:rPr>
                <w:t>RO</w:t>
              </w:r>
            </w:ins>
          </w:p>
        </w:tc>
        <w:tc>
          <w:tcPr>
            <w:tcW w:w="278" w:type="pct"/>
            <w:tcMar>
              <w:top w:w="0" w:type="dxa"/>
              <w:left w:w="29" w:type="dxa"/>
              <w:bottom w:w="0" w:type="dxa"/>
              <w:right w:w="29" w:type="dxa"/>
            </w:tcMar>
          </w:tcPr>
          <w:p w:rsidR="006F1C24" w:rsidRDefault="006F1C24" w:rsidP="00664E38">
            <w:pPr>
              <w:pStyle w:val="IRSBitDefault"/>
              <w:rPr>
                <w:ins w:id="81545" w:author="Chunhui zheng(BJ-RD)" w:date="2019-06-26T19:15:00Z"/>
              </w:rPr>
            </w:pPr>
            <w:ins w:id="81546" w:author="Chunhui zheng(BJ-RD)" w:date="2019-06-26T19:15:00Z">
              <w:r>
                <w:t>0</w:t>
              </w:r>
            </w:ins>
          </w:p>
        </w:tc>
        <w:tc>
          <w:tcPr>
            <w:tcW w:w="1564" w:type="pct"/>
            <w:tcMar>
              <w:top w:w="0" w:type="dxa"/>
              <w:left w:w="29" w:type="dxa"/>
              <w:bottom w:w="0" w:type="dxa"/>
              <w:right w:w="29" w:type="dxa"/>
            </w:tcMar>
          </w:tcPr>
          <w:p w:rsidR="006F1C24" w:rsidRDefault="006F1C24" w:rsidP="00664E38">
            <w:pPr>
              <w:pStyle w:val="IRSBitDescription"/>
              <w:ind w:left="53"/>
              <w:rPr>
                <w:ins w:id="81547" w:author="Chunhui zheng(BJ-RD)" w:date="2019-06-26T19:15:00Z"/>
                <w:rFonts w:eastAsia="宋体" w:hint="eastAsia"/>
                <w:b/>
                <w:lang w:eastAsia="zh-CN"/>
              </w:rPr>
            </w:pPr>
            <w:ins w:id="81548" w:author="Chunhui zheng(BJ-RD)" w:date="2019-06-26T19:15:00Z">
              <w:r>
                <w:rPr>
                  <w:rFonts w:eastAsia="宋体" w:hint="eastAsia"/>
                  <w:b/>
                  <w:lang w:eastAsia="zh-CN"/>
                </w:rPr>
                <w:t xml:space="preserve">MEM entry3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81549" w:author="Chunhui zheng(BJ-RD)" w:date="2019-06-26T19:15:00Z"/>
                <w:sz w:val="16"/>
                <w:szCs w:val="16"/>
                <w:shd w:val="clear" w:color="auto" w:fill="C0C0C0"/>
              </w:rPr>
            </w:pPr>
            <w:ins w:id="8155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1551" w:author="Chunhui zheng(BJ-RD)" w:date="2019-06-26T19:15:00Z"/>
                <w:rFonts w:eastAsia="宋体" w:hint="eastAsia"/>
                <w:lang w:eastAsia="zh-CN"/>
              </w:rPr>
            </w:pPr>
            <w:ins w:id="8155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1553" w:author="Chunhui zheng(BJ-RD)" w:date="2019-06-26T19:15:00Z"/>
                <w:rFonts w:eastAsia="Times New Roman"/>
                <w:shd w:val="clear" w:color="auto" w:fill="C0C0C0"/>
              </w:rPr>
            </w:pPr>
            <w:ins w:id="8155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1555" w:author="Chunhui zheng(BJ-RD)" w:date="2019-06-26T19:15:00Z"/>
                <w:rFonts w:eastAsia="宋体" w:hint="eastAsia"/>
                <w:shd w:val="clear" w:color="auto" w:fill="C0C0C0"/>
                <w:lang w:eastAsia="zh-CN"/>
              </w:rPr>
            </w:pPr>
            <w:ins w:id="8155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320" w:type="pct"/>
            <w:tcMar>
              <w:top w:w="0" w:type="dxa"/>
              <w:left w:w="29" w:type="dxa"/>
              <w:bottom w:w="0" w:type="dxa"/>
              <w:right w:w="29" w:type="dxa"/>
            </w:tcMar>
          </w:tcPr>
          <w:p w:rsidR="006F1C24" w:rsidRDefault="006F1C24" w:rsidP="00664E38">
            <w:pPr>
              <w:pStyle w:val="IRSBitMnemonic"/>
              <w:ind w:left="53"/>
              <w:rPr>
                <w:ins w:id="81557" w:author="Chunhui zheng(BJ-RD)" w:date="2019-06-26T19:15:00Z"/>
                <w:color w:val="999999"/>
              </w:rPr>
            </w:pPr>
            <w:ins w:id="81558" w:author="Chunhui zheng(BJ-RD)" w:date="2019-06-26T19:15:00Z">
              <w:r>
                <w:rPr>
                  <w:rFonts w:eastAsia="宋体" w:hint="eastAsia"/>
                  <w:lang w:eastAsia="zh-CN"/>
                </w:rPr>
                <w:t>RSVAD_ME38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327" w:type="pct"/>
            <w:tcMar>
              <w:top w:w="0" w:type="dxa"/>
              <w:left w:w="29" w:type="dxa"/>
              <w:bottom w:w="0" w:type="dxa"/>
              <w:right w:w="29" w:type="dxa"/>
            </w:tcMar>
          </w:tcPr>
          <w:p w:rsidR="006F1C24" w:rsidRDefault="006F1C24" w:rsidP="00664E38">
            <w:pPr>
              <w:pStyle w:val="IRSBitChipRev"/>
              <w:rPr>
                <w:ins w:id="81559"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1560" w:author="Chunhui zheng(BJ-RD)" w:date="2019-06-26T19:15:00Z"/>
                <w:sz w:val="15"/>
                <w:szCs w:val="15"/>
              </w:rPr>
            </w:pPr>
            <w:ins w:id="81561" w:author="Chunhui zheng(BJ-RD)" w:date="2019-06-26T19:15:00Z">
              <w:r>
                <w:t>vcc</w:t>
              </w:r>
            </w:ins>
          </w:p>
        </w:tc>
        <w:tc>
          <w:tcPr>
            <w:tcW w:w="121" w:type="pct"/>
            <w:tcMar>
              <w:top w:w="0" w:type="dxa"/>
              <w:left w:w="29" w:type="dxa"/>
              <w:bottom w:w="0" w:type="dxa"/>
              <w:right w:w="29" w:type="dxa"/>
            </w:tcMar>
          </w:tcPr>
          <w:p w:rsidR="006F1C24" w:rsidRDefault="006F1C24" w:rsidP="00664E38">
            <w:pPr>
              <w:pStyle w:val="IRSBitsugS"/>
              <w:rPr>
                <w:ins w:id="81562" w:author="Chunhui zheng(BJ-RD)" w:date="2019-06-26T19:15:00Z"/>
              </w:rPr>
            </w:pPr>
            <w:ins w:id="81563" w:author="Chunhui zheng(BJ-RD)" w:date="2019-06-26T19:15:00Z">
              <w:r>
                <w:rPr>
                  <w:rFonts w:eastAsia="宋体" w:hint="eastAsia"/>
                  <w:lang w:eastAsia="zh-CN"/>
                </w:rPr>
                <w:t>x</w:t>
              </w:r>
            </w:ins>
          </w:p>
        </w:tc>
        <w:tc>
          <w:tcPr>
            <w:tcW w:w="107" w:type="pct"/>
            <w:tcMar>
              <w:top w:w="0" w:type="dxa"/>
              <w:left w:w="29" w:type="dxa"/>
              <w:bottom w:w="0" w:type="dxa"/>
              <w:right w:w="29" w:type="dxa"/>
            </w:tcMar>
          </w:tcPr>
          <w:p w:rsidR="006F1C24" w:rsidRDefault="006F1C24" w:rsidP="00664E38">
            <w:pPr>
              <w:pStyle w:val="IRSBitsugP"/>
              <w:rPr>
                <w:ins w:id="81564" w:author="Chunhui zheng(BJ-RD)" w:date="2019-06-26T19:15:00Z"/>
              </w:rPr>
            </w:pPr>
            <w:ins w:id="81565" w:author="Chunhui zheng(BJ-RD)" w:date="2019-06-26T19:15:00Z">
              <w:r>
                <w:t>x</w:t>
              </w:r>
            </w:ins>
          </w:p>
        </w:tc>
        <w:tc>
          <w:tcPr>
            <w:tcW w:w="107" w:type="pct"/>
            <w:tcMar>
              <w:top w:w="0" w:type="dxa"/>
              <w:left w:w="29" w:type="dxa"/>
              <w:bottom w:w="0" w:type="dxa"/>
              <w:right w:w="29" w:type="dxa"/>
            </w:tcMar>
          </w:tcPr>
          <w:p w:rsidR="006F1C24" w:rsidRDefault="006F1C24" w:rsidP="00664E38">
            <w:pPr>
              <w:pStyle w:val="IRSBitsugE"/>
              <w:rPr>
                <w:ins w:id="81566" w:author="Chunhui zheng(BJ-RD)" w:date="2019-06-26T19:15:00Z"/>
              </w:rPr>
            </w:pPr>
            <w:ins w:id="81567" w:author="Chunhui zheng(BJ-RD)" w:date="2019-06-26T19:15:00Z">
              <w:r>
                <w:t>x</w:t>
              </w:r>
            </w:ins>
          </w:p>
        </w:tc>
      </w:tr>
      <w:tr w:rsidR="006F1C24" w:rsidTr="00664E38">
        <w:trPr>
          <w:cantSplit/>
          <w:trHeight w:val="300"/>
          <w:jc w:val="center"/>
          <w:ins w:id="81568" w:author="Chunhui zheng(BJ-RD)" w:date="2019-06-26T19:15:00Z"/>
        </w:trPr>
        <w:tc>
          <w:tcPr>
            <w:tcW w:w="208" w:type="pct"/>
            <w:tcMar>
              <w:top w:w="0" w:type="dxa"/>
              <w:left w:w="29" w:type="dxa"/>
              <w:bottom w:w="0" w:type="dxa"/>
              <w:right w:w="29" w:type="dxa"/>
            </w:tcMar>
          </w:tcPr>
          <w:p w:rsidR="006F1C24" w:rsidRPr="00C453A9" w:rsidRDefault="006F1C24" w:rsidP="00664E38">
            <w:pPr>
              <w:pStyle w:val="IRSBitItem"/>
              <w:jc w:val="left"/>
              <w:rPr>
                <w:ins w:id="81569" w:author="Chunhui zheng(BJ-RD)" w:date="2019-06-26T19:15:00Z"/>
                <w:rFonts w:eastAsia="宋体" w:hint="eastAsia"/>
                <w:b w:val="0"/>
                <w:lang w:eastAsia="zh-CN"/>
              </w:rPr>
            </w:pPr>
            <w:ins w:id="81570" w:author="Chunhui zheng(BJ-RD)" w:date="2019-06-26T19:15:00Z">
              <w:r>
                <w:rPr>
                  <w:rFonts w:eastAsia="宋体" w:hint="eastAsia"/>
                  <w:b w:val="0"/>
                  <w:lang w:eastAsia="zh-CN"/>
                </w:rPr>
                <w:t>7:4</w:t>
              </w:r>
            </w:ins>
          </w:p>
        </w:tc>
        <w:tc>
          <w:tcPr>
            <w:tcW w:w="344" w:type="pct"/>
            <w:tcMar>
              <w:top w:w="0" w:type="dxa"/>
              <w:left w:w="29" w:type="dxa"/>
              <w:bottom w:w="0" w:type="dxa"/>
              <w:right w:w="29" w:type="dxa"/>
            </w:tcMar>
          </w:tcPr>
          <w:p w:rsidR="006F1C24" w:rsidRPr="007F55E1" w:rsidRDefault="006F1C24" w:rsidP="00664E38">
            <w:pPr>
              <w:pStyle w:val="IRSBitAttribute"/>
              <w:rPr>
                <w:ins w:id="81571" w:author="Chunhui zheng(BJ-RD)" w:date="2019-06-26T19:15:00Z"/>
                <w:rFonts w:eastAsia="宋体" w:hint="eastAsia"/>
                <w:lang w:eastAsia="zh-CN"/>
              </w:rPr>
            </w:pPr>
            <w:ins w:id="81572" w:author="Chunhui zheng(BJ-RD)" w:date="2019-06-26T19:15:00Z">
              <w:r w:rsidRPr="007C2E95">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81573" w:author="Chunhui zheng(BJ-RD)" w:date="2019-06-26T19:15:00Z"/>
              </w:rPr>
            </w:pPr>
            <w:ins w:id="81574" w:author="Chunhui zheng(BJ-RD)" w:date="2019-06-26T19:15:00Z">
              <w:r w:rsidRPr="007C2E95">
                <w:rPr>
                  <w:rFonts w:eastAsia="宋体" w:hint="eastAsia"/>
                  <w:lang w:eastAsia="zh-CN"/>
                </w:rPr>
                <w:t>RO</w:t>
              </w:r>
            </w:ins>
          </w:p>
        </w:tc>
        <w:tc>
          <w:tcPr>
            <w:tcW w:w="278" w:type="pct"/>
            <w:tcMar>
              <w:top w:w="0" w:type="dxa"/>
              <w:left w:w="29" w:type="dxa"/>
              <w:bottom w:w="0" w:type="dxa"/>
              <w:right w:w="29" w:type="dxa"/>
            </w:tcMar>
          </w:tcPr>
          <w:p w:rsidR="006F1C24" w:rsidRDefault="006F1C24" w:rsidP="00664E38">
            <w:pPr>
              <w:pStyle w:val="IRSBitDefault"/>
              <w:rPr>
                <w:ins w:id="81575" w:author="Chunhui zheng(BJ-RD)" w:date="2019-06-26T19:15:00Z"/>
              </w:rPr>
            </w:pPr>
            <w:ins w:id="81576" w:author="Chunhui zheng(BJ-RD)" w:date="2019-06-26T19:15:00Z">
              <w:r>
                <w:t>0</w:t>
              </w:r>
            </w:ins>
          </w:p>
        </w:tc>
        <w:tc>
          <w:tcPr>
            <w:tcW w:w="1564" w:type="pct"/>
            <w:tcMar>
              <w:top w:w="0" w:type="dxa"/>
              <w:left w:w="29" w:type="dxa"/>
              <w:bottom w:w="0" w:type="dxa"/>
              <w:right w:w="29" w:type="dxa"/>
            </w:tcMar>
          </w:tcPr>
          <w:p w:rsidR="006F1C24" w:rsidRDefault="006F1C24" w:rsidP="00664E38">
            <w:pPr>
              <w:pStyle w:val="IRSBitDescription"/>
              <w:ind w:left="53"/>
              <w:rPr>
                <w:ins w:id="81577" w:author="Chunhui zheng(BJ-RD)" w:date="2019-06-26T19:15:00Z"/>
                <w:rFonts w:eastAsia="宋体" w:hint="eastAsia"/>
                <w:b/>
                <w:lang w:eastAsia="zh-CN"/>
              </w:rPr>
            </w:pPr>
            <w:ins w:id="81578" w:author="Chunhui zheng(BJ-RD)" w:date="2019-06-26T19:15:00Z">
              <w:r>
                <w:rPr>
                  <w:rFonts w:eastAsia="宋体" w:hint="eastAsia"/>
                  <w:b/>
                  <w:lang w:eastAsia="zh-CN"/>
                </w:rPr>
                <w:t xml:space="preserve">MEM entry3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81579" w:author="Chunhui zheng(BJ-RD)" w:date="2019-06-26T19:15:00Z"/>
                <w:sz w:val="16"/>
                <w:szCs w:val="16"/>
                <w:shd w:val="clear" w:color="auto" w:fill="C0C0C0"/>
              </w:rPr>
            </w:pPr>
            <w:ins w:id="8158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1581" w:author="Chunhui zheng(BJ-RD)" w:date="2019-06-26T19:15:00Z"/>
                <w:rFonts w:eastAsia="宋体" w:hint="eastAsia"/>
                <w:lang w:eastAsia="zh-CN"/>
              </w:rPr>
            </w:pPr>
            <w:ins w:id="8158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1583" w:author="Chunhui zheng(BJ-RD)" w:date="2019-06-26T19:15:00Z"/>
                <w:rFonts w:eastAsia="Times New Roman"/>
                <w:shd w:val="clear" w:color="auto" w:fill="C0C0C0"/>
              </w:rPr>
            </w:pPr>
            <w:ins w:id="8158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1585" w:author="Chunhui zheng(BJ-RD)" w:date="2019-06-26T19:15:00Z"/>
                <w:rFonts w:eastAsia="宋体" w:hint="eastAsia"/>
                <w:shd w:val="clear" w:color="auto" w:fill="C0C0C0"/>
                <w:lang w:eastAsia="zh-CN"/>
              </w:rPr>
            </w:pPr>
            <w:ins w:id="8158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320" w:type="pct"/>
            <w:tcMar>
              <w:top w:w="0" w:type="dxa"/>
              <w:left w:w="29" w:type="dxa"/>
              <w:bottom w:w="0" w:type="dxa"/>
              <w:right w:w="29" w:type="dxa"/>
            </w:tcMar>
          </w:tcPr>
          <w:p w:rsidR="006F1C24" w:rsidRDefault="006F1C24" w:rsidP="00664E38">
            <w:pPr>
              <w:pStyle w:val="IRSBitMnemonic"/>
              <w:ind w:left="53"/>
              <w:rPr>
                <w:ins w:id="81587" w:author="Chunhui zheng(BJ-RD)" w:date="2019-06-26T19:15:00Z"/>
                <w:color w:val="999999"/>
              </w:rPr>
            </w:pPr>
            <w:ins w:id="81588" w:author="Chunhui zheng(BJ-RD)" w:date="2019-06-26T19:15:00Z">
              <w:r>
                <w:rPr>
                  <w:rFonts w:eastAsia="宋体" w:hint="eastAsia"/>
                  <w:lang w:eastAsia="zh-CN"/>
                </w:rPr>
                <w:t>RSVAD_ME38TARGET_LIST9</w:t>
              </w:r>
              <w:r w:rsidRPr="00907B65">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81589"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1590" w:author="Chunhui zheng(BJ-RD)" w:date="2019-06-26T19:15:00Z"/>
                <w:sz w:val="15"/>
                <w:szCs w:val="15"/>
              </w:rPr>
            </w:pPr>
            <w:ins w:id="81591" w:author="Chunhui zheng(BJ-RD)" w:date="2019-06-26T19:15:00Z">
              <w:r>
                <w:t>vcc</w:t>
              </w:r>
            </w:ins>
          </w:p>
        </w:tc>
        <w:tc>
          <w:tcPr>
            <w:tcW w:w="121" w:type="pct"/>
            <w:tcMar>
              <w:top w:w="0" w:type="dxa"/>
              <w:left w:w="29" w:type="dxa"/>
              <w:bottom w:w="0" w:type="dxa"/>
              <w:right w:w="29" w:type="dxa"/>
            </w:tcMar>
          </w:tcPr>
          <w:p w:rsidR="006F1C24" w:rsidRDefault="006F1C24" w:rsidP="00664E38">
            <w:pPr>
              <w:pStyle w:val="IRSBitsugS"/>
              <w:rPr>
                <w:ins w:id="81592" w:author="Chunhui zheng(BJ-RD)" w:date="2019-06-26T19:15:00Z"/>
              </w:rPr>
            </w:pPr>
            <w:ins w:id="81593" w:author="Chunhui zheng(BJ-RD)" w:date="2019-06-26T19:15:00Z">
              <w:r>
                <w:rPr>
                  <w:rFonts w:eastAsia="宋体" w:hint="eastAsia"/>
                  <w:lang w:eastAsia="zh-CN"/>
                </w:rPr>
                <w:t>x</w:t>
              </w:r>
            </w:ins>
          </w:p>
        </w:tc>
        <w:tc>
          <w:tcPr>
            <w:tcW w:w="107" w:type="pct"/>
            <w:tcMar>
              <w:top w:w="0" w:type="dxa"/>
              <w:left w:w="29" w:type="dxa"/>
              <w:bottom w:w="0" w:type="dxa"/>
              <w:right w:w="29" w:type="dxa"/>
            </w:tcMar>
          </w:tcPr>
          <w:p w:rsidR="006F1C24" w:rsidRDefault="006F1C24" w:rsidP="00664E38">
            <w:pPr>
              <w:pStyle w:val="IRSBitsugP"/>
              <w:rPr>
                <w:ins w:id="81594" w:author="Chunhui zheng(BJ-RD)" w:date="2019-06-26T19:15:00Z"/>
              </w:rPr>
            </w:pPr>
            <w:ins w:id="81595" w:author="Chunhui zheng(BJ-RD)" w:date="2019-06-26T19:15:00Z">
              <w:r>
                <w:t>x</w:t>
              </w:r>
            </w:ins>
          </w:p>
        </w:tc>
        <w:tc>
          <w:tcPr>
            <w:tcW w:w="107" w:type="pct"/>
            <w:tcMar>
              <w:top w:w="0" w:type="dxa"/>
              <w:left w:w="29" w:type="dxa"/>
              <w:bottom w:w="0" w:type="dxa"/>
              <w:right w:w="29" w:type="dxa"/>
            </w:tcMar>
          </w:tcPr>
          <w:p w:rsidR="006F1C24" w:rsidRDefault="006F1C24" w:rsidP="00664E38">
            <w:pPr>
              <w:pStyle w:val="IRSBitsugE"/>
              <w:rPr>
                <w:ins w:id="81596" w:author="Chunhui zheng(BJ-RD)" w:date="2019-06-26T19:15:00Z"/>
              </w:rPr>
            </w:pPr>
            <w:ins w:id="81597" w:author="Chunhui zheng(BJ-RD)" w:date="2019-06-26T19:15:00Z">
              <w:r>
                <w:t>x</w:t>
              </w:r>
            </w:ins>
          </w:p>
        </w:tc>
      </w:tr>
      <w:tr w:rsidR="006F1C24" w:rsidTr="00664E38">
        <w:trPr>
          <w:cantSplit/>
          <w:jc w:val="center"/>
          <w:ins w:id="81598" w:author="Chunhui zheng(BJ-RD)" w:date="2019-06-26T19:15:00Z"/>
        </w:trPr>
        <w:tc>
          <w:tcPr>
            <w:tcW w:w="208" w:type="pct"/>
            <w:tcMar>
              <w:top w:w="0" w:type="dxa"/>
              <w:left w:w="29" w:type="dxa"/>
              <w:bottom w:w="0" w:type="dxa"/>
              <w:right w:w="29" w:type="dxa"/>
            </w:tcMar>
          </w:tcPr>
          <w:p w:rsidR="006F1C24" w:rsidRPr="000A0EBD" w:rsidRDefault="006F1C24" w:rsidP="00664E38">
            <w:pPr>
              <w:pStyle w:val="IRSBitItem"/>
              <w:jc w:val="left"/>
              <w:rPr>
                <w:ins w:id="81599" w:author="Chunhui zheng(BJ-RD)" w:date="2019-06-26T19:15:00Z"/>
                <w:b w:val="0"/>
              </w:rPr>
            </w:pPr>
            <w:ins w:id="81600" w:author="Chunhui zheng(BJ-RD)" w:date="2019-06-26T19:15:00Z">
              <w:r>
                <w:rPr>
                  <w:rFonts w:eastAsia="宋体" w:hint="eastAsia"/>
                  <w:b w:val="0"/>
                  <w:lang w:eastAsia="zh-CN"/>
                </w:rPr>
                <w:t>3</w:t>
              </w:r>
              <w:r>
                <w:rPr>
                  <w:b w:val="0"/>
                </w:rPr>
                <w:t>:</w:t>
              </w:r>
              <w:r w:rsidRPr="000A0EBD">
                <w:rPr>
                  <w:b w:val="0"/>
                </w:rPr>
                <w:t>0</w:t>
              </w:r>
            </w:ins>
          </w:p>
        </w:tc>
        <w:tc>
          <w:tcPr>
            <w:tcW w:w="344" w:type="pct"/>
            <w:tcMar>
              <w:top w:w="0" w:type="dxa"/>
              <w:left w:w="29" w:type="dxa"/>
              <w:bottom w:w="0" w:type="dxa"/>
              <w:right w:w="29" w:type="dxa"/>
            </w:tcMar>
          </w:tcPr>
          <w:p w:rsidR="006F1C24" w:rsidRPr="007F55E1" w:rsidRDefault="006F1C24" w:rsidP="00664E38">
            <w:pPr>
              <w:pStyle w:val="IRSBitAttribute"/>
              <w:rPr>
                <w:ins w:id="81601" w:author="Chunhui zheng(BJ-RD)" w:date="2019-06-26T19:15:00Z"/>
                <w:rFonts w:eastAsia="宋体" w:hint="eastAsia"/>
                <w:lang w:eastAsia="zh-CN"/>
              </w:rPr>
            </w:pPr>
            <w:ins w:id="81602" w:author="Chunhui zheng(BJ-RD)" w:date="2019-06-26T19:15:00Z">
              <w:r w:rsidRPr="007C2E95">
                <w:rPr>
                  <w:rFonts w:eastAsia="宋体" w:hint="eastAsia"/>
                  <w:lang w:eastAsia="zh-CN"/>
                </w:rPr>
                <w:t>R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81603" w:author="Chunhui zheng(BJ-RD)" w:date="2019-06-26T19:15:00Z"/>
              </w:rPr>
            </w:pPr>
            <w:ins w:id="81604" w:author="Chunhui zheng(BJ-RD)" w:date="2019-06-26T19:15:00Z">
              <w:r w:rsidRPr="007C2E95">
                <w:rPr>
                  <w:rFonts w:eastAsia="宋体" w:hint="eastAsia"/>
                  <w:lang w:eastAsia="zh-CN"/>
                </w:rPr>
                <w:t>RO</w:t>
              </w:r>
            </w:ins>
          </w:p>
        </w:tc>
        <w:tc>
          <w:tcPr>
            <w:tcW w:w="278" w:type="pct"/>
            <w:tcMar>
              <w:top w:w="0" w:type="dxa"/>
              <w:left w:w="29" w:type="dxa"/>
              <w:bottom w:w="0" w:type="dxa"/>
              <w:right w:w="29" w:type="dxa"/>
            </w:tcMar>
          </w:tcPr>
          <w:p w:rsidR="006F1C24" w:rsidRPr="00907B65" w:rsidRDefault="006F1C24" w:rsidP="00664E38">
            <w:pPr>
              <w:pStyle w:val="IRSBitDefault"/>
              <w:rPr>
                <w:ins w:id="81605" w:author="Chunhui zheng(BJ-RD)" w:date="2019-06-26T19:15:00Z"/>
                <w:rFonts w:eastAsia="宋体" w:hint="eastAsia"/>
                <w:lang w:eastAsia="zh-CN"/>
              </w:rPr>
            </w:pPr>
            <w:ins w:id="81606" w:author="Chunhui zheng(BJ-RD)" w:date="2019-06-26T19:15:00Z">
              <w:r>
                <w:t>0</w:t>
              </w:r>
            </w:ins>
          </w:p>
        </w:tc>
        <w:tc>
          <w:tcPr>
            <w:tcW w:w="1564" w:type="pct"/>
            <w:tcMar>
              <w:top w:w="0" w:type="dxa"/>
              <w:left w:w="29" w:type="dxa"/>
              <w:bottom w:w="0" w:type="dxa"/>
              <w:right w:w="29" w:type="dxa"/>
            </w:tcMar>
          </w:tcPr>
          <w:p w:rsidR="006F1C24" w:rsidRDefault="006F1C24" w:rsidP="00664E38">
            <w:pPr>
              <w:pStyle w:val="IRSBitDescription"/>
              <w:ind w:left="53"/>
              <w:rPr>
                <w:ins w:id="81607" w:author="Chunhui zheng(BJ-RD)" w:date="2019-06-26T19:15:00Z"/>
                <w:rFonts w:eastAsia="宋体" w:hint="eastAsia"/>
                <w:b/>
                <w:lang w:eastAsia="zh-CN"/>
              </w:rPr>
            </w:pPr>
            <w:ins w:id="81608" w:author="Chunhui zheng(BJ-RD)" w:date="2019-06-26T19:15:00Z">
              <w:r>
                <w:rPr>
                  <w:rFonts w:eastAsia="宋体" w:hint="eastAsia"/>
                  <w:b/>
                  <w:lang w:eastAsia="zh-CN"/>
                </w:rPr>
                <w:t xml:space="preserve">MEM entry38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81609" w:author="Chunhui zheng(BJ-RD)" w:date="2019-06-26T19:15:00Z"/>
                <w:sz w:val="16"/>
                <w:szCs w:val="16"/>
                <w:shd w:val="clear" w:color="auto" w:fill="C0C0C0"/>
              </w:rPr>
            </w:pPr>
            <w:ins w:id="8161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1611" w:author="Chunhui zheng(BJ-RD)" w:date="2019-06-26T19:15:00Z"/>
                <w:rFonts w:eastAsia="宋体" w:hint="eastAsia"/>
                <w:lang w:eastAsia="zh-CN"/>
              </w:rPr>
            </w:pPr>
            <w:ins w:id="8161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1613" w:author="Chunhui zheng(BJ-RD)" w:date="2019-06-26T19:15:00Z"/>
                <w:rFonts w:eastAsia="Times New Roman"/>
                <w:shd w:val="clear" w:color="auto" w:fill="C0C0C0"/>
              </w:rPr>
            </w:pPr>
            <w:ins w:id="8161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1615" w:author="Chunhui zheng(BJ-RD)" w:date="2019-06-26T19:15:00Z"/>
                <w:rFonts w:eastAsia="宋体" w:hint="eastAsia"/>
                <w:shd w:val="clear" w:color="auto" w:fill="C0C0C0"/>
                <w:lang w:eastAsia="zh-CN"/>
              </w:rPr>
            </w:pPr>
            <w:ins w:id="8161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320" w:type="pct"/>
            <w:tcMar>
              <w:top w:w="0" w:type="dxa"/>
              <w:left w:w="29" w:type="dxa"/>
              <w:bottom w:w="0" w:type="dxa"/>
              <w:right w:w="29" w:type="dxa"/>
            </w:tcMar>
          </w:tcPr>
          <w:p w:rsidR="006F1C24" w:rsidRDefault="006F1C24" w:rsidP="00664E38">
            <w:pPr>
              <w:pStyle w:val="IRSBitMnemonic"/>
              <w:ind w:left="53"/>
              <w:rPr>
                <w:ins w:id="81617" w:author="Chunhui zheng(BJ-RD)" w:date="2019-06-26T19:15:00Z"/>
                <w:color w:val="999999"/>
              </w:rPr>
            </w:pPr>
            <w:ins w:id="81618" w:author="Chunhui zheng(BJ-RD)" w:date="2019-06-26T19:15:00Z">
              <w:r>
                <w:rPr>
                  <w:rFonts w:eastAsia="宋体" w:hint="eastAsia"/>
                  <w:lang w:eastAsia="zh-CN"/>
                </w:rPr>
                <w:t>RSVAD_ME38TARGET _LIST8</w:t>
              </w:r>
              <w:r w:rsidRPr="00907B65">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81619"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1620" w:author="Chunhui zheng(BJ-RD)" w:date="2019-06-26T19:15:00Z"/>
                <w:sz w:val="15"/>
                <w:szCs w:val="15"/>
              </w:rPr>
            </w:pPr>
            <w:ins w:id="81621" w:author="Chunhui zheng(BJ-RD)" w:date="2019-06-26T19:15:00Z">
              <w:r>
                <w:t>vcc</w:t>
              </w:r>
            </w:ins>
          </w:p>
        </w:tc>
        <w:tc>
          <w:tcPr>
            <w:tcW w:w="121" w:type="pct"/>
            <w:tcMar>
              <w:top w:w="0" w:type="dxa"/>
              <w:left w:w="29" w:type="dxa"/>
              <w:bottom w:w="0" w:type="dxa"/>
              <w:right w:w="29" w:type="dxa"/>
            </w:tcMar>
          </w:tcPr>
          <w:p w:rsidR="006F1C24" w:rsidRDefault="006F1C24" w:rsidP="00664E38">
            <w:pPr>
              <w:pStyle w:val="IRSBitsugS"/>
              <w:rPr>
                <w:ins w:id="81622" w:author="Chunhui zheng(BJ-RD)" w:date="2019-06-26T19:15:00Z"/>
              </w:rPr>
            </w:pPr>
            <w:ins w:id="81623" w:author="Chunhui zheng(BJ-RD)" w:date="2019-06-26T19:15:00Z">
              <w:r>
                <w:rPr>
                  <w:rFonts w:eastAsia="宋体" w:hint="eastAsia"/>
                  <w:lang w:eastAsia="zh-CN"/>
                </w:rPr>
                <w:t>x</w:t>
              </w:r>
            </w:ins>
          </w:p>
        </w:tc>
        <w:tc>
          <w:tcPr>
            <w:tcW w:w="107" w:type="pct"/>
            <w:tcMar>
              <w:top w:w="0" w:type="dxa"/>
              <w:left w:w="29" w:type="dxa"/>
              <w:bottom w:w="0" w:type="dxa"/>
              <w:right w:w="29" w:type="dxa"/>
            </w:tcMar>
          </w:tcPr>
          <w:p w:rsidR="006F1C24" w:rsidRDefault="006F1C24" w:rsidP="00664E38">
            <w:pPr>
              <w:pStyle w:val="IRSBitsugP"/>
              <w:rPr>
                <w:ins w:id="81624" w:author="Chunhui zheng(BJ-RD)" w:date="2019-06-26T19:15:00Z"/>
              </w:rPr>
            </w:pPr>
            <w:ins w:id="81625" w:author="Chunhui zheng(BJ-RD)" w:date="2019-06-26T19:15:00Z">
              <w:r>
                <w:t>x</w:t>
              </w:r>
            </w:ins>
          </w:p>
        </w:tc>
        <w:tc>
          <w:tcPr>
            <w:tcW w:w="107" w:type="pct"/>
            <w:tcMar>
              <w:top w:w="0" w:type="dxa"/>
              <w:left w:w="29" w:type="dxa"/>
              <w:bottom w:w="0" w:type="dxa"/>
              <w:right w:w="29" w:type="dxa"/>
            </w:tcMar>
          </w:tcPr>
          <w:p w:rsidR="006F1C24" w:rsidRDefault="006F1C24" w:rsidP="00664E38">
            <w:pPr>
              <w:pStyle w:val="IRSBitsugE"/>
              <w:rPr>
                <w:ins w:id="81626" w:author="Chunhui zheng(BJ-RD)" w:date="2019-06-26T19:15:00Z"/>
              </w:rPr>
            </w:pPr>
            <w:ins w:id="81627" w:author="Chunhui zheng(BJ-RD)" w:date="2019-06-26T19:15:00Z">
              <w:r>
                <w:t>x</w:t>
              </w:r>
            </w:ins>
          </w:p>
        </w:tc>
      </w:tr>
    </w:tbl>
    <w:p w:rsidR="006F1C24" w:rsidRDefault="006F1C24" w:rsidP="006F1C24">
      <w:pPr>
        <w:rPr>
          <w:ins w:id="81628" w:author="Chunhui zheng(BJ-RD)" w:date="2019-06-26T19:15:00Z"/>
          <w:rFonts w:hint="eastAsia"/>
        </w:rPr>
      </w:pPr>
    </w:p>
    <w:p w:rsidR="006F1C24" w:rsidRDefault="006F1C24" w:rsidP="006F1C24">
      <w:pPr>
        <w:pStyle w:val="IRSReg-Heading"/>
        <w:ind w:left="189"/>
        <w:rPr>
          <w:ins w:id="81629" w:author="Chunhui zheng(BJ-RD)" w:date="2019-06-26T19:15:00Z"/>
        </w:rPr>
      </w:pPr>
      <w:ins w:id="81630" w:author="Chunhui zheng(BJ-RD)" w:date="2019-06-26T19:15:00Z">
        <w:r>
          <w:rPr>
            <w:u w:val="single"/>
          </w:rPr>
          <w:t>Offset Address:</w:t>
        </w:r>
        <w:r>
          <w:rPr>
            <w:rFonts w:eastAsia="宋体" w:hint="eastAsia"/>
            <w:u w:val="single"/>
            <w:lang w:eastAsia="zh-CN"/>
          </w:rPr>
          <w:t>2E3</w:t>
        </w:r>
        <w:r>
          <w:rPr>
            <w:u w:val="single"/>
          </w:rPr>
          <w:t>-</w:t>
        </w:r>
        <w:r>
          <w:rPr>
            <w:rFonts w:eastAsia="宋体" w:hint="eastAsia"/>
            <w:u w:val="single"/>
            <w:lang w:eastAsia="zh-CN"/>
          </w:rPr>
          <w:t>2E0</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38</w:t>
        </w:r>
        <w:r>
          <w:rPr>
            <w:rFonts w:hint="eastAsia"/>
            <w:lang w:eastAsia="zh-TW"/>
          </w:rPr>
          <w:tab/>
        </w:r>
        <w:r>
          <w:t xml:space="preserve">Default Value: </w:t>
        </w:r>
      </w:ins>
      <w:ins w:id="81631" w:author="Chunhui zheng(BJ-RD)" w:date="2019-07-10T11:03:00Z">
        <w:r w:rsidR="00AC2E3D">
          <w:t>7FFF E000</w:t>
        </w:r>
      </w:ins>
      <w:ins w:id="81632"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81633"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81634" w:author="Chunhui zheng(BJ-RD)" w:date="2019-06-26T19:15:00Z"/>
              </w:rPr>
            </w:pPr>
            <w:ins w:id="81635"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81636" w:author="Chunhui zheng(BJ-RD)" w:date="2019-06-26T19:15:00Z"/>
                <w:b/>
              </w:rPr>
            </w:pPr>
            <w:ins w:id="81637"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81638" w:author="Chunhui zheng(BJ-RD)" w:date="2019-06-26T19:15:00Z"/>
                <w:b/>
              </w:rPr>
            </w:pPr>
            <w:ins w:id="81639"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81640" w:author="Chunhui zheng(BJ-RD)" w:date="2019-06-26T19:15:00Z"/>
                <w:b/>
              </w:rPr>
            </w:pPr>
            <w:ins w:id="81641"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81642" w:author="Chunhui zheng(BJ-RD)" w:date="2019-06-26T19:15:00Z"/>
                <w:rFonts w:eastAsia="Times New Roman"/>
                <w:b/>
              </w:rPr>
            </w:pPr>
            <w:ins w:id="81643"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81644" w:author="Chunhui zheng(BJ-RD)" w:date="2019-06-26T19:15:00Z"/>
              </w:rPr>
            </w:pPr>
            <w:ins w:id="81645"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81646" w:author="Chunhui zheng(BJ-RD)" w:date="2019-06-26T19:15:00Z"/>
                <w:b/>
              </w:rPr>
            </w:pPr>
            <w:ins w:id="81647"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81648" w:author="Chunhui zheng(BJ-RD)" w:date="2019-06-26T19:15:00Z"/>
                <w:b/>
              </w:rPr>
            </w:pPr>
            <w:ins w:id="81649"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81650" w:author="Chunhui zheng(BJ-RD)" w:date="2019-06-26T19:15:00Z"/>
                <w:b/>
              </w:rPr>
            </w:pPr>
            <w:ins w:id="81651"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81652" w:author="Chunhui zheng(BJ-RD)" w:date="2019-06-26T19:15:00Z"/>
                <w:b/>
              </w:rPr>
            </w:pPr>
            <w:ins w:id="81653"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81654" w:author="Chunhui zheng(BJ-RD)" w:date="2019-06-26T19:15:00Z"/>
                <w:b/>
              </w:rPr>
            </w:pPr>
            <w:ins w:id="81655" w:author="Chunhui zheng(BJ-RD)" w:date="2019-06-26T19:15:00Z">
              <w:r w:rsidRPr="00F62296">
                <w:rPr>
                  <w:b/>
                </w:rPr>
                <w:t>E</w:t>
              </w:r>
            </w:ins>
          </w:p>
        </w:tc>
      </w:tr>
      <w:tr w:rsidR="006F1C24" w:rsidTr="00664E38">
        <w:trPr>
          <w:cantSplit/>
          <w:trHeight w:val="300"/>
          <w:jc w:val="center"/>
          <w:ins w:id="81656"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81657" w:author="Chunhui zheng(BJ-RD)" w:date="2019-06-26T19:15:00Z"/>
                <w:rFonts w:eastAsia="宋体" w:hint="eastAsia"/>
                <w:b w:val="0"/>
                <w:lang w:eastAsia="zh-CN"/>
              </w:rPr>
            </w:pPr>
            <w:ins w:id="81658"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81659" w:author="Chunhui zheng(BJ-RD)" w:date="2019-06-26T19:15:00Z"/>
              </w:rPr>
            </w:pPr>
            <w:ins w:id="81660"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81661" w:author="Chunhui zheng(BJ-RD)" w:date="2019-06-26T19:15:00Z"/>
              </w:rPr>
            </w:pPr>
            <w:ins w:id="81662"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81663" w:author="Chunhui zheng(BJ-RD)" w:date="2019-06-26T19:15:00Z"/>
              </w:rPr>
            </w:pPr>
            <w:ins w:id="81664"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81665" w:author="Chunhui zheng(BJ-RD)" w:date="2019-06-26T19:15:00Z"/>
                <w:rFonts w:eastAsia="宋体" w:hint="eastAsia"/>
                <w:b/>
                <w:lang w:eastAsia="zh-CN"/>
              </w:rPr>
            </w:pPr>
            <w:ins w:id="81666" w:author="Chunhui zheng(BJ-RD)" w:date="2019-06-26T19:15:00Z">
              <w:r>
                <w:rPr>
                  <w:rFonts w:eastAsia="宋体" w:hint="eastAsia"/>
                  <w:b/>
                  <w:lang w:eastAsia="zh-CN"/>
                </w:rPr>
                <w:t>MEM entry38 attr</w:t>
              </w:r>
            </w:ins>
          </w:p>
          <w:p w:rsidR="006F1C24" w:rsidRDefault="006F1C24" w:rsidP="00664E38">
            <w:pPr>
              <w:pStyle w:val="IRSBitDescription"/>
              <w:ind w:left="53"/>
              <w:rPr>
                <w:ins w:id="81667" w:author="Chunhui zheng(BJ-RD)" w:date="2019-06-26T19:15:00Z"/>
                <w:rFonts w:eastAsia="宋体" w:hint="eastAsia"/>
                <w:lang w:eastAsia="zh-CN"/>
              </w:rPr>
            </w:pPr>
            <w:ins w:id="81668"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81669" w:author="Chunhui zheng(BJ-RD)" w:date="2019-06-26T19:15:00Z"/>
                <w:rFonts w:eastAsia="宋体" w:hint="eastAsia"/>
                <w:lang w:eastAsia="zh-CN"/>
              </w:rPr>
            </w:pPr>
            <w:ins w:id="81670"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81671" w:author="Chunhui zheng(BJ-RD)" w:date="2019-06-26T19:15:00Z"/>
                <w:rFonts w:eastAsia="宋体" w:hint="eastAsia"/>
                <w:lang w:eastAsia="zh-CN"/>
              </w:rPr>
            </w:pPr>
            <w:ins w:id="81672" w:author="Chunhui zheng(BJ-RD)" w:date="2019-06-26T19:15:00Z">
              <w:r w:rsidRPr="004B5834">
                <w:rPr>
                  <w:rFonts w:eastAsia="宋体"/>
                  <w:lang w:eastAsia="zh-CN"/>
                </w:rPr>
                <w:t xml:space="preserve">1'b1: MMIO; </w:t>
              </w:r>
            </w:ins>
          </w:p>
          <w:p w:rsidR="006F1C24" w:rsidRDefault="006F1C24" w:rsidP="00664E38">
            <w:pPr>
              <w:ind w:leftChars="25" w:left="53"/>
              <w:rPr>
                <w:ins w:id="81673" w:author="Chunhui zheng(BJ-RD)" w:date="2019-06-26T19:15:00Z"/>
                <w:sz w:val="16"/>
                <w:szCs w:val="16"/>
                <w:shd w:val="clear" w:color="auto" w:fill="C0C0C0"/>
              </w:rPr>
            </w:pPr>
            <w:ins w:id="81674"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1675" w:author="Chunhui zheng(BJ-RD)" w:date="2019-06-26T19:15:00Z"/>
                <w:rFonts w:eastAsia="宋体" w:hint="eastAsia"/>
                <w:lang w:eastAsia="zh-CN"/>
              </w:rPr>
            </w:pPr>
            <w:ins w:id="8167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1677" w:author="Chunhui zheng(BJ-RD)" w:date="2019-06-26T19:15:00Z"/>
                <w:rFonts w:eastAsia="Times New Roman"/>
                <w:shd w:val="clear" w:color="auto" w:fill="C0C0C0"/>
              </w:rPr>
            </w:pPr>
            <w:ins w:id="8167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81679" w:author="Chunhui zheng(BJ-RD)" w:date="2019-06-26T19:15:00Z"/>
                <w:rFonts w:eastAsia="Times New Roman"/>
                <w:b/>
              </w:rPr>
            </w:pPr>
            <w:ins w:id="8168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81681" w:author="Chunhui zheng(BJ-RD)" w:date="2019-06-26T19:15:00Z"/>
                <w:rFonts w:eastAsia="宋体" w:hint="eastAsia"/>
                <w:lang w:eastAsia="zh-CN"/>
              </w:rPr>
            </w:pPr>
            <w:ins w:id="81682" w:author="Chunhui zheng(BJ-RD)" w:date="2019-06-26T19:15:00Z">
              <w:r>
                <w:rPr>
                  <w:rFonts w:eastAsia="宋体" w:hint="eastAsia"/>
                  <w:lang w:eastAsia="zh-CN"/>
                </w:rPr>
                <w:t>RSVAD_ME38</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81683"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1684" w:author="Chunhui zheng(BJ-RD)" w:date="2019-06-26T19:15:00Z"/>
                <w:sz w:val="15"/>
                <w:szCs w:val="15"/>
              </w:rPr>
            </w:pPr>
            <w:ins w:id="81685"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81686" w:author="Chunhui zheng(BJ-RD)" w:date="2019-06-26T19:15:00Z"/>
                <w:rFonts w:eastAsia="宋体" w:hint="eastAsia"/>
                <w:lang w:eastAsia="zh-CN"/>
              </w:rPr>
            </w:pPr>
            <w:ins w:id="81687"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81688" w:author="Chunhui zheng(BJ-RD)" w:date="2019-06-26T19:15:00Z"/>
              </w:rPr>
            </w:pPr>
            <w:ins w:id="81689"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81690" w:author="Chunhui zheng(BJ-RD)" w:date="2019-06-26T19:15:00Z"/>
              </w:rPr>
            </w:pPr>
            <w:ins w:id="81691" w:author="Chunhui zheng(BJ-RD)" w:date="2019-06-26T19:15:00Z">
              <w:r>
                <w:t>x</w:t>
              </w:r>
            </w:ins>
          </w:p>
        </w:tc>
      </w:tr>
      <w:tr w:rsidR="006F1C24" w:rsidTr="00664E38">
        <w:trPr>
          <w:cantSplit/>
          <w:trHeight w:val="300"/>
          <w:jc w:val="center"/>
          <w:ins w:id="81692"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81693" w:author="Chunhui zheng(BJ-RD)" w:date="2019-06-26T19:15:00Z"/>
                <w:rFonts w:eastAsia="宋体" w:hint="eastAsia"/>
                <w:b w:val="0"/>
                <w:lang w:eastAsia="zh-CN"/>
              </w:rPr>
            </w:pPr>
            <w:ins w:id="81694"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81695" w:author="Chunhui zheng(BJ-RD)" w:date="2019-06-26T19:15:00Z"/>
                <w:rFonts w:eastAsia="宋体" w:hint="eastAsia"/>
                <w:lang w:eastAsia="zh-CN"/>
              </w:rPr>
            </w:pPr>
            <w:ins w:id="81696"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81697" w:author="Chunhui zheng(BJ-RD)" w:date="2019-06-26T19:15:00Z"/>
                <w:rFonts w:eastAsia="宋体" w:hint="eastAsia"/>
                <w:lang w:eastAsia="zh-CN"/>
              </w:rPr>
            </w:pPr>
            <w:ins w:id="81698" w:author="Chunhui zheng(BJ-RD)" w:date="2019-06-26T19:15:00Z">
              <w:r w:rsidRPr="00A0741C">
                <w:t>RO</w:t>
              </w:r>
            </w:ins>
          </w:p>
        </w:tc>
        <w:tc>
          <w:tcPr>
            <w:tcW w:w="278" w:type="pct"/>
            <w:tcMar>
              <w:top w:w="0" w:type="dxa"/>
              <w:left w:w="29" w:type="dxa"/>
              <w:bottom w:w="0" w:type="dxa"/>
              <w:right w:w="29" w:type="dxa"/>
            </w:tcMar>
          </w:tcPr>
          <w:p w:rsidR="006F1C24" w:rsidRDefault="00AC2E3D" w:rsidP="00664E38">
            <w:pPr>
              <w:pStyle w:val="IRSBitDefault"/>
              <w:rPr>
                <w:ins w:id="81699" w:author="Chunhui zheng(BJ-RD)" w:date="2019-06-26T19:15:00Z"/>
              </w:rPr>
            </w:pPr>
            <w:ins w:id="81700" w:author="Chunhui zheng(BJ-RD)" w:date="2019-07-10T11:01:00Z">
              <w:r>
                <w:rPr>
                  <w:rFonts w:eastAsia="宋体" w:hint="eastAsia"/>
                  <w:lang w:eastAsia="zh-CN"/>
                </w:rPr>
                <w:t>3F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81701" w:author="Chunhui zheng(BJ-RD)" w:date="2019-06-26T19:15:00Z"/>
                <w:rFonts w:eastAsia="宋体" w:hint="eastAsia"/>
                <w:b/>
                <w:lang w:eastAsia="zh-CN"/>
              </w:rPr>
            </w:pPr>
            <w:ins w:id="81702" w:author="Chunhui zheng(BJ-RD)" w:date="2019-06-26T19:15:00Z">
              <w:r>
                <w:rPr>
                  <w:rFonts w:eastAsia="宋体" w:hint="eastAsia"/>
                  <w:b/>
                  <w:lang w:eastAsia="zh-CN"/>
                </w:rPr>
                <w:t>MEM entry38  limit addr</w:t>
              </w:r>
            </w:ins>
          </w:p>
          <w:p w:rsidR="006F1C24" w:rsidRDefault="006F1C24" w:rsidP="00664E38">
            <w:pPr>
              <w:pStyle w:val="IRSBitDescription"/>
              <w:ind w:left="53"/>
              <w:rPr>
                <w:ins w:id="81703" w:author="Chunhui zheng(BJ-RD)" w:date="2019-06-26T19:15:00Z"/>
                <w:rFonts w:eastAsia="宋体" w:hint="eastAsia"/>
                <w:lang w:eastAsia="zh-CN"/>
              </w:rPr>
            </w:pPr>
            <w:ins w:id="81704"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81705" w:author="Chunhui zheng(BJ-RD)" w:date="2019-06-26T19:15:00Z"/>
                <w:rFonts w:eastAsia="宋体" w:hint="eastAsia"/>
                <w:lang w:eastAsia="zh-CN"/>
              </w:rPr>
            </w:pPr>
            <w:ins w:id="81706"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81707" w:author="Chunhui zheng(BJ-RD)" w:date="2019-06-26T19:15:00Z"/>
                <w:rFonts w:eastAsia="宋体" w:hint="eastAsia"/>
                <w:lang w:eastAsia="zh-CN"/>
              </w:rPr>
            </w:pPr>
            <w:ins w:id="81708"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81709" w:author="Chunhui zheng(BJ-RD)" w:date="2019-06-26T19:15:00Z"/>
                <w:rFonts w:eastAsia="宋体" w:hint="eastAsia"/>
                <w:lang w:eastAsia="zh-CN"/>
              </w:rPr>
            </w:pPr>
            <w:ins w:id="81710"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81711" w:author="Chunhui zheng(BJ-RD)" w:date="2019-06-26T19:15:00Z"/>
                <w:rFonts w:eastAsia="宋体" w:hint="eastAsia"/>
                <w:lang w:eastAsia="zh-CN"/>
              </w:rPr>
            </w:pPr>
          </w:p>
          <w:p w:rsidR="006F1C24" w:rsidRDefault="006F1C24" w:rsidP="00664E38">
            <w:pPr>
              <w:pStyle w:val="IRSBitDescription"/>
              <w:ind w:left="53"/>
              <w:rPr>
                <w:ins w:id="81712" w:author="Chunhui zheng(BJ-RD)" w:date="2019-06-26T19:15:00Z"/>
                <w:rFonts w:eastAsia="宋体" w:hint="eastAsia"/>
                <w:lang w:eastAsia="zh-CN"/>
              </w:rPr>
            </w:pPr>
            <w:ins w:id="81713"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81714" w:author="Chunhui zheng(BJ-RD)" w:date="2019-06-26T19:15:00Z"/>
                <w:sz w:val="16"/>
                <w:szCs w:val="16"/>
                <w:shd w:val="clear" w:color="auto" w:fill="C0C0C0"/>
              </w:rPr>
            </w:pPr>
            <w:ins w:id="8171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1716" w:author="Chunhui zheng(BJ-RD)" w:date="2019-06-26T19:15:00Z"/>
                <w:rFonts w:eastAsia="宋体" w:hint="eastAsia"/>
                <w:lang w:eastAsia="zh-CN"/>
              </w:rPr>
            </w:pPr>
            <w:ins w:id="8171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1718" w:author="Chunhui zheng(BJ-RD)" w:date="2019-06-26T19:15:00Z"/>
                <w:rFonts w:eastAsia="Times New Roman"/>
                <w:shd w:val="clear" w:color="auto" w:fill="C0C0C0"/>
              </w:rPr>
            </w:pPr>
            <w:ins w:id="8171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81720" w:author="Chunhui zheng(BJ-RD)" w:date="2019-06-26T19:15:00Z"/>
                <w:rFonts w:eastAsia="宋体" w:hint="eastAsia"/>
                <w:b/>
                <w:lang w:eastAsia="zh-CN"/>
              </w:rPr>
            </w:pPr>
            <w:ins w:id="8172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81722" w:author="Chunhui zheng(BJ-RD)" w:date="2019-06-26T19:15:00Z"/>
                <w:rFonts w:eastAsia="宋体" w:hint="eastAsia"/>
                <w:lang w:eastAsia="zh-CN"/>
              </w:rPr>
            </w:pPr>
            <w:ins w:id="81723" w:author="Chunhui zheng(BJ-RD)" w:date="2019-06-26T19:15:00Z">
              <w:r>
                <w:rPr>
                  <w:rFonts w:eastAsia="宋体" w:hint="eastAsia"/>
                  <w:lang w:eastAsia="zh-CN"/>
                </w:rPr>
                <w:t>RSVAD_ME38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81724"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1725" w:author="Chunhui zheng(BJ-RD)" w:date="2019-06-26T19:15:00Z"/>
                <w:sz w:val="15"/>
                <w:szCs w:val="15"/>
              </w:rPr>
            </w:pPr>
            <w:ins w:id="81726"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81727" w:author="Chunhui zheng(BJ-RD)" w:date="2019-06-26T19:15:00Z"/>
                <w:rFonts w:eastAsia="宋体" w:hint="eastAsia"/>
                <w:lang w:eastAsia="zh-CN"/>
              </w:rPr>
            </w:pPr>
            <w:ins w:id="81728"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81729" w:author="Chunhui zheng(BJ-RD)" w:date="2019-06-26T19:15:00Z"/>
              </w:rPr>
            </w:pPr>
            <w:ins w:id="81730"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81731" w:author="Chunhui zheng(BJ-RD)" w:date="2019-06-26T19:15:00Z"/>
              </w:rPr>
            </w:pPr>
            <w:ins w:id="81732" w:author="Chunhui zheng(BJ-RD)" w:date="2019-06-26T19:15:00Z">
              <w:r>
                <w:t>x</w:t>
              </w:r>
            </w:ins>
          </w:p>
        </w:tc>
      </w:tr>
      <w:tr w:rsidR="006F1C24" w:rsidTr="00664E38">
        <w:trPr>
          <w:cantSplit/>
          <w:trHeight w:val="300"/>
          <w:jc w:val="center"/>
          <w:ins w:id="81733"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81734" w:author="Chunhui zheng(BJ-RD)" w:date="2019-06-26T19:15:00Z"/>
                <w:rFonts w:eastAsia="宋体" w:hint="eastAsia"/>
                <w:b w:val="0"/>
                <w:lang w:eastAsia="zh-CN"/>
              </w:rPr>
            </w:pPr>
            <w:ins w:id="81735"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81736" w:author="Chunhui zheng(BJ-RD)" w:date="2019-06-26T19:15:00Z"/>
              </w:rPr>
            </w:pPr>
            <w:ins w:id="81737"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81738" w:author="Chunhui zheng(BJ-RD)" w:date="2019-06-26T19:15:00Z"/>
              </w:rPr>
            </w:pPr>
            <w:ins w:id="81739"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81740" w:author="Chunhui zheng(BJ-RD)" w:date="2019-06-26T19:15:00Z"/>
              </w:rPr>
            </w:pPr>
            <w:ins w:id="81741"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81742" w:author="Chunhui zheng(BJ-RD)" w:date="2019-06-26T19:15:00Z"/>
                <w:rFonts w:eastAsia="宋体" w:hint="eastAsia"/>
                <w:b/>
                <w:lang w:eastAsia="zh-CN"/>
              </w:rPr>
            </w:pPr>
            <w:ins w:id="81743" w:author="Chunhui zheng(BJ-RD)" w:date="2019-06-26T19:15:00Z">
              <w:r>
                <w:rPr>
                  <w:rFonts w:eastAsia="宋体" w:hint="eastAsia"/>
                  <w:b/>
                  <w:lang w:eastAsia="zh-CN"/>
                </w:rPr>
                <w:t>MEM entry38  interleave addr bit sel</w:t>
              </w:r>
            </w:ins>
          </w:p>
          <w:p w:rsidR="006F1C24" w:rsidRDefault="006F1C24" w:rsidP="00664E38">
            <w:pPr>
              <w:pStyle w:val="IRSBitDescription"/>
              <w:ind w:left="53"/>
              <w:rPr>
                <w:ins w:id="81744" w:author="Chunhui zheng(BJ-RD)" w:date="2019-06-26T19:15:00Z"/>
                <w:rFonts w:eastAsia="宋体" w:hint="eastAsia"/>
                <w:lang w:eastAsia="zh-CN"/>
              </w:rPr>
            </w:pPr>
            <w:ins w:id="81745" w:author="Chunhui zheng(BJ-RD)" w:date="2019-06-26T19:15:00Z">
              <w:r w:rsidRPr="00907B65">
                <w:rPr>
                  <w:rFonts w:eastAsia="宋体" w:hint="eastAsia"/>
                  <w:lang w:eastAsia="zh-CN"/>
                </w:rPr>
                <w:t>2</w:t>
              </w:r>
              <w:r w:rsidRPr="00907B65">
                <w:rPr>
                  <w:rFonts w:eastAsia="宋体"/>
                  <w:lang w:eastAsia="zh-CN"/>
                </w:rPr>
                <w:t>’</w:t>
              </w:r>
              <w:r w:rsidRPr="00907B65">
                <w:rPr>
                  <w:rFonts w:eastAsia="宋体" w:hint="eastAsia"/>
                  <w:lang w:eastAsia="zh-CN"/>
                </w:rPr>
                <w:t>b00: A[9:6]  2</w:t>
              </w:r>
              <w:r w:rsidRPr="00907B65">
                <w:rPr>
                  <w:rFonts w:eastAsia="宋体"/>
                  <w:lang w:eastAsia="zh-CN"/>
                </w:rPr>
                <w:t>’</w:t>
              </w:r>
              <w:r w:rsidRPr="00907B65">
                <w:rPr>
                  <w:rFonts w:eastAsia="宋体" w:hint="eastAsia"/>
                  <w:lang w:eastAsia="zh-CN"/>
                </w:rPr>
                <w:t>b01:A[10:7]  2</w:t>
              </w:r>
              <w:r w:rsidRPr="00907B65">
                <w:rPr>
                  <w:rFonts w:eastAsia="宋体"/>
                  <w:lang w:eastAsia="zh-CN"/>
                </w:rPr>
                <w:t>’</w:t>
              </w:r>
              <w:r w:rsidRPr="00907B65">
                <w:rPr>
                  <w:rFonts w:eastAsia="宋体" w:hint="eastAsia"/>
                  <w:lang w:eastAsia="zh-CN"/>
                </w:rPr>
                <w:t>b10:A[11:8]</w:t>
              </w:r>
            </w:ins>
          </w:p>
          <w:p w:rsidR="006F1C24" w:rsidRDefault="006F1C24" w:rsidP="00664E38">
            <w:pPr>
              <w:ind w:leftChars="25" w:left="53"/>
              <w:rPr>
                <w:ins w:id="81746" w:author="Chunhui zheng(BJ-RD)" w:date="2019-06-26T19:15:00Z"/>
                <w:sz w:val="16"/>
                <w:szCs w:val="16"/>
                <w:shd w:val="clear" w:color="auto" w:fill="C0C0C0"/>
              </w:rPr>
            </w:pPr>
            <w:ins w:id="81747"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1748" w:author="Chunhui zheng(BJ-RD)" w:date="2019-06-26T19:15:00Z"/>
                <w:rFonts w:eastAsia="宋体" w:hint="eastAsia"/>
                <w:lang w:eastAsia="zh-CN"/>
              </w:rPr>
            </w:pPr>
            <w:ins w:id="8174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1750" w:author="Chunhui zheng(BJ-RD)" w:date="2019-06-26T19:15:00Z"/>
                <w:rFonts w:eastAsia="Times New Roman"/>
                <w:shd w:val="clear" w:color="auto" w:fill="C0C0C0"/>
              </w:rPr>
            </w:pPr>
            <w:ins w:id="8175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81752" w:author="Chunhui zheng(BJ-RD)" w:date="2019-06-26T19:15:00Z"/>
                <w:rFonts w:eastAsia="宋体" w:hint="eastAsia"/>
                <w:b/>
                <w:lang w:eastAsia="zh-CN"/>
              </w:rPr>
            </w:pPr>
            <w:ins w:id="8175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81754" w:author="Chunhui zheng(BJ-RD)" w:date="2019-06-26T19:15:00Z"/>
                <w:rFonts w:eastAsia="宋体" w:hint="eastAsia"/>
                <w:lang w:eastAsia="zh-CN"/>
              </w:rPr>
            </w:pPr>
            <w:ins w:id="81755" w:author="Chunhui zheng(BJ-RD)" w:date="2019-06-26T19:15:00Z">
              <w:r>
                <w:rPr>
                  <w:rFonts w:eastAsia="宋体" w:hint="eastAsia"/>
                  <w:lang w:eastAsia="zh-CN"/>
                </w:rPr>
                <w:t>RSVAD_ME38</w:t>
              </w:r>
              <w:r w:rsidRPr="00F05F08">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81756"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1757" w:author="Chunhui zheng(BJ-RD)" w:date="2019-06-26T19:15:00Z"/>
              </w:rPr>
            </w:pPr>
            <w:ins w:id="81758"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81759" w:author="Chunhui zheng(BJ-RD)" w:date="2019-06-26T19:15:00Z"/>
                <w:rFonts w:eastAsia="宋体" w:hint="eastAsia"/>
                <w:lang w:eastAsia="zh-CN"/>
              </w:rPr>
            </w:pPr>
            <w:ins w:id="81760"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81761" w:author="Chunhui zheng(BJ-RD)" w:date="2019-06-26T19:15:00Z"/>
                <w:rFonts w:eastAsia="宋体" w:hint="eastAsia"/>
                <w:lang w:eastAsia="zh-CN"/>
              </w:rPr>
            </w:pPr>
            <w:ins w:id="81762"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81763" w:author="Chunhui zheng(BJ-RD)" w:date="2019-06-26T19:15:00Z"/>
                <w:rFonts w:eastAsia="宋体" w:hint="eastAsia"/>
                <w:lang w:eastAsia="zh-CN"/>
              </w:rPr>
            </w:pPr>
            <w:ins w:id="81764" w:author="Chunhui zheng(BJ-RD)" w:date="2019-06-26T19:15:00Z">
              <w:r w:rsidRPr="00A31AC7">
                <w:rPr>
                  <w:rFonts w:eastAsia="宋体" w:hint="eastAsia"/>
                  <w:lang w:eastAsia="zh-CN"/>
                </w:rPr>
                <w:t>x</w:t>
              </w:r>
            </w:ins>
          </w:p>
        </w:tc>
      </w:tr>
      <w:tr w:rsidR="006F1C24" w:rsidTr="00664E38">
        <w:trPr>
          <w:cantSplit/>
          <w:trHeight w:val="300"/>
          <w:jc w:val="center"/>
          <w:ins w:id="81765"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81766" w:author="Chunhui zheng(BJ-RD)" w:date="2019-06-26T19:15:00Z"/>
                <w:rFonts w:eastAsia="宋体" w:hint="eastAsia"/>
                <w:b w:val="0"/>
                <w:lang w:eastAsia="zh-CN"/>
              </w:rPr>
            </w:pPr>
            <w:ins w:id="81767"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81768" w:author="Chunhui zheng(BJ-RD)" w:date="2019-06-26T19:15:00Z"/>
                <w:rFonts w:eastAsia="宋体" w:hint="eastAsia"/>
                <w:lang w:eastAsia="zh-CN"/>
              </w:rPr>
            </w:pPr>
            <w:ins w:id="81769"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81770" w:author="Chunhui zheng(BJ-RD)" w:date="2019-06-26T19:15:00Z"/>
              </w:rPr>
            </w:pPr>
            <w:ins w:id="81771"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81772" w:author="Chunhui zheng(BJ-RD)" w:date="2019-06-26T19:15:00Z"/>
              </w:rPr>
            </w:pPr>
            <w:ins w:id="81773"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81774" w:author="Chunhui zheng(BJ-RD)" w:date="2019-06-26T19:15:00Z"/>
                <w:rFonts w:eastAsia="宋体" w:hint="eastAsia"/>
                <w:shd w:val="clear" w:color="auto" w:fill="C0C0C0"/>
                <w:lang w:eastAsia="zh-CN"/>
              </w:rPr>
            </w:pPr>
            <w:ins w:id="81775"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81776" w:author="Chunhui zheng(BJ-RD)" w:date="2019-06-26T19:15:00Z"/>
                <w:color w:val="999999"/>
              </w:rPr>
            </w:pPr>
            <w:ins w:id="81777" w:author="Chunhui zheng(BJ-RD)" w:date="2019-06-26T19:15:00Z">
              <w:r>
                <w:rPr>
                  <w:rFonts w:eastAsia="宋体"/>
                  <w:lang w:eastAsia="zh-CN"/>
                </w:rPr>
                <w:t>R</w:t>
              </w:r>
              <w:r>
                <w:rPr>
                  <w:rFonts w:eastAsia="宋体" w:hint="eastAsia"/>
                  <w:lang w:eastAsia="zh-CN"/>
                </w:rPr>
                <w:t>x2E0[</w:t>
              </w:r>
              <w:r>
                <w:rPr>
                  <w:rFonts w:eastAsia="宋体"/>
                  <w:lang w:eastAsia="zh-CN"/>
                </w:rPr>
                <w:t>10</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81778"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1779" w:author="Chunhui zheng(BJ-RD)" w:date="2019-06-26T19:15:00Z"/>
                <w:sz w:val="15"/>
                <w:szCs w:val="15"/>
              </w:rPr>
            </w:pPr>
            <w:ins w:id="81780"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81781" w:author="Chunhui zheng(BJ-RD)" w:date="2019-06-26T19:15:00Z"/>
              </w:rPr>
            </w:pPr>
            <w:ins w:id="81782"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81783" w:author="Chunhui zheng(BJ-RD)" w:date="2019-06-26T19:15:00Z"/>
              </w:rPr>
            </w:pPr>
            <w:ins w:id="81784"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81785" w:author="Chunhui zheng(BJ-RD)" w:date="2019-06-26T19:15:00Z"/>
              </w:rPr>
            </w:pPr>
            <w:ins w:id="81786" w:author="Chunhui zheng(BJ-RD)" w:date="2019-06-26T19:15:00Z">
              <w:r>
                <w:t>x</w:t>
              </w:r>
            </w:ins>
          </w:p>
        </w:tc>
      </w:tr>
    </w:tbl>
    <w:p w:rsidR="006F1C24" w:rsidRPr="00492DD7" w:rsidRDefault="006F1C24" w:rsidP="006F1C24">
      <w:pPr>
        <w:pStyle w:val="IRSReg-Heading"/>
        <w:ind w:left="189"/>
        <w:rPr>
          <w:ins w:id="81787" w:author="Chunhui zheng(BJ-RD)" w:date="2019-06-26T19:15:00Z"/>
          <w:rFonts w:eastAsia="宋体" w:hint="eastAsia"/>
          <w:lang w:eastAsia="zh-CN"/>
        </w:rPr>
      </w:pPr>
      <w:ins w:id="81788" w:author="Chunhui zheng(BJ-RD)" w:date="2019-06-26T19:15:00Z">
        <w:r>
          <w:rPr>
            <w:u w:val="single"/>
          </w:rPr>
          <w:t xml:space="preserve">Offset Address: </w:t>
        </w:r>
        <w:r>
          <w:rPr>
            <w:rFonts w:eastAsia="宋体" w:hint="eastAsia"/>
            <w:u w:val="single"/>
            <w:lang w:eastAsia="zh-CN"/>
          </w:rPr>
          <w:t>2E7</w:t>
        </w:r>
        <w:r>
          <w:rPr>
            <w:u w:val="single"/>
          </w:rPr>
          <w:t>-</w:t>
        </w:r>
        <w:r>
          <w:rPr>
            <w:rFonts w:eastAsia="宋体" w:hint="eastAsia"/>
            <w:u w:val="single"/>
            <w:lang w:eastAsia="zh-CN"/>
          </w:rPr>
          <w:t>2E4</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39</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11215" w:type="dxa"/>
        <w:jc w:val="center"/>
        <w:tblInd w:w="39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CellMar>
          <w:left w:w="0" w:type="dxa"/>
          <w:right w:w="0" w:type="dxa"/>
        </w:tblCellMar>
        <w:tblLook w:val="0000" w:firstRow="0" w:lastRow="0" w:firstColumn="0" w:lastColumn="0" w:noHBand="0" w:noVBand="0"/>
      </w:tblPr>
      <w:tblGrid>
        <w:gridCol w:w="568"/>
        <w:gridCol w:w="521"/>
        <w:gridCol w:w="672"/>
        <w:gridCol w:w="565"/>
        <w:gridCol w:w="3922"/>
        <w:gridCol w:w="2749"/>
        <w:gridCol w:w="709"/>
        <w:gridCol w:w="709"/>
        <w:gridCol w:w="283"/>
        <w:gridCol w:w="284"/>
        <w:gridCol w:w="233"/>
      </w:tblGrid>
      <w:tr w:rsidR="006F1C24" w:rsidTr="00664E38">
        <w:trPr>
          <w:cantSplit/>
          <w:trHeight w:val="300"/>
          <w:jc w:val="center"/>
          <w:ins w:id="81789" w:author="Chunhui zheng(BJ-RD)" w:date="2019-06-26T19:15:00Z"/>
        </w:trPr>
        <w:tc>
          <w:tcPr>
            <w:tcW w:w="568" w:type="dxa"/>
            <w:tcMar>
              <w:top w:w="0" w:type="dxa"/>
              <w:left w:w="29" w:type="dxa"/>
              <w:bottom w:w="0" w:type="dxa"/>
              <w:right w:w="29" w:type="dxa"/>
            </w:tcMar>
            <w:vAlign w:val="center"/>
          </w:tcPr>
          <w:p w:rsidR="006F1C24" w:rsidRDefault="006F1C24" w:rsidP="00664E38">
            <w:pPr>
              <w:pStyle w:val="IRSBitItem"/>
              <w:rPr>
                <w:ins w:id="81790" w:author="Chunhui zheng(BJ-RD)" w:date="2019-06-26T19:15:00Z"/>
              </w:rPr>
            </w:pPr>
            <w:ins w:id="81791" w:author="Chunhui zheng(BJ-RD)" w:date="2019-06-26T19:15:00Z">
              <w:r>
                <w:t>Bit</w:t>
              </w:r>
            </w:ins>
          </w:p>
        </w:tc>
        <w:tc>
          <w:tcPr>
            <w:tcW w:w="521" w:type="dxa"/>
            <w:tcMar>
              <w:top w:w="0" w:type="dxa"/>
              <w:left w:w="29" w:type="dxa"/>
              <w:bottom w:w="0" w:type="dxa"/>
              <w:right w:w="29" w:type="dxa"/>
            </w:tcMar>
            <w:vAlign w:val="center"/>
          </w:tcPr>
          <w:p w:rsidR="006F1C24" w:rsidRPr="00F62296" w:rsidRDefault="006F1C24" w:rsidP="00664E38">
            <w:pPr>
              <w:pStyle w:val="IRSBitAttribute"/>
              <w:rPr>
                <w:ins w:id="81792" w:author="Chunhui zheng(BJ-RD)" w:date="2019-06-26T19:15:00Z"/>
                <w:b/>
              </w:rPr>
            </w:pPr>
            <w:ins w:id="81793" w:author="Chunhui zheng(BJ-RD)" w:date="2019-06-26T19:15:00Z">
              <w:r w:rsidRPr="00F62296">
                <w:rPr>
                  <w:b/>
                </w:rPr>
                <w:t>Attribute</w:t>
              </w:r>
            </w:ins>
          </w:p>
        </w:tc>
        <w:tc>
          <w:tcPr>
            <w:tcW w:w="672" w:type="dxa"/>
            <w:tcMar>
              <w:top w:w="0" w:type="dxa"/>
              <w:left w:w="29" w:type="dxa"/>
              <w:bottom w:w="0" w:type="dxa"/>
              <w:right w:w="29" w:type="dxa"/>
            </w:tcMar>
            <w:vAlign w:val="center"/>
          </w:tcPr>
          <w:p w:rsidR="006F1C24" w:rsidRPr="00F62296" w:rsidRDefault="006F1C24" w:rsidP="00664E38">
            <w:pPr>
              <w:pStyle w:val="IRSBitHW-Property"/>
              <w:rPr>
                <w:ins w:id="81794" w:author="Chunhui zheng(BJ-RD)" w:date="2019-06-26T19:15:00Z"/>
                <w:b/>
              </w:rPr>
            </w:pPr>
            <w:ins w:id="81795" w:author="Chunhui zheng(BJ-RD)" w:date="2019-06-26T19:15:00Z">
              <w:r w:rsidRPr="00F62296">
                <w:rPr>
                  <w:b/>
                </w:rPr>
                <w:t>HW Property</w:t>
              </w:r>
            </w:ins>
          </w:p>
        </w:tc>
        <w:tc>
          <w:tcPr>
            <w:tcW w:w="565" w:type="dxa"/>
            <w:tcMar>
              <w:top w:w="0" w:type="dxa"/>
              <w:left w:w="29" w:type="dxa"/>
              <w:bottom w:w="0" w:type="dxa"/>
              <w:right w:w="29" w:type="dxa"/>
            </w:tcMar>
            <w:vAlign w:val="center"/>
          </w:tcPr>
          <w:p w:rsidR="006F1C24" w:rsidRPr="00F62296" w:rsidRDefault="006F1C24" w:rsidP="00664E38">
            <w:pPr>
              <w:pStyle w:val="IRSBitDefault"/>
              <w:rPr>
                <w:ins w:id="81796" w:author="Chunhui zheng(BJ-RD)" w:date="2019-06-26T19:15:00Z"/>
                <w:b/>
              </w:rPr>
            </w:pPr>
            <w:ins w:id="81797" w:author="Chunhui zheng(BJ-RD)" w:date="2019-06-26T19:15:00Z">
              <w:r w:rsidRPr="00F62296">
                <w:rPr>
                  <w:b/>
                </w:rPr>
                <w:t>Default</w:t>
              </w:r>
            </w:ins>
          </w:p>
        </w:tc>
        <w:tc>
          <w:tcPr>
            <w:tcW w:w="3922" w:type="dxa"/>
            <w:tcMar>
              <w:top w:w="0" w:type="dxa"/>
              <w:left w:w="29" w:type="dxa"/>
              <w:bottom w:w="0" w:type="dxa"/>
              <w:right w:w="29" w:type="dxa"/>
            </w:tcMar>
            <w:vAlign w:val="center"/>
          </w:tcPr>
          <w:p w:rsidR="006F1C24" w:rsidRPr="00293312" w:rsidRDefault="006F1C24" w:rsidP="00664E38">
            <w:pPr>
              <w:pStyle w:val="IRSBitDescription"/>
              <w:ind w:left="53"/>
              <w:rPr>
                <w:ins w:id="81798" w:author="Chunhui zheng(BJ-RD)" w:date="2019-06-26T19:15:00Z"/>
                <w:rFonts w:eastAsia="Times New Roman"/>
                <w:b/>
              </w:rPr>
            </w:pPr>
            <w:ins w:id="81799" w:author="Chunhui zheng(BJ-RD)" w:date="2019-06-26T19:15:00Z">
              <w:r w:rsidRPr="00293312">
                <w:rPr>
                  <w:rFonts w:eastAsia="Times New Roman"/>
                  <w:b/>
                </w:rPr>
                <w:t>Description</w:t>
              </w:r>
            </w:ins>
          </w:p>
        </w:tc>
        <w:tc>
          <w:tcPr>
            <w:tcW w:w="2749" w:type="dxa"/>
            <w:tcMar>
              <w:top w:w="0" w:type="dxa"/>
              <w:left w:w="29" w:type="dxa"/>
              <w:bottom w:w="0" w:type="dxa"/>
              <w:right w:w="29" w:type="dxa"/>
            </w:tcMar>
            <w:vAlign w:val="center"/>
          </w:tcPr>
          <w:p w:rsidR="006F1C24" w:rsidRPr="00F62296" w:rsidRDefault="006F1C24" w:rsidP="00664E38">
            <w:pPr>
              <w:pStyle w:val="IRSBitMnemonic"/>
              <w:ind w:left="53"/>
              <w:rPr>
                <w:ins w:id="81800" w:author="Chunhui zheng(BJ-RD)" w:date="2019-06-26T19:15:00Z"/>
              </w:rPr>
            </w:pPr>
            <w:ins w:id="81801" w:author="Chunhui zheng(BJ-RD)" w:date="2019-06-26T19:15:00Z">
              <w:r w:rsidRPr="00F62296">
                <w:t>Mnemonic</w:t>
              </w:r>
            </w:ins>
          </w:p>
        </w:tc>
        <w:tc>
          <w:tcPr>
            <w:tcW w:w="709" w:type="dxa"/>
            <w:tcMar>
              <w:top w:w="0" w:type="dxa"/>
              <w:left w:w="29" w:type="dxa"/>
              <w:bottom w:w="0" w:type="dxa"/>
              <w:right w:w="29" w:type="dxa"/>
            </w:tcMar>
            <w:vAlign w:val="center"/>
          </w:tcPr>
          <w:p w:rsidR="006F1C24" w:rsidRPr="00F62296" w:rsidRDefault="006F1C24" w:rsidP="00664E38">
            <w:pPr>
              <w:pStyle w:val="IRSBitChipRev"/>
              <w:rPr>
                <w:ins w:id="81802" w:author="Chunhui zheng(BJ-RD)" w:date="2019-06-26T19:15:00Z"/>
                <w:b/>
              </w:rPr>
            </w:pPr>
            <w:ins w:id="81803" w:author="Chunhui zheng(BJ-RD)" w:date="2019-06-26T19:15:00Z">
              <w:r w:rsidRPr="00F62296">
                <w:rPr>
                  <w:b/>
                </w:rPr>
                <w:t>ChipRev</w:t>
              </w:r>
            </w:ins>
          </w:p>
        </w:tc>
        <w:tc>
          <w:tcPr>
            <w:tcW w:w="709" w:type="dxa"/>
            <w:tcMar>
              <w:top w:w="0" w:type="dxa"/>
              <w:left w:w="29" w:type="dxa"/>
              <w:bottom w:w="0" w:type="dxa"/>
              <w:right w:w="29" w:type="dxa"/>
            </w:tcMar>
            <w:vAlign w:val="center"/>
          </w:tcPr>
          <w:p w:rsidR="006F1C24" w:rsidRPr="00F62296" w:rsidRDefault="006F1C24" w:rsidP="00664E38">
            <w:pPr>
              <w:pStyle w:val="IRSBitPwrDm"/>
              <w:rPr>
                <w:ins w:id="81804" w:author="Chunhui zheng(BJ-RD)" w:date="2019-06-26T19:15:00Z"/>
                <w:b/>
              </w:rPr>
            </w:pPr>
            <w:ins w:id="81805" w:author="Chunhui zheng(BJ-RD)" w:date="2019-06-26T19:15:00Z">
              <w:r w:rsidRPr="00F62296">
                <w:rPr>
                  <w:b/>
                </w:rPr>
                <w:t>PwrDm</w:t>
              </w:r>
            </w:ins>
          </w:p>
        </w:tc>
        <w:tc>
          <w:tcPr>
            <w:tcW w:w="283" w:type="dxa"/>
            <w:tcMar>
              <w:top w:w="0" w:type="dxa"/>
              <w:left w:w="29" w:type="dxa"/>
              <w:bottom w:w="0" w:type="dxa"/>
              <w:right w:w="29" w:type="dxa"/>
            </w:tcMar>
            <w:vAlign w:val="center"/>
          </w:tcPr>
          <w:p w:rsidR="006F1C24" w:rsidRPr="00F62296" w:rsidRDefault="006F1C24" w:rsidP="00664E38">
            <w:pPr>
              <w:pStyle w:val="IRSBitsugS"/>
              <w:rPr>
                <w:ins w:id="81806" w:author="Chunhui zheng(BJ-RD)" w:date="2019-06-26T19:15:00Z"/>
                <w:b/>
              </w:rPr>
            </w:pPr>
            <w:ins w:id="81807" w:author="Chunhui zheng(BJ-RD)" w:date="2019-06-26T19:15:00Z">
              <w:r w:rsidRPr="00F62296">
                <w:rPr>
                  <w:b/>
                </w:rPr>
                <w:t>S</w:t>
              </w:r>
            </w:ins>
          </w:p>
        </w:tc>
        <w:tc>
          <w:tcPr>
            <w:tcW w:w="284" w:type="dxa"/>
            <w:tcMar>
              <w:top w:w="0" w:type="dxa"/>
              <w:left w:w="29" w:type="dxa"/>
              <w:bottom w:w="0" w:type="dxa"/>
              <w:right w:w="29" w:type="dxa"/>
            </w:tcMar>
            <w:vAlign w:val="center"/>
          </w:tcPr>
          <w:p w:rsidR="006F1C24" w:rsidRPr="00F62296" w:rsidRDefault="006F1C24" w:rsidP="00664E38">
            <w:pPr>
              <w:pStyle w:val="IRSBitsugP"/>
              <w:rPr>
                <w:ins w:id="81808" w:author="Chunhui zheng(BJ-RD)" w:date="2019-06-26T19:15:00Z"/>
                <w:b/>
              </w:rPr>
            </w:pPr>
            <w:ins w:id="81809" w:author="Chunhui zheng(BJ-RD)" w:date="2019-06-26T19:15:00Z">
              <w:r w:rsidRPr="00F62296">
                <w:rPr>
                  <w:b/>
                </w:rPr>
                <w:t>P</w:t>
              </w:r>
            </w:ins>
          </w:p>
        </w:tc>
        <w:tc>
          <w:tcPr>
            <w:tcW w:w="233" w:type="dxa"/>
            <w:tcMar>
              <w:top w:w="0" w:type="dxa"/>
              <w:left w:w="29" w:type="dxa"/>
              <w:bottom w:w="0" w:type="dxa"/>
              <w:right w:w="29" w:type="dxa"/>
            </w:tcMar>
            <w:vAlign w:val="center"/>
          </w:tcPr>
          <w:p w:rsidR="006F1C24" w:rsidRPr="00F62296" w:rsidRDefault="006F1C24" w:rsidP="00664E38">
            <w:pPr>
              <w:pStyle w:val="IRSBitsugE"/>
              <w:rPr>
                <w:ins w:id="81810" w:author="Chunhui zheng(BJ-RD)" w:date="2019-06-26T19:15:00Z"/>
                <w:b/>
              </w:rPr>
            </w:pPr>
            <w:ins w:id="81811" w:author="Chunhui zheng(BJ-RD)" w:date="2019-06-26T19:15:00Z">
              <w:r w:rsidRPr="00F62296">
                <w:rPr>
                  <w:b/>
                </w:rPr>
                <w:t>E</w:t>
              </w:r>
            </w:ins>
          </w:p>
        </w:tc>
      </w:tr>
      <w:tr w:rsidR="006F1C24" w:rsidTr="00664E38">
        <w:trPr>
          <w:cantSplit/>
          <w:trHeight w:val="300"/>
          <w:jc w:val="center"/>
          <w:ins w:id="81812" w:author="Chunhui zheng(BJ-RD)" w:date="2019-06-26T19:15:00Z"/>
        </w:trPr>
        <w:tc>
          <w:tcPr>
            <w:tcW w:w="568" w:type="dxa"/>
            <w:tcMar>
              <w:top w:w="0" w:type="dxa"/>
              <w:left w:w="29" w:type="dxa"/>
              <w:bottom w:w="0" w:type="dxa"/>
              <w:right w:w="29" w:type="dxa"/>
            </w:tcMar>
          </w:tcPr>
          <w:p w:rsidR="006F1C24" w:rsidRDefault="006F1C24" w:rsidP="00664E38">
            <w:pPr>
              <w:pStyle w:val="IRSBitItem"/>
              <w:rPr>
                <w:ins w:id="81813" w:author="Chunhui zheng(BJ-RD)" w:date="2019-06-26T19:15:00Z"/>
              </w:rPr>
            </w:pPr>
            <w:ins w:id="81814" w:author="Chunhui zheng(BJ-RD)" w:date="2019-06-26T19:15:00Z">
              <w:r>
                <w:rPr>
                  <w:b w:val="0"/>
                </w:rPr>
                <w:t>31:</w:t>
              </w:r>
              <w:r>
                <w:rPr>
                  <w:rFonts w:eastAsia="宋体" w:hint="eastAsia"/>
                  <w:b w:val="0"/>
                  <w:lang w:eastAsia="zh-CN"/>
                </w:rPr>
                <w:t>28</w:t>
              </w:r>
            </w:ins>
          </w:p>
        </w:tc>
        <w:tc>
          <w:tcPr>
            <w:tcW w:w="521" w:type="dxa"/>
            <w:tcMar>
              <w:top w:w="0" w:type="dxa"/>
              <w:left w:w="29" w:type="dxa"/>
              <w:bottom w:w="0" w:type="dxa"/>
              <w:right w:w="29" w:type="dxa"/>
            </w:tcMar>
          </w:tcPr>
          <w:p w:rsidR="006F1C24" w:rsidRPr="00F62296" w:rsidRDefault="006F1C24" w:rsidP="00664E38">
            <w:pPr>
              <w:pStyle w:val="IRSBitAttribute"/>
              <w:rPr>
                <w:ins w:id="81815" w:author="Chunhui zheng(BJ-RD)" w:date="2019-06-26T19:15:00Z"/>
                <w:b/>
              </w:rPr>
            </w:pPr>
            <w:ins w:id="81816"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F62296" w:rsidRDefault="006F1C24" w:rsidP="00664E38">
            <w:pPr>
              <w:pStyle w:val="IRSBitHW-Property"/>
              <w:rPr>
                <w:ins w:id="81817" w:author="Chunhui zheng(BJ-RD)" w:date="2019-06-26T19:15:00Z"/>
                <w:b/>
              </w:rPr>
            </w:pPr>
            <w:ins w:id="81818"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Pr="00F62296" w:rsidRDefault="006F1C24" w:rsidP="00664E38">
            <w:pPr>
              <w:pStyle w:val="IRSBitDefault"/>
              <w:rPr>
                <w:ins w:id="81819" w:author="Chunhui zheng(BJ-RD)" w:date="2019-06-26T19:15:00Z"/>
                <w:b/>
              </w:rPr>
            </w:pPr>
            <w:ins w:id="81820" w:author="Chunhui zheng(BJ-RD)" w:date="2019-06-26T19:15:00Z">
              <w:r>
                <w:t>0</w:t>
              </w:r>
            </w:ins>
          </w:p>
        </w:tc>
        <w:tc>
          <w:tcPr>
            <w:tcW w:w="3922" w:type="dxa"/>
            <w:tcMar>
              <w:top w:w="0" w:type="dxa"/>
              <w:left w:w="29" w:type="dxa"/>
              <w:bottom w:w="0" w:type="dxa"/>
              <w:right w:w="29" w:type="dxa"/>
            </w:tcMar>
          </w:tcPr>
          <w:p w:rsidR="006F1C24" w:rsidRDefault="006F1C24" w:rsidP="00664E38">
            <w:pPr>
              <w:pStyle w:val="IRSBitDescription"/>
              <w:ind w:left="53"/>
              <w:rPr>
                <w:ins w:id="81821" w:author="Chunhui zheng(BJ-RD)" w:date="2019-06-26T19:15:00Z"/>
                <w:rFonts w:eastAsia="宋体" w:hint="eastAsia"/>
                <w:b/>
                <w:lang w:eastAsia="zh-CN"/>
              </w:rPr>
            </w:pPr>
            <w:ins w:id="81822" w:author="Chunhui zheng(BJ-RD)" w:date="2019-06-26T19:15:00Z">
              <w:r>
                <w:rPr>
                  <w:rFonts w:eastAsia="宋体" w:hint="eastAsia"/>
                  <w:b/>
                  <w:lang w:eastAsia="zh-CN"/>
                </w:rPr>
                <w:t xml:space="preserve">MEM entry3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81823" w:author="Chunhui zheng(BJ-RD)" w:date="2019-06-26T19:15:00Z"/>
                <w:sz w:val="16"/>
                <w:szCs w:val="16"/>
                <w:shd w:val="clear" w:color="auto" w:fill="C0C0C0"/>
              </w:rPr>
            </w:pPr>
            <w:ins w:id="8182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1825" w:author="Chunhui zheng(BJ-RD)" w:date="2019-06-26T19:15:00Z"/>
                <w:rFonts w:eastAsia="宋体" w:hint="eastAsia"/>
                <w:lang w:eastAsia="zh-CN"/>
              </w:rPr>
            </w:pPr>
            <w:ins w:id="8182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1827" w:author="Chunhui zheng(BJ-RD)" w:date="2019-06-26T19:15:00Z"/>
                <w:rFonts w:eastAsia="Times New Roman"/>
                <w:shd w:val="clear" w:color="auto" w:fill="C0C0C0"/>
              </w:rPr>
            </w:pPr>
            <w:ins w:id="8182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81829" w:author="Chunhui zheng(BJ-RD)" w:date="2019-06-26T19:15:00Z"/>
                <w:rFonts w:eastAsia="Times New Roman"/>
                <w:b/>
              </w:rPr>
            </w:pPr>
            <w:ins w:id="8183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749" w:type="dxa"/>
            <w:tcMar>
              <w:top w:w="0" w:type="dxa"/>
              <w:left w:w="29" w:type="dxa"/>
              <w:bottom w:w="0" w:type="dxa"/>
              <w:right w:w="29" w:type="dxa"/>
            </w:tcMar>
          </w:tcPr>
          <w:p w:rsidR="006F1C24" w:rsidRPr="00F62296" w:rsidRDefault="006F1C24" w:rsidP="00664E38">
            <w:pPr>
              <w:pStyle w:val="IRSBitMnemonic"/>
              <w:ind w:left="53"/>
              <w:rPr>
                <w:ins w:id="81831" w:author="Chunhui zheng(BJ-RD)" w:date="2019-06-26T19:15:00Z"/>
              </w:rPr>
            </w:pPr>
            <w:ins w:id="81832" w:author="Chunhui zheng(BJ-RD)" w:date="2019-06-26T19:15:00Z">
              <w:r>
                <w:rPr>
                  <w:rFonts w:eastAsia="宋体" w:hint="eastAsia"/>
                  <w:lang w:eastAsia="zh-CN"/>
                </w:rPr>
                <w:t>RSVAD_ME39TARGET_LIST7</w:t>
              </w:r>
              <w:r w:rsidRPr="00907B65">
                <w:rPr>
                  <w:rFonts w:eastAsia="宋体" w:hint="eastAsia"/>
                  <w:lang w:eastAsia="zh-CN"/>
                </w:rPr>
                <w:t>[3:0]</w:t>
              </w:r>
            </w:ins>
          </w:p>
        </w:tc>
        <w:tc>
          <w:tcPr>
            <w:tcW w:w="709" w:type="dxa"/>
            <w:tcMar>
              <w:top w:w="0" w:type="dxa"/>
              <w:left w:w="29" w:type="dxa"/>
              <w:bottom w:w="0" w:type="dxa"/>
              <w:right w:w="29" w:type="dxa"/>
            </w:tcMar>
          </w:tcPr>
          <w:p w:rsidR="006F1C24" w:rsidRPr="00F62296" w:rsidRDefault="006F1C24" w:rsidP="00664E38">
            <w:pPr>
              <w:pStyle w:val="IRSBitChipRev"/>
              <w:rPr>
                <w:ins w:id="81833" w:author="Chunhui zheng(BJ-RD)" w:date="2019-06-26T19:15:00Z"/>
                <w:b/>
              </w:rPr>
            </w:pPr>
          </w:p>
        </w:tc>
        <w:tc>
          <w:tcPr>
            <w:tcW w:w="709" w:type="dxa"/>
            <w:tcMar>
              <w:top w:w="0" w:type="dxa"/>
              <w:left w:w="29" w:type="dxa"/>
              <w:bottom w:w="0" w:type="dxa"/>
              <w:right w:w="29" w:type="dxa"/>
            </w:tcMar>
          </w:tcPr>
          <w:p w:rsidR="006F1C24" w:rsidRPr="00F62296" w:rsidRDefault="006F1C24" w:rsidP="00664E38">
            <w:pPr>
              <w:pStyle w:val="IRSBitPwrDm"/>
              <w:rPr>
                <w:ins w:id="81834" w:author="Chunhui zheng(BJ-RD)" w:date="2019-06-26T19:15:00Z"/>
                <w:b/>
              </w:rPr>
            </w:pPr>
            <w:ins w:id="81835" w:author="Chunhui zheng(BJ-RD)" w:date="2019-06-26T19:15:00Z">
              <w:r>
                <w:t>vcc</w:t>
              </w:r>
            </w:ins>
          </w:p>
        </w:tc>
        <w:tc>
          <w:tcPr>
            <w:tcW w:w="283" w:type="dxa"/>
            <w:tcMar>
              <w:top w:w="0" w:type="dxa"/>
              <w:left w:w="29" w:type="dxa"/>
              <w:bottom w:w="0" w:type="dxa"/>
              <w:right w:w="29" w:type="dxa"/>
            </w:tcMar>
          </w:tcPr>
          <w:p w:rsidR="006F1C24" w:rsidRPr="00F62296" w:rsidRDefault="006F1C24" w:rsidP="00664E38">
            <w:pPr>
              <w:pStyle w:val="IRSBitsugS"/>
              <w:rPr>
                <w:ins w:id="81836" w:author="Chunhui zheng(BJ-RD)" w:date="2019-06-26T19:15:00Z"/>
                <w:b/>
              </w:rPr>
            </w:pPr>
            <w:ins w:id="81837" w:author="Chunhui zheng(BJ-RD)" w:date="2019-06-26T19:15:00Z">
              <w:r>
                <w:rPr>
                  <w:rFonts w:eastAsia="宋体" w:hint="eastAsia"/>
                  <w:lang w:eastAsia="zh-CN"/>
                </w:rPr>
                <w:t>x</w:t>
              </w:r>
            </w:ins>
          </w:p>
        </w:tc>
        <w:tc>
          <w:tcPr>
            <w:tcW w:w="284" w:type="dxa"/>
            <w:tcMar>
              <w:top w:w="0" w:type="dxa"/>
              <w:left w:w="29" w:type="dxa"/>
              <w:bottom w:w="0" w:type="dxa"/>
              <w:right w:w="29" w:type="dxa"/>
            </w:tcMar>
          </w:tcPr>
          <w:p w:rsidR="006F1C24" w:rsidRPr="00F62296" w:rsidRDefault="006F1C24" w:rsidP="00664E38">
            <w:pPr>
              <w:pStyle w:val="IRSBitsugP"/>
              <w:rPr>
                <w:ins w:id="81838" w:author="Chunhui zheng(BJ-RD)" w:date="2019-06-26T19:15:00Z"/>
                <w:b/>
              </w:rPr>
            </w:pPr>
            <w:ins w:id="81839" w:author="Chunhui zheng(BJ-RD)" w:date="2019-06-26T19:15:00Z">
              <w:r>
                <w:t>x</w:t>
              </w:r>
            </w:ins>
          </w:p>
        </w:tc>
        <w:tc>
          <w:tcPr>
            <w:tcW w:w="233" w:type="dxa"/>
            <w:tcMar>
              <w:top w:w="0" w:type="dxa"/>
              <w:left w:w="29" w:type="dxa"/>
              <w:bottom w:w="0" w:type="dxa"/>
              <w:right w:w="29" w:type="dxa"/>
            </w:tcMar>
          </w:tcPr>
          <w:p w:rsidR="006F1C24" w:rsidRPr="00F62296" w:rsidRDefault="006F1C24" w:rsidP="00664E38">
            <w:pPr>
              <w:pStyle w:val="IRSBitsugE"/>
              <w:rPr>
                <w:ins w:id="81840" w:author="Chunhui zheng(BJ-RD)" w:date="2019-06-26T19:15:00Z"/>
                <w:b/>
              </w:rPr>
            </w:pPr>
            <w:ins w:id="81841" w:author="Chunhui zheng(BJ-RD)" w:date="2019-06-26T19:15:00Z">
              <w:r>
                <w:t>x</w:t>
              </w:r>
            </w:ins>
          </w:p>
        </w:tc>
      </w:tr>
      <w:tr w:rsidR="006F1C24" w:rsidTr="00664E38">
        <w:trPr>
          <w:cantSplit/>
          <w:trHeight w:val="300"/>
          <w:jc w:val="center"/>
          <w:ins w:id="81842" w:author="Chunhui zheng(BJ-RD)" w:date="2019-06-26T19:15:00Z"/>
        </w:trPr>
        <w:tc>
          <w:tcPr>
            <w:tcW w:w="568" w:type="dxa"/>
            <w:tcMar>
              <w:top w:w="0" w:type="dxa"/>
              <w:left w:w="29" w:type="dxa"/>
              <w:bottom w:w="0" w:type="dxa"/>
              <w:right w:w="29" w:type="dxa"/>
            </w:tcMar>
          </w:tcPr>
          <w:p w:rsidR="006F1C24" w:rsidRDefault="006F1C24" w:rsidP="00664E38">
            <w:pPr>
              <w:pStyle w:val="IRSBitItem"/>
              <w:rPr>
                <w:ins w:id="81843" w:author="Chunhui zheng(BJ-RD)" w:date="2019-06-26T19:15:00Z"/>
              </w:rPr>
            </w:pPr>
            <w:ins w:id="81844"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521" w:type="dxa"/>
            <w:tcMar>
              <w:top w:w="0" w:type="dxa"/>
              <w:left w:w="29" w:type="dxa"/>
              <w:bottom w:w="0" w:type="dxa"/>
              <w:right w:w="29" w:type="dxa"/>
            </w:tcMar>
          </w:tcPr>
          <w:p w:rsidR="006F1C24" w:rsidRPr="00F62296" w:rsidRDefault="006F1C24" w:rsidP="00664E38">
            <w:pPr>
              <w:pStyle w:val="IRSBitAttribute"/>
              <w:rPr>
                <w:ins w:id="81845" w:author="Chunhui zheng(BJ-RD)" w:date="2019-06-26T19:15:00Z"/>
                <w:b/>
              </w:rPr>
            </w:pPr>
            <w:ins w:id="81846"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F62296" w:rsidRDefault="006F1C24" w:rsidP="00664E38">
            <w:pPr>
              <w:pStyle w:val="IRSBitHW-Property"/>
              <w:rPr>
                <w:ins w:id="81847" w:author="Chunhui zheng(BJ-RD)" w:date="2019-06-26T19:15:00Z"/>
                <w:b/>
              </w:rPr>
            </w:pPr>
            <w:ins w:id="81848"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Pr="00F62296" w:rsidRDefault="006F1C24" w:rsidP="00664E38">
            <w:pPr>
              <w:pStyle w:val="IRSBitDefault"/>
              <w:rPr>
                <w:ins w:id="81849" w:author="Chunhui zheng(BJ-RD)" w:date="2019-06-26T19:15:00Z"/>
                <w:b/>
              </w:rPr>
            </w:pPr>
            <w:ins w:id="81850" w:author="Chunhui zheng(BJ-RD)" w:date="2019-06-26T19:15:00Z">
              <w:r>
                <w:t>0</w:t>
              </w:r>
            </w:ins>
          </w:p>
        </w:tc>
        <w:tc>
          <w:tcPr>
            <w:tcW w:w="3922" w:type="dxa"/>
            <w:tcMar>
              <w:top w:w="0" w:type="dxa"/>
              <w:left w:w="29" w:type="dxa"/>
              <w:bottom w:w="0" w:type="dxa"/>
              <w:right w:w="29" w:type="dxa"/>
            </w:tcMar>
          </w:tcPr>
          <w:p w:rsidR="006F1C24" w:rsidRDefault="006F1C24" w:rsidP="00664E38">
            <w:pPr>
              <w:pStyle w:val="IRSBitDescription"/>
              <w:ind w:left="53"/>
              <w:rPr>
                <w:ins w:id="81851" w:author="Chunhui zheng(BJ-RD)" w:date="2019-06-26T19:15:00Z"/>
                <w:rFonts w:eastAsia="宋体" w:hint="eastAsia"/>
                <w:b/>
                <w:lang w:eastAsia="zh-CN"/>
              </w:rPr>
            </w:pPr>
            <w:ins w:id="81852" w:author="Chunhui zheng(BJ-RD)" w:date="2019-06-26T19:15:00Z">
              <w:r>
                <w:rPr>
                  <w:rFonts w:eastAsia="宋体" w:hint="eastAsia"/>
                  <w:b/>
                  <w:lang w:eastAsia="zh-CN"/>
                </w:rPr>
                <w:t xml:space="preserve">MEM entry3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81853" w:author="Chunhui zheng(BJ-RD)" w:date="2019-06-26T19:15:00Z"/>
                <w:sz w:val="16"/>
                <w:szCs w:val="16"/>
                <w:shd w:val="clear" w:color="auto" w:fill="C0C0C0"/>
              </w:rPr>
            </w:pPr>
            <w:ins w:id="8185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1855" w:author="Chunhui zheng(BJ-RD)" w:date="2019-06-26T19:15:00Z"/>
                <w:rFonts w:eastAsia="宋体" w:hint="eastAsia"/>
                <w:lang w:eastAsia="zh-CN"/>
              </w:rPr>
            </w:pPr>
            <w:ins w:id="8185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1857" w:author="Chunhui zheng(BJ-RD)" w:date="2019-06-26T19:15:00Z"/>
                <w:rFonts w:eastAsia="Times New Roman"/>
                <w:shd w:val="clear" w:color="auto" w:fill="C0C0C0"/>
              </w:rPr>
            </w:pPr>
            <w:ins w:id="8185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81859" w:author="Chunhui zheng(BJ-RD)" w:date="2019-06-26T19:15:00Z"/>
                <w:rFonts w:eastAsia="Times New Roman"/>
                <w:b/>
              </w:rPr>
            </w:pPr>
            <w:ins w:id="8186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749" w:type="dxa"/>
            <w:tcMar>
              <w:top w:w="0" w:type="dxa"/>
              <w:left w:w="29" w:type="dxa"/>
              <w:bottom w:w="0" w:type="dxa"/>
              <w:right w:w="29" w:type="dxa"/>
            </w:tcMar>
          </w:tcPr>
          <w:p w:rsidR="006F1C24" w:rsidRPr="00F62296" w:rsidRDefault="006F1C24" w:rsidP="00664E38">
            <w:pPr>
              <w:pStyle w:val="IRSBitMnemonic"/>
              <w:ind w:left="53"/>
              <w:rPr>
                <w:ins w:id="81861" w:author="Chunhui zheng(BJ-RD)" w:date="2019-06-26T19:15:00Z"/>
              </w:rPr>
            </w:pPr>
            <w:ins w:id="81862" w:author="Chunhui zheng(BJ-RD)" w:date="2019-06-26T19:15:00Z">
              <w:r>
                <w:rPr>
                  <w:rFonts w:eastAsia="宋体" w:hint="eastAsia"/>
                  <w:lang w:eastAsia="zh-CN"/>
                </w:rPr>
                <w:t>RSVAD_ME39TARGET_LIST6</w:t>
              </w:r>
              <w:r w:rsidRPr="00907B65">
                <w:rPr>
                  <w:rFonts w:eastAsia="宋体" w:hint="eastAsia"/>
                  <w:lang w:eastAsia="zh-CN"/>
                </w:rPr>
                <w:t>[3:0]</w:t>
              </w:r>
            </w:ins>
          </w:p>
        </w:tc>
        <w:tc>
          <w:tcPr>
            <w:tcW w:w="709" w:type="dxa"/>
            <w:tcMar>
              <w:top w:w="0" w:type="dxa"/>
              <w:left w:w="29" w:type="dxa"/>
              <w:bottom w:w="0" w:type="dxa"/>
              <w:right w:w="29" w:type="dxa"/>
            </w:tcMar>
          </w:tcPr>
          <w:p w:rsidR="006F1C24" w:rsidRPr="00F62296" w:rsidRDefault="006F1C24" w:rsidP="00664E38">
            <w:pPr>
              <w:pStyle w:val="IRSBitChipRev"/>
              <w:rPr>
                <w:ins w:id="81863" w:author="Chunhui zheng(BJ-RD)" w:date="2019-06-26T19:15:00Z"/>
                <w:b/>
              </w:rPr>
            </w:pPr>
          </w:p>
        </w:tc>
        <w:tc>
          <w:tcPr>
            <w:tcW w:w="709" w:type="dxa"/>
            <w:tcMar>
              <w:top w:w="0" w:type="dxa"/>
              <w:left w:w="29" w:type="dxa"/>
              <w:bottom w:w="0" w:type="dxa"/>
              <w:right w:w="29" w:type="dxa"/>
            </w:tcMar>
          </w:tcPr>
          <w:p w:rsidR="006F1C24" w:rsidRPr="00F62296" w:rsidRDefault="006F1C24" w:rsidP="00664E38">
            <w:pPr>
              <w:pStyle w:val="IRSBitPwrDm"/>
              <w:rPr>
                <w:ins w:id="81864" w:author="Chunhui zheng(BJ-RD)" w:date="2019-06-26T19:15:00Z"/>
                <w:b/>
              </w:rPr>
            </w:pPr>
            <w:ins w:id="81865" w:author="Chunhui zheng(BJ-RD)" w:date="2019-06-26T19:15:00Z">
              <w:r>
                <w:t>vcc</w:t>
              </w:r>
            </w:ins>
          </w:p>
        </w:tc>
        <w:tc>
          <w:tcPr>
            <w:tcW w:w="283" w:type="dxa"/>
            <w:tcMar>
              <w:top w:w="0" w:type="dxa"/>
              <w:left w:w="29" w:type="dxa"/>
              <w:bottom w:w="0" w:type="dxa"/>
              <w:right w:w="29" w:type="dxa"/>
            </w:tcMar>
          </w:tcPr>
          <w:p w:rsidR="006F1C24" w:rsidRPr="00F62296" w:rsidRDefault="006F1C24" w:rsidP="00664E38">
            <w:pPr>
              <w:pStyle w:val="IRSBitsugS"/>
              <w:rPr>
                <w:ins w:id="81866" w:author="Chunhui zheng(BJ-RD)" w:date="2019-06-26T19:15:00Z"/>
                <w:b/>
              </w:rPr>
            </w:pPr>
            <w:ins w:id="81867" w:author="Chunhui zheng(BJ-RD)" w:date="2019-06-26T19:15:00Z">
              <w:r>
                <w:rPr>
                  <w:rFonts w:eastAsia="宋体" w:hint="eastAsia"/>
                  <w:lang w:eastAsia="zh-CN"/>
                </w:rPr>
                <w:t>x</w:t>
              </w:r>
            </w:ins>
          </w:p>
        </w:tc>
        <w:tc>
          <w:tcPr>
            <w:tcW w:w="284" w:type="dxa"/>
            <w:tcMar>
              <w:top w:w="0" w:type="dxa"/>
              <w:left w:w="29" w:type="dxa"/>
              <w:bottom w:w="0" w:type="dxa"/>
              <w:right w:w="29" w:type="dxa"/>
            </w:tcMar>
          </w:tcPr>
          <w:p w:rsidR="006F1C24" w:rsidRPr="00F62296" w:rsidRDefault="006F1C24" w:rsidP="00664E38">
            <w:pPr>
              <w:pStyle w:val="IRSBitsugP"/>
              <w:rPr>
                <w:ins w:id="81868" w:author="Chunhui zheng(BJ-RD)" w:date="2019-06-26T19:15:00Z"/>
                <w:b/>
              </w:rPr>
            </w:pPr>
            <w:ins w:id="81869" w:author="Chunhui zheng(BJ-RD)" w:date="2019-06-26T19:15:00Z">
              <w:r>
                <w:t>x</w:t>
              </w:r>
            </w:ins>
          </w:p>
        </w:tc>
        <w:tc>
          <w:tcPr>
            <w:tcW w:w="233" w:type="dxa"/>
            <w:tcMar>
              <w:top w:w="0" w:type="dxa"/>
              <w:left w:w="29" w:type="dxa"/>
              <w:bottom w:w="0" w:type="dxa"/>
              <w:right w:w="29" w:type="dxa"/>
            </w:tcMar>
          </w:tcPr>
          <w:p w:rsidR="006F1C24" w:rsidRPr="00F62296" w:rsidRDefault="006F1C24" w:rsidP="00664E38">
            <w:pPr>
              <w:pStyle w:val="IRSBitsugE"/>
              <w:rPr>
                <w:ins w:id="81870" w:author="Chunhui zheng(BJ-RD)" w:date="2019-06-26T19:15:00Z"/>
                <w:b/>
              </w:rPr>
            </w:pPr>
            <w:ins w:id="81871" w:author="Chunhui zheng(BJ-RD)" w:date="2019-06-26T19:15:00Z">
              <w:r>
                <w:t>x</w:t>
              </w:r>
            </w:ins>
          </w:p>
        </w:tc>
      </w:tr>
      <w:tr w:rsidR="006F1C24" w:rsidTr="00664E38">
        <w:trPr>
          <w:cantSplit/>
          <w:trHeight w:val="300"/>
          <w:jc w:val="center"/>
          <w:ins w:id="81872" w:author="Chunhui zheng(BJ-RD)" w:date="2019-06-26T19:15:00Z"/>
        </w:trPr>
        <w:tc>
          <w:tcPr>
            <w:tcW w:w="568" w:type="dxa"/>
            <w:tcMar>
              <w:top w:w="0" w:type="dxa"/>
              <w:left w:w="29" w:type="dxa"/>
              <w:bottom w:w="0" w:type="dxa"/>
              <w:right w:w="29" w:type="dxa"/>
            </w:tcMar>
          </w:tcPr>
          <w:p w:rsidR="006F1C24" w:rsidRDefault="006F1C24" w:rsidP="00664E38">
            <w:pPr>
              <w:pStyle w:val="IRSBitItem"/>
              <w:rPr>
                <w:ins w:id="81873" w:author="Chunhui zheng(BJ-RD)" w:date="2019-06-26T19:15:00Z"/>
              </w:rPr>
            </w:pPr>
            <w:ins w:id="81874" w:author="Chunhui zheng(BJ-RD)" w:date="2019-06-26T19:15:00Z">
              <w:r>
                <w:rPr>
                  <w:rFonts w:eastAsia="宋体" w:hint="eastAsia"/>
                  <w:b w:val="0"/>
                  <w:lang w:eastAsia="zh-CN"/>
                </w:rPr>
                <w:t>23:20</w:t>
              </w:r>
            </w:ins>
          </w:p>
        </w:tc>
        <w:tc>
          <w:tcPr>
            <w:tcW w:w="521" w:type="dxa"/>
            <w:tcMar>
              <w:top w:w="0" w:type="dxa"/>
              <w:left w:w="29" w:type="dxa"/>
              <w:bottom w:w="0" w:type="dxa"/>
              <w:right w:w="29" w:type="dxa"/>
            </w:tcMar>
          </w:tcPr>
          <w:p w:rsidR="006F1C24" w:rsidRPr="00F62296" w:rsidRDefault="006F1C24" w:rsidP="00664E38">
            <w:pPr>
              <w:pStyle w:val="IRSBitAttribute"/>
              <w:rPr>
                <w:ins w:id="81875" w:author="Chunhui zheng(BJ-RD)" w:date="2019-06-26T19:15:00Z"/>
                <w:b/>
              </w:rPr>
            </w:pPr>
            <w:ins w:id="81876"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F62296" w:rsidRDefault="006F1C24" w:rsidP="00664E38">
            <w:pPr>
              <w:pStyle w:val="IRSBitHW-Property"/>
              <w:rPr>
                <w:ins w:id="81877" w:author="Chunhui zheng(BJ-RD)" w:date="2019-06-26T19:15:00Z"/>
                <w:b/>
              </w:rPr>
            </w:pPr>
            <w:ins w:id="81878"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Pr="00F62296" w:rsidRDefault="006F1C24" w:rsidP="00664E38">
            <w:pPr>
              <w:pStyle w:val="IRSBitDefault"/>
              <w:rPr>
                <w:ins w:id="81879" w:author="Chunhui zheng(BJ-RD)" w:date="2019-06-26T19:15:00Z"/>
                <w:b/>
              </w:rPr>
            </w:pPr>
            <w:ins w:id="81880" w:author="Chunhui zheng(BJ-RD)" w:date="2019-06-26T19:15:00Z">
              <w:r>
                <w:t>0</w:t>
              </w:r>
            </w:ins>
          </w:p>
        </w:tc>
        <w:tc>
          <w:tcPr>
            <w:tcW w:w="3922" w:type="dxa"/>
            <w:tcMar>
              <w:top w:w="0" w:type="dxa"/>
              <w:left w:w="29" w:type="dxa"/>
              <w:bottom w:w="0" w:type="dxa"/>
              <w:right w:w="29" w:type="dxa"/>
            </w:tcMar>
          </w:tcPr>
          <w:p w:rsidR="006F1C24" w:rsidRDefault="006F1C24" w:rsidP="00664E38">
            <w:pPr>
              <w:pStyle w:val="IRSBitDescription"/>
              <w:ind w:left="53"/>
              <w:rPr>
                <w:ins w:id="81881" w:author="Chunhui zheng(BJ-RD)" w:date="2019-06-26T19:15:00Z"/>
                <w:rFonts w:eastAsia="宋体" w:hint="eastAsia"/>
                <w:b/>
                <w:lang w:eastAsia="zh-CN"/>
              </w:rPr>
            </w:pPr>
            <w:ins w:id="81882" w:author="Chunhui zheng(BJ-RD)" w:date="2019-06-26T19:15:00Z">
              <w:r>
                <w:rPr>
                  <w:rFonts w:eastAsia="宋体" w:hint="eastAsia"/>
                  <w:b/>
                  <w:lang w:eastAsia="zh-CN"/>
                </w:rPr>
                <w:t xml:space="preserve">MEM entry3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81883" w:author="Chunhui zheng(BJ-RD)" w:date="2019-06-26T19:15:00Z"/>
                <w:sz w:val="16"/>
                <w:szCs w:val="16"/>
                <w:shd w:val="clear" w:color="auto" w:fill="C0C0C0"/>
              </w:rPr>
            </w:pPr>
            <w:ins w:id="8188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1885" w:author="Chunhui zheng(BJ-RD)" w:date="2019-06-26T19:15:00Z"/>
                <w:rFonts w:eastAsia="宋体" w:hint="eastAsia"/>
                <w:lang w:eastAsia="zh-CN"/>
              </w:rPr>
            </w:pPr>
            <w:ins w:id="8188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1887" w:author="Chunhui zheng(BJ-RD)" w:date="2019-06-26T19:15:00Z"/>
                <w:rFonts w:eastAsia="Times New Roman"/>
                <w:shd w:val="clear" w:color="auto" w:fill="C0C0C0"/>
              </w:rPr>
            </w:pPr>
            <w:ins w:id="8188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81889" w:author="Chunhui zheng(BJ-RD)" w:date="2019-06-26T19:15:00Z"/>
                <w:rFonts w:eastAsia="Times New Roman"/>
                <w:b/>
              </w:rPr>
            </w:pPr>
            <w:ins w:id="8189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749" w:type="dxa"/>
            <w:tcMar>
              <w:top w:w="0" w:type="dxa"/>
              <w:left w:w="29" w:type="dxa"/>
              <w:bottom w:w="0" w:type="dxa"/>
              <w:right w:w="29" w:type="dxa"/>
            </w:tcMar>
          </w:tcPr>
          <w:p w:rsidR="006F1C24" w:rsidRPr="00F62296" w:rsidRDefault="006F1C24" w:rsidP="00664E38">
            <w:pPr>
              <w:pStyle w:val="IRSBitMnemonic"/>
              <w:ind w:left="53"/>
              <w:rPr>
                <w:ins w:id="81891" w:author="Chunhui zheng(BJ-RD)" w:date="2019-06-26T19:15:00Z"/>
              </w:rPr>
            </w:pPr>
            <w:ins w:id="81892" w:author="Chunhui zheng(BJ-RD)" w:date="2019-06-26T19:15:00Z">
              <w:r>
                <w:rPr>
                  <w:rFonts w:eastAsia="宋体" w:hint="eastAsia"/>
                  <w:lang w:eastAsia="zh-CN"/>
                </w:rPr>
                <w:t>RSVAD_ME39TARGET_LIST5</w:t>
              </w:r>
              <w:r w:rsidRPr="00907B65">
                <w:rPr>
                  <w:rFonts w:eastAsia="宋体" w:hint="eastAsia"/>
                  <w:lang w:eastAsia="zh-CN"/>
                </w:rPr>
                <w:t>[3:0]</w:t>
              </w:r>
            </w:ins>
          </w:p>
        </w:tc>
        <w:tc>
          <w:tcPr>
            <w:tcW w:w="709" w:type="dxa"/>
            <w:tcMar>
              <w:top w:w="0" w:type="dxa"/>
              <w:left w:w="29" w:type="dxa"/>
              <w:bottom w:w="0" w:type="dxa"/>
              <w:right w:w="29" w:type="dxa"/>
            </w:tcMar>
          </w:tcPr>
          <w:p w:rsidR="006F1C24" w:rsidRPr="00F62296" w:rsidRDefault="006F1C24" w:rsidP="00664E38">
            <w:pPr>
              <w:pStyle w:val="IRSBitChipRev"/>
              <w:rPr>
                <w:ins w:id="81893" w:author="Chunhui zheng(BJ-RD)" w:date="2019-06-26T19:15:00Z"/>
                <w:b/>
              </w:rPr>
            </w:pPr>
          </w:p>
        </w:tc>
        <w:tc>
          <w:tcPr>
            <w:tcW w:w="709" w:type="dxa"/>
            <w:tcMar>
              <w:top w:w="0" w:type="dxa"/>
              <w:left w:w="29" w:type="dxa"/>
              <w:bottom w:w="0" w:type="dxa"/>
              <w:right w:w="29" w:type="dxa"/>
            </w:tcMar>
          </w:tcPr>
          <w:p w:rsidR="006F1C24" w:rsidRPr="00F62296" w:rsidRDefault="006F1C24" w:rsidP="00664E38">
            <w:pPr>
              <w:pStyle w:val="IRSBitPwrDm"/>
              <w:rPr>
                <w:ins w:id="81894" w:author="Chunhui zheng(BJ-RD)" w:date="2019-06-26T19:15:00Z"/>
                <w:b/>
              </w:rPr>
            </w:pPr>
            <w:ins w:id="81895" w:author="Chunhui zheng(BJ-RD)" w:date="2019-06-26T19:15:00Z">
              <w:r>
                <w:t>vcc</w:t>
              </w:r>
            </w:ins>
          </w:p>
        </w:tc>
        <w:tc>
          <w:tcPr>
            <w:tcW w:w="283" w:type="dxa"/>
            <w:tcMar>
              <w:top w:w="0" w:type="dxa"/>
              <w:left w:w="29" w:type="dxa"/>
              <w:bottom w:w="0" w:type="dxa"/>
              <w:right w:w="29" w:type="dxa"/>
            </w:tcMar>
          </w:tcPr>
          <w:p w:rsidR="006F1C24" w:rsidRPr="00F62296" w:rsidRDefault="006F1C24" w:rsidP="00664E38">
            <w:pPr>
              <w:pStyle w:val="IRSBitsugS"/>
              <w:rPr>
                <w:ins w:id="81896" w:author="Chunhui zheng(BJ-RD)" w:date="2019-06-26T19:15:00Z"/>
                <w:b/>
              </w:rPr>
            </w:pPr>
            <w:ins w:id="81897" w:author="Chunhui zheng(BJ-RD)" w:date="2019-06-26T19:15:00Z">
              <w:r>
                <w:rPr>
                  <w:rFonts w:eastAsia="宋体" w:hint="eastAsia"/>
                  <w:lang w:eastAsia="zh-CN"/>
                </w:rPr>
                <w:t>x</w:t>
              </w:r>
            </w:ins>
          </w:p>
        </w:tc>
        <w:tc>
          <w:tcPr>
            <w:tcW w:w="284" w:type="dxa"/>
            <w:tcMar>
              <w:top w:w="0" w:type="dxa"/>
              <w:left w:w="29" w:type="dxa"/>
              <w:bottom w:w="0" w:type="dxa"/>
              <w:right w:w="29" w:type="dxa"/>
            </w:tcMar>
          </w:tcPr>
          <w:p w:rsidR="006F1C24" w:rsidRPr="00F62296" w:rsidRDefault="006F1C24" w:rsidP="00664E38">
            <w:pPr>
              <w:pStyle w:val="IRSBitsugP"/>
              <w:rPr>
                <w:ins w:id="81898" w:author="Chunhui zheng(BJ-RD)" w:date="2019-06-26T19:15:00Z"/>
                <w:b/>
              </w:rPr>
            </w:pPr>
            <w:ins w:id="81899" w:author="Chunhui zheng(BJ-RD)" w:date="2019-06-26T19:15:00Z">
              <w:r>
                <w:t>x</w:t>
              </w:r>
            </w:ins>
          </w:p>
        </w:tc>
        <w:tc>
          <w:tcPr>
            <w:tcW w:w="233" w:type="dxa"/>
            <w:tcMar>
              <w:top w:w="0" w:type="dxa"/>
              <w:left w:w="29" w:type="dxa"/>
              <w:bottom w:w="0" w:type="dxa"/>
              <w:right w:w="29" w:type="dxa"/>
            </w:tcMar>
          </w:tcPr>
          <w:p w:rsidR="006F1C24" w:rsidRPr="00F62296" w:rsidRDefault="006F1C24" w:rsidP="00664E38">
            <w:pPr>
              <w:pStyle w:val="IRSBitsugE"/>
              <w:rPr>
                <w:ins w:id="81900" w:author="Chunhui zheng(BJ-RD)" w:date="2019-06-26T19:15:00Z"/>
                <w:b/>
              </w:rPr>
            </w:pPr>
            <w:ins w:id="81901" w:author="Chunhui zheng(BJ-RD)" w:date="2019-06-26T19:15:00Z">
              <w:r>
                <w:t>x</w:t>
              </w:r>
            </w:ins>
          </w:p>
        </w:tc>
      </w:tr>
      <w:tr w:rsidR="006F1C24" w:rsidTr="00664E38">
        <w:trPr>
          <w:cantSplit/>
          <w:trHeight w:val="300"/>
          <w:jc w:val="center"/>
          <w:ins w:id="81902" w:author="Chunhui zheng(BJ-RD)" w:date="2019-06-26T19:15:00Z"/>
        </w:trPr>
        <w:tc>
          <w:tcPr>
            <w:tcW w:w="568" w:type="dxa"/>
            <w:tcMar>
              <w:top w:w="0" w:type="dxa"/>
              <w:left w:w="29" w:type="dxa"/>
              <w:bottom w:w="0" w:type="dxa"/>
              <w:right w:w="29" w:type="dxa"/>
            </w:tcMar>
          </w:tcPr>
          <w:p w:rsidR="006F1C24" w:rsidRPr="00C453A9" w:rsidRDefault="006F1C24" w:rsidP="00664E38">
            <w:pPr>
              <w:pStyle w:val="IRSBitItem"/>
              <w:jc w:val="left"/>
              <w:rPr>
                <w:ins w:id="81903" w:author="Chunhui zheng(BJ-RD)" w:date="2019-06-26T19:15:00Z"/>
                <w:rFonts w:eastAsia="宋体" w:hint="eastAsia"/>
                <w:b w:val="0"/>
                <w:lang w:eastAsia="zh-CN"/>
              </w:rPr>
            </w:pPr>
            <w:ins w:id="81904" w:author="Chunhui zheng(BJ-RD)" w:date="2019-06-26T19:15:00Z">
              <w:r>
                <w:rPr>
                  <w:rFonts w:eastAsia="宋体" w:hint="eastAsia"/>
                  <w:b w:val="0"/>
                  <w:lang w:eastAsia="zh-CN"/>
                </w:rPr>
                <w:t>19:16</w:t>
              </w:r>
            </w:ins>
          </w:p>
        </w:tc>
        <w:tc>
          <w:tcPr>
            <w:tcW w:w="521" w:type="dxa"/>
            <w:tcMar>
              <w:top w:w="0" w:type="dxa"/>
              <w:left w:w="29" w:type="dxa"/>
              <w:bottom w:w="0" w:type="dxa"/>
              <w:right w:w="29" w:type="dxa"/>
            </w:tcMar>
          </w:tcPr>
          <w:p w:rsidR="006F1C24" w:rsidRPr="007F55E1" w:rsidRDefault="006F1C24" w:rsidP="00664E38">
            <w:pPr>
              <w:pStyle w:val="IRSBitAttribute"/>
              <w:rPr>
                <w:ins w:id="81905" w:author="Chunhui zheng(BJ-RD)" w:date="2019-06-26T19:15:00Z"/>
                <w:rFonts w:eastAsia="宋体" w:hint="eastAsia"/>
                <w:lang w:eastAsia="zh-CN"/>
              </w:rPr>
            </w:pPr>
            <w:ins w:id="81906"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81907" w:author="Chunhui zheng(BJ-RD)" w:date="2019-06-26T19:15:00Z"/>
              </w:rPr>
            </w:pPr>
            <w:ins w:id="81908"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81909" w:author="Chunhui zheng(BJ-RD)" w:date="2019-06-26T19:15:00Z"/>
              </w:rPr>
            </w:pPr>
            <w:ins w:id="81910" w:author="Chunhui zheng(BJ-RD)" w:date="2019-06-26T19:15:00Z">
              <w:r>
                <w:t>0</w:t>
              </w:r>
            </w:ins>
          </w:p>
        </w:tc>
        <w:tc>
          <w:tcPr>
            <w:tcW w:w="3922" w:type="dxa"/>
            <w:tcMar>
              <w:top w:w="0" w:type="dxa"/>
              <w:left w:w="29" w:type="dxa"/>
              <w:bottom w:w="0" w:type="dxa"/>
              <w:right w:w="29" w:type="dxa"/>
            </w:tcMar>
          </w:tcPr>
          <w:p w:rsidR="006F1C24" w:rsidRDefault="006F1C24" w:rsidP="00664E38">
            <w:pPr>
              <w:pStyle w:val="IRSBitDescription"/>
              <w:ind w:left="53"/>
              <w:rPr>
                <w:ins w:id="81911" w:author="Chunhui zheng(BJ-RD)" w:date="2019-06-26T19:15:00Z"/>
                <w:rFonts w:eastAsia="宋体" w:hint="eastAsia"/>
                <w:b/>
                <w:lang w:eastAsia="zh-CN"/>
              </w:rPr>
            </w:pPr>
            <w:ins w:id="81912" w:author="Chunhui zheng(BJ-RD)" w:date="2019-06-26T19:15:00Z">
              <w:r>
                <w:rPr>
                  <w:rFonts w:eastAsia="宋体" w:hint="eastAsia"/>
                  <w:b/>
                  <w:lang w:eastAsia="zh-CN"/>
                </w:rPr>
                <w:t xml:space="preserve">MEM entry3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81913" w:author="Chunhui zheng(BJ-RD)" w:date="2019-06-26T19:15:00Z"/>
                <w:sz w:val="16"/>
                <w:szCs w:val="16"/>
                <w:shd w:val="clear" w:color="auto" w:fill="C0C0C0"/>
              </w:rPr>
            </w:pPr>
            <w:ins w:id="8191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1915" w:author="Chunhui zheng(BJ-RD)" w:date="2019-06-26T19:15:00Z"/>
                <w:rFonts w:eastAsia="宋体" w:hint="eastAsia"/>
                <w:lang w:eastAsia="zh-CN"/>
              </w:rPr>
            </w:pPr>
            <w:ins w:id="8191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1917" w:author="Chunhui zheng(BJ-RD)" w:date="2019-06-26T19:15:00Z"/>
                <w:rFonts w:eastAsia="Times New Roman"/>
                <w:shd w:val="clear" w:color="auto" w:fill="C0C0C0"/>
              </w:rPr>
            </w:pPr>
            <w:ins w:id="8191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1919" w:author="Chunhui zheng(BJ-RD)" w:date="2019-06-26T19:15:00Z"/>
                <w:rFonts w:eastAsia="宋体" w:hint="eastAsia"/>
                <w:shd w:val="clear" w:color="auto" w:fill="C0C0C0"/>
                <w:lang w:eastAsia="zh-CN"/>
              </w:rPr>
            </w:pPr>
            <w:ins w:id="8192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749" w:type="dxa"/>
            <w:tcMar>
              <w:top w:w="0" w:type="dxa"/>
              <w:left w:w="29" w:type="dxa"/>
              <w:bottom w:w="0" w:type="dxa"/>
              <w:right w:w="29" w:type="dxa"/>
            </w:tcMar>
          </w:tcPr>
          <w:p w:rsidR="006F1C24" w:rsidRDefault="006F1C24" w:rsidP="00664E38">
            <w:pPr>
              <w:pStyle w:val="IRSBitMnemonic"/>
              <w:ind w:left="53"/>
              <w:rPr>
                <w:ins w:id="81921" w:author="Chunhui zheng(BJ-RD)" w:date="2019-06-26T19:15:00Z"/>
                <w:color w:val="999999"/>
              </w:rPr>
            </w:pPr>
            <w:ins w:id="81922" w:author="Chunhui zheng(BJ-RD)" w:date="2019-06-26T19:15:00Z">
              <w:r>
                <w:rPr>
                  <w:rFonts w:eastAsia="宋体" w:hint="eastAsia"/>
                  <w:lang w:eastAsia="zh-CN"/>
                </w:rPr>
                <w:t>RSVAD_ME39TARGET_LIST4</w:t>
              </w:r>
              <w:r w:rsidRPr="00907B65">
                <w:rPr>
                  <w:rFonts w:eastAsia="宋体" w:hint="eastAsia"/>
                  <w:lang w:eastAsia="zh-CN"/>
                </w:rPr>
                <w:t>[3:0]</w:t>
              </w:r>
            </w:ins>
          </w:p>
        </w:tc>
        <w:tc>
          <w:tcPr>
            <w:tcW w:w="709" w:type="dxa"/>
            <w:tcMar>
              <w:top w:w="0" w:type="dxa"/>
              <w:left w:w="29" w:type="dxa"/>
              <w:bottom w:w="0" w:type="dxa"/>
              <w:right w:w="29" w:type="dxa"/>
            </w:tcMar>
          </w:tcPr>
          <w:p w:rsidR="006F1C24" w:rsidRDefault="006F1C24" w:rsidP="00664E38">
            <w:pPr>
              <w:pStyle w:val="IRSBitChipRev"/>
              <w:rPr>
                <w:ins w:id="81923" w:author="Chunhui zheng(BJ-RD)" w:date="2019-06-26T19:15:00Z"/>
              </w:rPr>
            </w:pPr>
          </w:p>
        </w:tc>
        <w:tc>
          <w:tcPr>
            <w:tcW w:w="709" w:type="dxa"/>
            <w:tcMar>
              <w:top w:w="0" w:type="dxa"/>
              <w:left w:w="29" w:type="dxa"/>
              <w:bottom w:w="0" w:type="dxa"/>
              <w:right w:w="29" w:type="dxa"/>
            </w:tcMar>
          </w:tcPr>
          <w:p w:rsidR="006F1C24" w:rsidRDefault="006F1C24" w:rsidP="00664E38">
            <w:pPr>
              <w:pStyle w:val="IRSBitPwrDm"/>
              <w:rPr>
                <w:ins w:id="81924" w:author="Chunhui zheng(BJ-RD)" w:date="2019-06-26T19:15:00Z"/>
                <w:sz w:val="15"/>
                <w:szCs w:val="15"/>
              </w:rPr>
            </w:pPr>
            <w:ins w:id="81925" w:author="Chunhui zheng(BJ-RD)" w:date="2019-06-26T19:15:00Z">
              <w:r>
                <w:t>vcc</w:t>
              </w:r>
            </w:ins>
          </w:p>
        </w:tc>
        <w:tc>
          <w:tcPr>
            <w:tcW w:w="283" w:type="dxa"/>
            <w:tcMar>
              <w:top w:w="0" w:type="dxa"/>
              <w:left w:w="29" w:type="dxa"/>
              <w:bottom w:w="0" w:type="dxa"/>
              <w:right w:w="29" w:type="dxa"/>
            </w:tcMar>
          </w:tcPr>
          <w:p w:rsidR="006F1C24" w:rsidRDefault="006F1C24" w:rsidP="00664E38">
            <w:pPr>
              <w:pStyle w:val="IRSBitsugS"/>
              <w:rPr>
                <w:ins w:id="81926" w:author="Chunhui zheng(BJ-RD)" w:date="2019-06-26T19:15:00Z"/>
              </w:rPr>
            </w:pPr>
            <w:ins w:id="81927" w:author="Chunhui zheng(BJ-RD)" w:date="2019-06-26T19:15:00Z">
              <w:r>
                <w:rPr>
                  <w:rFonts w:eastAsia="宋体" w:hint="eastAsia"/>
                  <w:lang w:eastAsia="zh-CN"/>
                </w:rPr>
                <w:t>x</w:t>
              </w:r>
            </w:ins>
          </w:p>
        </w:tc>
        <w:tc>
          <w:tcPr>
            <w:tcW w:w="284" w:type="dxa"/>
            <w:tcMar>
              <w:top w:w="0" w:type="dxa"/>
              <w:left w:w="29" w:type="dxa"/>
              <w:bottom w:w="0" w:type="dxa"/>
              <w:right w:w="29" w:type="dxa"/>
            </w:tcMar>
          </w:tcPr>
          <w:p w:rsidR="006F1C24" w:rsidRDefault="006F1C24" w:rsidP="00664E38">
            <w:pPr>
              <w:pStyle w:val="IRSBitsugP"/>
              <w:rPr>
                <w:ins w:id="81928" w:author="Chunhui zheng(BJ-RD)" w:date="2019-06-26T19:15:00Z"/>
              </w:rPr>
            </w:pPr>
            <w:ins w:id="81929" w:author="Chunhui zheng(BJ-RD)" w:date="2019-06-26T19:15:00Z">
              <w:r>
                <w:t>x</w:t>
              </w:r>
            </w:ins>
          </w:p>
        </w:tc>
        <w:tc>
          <w:tcPr>
            <w:tcW w:w="233" w:type="dxa"/>
            <w:tcMar>
              <w:top w:w="0" w:type="dxa"/>
              <w:left w:w="29" w:type="dxa"/>
              <w:bottom w:w="0" w:type="dxa"/>
              <w:right w:w="29" w:type="dxa"/>
            </w:tcMar>
          </w:tcPr>
          <w:p w:rsidR="006F1C24" w:rsidRDefault="006F1C24" w:rsidP="00664E38">
            <w:pPr>
              <w:pStyle w:val="IRSBitsugE"/>
              <w:rPr>
                <w:ins w:id="81930" w:author="Chunhui zheng(BJ-RD)" w:date="2019-06-26T19:15:00Z"/>
              </w:rPr>
            </w:pPr>
            <w:ins w:id="81931" w:author="Chunhui zheng(BJ-RD)" w:date="2019-06-26T19:15:00Z">
              <w:r>
                <w:t>x</w:t>
              </w:r>
            </w:ins>
          </w:p>
        </w:tc>
      </w:tr>
      <w:tr w:rsidR="006F1C24" w:rsidTr="00664E38">
        <w:trPr>
          <w:cantSplit/>
          <w:jc w:val="center"/>
          <w:ins w:id="81932" w:author="Chunhui zheng(BJ-RD)" w:date="2019-06-26T19:15:00Z"/>
        </w:trPr>
        <w:tc>
          <w:tcPr>
            <w:tcW w:w="568" w:type="dxa"/>
            <w:tcMar>
              <w:top w:w="0" w:type="dxa"/>
              <w:left w:w="29" w:type="dxa"/>
              <w:bottom w:w="0" w:type="dxa"/>
              <w:right w:w="29" w:type="dxa"/>
            </w:tcMar>
          </w:tcPr>
          <w:p w:rsidR="006F1C24" w:rsidRPr="00C453A9" w:rsidRDefault="006F1C24" w:rsidP="00664E38">
            <w:pPr>
              <w:pStyle w:val="IRSBitItem"/>
              <w:jc w:val="left"/>
              <w:rPr>
                <w:ins w:id="81933" w:author="Chunhui zheng(BJ-RD)" w:date="2019-06-26T19:15:00Z"/>
                <w:rFonts w:eastAsia="宋体" w:hint="eastAsia"/>
                <w:b w:val="0"/>
                <w:lang w:eastAsia="zh-CN"/>
              </w:rPr>
            </w:pPr>
            <w:ins w:id="81934" w:author="Chunhui zheng(BJ-RD)" w:date="2019-06-26T19:15:00Z">
              <w:r>
                <w:rPr>
                  <w:rFonts w:eastAsia="宋体" w:hint="eastAsia"/>
                  <w:b w:val="0"/>
                  <w:lang w:eastAsia="zh-CN"/>
                </w:rPr>
                <w:t>15:12</w:t>
              </w:r>
            </w:ins>
          </w:p>
        </w:tc>
        <w:tc>
          <w:tcPr>
            <w:tcW w:w="521" w:type="dxa"/>
            <w:tcMar>
              <w:top w:w="0" w:type="dxa"/>
              <w:left w:w="29" w:type="dxa"/>
              <w:bottom w:w="0" w:type="dxa"/>
              <w:right w:w="29" w:type="dxa"/>
            </w:tcMar>
          </w:tcPr>
          <w:p w:rsidR="006F1C24" w:rsidRPr="007F55E1" w:rsidRDefault="006F1C24" w:rsidP="00664E38">
            <w:pPr>
              <w:pStyle w:val="IRSBitAttribute"/>
              <w:rPr>
                <w:ins w:id="81935" w:author="Chunhui zheng(BJ-RD)" w:date="2019-06-26T19:15:00Z"/>
                <w:rFonts w:eastAsia="宋体" w:hint="eastAsia"/>
                <w:lang w:eastAsia="zh-CN"/>
              </w:rPr>
            </w:pPr>
            <w:ins w:id="81936"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81937" w:author="Chunhui zheng(BJ-RD)" w:date="2019-06-26T19:15:00Z"/>
              </w:rPr>
            </w:pPr>
            <w:ins w:id="81938"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81939" w:author="Chunhui zheng(BJ-RD)" w:date="2019-06-26T19:15:00Z"/>
              </w:rPr>
            </w:pPr>
            <w:ins w:id="81940" w:author="Chunhui zheng(BJ-RD)" w:date="2019-06-26T19:15:00Z">
              <w:r>
                <w:t>0</w:t>
              </w:r>
            </w:ins>
          </w:p>
        </w:tc>
        <w:tc>
          <w:tcPr>
            <w:tcW w:w="3922" w:type="dxa"/>
            <w:tcMar>
              <w:top w:w="0" w:type="dxa"/>
              <w:left w:w="29" w:type="dxa"/>
              <w:bottom w:w="0" w:type="dxa"/>
              <w:right w:w="29" w:type="dxa"/>
            </w:tcMar>
          </w:tcPr>
          <w:p w:rsidR="006F1C24" w:rsidRDefault="006F1C24" w:rsidP="00664E38">
            <w:pPr>
              <w:pStyle w:val="IRSBitDescription"/>
              <w:ind w:left="53"/>
              <w:rPr>
                <w:ins w:id="81941" w:author="Chunhui zheng(BJ-RD)" w:date="2019-06-26T19:15:00Z"/>
                <w:rFonts w:eastAsia="宋体" w:hint="eastAsia"/>
                <w:b/>
                <w:lang w:eastAsia="zh-CN"/>
              </w:rPr>
            </w:pPr>
            <w:ins w:id="81942" w:author="Chunhui zheng(BJ-RD)" w:date="2019-06-26T19:15:00Z">
              <w:r>
                <w:rPr>
                  <w:rFonts w:eastAsia="宋体" w:hint="eastAsia"/>
                  <w:b/>
                  <w:lang w:eastAsia="zh-CN"/>
                </w:rPr>
                <w:t xml:space="preserve">MEM entry3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81943" w:author="Chunhui zheng(BJ-RD)" w:date="2019-06-26T19:15:00Z"/>
                <w:sz w:val="16"/>
                <w:szCs w:val="16"/>
                <w:shd w:val="clear" w:color="auto" w:fill="C0C0C0"/>
              </w:rPr>
            </w:pPr>
            <w:ins w:id="8194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1945" w:author="Chunhui zheng(BJ-RD)" w:date="2019-06-26T19:15:00Z"/>
                <w:rFonts w:eastAsia="宋体" w:hint="eastAsia"/>
                <w:lang w:eastAsia="zh-CN"/>
              </w:rPr>
            </w:pPr>
            <w:ins w:id="8194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1947" w:author="Chunhui zheng(BJ-RD)" w:date="2019-06-26T19:15:00Z"/>
                <w:rFonts w:eastAsia="Times New Roman"/>
                <w:shd w:val="clear" w:color="auto" w:fill="C0C0C0"/>
              </w:rPr>
            </w:pPr>
            <w:ins w:id="8194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1949" w:author="Chunhui zheng(BJ-RD)" w:date="2019-06-26T19:15:00Z"/>
                <w:rFonts w:eastAsia="宋体" w:hint="eastAsia"/>
                <w:shd w:val="clear" w:color="auto" w:fill="C0C0C0"/>
                <w:lang w:eastAsia="zh-CN"/>
              </w:rPr>
            </w:pPr>
            <w:ins w:id="8195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749" w:type="dxa"/>
            <w:tcMar>
              <w:top w:w="0" w:type="dxa"/>
              <w:left w:w="29" w:type="dxa"/>
              <w:bottom w:w="0" w:type="dxa"/>
              <w:right w:w="29" w:type="dxa"/>
            </w:tcMar>
          </w:tcPr>
          <w:p w:rsidR="006F1C24" w:rsidRDefault="006F1C24" w:rsidP="00664E38">
            <w:pPr>
              <w:pStyle w:val="IRSBitMnemonic"/>
              <w:ind w:left="53"/>
              <w:rPr>
                <w:ins w:id="81951" w:author="Chunhui zheng(BJ-RD)" w:date="2019-06-26T19:15:00Z"/>
                <w:color w:val="999999"/>
              </w:rPr>
            </w:pPr>
            <w:ins w:id="81952" w:author="Chunhui zheng(BJ-RD)" w:date="2019-06-26T19:15:00Z">
              <w:r>
                <w:rPr>
                  <w:rFonts w:eastAsia="宋体" w:hint="eastAsia"/>
                  <w:lang w:eastAsia="zh-CN"/>
                </w:rPr>
                <w:t>RSVAD_ME39TARGET_LIST3</w:t>
              </w:r>
              <w:r w:rsidRPr="00907B65">
                <w:rPr>
                  <w:rFonts w:eastAsia="宋体" w:hint="eastAsia"/>
                  <w:lang w:eastAsia="zh-CN"/>
                </w:rPr>
                <w:t>[3:0]</w:t>
              </w:r>
            </w:ins>
          </w:p>
        </w:tc>
        <w:tc>
          <w:tcPr>
            <w:tcW w:w="709" w:type="dxa"/>
            <w:tcMar>
              <w:top w:w="0" w:type="dxa"/>
              <w:left w:w="29" w:type="dxa"/>
              <w:bottom w:w="0" w:type="dxa"/>
              <w:right w:w="29" w:type="dxa"/>
            </w:tcMar>
          </w:tcPr>
          <w:p w:rsidR="006F1C24" w:rsidRDefault="006F1C24" w:rsidP="00664E38">
            <w:pPr>
              <w:pStyle w:val="IRSBitChipRev"/>
              <w:rPr>
                <w:ins w:id="81953" w:author="Chunhui zheng(BJ-RD)" w:date="2019-06-26T19:15:00Z"/>
              </w:rPr>
            </w:pPr>
          </w:p>
        </w:tc>
        <w:tc>
          <w:tcPr>
            <w:tcW w:w="709" w:type="dxa"/>
            <w:tcMar>
              <w:top w:w="0" w:type="dxa"/>
              <w:left w:w="29" w:type="dxa"/>
              <w:bottom w:w="0" w:type="dxa"/>
              <w:right w:w="29" w:type="dxa"/>
            </w:tcMar>
          </w:tcPr>
          <w:p w:rsidR="006F1C24" w:rsidRDefault="006F1C24" w:rsidP="00664E38">
            <w:pPr>
              <w:pStyle w:val="IRSBitPwrDm"/>
              <w:rPr>
                <w:ins w:id="81954" w:author="Chunhui zheng(BJ-RD)" w:date="2019-06-26T19:15:00Z"/>
                <w:sz w:val="15"/>
                <w:szCs w:val="15"/>
              </w:rPr>
            </w:pPr>
            <w:ins w:id="81955" w:author="Chunhui zheng(BJ-RD)" w:date="2019-06-26T19:15:00Z">
              <w:r>
                <w:t>vcc</w:t>
              </w:r>
            </w:ins>
          </w:p>
        </w:tc>
        <w:tc>
          <w:tcPr>
            <w:tcW w:w="283" w:type="dxa"/>
            <w:tcMar>
              <w:top w:w="0" w:type="dxa"/>
              <w:left w:w="29" w:type="dxa"/>
              <w:bottom w:w="0" w:type="dxa"/>
              <w:right w:w="29" w:type="dxa"/>
            </w:tcMar>
          </w:tcPr>
          <w:p w:rsidR="006F1C24" w:rsidRDefault="006F1C24" w:rsidP="00664E38">
            <w:pPr>
              <w:pStyle w:val="IRSBitsugS"/>
              <w:rPr>
                <w:ins w:id="81956" w:author="Chunhui zheng(BJ-RD)" w:date="2019-06-26T19:15:00Z"/>
              </w:rPr>
            </w:pPr>
            <w:ins w:id="81957" w:author="Chunhui zheng(BJ-RD)" w:date="2019-06-26T19:15:00Z">
              <w:r>
                <w:rPr>
                  <w:rFonts w:eastAsia="宋体" w:hint="eastAsia"/>
                  <w:lang w:eastAsia="zh-CN"/>
                </w:rPr>
                <w:t>x</w:t>
              </w:r>
            </w:ins>
          </w:p>
        </w:tc>
        <w:tc>
          <w:tcPr>
            <w:tcW w:w="284" w:type="dxa"/>
            <w:tcMar>
              <w:top w:w="0" w:type="dxa"/>
              <w:left w:w="29" w:type="dxa"/>
              <w:bottom w:w="0" w:type="dxa"/>
              <w:right w:w="29" w:type="dxa"/>
            </w:tcMar>
          </w:tcPr>
          <w:p w:rsidR="006F1C24" w:rsidRDefault="006F1C24" w:rsidP="00664E38">
            <w:pPr>
              <w:pStyle w:val="IRSBitsugP"/>
              <w:rPr>
                <w:ins w:id="81958" w:author="Chunhui zheng(BJ-RD)" w:date="2019-06-26T19:15:00Z"/>
              </w:rPr>
            </w:pPr>
            <w:ins w:id="81959" w:author="Chunhui zheng(BJ-RD)" w:date="2019-06-26T19:15:00Z">
              <w:r>
                <w:t>x</w:t>
              </w:r>
            </w:ins>
          </w:p>
        </w:tc>
        <w:tc>
          <w:tcPr>
            <w:tcW w:w="233" w:type="dxa"/>
            <w:tcMar>
              <w:top w:w="0" w:type="dxa"/>
              <w:left w:w="29" w:type="dxa"/>
              <w:bottom w:w="0" w:type="dxa"/>
              <w:right w:w="29" w:type="dxa"/>
            </w:tcMar>
          </w:tcPr>
          <w:p w:rsidR="006F1C24" w:rsidRDefault="006F1C24" w:rsidP="00664E38">
            <w:pPr>
              <w:pStyle w:val="IRSBitsugE"/>
              <w:rPr>
                <w:ins w:id="81960" w:author="Chunhui zheng(BJ-RD)" w:date="2019-06-26T19:15:00Z"/>
              </w:rPr>
            </w:pPr>
            <w:ins w:id="81961" w:author="Chunhui zheng(BJ-RD)" w:date="2019-06-26T19:15:00Z">
              <w:r>
                <w:t>x</w:t>
              </w:r>
            </w:ins>
          </w:p>
        </w:tc>
      </w:tr>
      <w:tr w:rsidR="006F1C24" w:rsidTr="00664E38">
        <w:trPr>
          <w:cantSplit/>
          <w:trHeight w:val="300"/>
          <w:jc w:val="center"/>
          <w:ins w:id="81962" w:author="Chunhui zheng(BJ-RD)" w:date="2019-06-26T19:15:00Z"/>
        </w:trPr>
        <w:tc>
          <w:tcPr>
            <w:tcW w:w="568" w:type="dxa"/>
            <w:tcMar>
              <w:top w:w="0" w:type="dxa"/>
              <w:left w:w="29" w:type="dxa"/>
              <w:bottom w:w="0" w:type="dxa"/>
              <w:right w:w="29" w:type="dxa"/>
            </w:tcMar>
          </w:tcPr>
          <w:p w:rsidR="006F1C24" w:rsidRPr="00C453A9" w:rsidRDefault="006F1C24" w:rsidP="00664E38">
            <w:pPr>
              <w:pStyle w:val="IRSBitItem"/>
              <w:jc w:val="left"/>
              <w:rPr>
                <w:ins w:id="81963" w:author="Chunhui zheng(BJ-RD)" w:date="2019-06-26T19:15:00Z"/>
                <w:rFonts w:eastAsia="宋体" w:hint="eastAsia"/>
                <w:b w:val="0"/>
                <w:lang w:eastAsia="zh-CN"/>
              </w:rPr>
            </w:pPr>
            <w:ins w:id="81964" w:author="Chunhui zheng(BJ-RD)" w:date="2019-06-26T19:15:00Z">
              <w:r>
                <w:rPr>
                  <w:rFonts w:eastAsia="宋体" w:hint="eastAsia"/>
                  <w:b w:val="0"/>
                  <w:lang w:eastAsia="zh-CN"/>
                </w:rPr>
                <w:t>11:8</w:t>
              </w:r>
            </w:ins>
          </w:p>
        </w:tc>
        <w:tc>
          <w:tcPr>
            <w:tcW w:w="521" w:type="dxa"/>
            <w:tcMar>
              <w:top w:w="0" w:type="dxa"/>
              <w:left w:w="29" w:type="dxa"/>
              <w:bottom w:w="0" w:type="dxa"/>
              <w:right w:w="29" w:type="dxa"/>
            </w:tcMar>
          </w:tcPr>
          <w:p w:rsidR="006F1C24" w:rsidRPr="007F55E1" w:rsidRDefault="006F1C24" w:rsidP="00664E38">
            <w:pPr>
              <w:pStyle w:val="IRSBitAttribute"/>
              <w:rPr>
                <w:ins w:id="81965" w:author="Chunhui zheng(BJ-RD)" w:date="2019-06-26T19:15:00Z"/>
                <w:rFonts w:eastAsia="宋体" w:hint="eastAsia"/>
                <w:lang w:eastAsia="zh-CN"/>
              </w:rPr>
            </w:pPr>
            <w:ins w:id="81966"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81967" w:author="Chunhui zheng(BJ-RD)" w:date="2019-06-26T19:15:00Z"/>
              </w:rPr>
            </w:pPr>
            <w:ins w:id="81968"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81969" w:author="Chunhui zheng(BJ-RD)" w:date="2019-06-26T19:15:00Z"/>
              </w:rPr>
            </w:pPr>
            <w:ins w:id="81970" w:author="Chunhui zheng(BJ-RD)" w:date="2019-06-26T19:15:00Z">
              <w:r>
                <w:t>0</w:t>
              </w:r>
            </w:ins>
          </w:p>
        </w:tc>
        <w:tc>
          <w:tcPr>
            <w:tcW w:w="3922" w:type="dxa"/>
            <w:tcMar>
              <w:top w:w="0" w:type="dxa"/>
              <w:left w:w="29" w:type="dxa"/>
              <w:bottom w:w="0" w:type="dxa"/>
              <w:right w:w="29" w:type="dxa"/>
            </w:tcMar>
          </w:tcPr>
          <w:p w:rsidR="006F1C24" w:rsidRDefault="006F1C24" w:rsidP="00664E38">
            <w:pPr>
              <w:pStyle w:val="IRSBitDescription"/>
              <w:ind w:left="53"/>
              <w:rPr>
                <w:ins w:id="81971" w:author="Chunhui zheng(BJ-RD)" w:date="2019-06-26T19:15:00Z"/>
                <w:rFonts w:eastAsia="宋体" w:hint="eastAsia"/>
                <w:b/>
                <w:lang w:eastAsia="zh-CN"/>
              </w:rPr>
            </w:pPr>
            <w:ins w:id="81972" w:author="Chunhui zheng(BJ-RD)" w:date="2019-06-26T19:15:00Z">
              <w:r>
                <w:rPr>
                  <w:rFonts w:eastAsia="宋体" w:hint="eastAsia"/>
                  <w:b/>
                  <w:lang w:eastAsia="zh-CN"/>
                </w:rPr>
                <w:t xml:space="preserve">MEM entry3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81973" w:author="Chunhui zheng(BJ-RD)" w:date="2019-06-26T19:15:00Z"/>
                <w:sz w:val="16"/>
                <w:szCs w:val="16"/>
                <w:shd w:val="clear" w:color="auto" w:fill="C0C0C0"/>
              </w:rPr>
            </w:pPr>
            <w:ins w:id="8197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1975" w:author="Chunhui zheng(BJ-RD)" w:date="2019-06-26T19:15:00Z"/>
                <w:rFonts w:eastAsia="宋体" w:hint="eastAsia"/>
                <w:lang w:eastAsia="zh-CN"/>
              </w:rPr>
            </w:pPr>
            <w:ins w:id="8197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1977" w:author="Chunhui zheng(BJ-RD)" w:date="2019-06-26T19:15:00Z"/>
                <w:rFonts w:eastAsia="Times New Roman"/>
                <w:shd w:val="clear" w:color="auto" w:fill="C0C0C0"/>
              </w:rPr>
            </w:pPr>
            <w:ins w:id="8197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1979" w:author="Chunhui zheng(BJ-RD)" w:date="2019-06-26T19:15:00Z"/>
                <w:rFonts w:eastAsia="宋体" w:hint="eastAsia"/>
                <w:shd w:val="clear" w:color="auto" w:fill="C0C0C0"/>
                <w:lang w:eastAsia="zh-CN"/>
              </w:rPr>
            </w:pPr>
            <w:ins w:id="8198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749" w:type="dxa"/>
            <w:tcMar>
              <w:top w:w="0" w:type="dxa"/>
              <w:left w:w="29" w:type="dxa"/>
              <w:bottom w:w="0" w:type="dxa"/>
              <w:right w:w="29" w:type="dxa"/>
            </w:tcMar>
          </w:tcPr>
          <w:p w:rsidR="006F1C24" w:rsidRDefault="006F1C24" w:rsidP="00664E38">
            <w:pPr>
              <w:pStyle w:val="IRSBitMnemonic"/>
              <w:ind w:left="53"/>
              <w:rPr>
                <w:ins w:id="81981" w:author="Chunhui zheng(BJ-RD)" w:date="2019-06-26T19:15:00Z"/>
                <w:color w:val="999999"/>
              </w:rPr>
            </w:pPr>
            <w:ins w:id="81982" w:author="Chunhui zheng(BJ-RD)" w:date="2019-06-26T19:15:00Z">
              <w:r>
                <w:rPr>
                  <w:rFonts w:eastAsia="宋体" w:hint="eastAsia"/>
                  <w:lang w:eastAsia="zh-CN"/>
                </w:rPr>
                <w:t>RSVAD_ME39TARGET_LIST2</w:t>
              </w:r>
              <w:r w:rsidRPr="00907B65">
                <w:rPr>
                  <w:rFonts w:eastAsia="宋体" w:hint="eastAsia"/>
                  <w:lang w:eastAsia="zh-CN"/>
                </w:rPr>
                <w:t>[3:0]</w:t>
              </w:r>
            </w:ins>
          </w:p>
        </w:tc>
        <w:tc>
          <w:tcPr>
            <w:tcW w:w="709" w:type="dxa"/>
            <w:tcMar>
              <w:top w:w="0" w:type="dxa"/>
              <w:left w:w="29" w:type="dxa"/>
              <w:bottom w:w="0" w:type="dxa"/>
              <w:right w:w="29" w:type="dxa"/>
            </w:tcMar>
          </w:tcPr>
          <w:p w:rsidR="006F1C24" w:rsidRDefault="006F1C24" w:rsidP="00664E38">
            <w:pPr>
              <w:pStyle w:val="IRSBitChipRev"/>
              <w:rPr>
                <w:ins w:id="81983" w:author="Chunhui zheng(BJ-RD)" w:date="2019-06-26T19:15:00Z"/>
              </w:rPr>
            </w:pPr>
          </w:p>
        </w:tc>
        <w:tc>
          <w:tcPr>
            <w:tcW w:w="709" w:type="dxa"/>
            <w:tcMar>
              <w:top w:w="0" w:type="dxa"/>
              <w:left w:w="29" w:type="dxa"/>
              <w:bottom w:w="0" w:type="dxa"/>
              <w:right w:w="29" w:type="dxa"/>
            </w:tcMar>
          </w:tcPr>
          <w:p w:rsidR="006F1C24" w:rsidRDefault="006F1C24" w:rsidP="00664E38">
            <w:pPr>
              <w:pStyle w:val="IRSBitPwrDm"/>
              <w:rPr>
                <w:ins w:id="81984" w:author="Chunhui zheng(BJ-RD)" w:date="2019-06-26T19:15:00Z"/>
                <w:sz w:val="15"/>
                <w:szCs w:val="15"/>
              </w:rPr>
            </w:pPr>
            <w:ins w:id="81985" w:author="Chunhui zheng(BJ-RD)" w:date="2019-06-26T19:15:00Z">
              <w:r>
                <w:t>vcc</w:t>
              </w:r>
            </w:ins>
          </w:p>
        </w:tc>
        <w:tc>
          <w:tcPr>
            <w:tcW w:w="283" w:type="dxa"/>
            <w:tcMar>
              <w:top w:w="0" w:type="dxa"/>
              <w:left w:w="29" w:type="dxa"/>
              <w:bottom w:w="0" w:type="dxa"/>
              <w:right w:w="29" w:type="dxa"/>
            </w:tcMar>
          </w:tcPr>
          <w:p w:rsidR="006F1C24" w:rsidRDefault="006F1C24" w:rsidP="00664E38">
            <w:pPr>
              <w:pStyle w:val="IRSBitsugS"/>
              <w:rPr>
                <w:ins w:id="81986" w:author="Chunhui zheng(BJ-RD)" w:date="2019-06-26T19:15:00Z"/>
              </w:rPr>
            </w:pPr>
            <w:ins w:id="81987" w:author="Chunhui zheng(BJ-RD)" w:date="2019-06-26T19:15:00Z">
              <w:r>
                <w:rPr>
                  <w:rFonts w:eastAsia="宋体" w:hint="eastAsia"/>
                  <w:lang w:eastAsia="zh-CN"/>
                </w:rPr>
                <w:t>x</w:t>
              </w:r>
            </w:ins>
          </w:p>
        </w:tc>
        <w:tc>
          <w:tcPr>
            <w:tcW w:w="284" w:type="dxa"/>
            <w:tcMar>
              <w:top w:w="0" w:type="dxa"/>
              <w:left w:w="29" w:type="dxa"/>
              <w:bottom w:w="0" w:type="dxa"/>
              <w:right w:w="29" w:type="dxa"/>
            </w:tcMar>
          </w:tcPr>
          <w:p w:rsidR="006F1C24" w:rsidRDefault="006F1C24" w:rsidP="00664E38">
            <w:pPr>
              <w:pStyle w:val="IRSBitsugP"/>
              <w:rPr>
                <w:ins w:id="81988" w:author="Chunhui zheng(BJ-RD)" w:date="2019-06-26T19:15:00Z"/>
              </w:rPr>
            </w:pPr>
            <w:ins w:id="81989" w:author="Chunhui zheng(BJ-RD)" w:date="2019-06-26T19:15:00Z">
              <w:r>
                <w:t>x</w:t>
              </w:r>
            </w:ins>
          </w:p>
        </w:tc>
        <w:tc>
          <w:tcPr>
            <w:tcW w:w="233" w:type="dxa"/>
            <w:tcMar>
              <w:top w:w="0" w:type="dxa"/>
              <w:left w:w="29" w:type="dxa"/>
              <w:bottom w:w="0" w:type="dxa"/>
              <w:right w:w="29" w:type="dxa"/>
            </w:tcMar>
          </w:tcPr>
          <w:p w:rsidR="006F1C24" w:rsidRDefault="006F1C24" w:rsidP="00664E38">
            <w:pPr>
              <w:pStyle w:val="IRSBitsugE"/>
              <w:rPr>
                <w:ins w:id="81990" w:author="Chunhui zheng(BJ-RD)" w:date="2019-06-26T19:15:00Z"/>
              </w:rPr>
            </w:pPr>
            <w:ins w:id="81991" w:author="Chunhui zheng(BJ-RD)" w:date="2019-06-26T19:15:00Z">
              <w:r>
                <w:t>x</w:t>
              </w:r>
            </w:ins>
          </w:p>
        </w:tc>
      </w:tr>
      <w:tr w:rsidR="006F1C24" w:rsidTr="00664E38">
        <w:trPr>
          <w:cantSplit/>
          <w:jc w:val="center"/>
          <w:ins w:id="81992" w:author="Chunhui zheng(BJ-RD)" w:date="2019-06-26T19:15:00Z"/>
        </w:trPr>
        <w:tc>
          <w:tcPr>
            <w:tcW w:w="568" w:type="dxa"/>
            <w:tcMar>
              <w:top w:w="0" w:type="dxa"/>
              <w:left w:w="29" w:type="dxa"/>
              <w:bottom w:w="0" w:type="dxa"/>
              <w:right w:w="29" w:type="dxa"/>
            </w:tcMar>
          </w:tcPr>
          <w:p w:rsidR="006F1C24" w:rsidRPr="000A0EBD" w:rsidRDefault="006F1C24" w:rsidP="00664E38">
            <w:pPr>
              <w:pStyle w:val="IRSBitItem"/>
              <w:jc w:val="left"/>
              <w:rPr>
                <w:ins w:id="81993" w:author="Chunhui zheng(BJ-RD)" w:date="2019-06-26T19:15:00Z"/>
                <w:b w:val="0"/>
              </w:rPr>
            </w:pPr>
            <w:ins w:id="81994" w:author="Chunhui zheng(BJ-RD)" w:date="2019-06-26T19:15:00Z">
              <w:r>
                <w:rPr>
                  <w:rFonts w:eastAsia="宋体" w:hint="eastAsia"/>
                  <w:b w:val="0"/>
                  <w:lang w:eastAsia="zh-CN"/>
                </w:rPr>
                <w:t>7:4</w:t>
              </w:r>
            </w:ins>
          </w:p>
        </w:tc>
        <w:tc>
          <w:tcPr>
            <w:tcW w:w="521" w:type="dxa"/>
            <w:tcMar>
              <w:top w:w="0" w:type="dxa"/>
              <w:left w:w="29" w:type="dxa"/>
              <w:bottom w:w="0" w:type="dxa"/>
              <w:right w:w="29" w:type="dxa"/>
            </w:tcMar>
          </w:tcPr>
          <w:p w:rsidR="006F1C24" w:rsidRPr="007F55E1" w:rsidRDefault="006F1C24" w:rsidP="00664E38">
            <w:pPr>
              <w:pStyle w:val="IRSBitAttribute"/>
              <w:rPr>
                <w:ins w:id="81995" w:author="Chunhui zheng(BJ-RD)" w:date="2019-06-26T19:15:00Z"/>
                <w:rFonts w:eastAsia="宋体" w:hint="eastAsia"/>
                <w:lang w:eastAsia="zh-CN"/>
              </w:rPr>
            </w:pPr>
            <w:ins w:id="81996"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81997" w:author="Chunhui zheng(BJ-RD)" w:date="2019-06-26T19:15:00Z"/>
              </w:rPr>
            </w:pPr>
            <w:ins w:id="81998"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Pr="004377D1" w:rsidRDefault="006F1C24" w:rsidP="00664E38">
            <w:pPr>
              <w:pStyle w:val="IRSBitDefault"/>
              <w:rPr>
                <w:ins w:id="81999" w:author="Chunhui zheng(BJ-RD)" w:date="2019-06-26T19:15:00Z"/>
                <w:rFonts w:eastAsia="宋体" w:hint="eastAsia"/>
                <w:lang w:eastAsia="zh-CN"/>
              </w:rPr>
            </w:pPr>
            <w:ins w:id="82000" w:author="Chunhui zheng(BJ-RD)" w:date="2019-06-26T19:15:00Z">
              <w:r>
                <w:t>0</w:t>
              </w:r>
            </w:ins>
          </w:p>
        </w:tc>
        <w:tc>
          <w:tcPr>
            <w:tcW w:w="3922" w:type="dxa"/>
            <w:tcMar>
              <w:top w:w="0" w:type="dxa"/>
              <w:left w:w="29" w:type="dxa"/>
              <w:bottom w:w="0" w:type="dxa"/>
              <w:right w:w="29" w:type="dxa"/>
            </w:tcMar>
          </w:tcPr>
          <w:p w:rsidR="006F1C24" w:rsidRDefault="006F1C24" w:rsidP="00664E38">
            <w:pPr>
              <w:pStyle w:val="IRSBitDescription"/>
              <w:ind w:left="53"/>
              <w:rPr>
                <w:ins w:id="82001" w:author="Chunhui zheng(BJ-RD)" w:date="2019-06-26T19:15:00Z"/>
                <w:rFonts w:eastAsia="宋体" w:hint="eastAsia"/>
                <w:b/>
                <w:lang w:eastAsia="zh-CN"/>
              </w:rPr>
            </w:pPr>
            <w:ins w:id="82002" w:author="Chunhui zheng(BJ-RD)" w:date="2019-06-26T19:15:00Z">
              <w:r>
                <w:rPr>
                  <w:rFonts w:eastAsia="宋体" w:hint="eastAsia"/>
                  <w:b/>
                  <w:lang w:eastAsia="zh-CN"/>
                </w:rPr>
                <w:t xml:space="preserve">MEM entry3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 for target decode</w:t>
              </w:r>
            </w:ins>
          </w:p>
          <w:p w:rsidR="006F1C24" w:rsidRDefault="006F1C24" w:rsidP="00664E38">
            <w:pPr>
              <w:ind w:leftChars="25" w:left="53"/>
              <w:rPr>
                <w:ins w:id="82003" w:author="Chunhui zheng(BJ-RD)" w:date="2019-06-26T19:15:00Z"/>
                <w:sz w:val="16"/>
                <w:szCs w:val="16"/>
                <w:shd w:val="clear" w:color="auto" w:fill="C0C0C0"/>
              </w:rPr>
            </w:pPr>
            <w:ins w:id="8200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2005" w:author="Chunhui zheng(BJ-RD)" w:date="2019-06-26T19:15:00Z"/>
                <w:rFonts w:eastAsia="宋体" w:hint="eastAsia"/>
                <w:lang w:eastAsia="zh-CN"/>
              </w:rPr>
            </w:pPr>
            <w:ins w:id="8200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2007" w:author="Chunhui zheng(BJ-RD)" w:date="2019-06-26T19:15:00Z"/>
                <w:rFonts w:eastAsia="Times New Roman"/>
                <w:shd w:val="clear" w:color="auto" w:fill="C0C0C0"/>
              </w:rPr>
            </w:pPr>
            <w:ins w:id="8200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2009" w:author="Chunhui zheng(BJ-RD)" w:date="2019-06-26T19:15:00Z"/>
                <w:rFonts w:eastAsia="宋体" w:hint="eastAsia"/>
                <w:shd w:val="clear" w:color="auto" w:fill="C0C0C0"/>
                <w:lang w:eastAsia="zh-CN"/>
              </w:rPr>
            </w:pPr>
            <w:ins w:id="8201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749" w:type="dxa"/>
            <w:tcMar>
              <w:top w:w="0" w:type="dxa"/>
              <w:left w:w="29" w:type="dxa"/>
              <w:bottom w:w="0" w:type="dxa"/>
              <w:right w:w="29" w:type="dxa"/>
            </w:tcMar>
          </w:tcPr>
          <w:p w:rsidR="006F1C24" w:rsidRDefault="006F1C24" w:rsidP="00664E38">
            <w:pPr>
              <w:pStyle w:val="IRSBitMnemonic"/>
              <w:ind w:left="53"/>
              <w:rPr>
                <w:ins w:id="82011" w:author="Chunhui zheng(BJ-RD)" w:date="2019-06-26T19:15:00Z"/>
                <w:color w:val="999999"/>
              </w:rPr>
            </w:pPr>
            <w:ins w:id="82012" w:author="Chunhui zheng(BJ-RD)" w:date="2019-06-26T19:15:00Z">
              <w:r>
                <w:rPr>
                  <w:rFonts w:eastAsia="宋体" w:hint="eastAsia"/>
                  <w:lang w:eastAsia="zh-CN"/>
                </w:rPr>
                <w:t>RSVAD_ME39TARGET_LIST1</w:t>
              </w:r>
              <w:r w:rsidRPr="00907B65">
                <w:rPr>
                  <w:rFonts w:eastAsia="宋体" w:hint="eastAsia"/>
                  <w:lang w:eastAsia="zh-CN"/>
                </w:rPr>
                <w:t>[3:0]</w:t>
              </w:r>
            </w:ins>
          </w:p>
        </w:tc>
        <w:tc>
          <w:tcPr>
            <w:tcW w:w="709" w:type="dxa"/>
            <w:tcMar>
              <w:top w:w="0" w:type="dxa"/>
              <w:left w:w="29" w:type="dxa"/>
              <w:bottom w:w="0" w:type="dxa"/>
              <w:right w:w="29" w:type="dxa"/>
            </w:tcMar>
          </w:tcPr>
          <w:p w:rsidR="006F1C24" w:rsidRDefault="006F1C24" w:rsidP="00664E38">
            <w:pPr>
              <w:pStyle w:val="IRSBitChipRev"/>
              <w:rPr>
                <w:ins w:id="82013" w:author="Chunhui zheng(BJ-RD)" w:date="2019-06-26T19:15:00Z"/>
              </w:rPr>
            </w:pPr>
          </w:p>
        </w:tc>
        <w:tc>
          <w:tcPr>
            <w:tcW w:w="709" w:type="dxa"/>
            <w:tcMar>
              <w:top w:w="0" w:type="dxa"/>
              <w:left w:w="29" w:type="dxa"/>
              <w:bottom w:w="0" w:type="dxa"/>
              <w:right w:w="29" w:type="dxa"/>
            </w:tcMar>
          </w:tcPr>
          <w:p w:rsidR="006F1C24" w:rsidRDefault="006F1C24" w:rsidP="00664E38">
            <w:pPr>
              <w:pStyle w:val="IRSBitPwrDm"/>
              <w:rPr>
                <w:ins w:id="82014" w:author="Chunhui zheng(BJ-RD)" w:date="2019-06-26T19:15:00Z"/>
                <w:sz w:val="15"/>
                <w:szCs w:val="15"/>
              </w:rPr>
            </w:pPr>
            <w:ins w:id="82015" w:author="Chunhui zheng(BJ-RD)" w:date="2019-06-26T19:15:00Z">
              <w:r>
                <w:t>vcc</w:t>
              </w:r>
            </w:ins>
          </w:p>
        </w:tc>
        <w:tc>
          <w:tcPr>
            <w:tcW w:w="283" w:type="dxa"/>
            <w:tcMar>
              <w:top w:w="0" w:type="dxa"/>
              <w:left w:w="29" w:type="dxa"/>
              <w:bottom w:w="0" w:type="dxa"/>
              <w:right w:w="29" w:type="dxa"/>
            </w:tcMar>
          </w:tcPr>
          <w:p w:rsidR="006F1C24" w:rsidRDefault="006F1C24" w:rsidP="00664E38">
            <w:pPr>
              <w:pStyle w:val="IRSBitsugS"/>
              <w:rPr>
                <w:ins w:id="82016" w:author="Chunhui zheng(BJ-RD)" w:date="2019-06-26T19:15:00Z"/>
              </w:rPr>
            </w:pPr>
            <w:ins w:id="82017" w:author="Chunhui zheng(BJ-RD)" w:date="2019-06-26T19:15:00Z">
              <w:r>
                <w:rPr>
                  <w:rFonts w:eastAsia="宋体" w:hint="eastAsia"/>
                  <w:lang w:eastAsia="zh-CN"/>
                </w:rPr>
                <w:t>x</w:t>
              </w:r>
            </w:ins>
          </w:p>
        </w:tc>
        <w:tc>
          <w:tcPr>
            <w:tcW w:w="284" w:type="dxa"/>
            <w:tcMar>
              <w:top w:w="0" w:type="dxa"/>
              <w:left w:w="29" w:type="dxa"/>
              <w:bottom w:w="0" w:type="dxa"/>
              <w:right w:w="29" w:type="dxa"/>
            </w:tcMar>
          </w:tcPr>
          <w:p w:rsidR="006F1C24" w:rsidRDefault="006F1C24" w:rsidP="00664E38">
            <w:pPr>
              <w:pStyle w:val="IRSBitsugP"/>
              <w:rPr>
                <w:ins w:id="82018" w:author="Chunhui zheng(BJ-RD)" w:date="2019-06-26T19:15:00Z"/>
              </w:rPr>
            </w:pPr>
            <w:ins w:id="82019" w:author="Chunhui zheng(BJ-RD)" w:date="2019-06-26T19:15:00Z">
              <w:r>
                <w:t>x</w:t>
              </w:r>
            </w:ins>
          </w:p>
        </w:tc>
        <w:tc>
          <w:tcPr>
            <w:tcW w:w="233" w:type="dxa"/>
            <w:tcMar>
              <w:top w:w="0" w:type="dxa"/>
              <w:left w:w="29" w:type="dxa"/>
              <w:bottom w:w="0" w:type="dxa"/>
              <w:right w:w="29" w:type="dxa"/>
            </w:tcMar>
          </w:tcPr>
          <w:p w:rsidR="006F1C24" w:rsidRDefault="006F1C24" w:rsidP="00664E38">
            <w:pPr>
              <w:pStyle w:val="IRSBitsugE"/>
              <w:rPr>
                <w:ins w:id="82020" w:author="Chunhui zheng(BJ-RD)" w:date="2019-06-26T19:15:00Z"/>
              </w:rPr>
            </w:pPr>
            <w:ins w:id="82021" w:author="Chunhui zheng(BJ-RD)" w:date="2019-06-26T19:15:00Z">
              <w:r>
                <w:t>x</w:t>
              </w:r>
            </w:ins>
          </w:p>
        </w:tc>
      </w:tr>
      <w:tr w:rsidR="006F1C24" w:rsidTr="00664E38">
        <w:trPr>
          <w:cantSplit/>
          <w:jc w:val="center"/>
          <w:ins w:id="82022" w:author="Chunhui zheng(BJ-RD)" w:date="2019-06-26T19:15:00Z"/>
        </w:trPr>
        <w:tc>
          <w:tcPr>
            <w:tcW w:w="568" w:type="dxa"/>
            <w:tcMar>
              <w:top w:w="0" w:type="dxa"/>
              <w:left w:w="29" w:type="dxa"/>
              <w:bottom w:w="0" w:type="dxa"/>
              <w:right w:w="29" w:type="dxa"/>
            </w:tcMar>
          </w:tcPr>
          <w:p w:rsidR="006F1C24" w:rsidRDefault="006F1C24" w:rsidP="00664E38">
            <w:pPr>
              <w:pStyle w:val="IRSBitItem"/>
              <w:jc w:val="left"/>
              <w:rPr>
                <w:ins w:id="82023" w:author="Chunhui zheng(BJ-RD)" w:date="2019-06-26T19:15:00Z"/>
                <w:rFonts w:eastAsia="宋体" w:hint="eastAsia"/>
                <w:b w:val="0"/>
                <w:lang w:eastAsia="zh-CN"/>
              </w:rPr>
            </w:pPr>
            <w:ins w:id="82024" w:author="Chunhui zheng(BJ-RD)" w:date="2019-06-26T19:15:00Z">
              <w:r>
                <w:rPr>
                  <w:rFonts w:eastAsia="宋体" w:hint="eastAsia"/>
                  <w:b w:val="0"/>
                  <w:lang w:eastAsia="zh-CN"/>
                </w:rPr>
                <w:t>3</w:t>
              </w:r>
              <w:r>
                <w:rPr>
                  <w:b w:val="0"/>
                </w:rPr>
                <w:t>:</w:t>
              </w:r>
              <w:r w:rsidRPr="000A0EBD">
                <w:rPr>
                  <w:b w:val="0"/>
                </w:rPr>
                <w:t>0</w:t>
              </w:r>
            </w:ins>
          </w:p>
        </w:tc>
        <w:tc>
          <w:tcPr>
            <w:tcW w:w="521" w:type="dxa"/>
            <w:tcMar>
              <w:top w:w="0" w:type="dxa"/>
              <w:left w:w="29" w:type="dxa"/>
              <w:bottom w:w="0" w:type="dxa"/>
              <w:right w:w="29" w:type="dxa"/>
            </w:tcMar>
          </w:tcPr>
          <w:p w:rsidR="006F1C24" w:rsidRPr="007C2E95" w:rsidRDefault="006F1C24" w:rsidP="00664E38">
            <w:pPr>
              <w:pStyle w:val="IRSBitAttribute"/>
              <w:rPr>
                <w:ins w:id="82025" w:author="Chunhui zheng(BJ-RD)" w:date="2019-06-26T19:15:00Z"/>
                <w:rFonts w:eastAsia="宋体" w:hint="eastAsia"/>
                <w:lang w:eastAsia="zh-CN"/>
              </w:rPr>
            </w:pPr>
            <w:ins w:id="82026"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7C2E95" w:rsidRDefault="006F1C24" w:rsidP="00664E38">
            <w:pPr>
              <w:pStyle w:val="IRSBitHW-Property"/>
              <w:rPr>
                <w:ins w:id="82027" w:author="Chunhui zheng(BJ-RD)" w:date="2019-06-26T19:15:00Z"/>
                <w:rFonts w:eastAsia="宋体" w:hint="eastAsia"/>
                <w:lang w:eastAsia="zh-CN"/>
              </w:rPr>
            </w:pPr>
            <w:ins w:id="82028"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82029" w:author="Chunhui zheng(BJ-RD)" w:date="2019-06-26T19:15:00Z"/>
              </w:rPr>
            </w:pPr>
            <w:ins w:id="82030" w:author="Chunhui zheng(BJ-RD)" w:date="2019-06-26T19:15:00Z">
              <w:r>
                <w:t>0</w:t>
              </w:r>
            </w:ins>
          </w:p>
        </w:tc>
        <w:tc>
          <w:tcPr>
            <w:tcW w:w="3922" w:type="dxa"/>
            <w:tcMar>
              <w:top w:w="0" w:type="dxa"/>
              <w:left w:w="29" w:type="dxa"/>
              <w:bottom w:w="0" w:type="dxa"/>
              <w:right w:w="29" w:type="dxa"/>
            </w:tcMar>
          </w:tcPr>
          <w:p w:rsidR="006F1C24" w:rsidRDefault="006F1C24" w:rsidP="00664E38">
            <w:pPr>
              <w:pStyle w:val="IRSBitDescription"/>
              <w:ind w:left="53"/>
              <w:rPr>
                <w:ins w:id="82031" w:author="Chunhui zheng(BJ-RD)" w:date="2019-06-26T19:15:00Z"/>
                <w:rFonts w:eastAsia="宋体" w:hint="eastAsia"/>
                <w:b/>
                <w:lang w:eastAsia="zh-CN"/>
              </w:rPr>
            </w:pPr>
            <w:ins w:id="82032" w:author="Chunhui zheng(BJ-RD)" w:date="2019-06-26T19:15:00Z">
              <w:r>
                <w:rPr>
                  <w:rFonts w:eastAsia="宋体" w:hint="eastAsia"/>
                  <w:b/>
                  <w:lang w:eastAsia="zh-CN"/>
                </w:rPr>
                <w:t xml:space="preserve">MEM entry39 </w:t>
              </w:r>
              <w:r w:rsidRPr="008E3EA4">
                <w:rPr>
                  <w:rFonts w:eastAsia="宋体" w:hint="eastAsia"/>
                  <w:b/>
                  <w:lang w:eastAsia="zh-CN"/>
                </w:rPr>
                <w:t>TARGET</w:t>
              </w:r>
              <w:r>
                <w:rPr>
                  <w:rFonts w:eastAsia="宋体" w:hint="eastAsia"/>
                  <w:b/>
                  <w:lang w:eastAsia="zh-CN"/>
                </w:rPr>
                <w:t xml:space="preserve">  </w:t>
              </w:r>
              <w:r w:rsidRPr="004377D1">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82033" w:author="Chunhui zheng(BJ-RD)" w:date="2019-06-26T19:15:00Z"/>
                <w:sz w:val="16"/>
                <w:szCs w:val="16"/>
                <w:shd w:val="clear" w:color="auto" w:fill="C0C0C0"/>
              </w:rPr>
            </w:pPr>
            <w:ins w:id="82034"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2035" w:author="Chunhui zheng(BJ-RD)" w:date="2019-06-26T19:15:00Z"/>
                <w:rFonts w:eastAsia="宋体" w:hint="eastAsia"/>
                <w:lang w:eastAsia="zh-CN"/>
              </w:rPr>
            </w:pPr>
            <w:ins w:id="8203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2037" w:author="Chunhui zheng(BJ-RD)" w:date="2019-06-26T19:15:00Z"/>
                <w:rFonts w:eastAsia="Times New Roman"/>
                <w:shd w:val="clear" w:color="auto" w:fill="C0C0C0"/>
              </w:rPr>
            </w:pPr>
            <w:ins w:id="8203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82039" w:author="Chunhui zheng(BJ-RD)" w:date="2019-06-26T19:15:00Z"/>
                <w:rFonts w:eastAsia="宋体" w:hint="eastAsia"/>
                <w:b/>
                <w:lang w:eastAsia="zh-CN"/>
              </w:rPr>
            </w:pPr>
            <w:ins w:id="8204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749" w:type="dxa"/>
            <w:tcMar>
              <w:top w:w="0" w:type="dxa"/>
              <w:left w:w="29" w:type="dxa"/>
              <w:bottom w:w="0" w:type="dxa"/>
              <w:right w:w="29" w:type="dxa"/>
            </w:tcMar>
          </w:tcPr>
          <w:p w:rsidR="006F1C24" w:rsidRDefault="006F1C24" w:rsidP="00664E38">
            <w:pPr>
              <w:pStyle w:val="IRSBitMnemonic"/>
              <w:ind w:left="53"/>
              <w:rPr>
                <w:ins w:id="82041" w:author="Chunhui zheng(BJ-RD)" w:date="2019-06-26T19:15:00Z"/>
                <w:rFonts w:eastAsia="宋体" w:hint="eastAsia"/>
                <w:lang w:eastAsia="zh-CN"/>
              </w:rPr>
            </w:pPr>
            <w:ins w:id="82042" w:author="Chunhui zheng(BJ-RD)" w:date="2019-06-26T19:15:00Z">
              <w:r>
                <w:rPr>
                  <w:rFonts w:eastAsia="宋体" w:hint="eastAsia"/>
                  <w:lang w:eastAsia="zh-CN"/>
                </w:rPr>
                <w:t>RSVAD_ME39</w:t>
              </w:r>
              <w:r w:rsidRPr="008E3EA4">
                <w:rPr>
                  <w:rFonts w:eastAsia="宋体" w:hint="eastAsia"/>
                  <w:lang w:eastAsia="zh-CN"/>
                </w:rPr>
                <w:t>TARGET</w:t>
              </w:r>
              <w:r>
                <w:rPr>
                  <w:rFonts w:eastAsia="宋体" w:hint="eastAsia"/>
                  <w:lang w:eastAsia="zh-CN"/>
                </w:rPr>
                <w:t>_</w:t>
              </w:r>
              <w:r w:rsidRPr="004377D1">
                <w:rPr>
                  <w:rFonts w:eastAsia="宋体" w:hint="eastAsia"/>
                  <w:lang w:eastAsia="zh-CN"/>
                </w:rPr>
                <w:t>LIST0[3:0]</w:t>
              </w:r>
            </w:ins>
          </w:p>
        </w:tc>
        <w:tc>
          <w:tcPr>
            <w:tcW w:w="709" w:type="dxa"/>
            <w:tcMar>
              <w:top w:w="0" w:type="dxa"/>
              <w:left w:w="29" w:type="dxa"/>
              <w:bottom w:w="0" w:type="dxa"/>
              <w:right w:w="29" w:type="dxa"/>
            </w:tcMar>
          </w:tcPr>
          <w:p w:rsidR="006F1C24" w:rsidRDefault="006F1C24" w:rsidP="00664E38">
            <w:pPr>
              <w:pStyle w:val="IRSBitChipRev"/>
              <w:rPr>
                <w:ins w:id="82043" w:author="Chunhui zheng(BJ-RD)" w:date="2019-06-26T19:15:00Z"/>
              </w:rPr>
            </w:pPr>
          </w:p>
        </w:tc>
        <w:tc>
          <w:tcPr>
            <w:tcW w:w="709" w:type="dxa"/>
            <w:tcMar>
              <w:top w:w="0" w:type="dxa"/>
              <w:left w:w="29" w:type="dxa"/>
              <w:bottom w:w="0" w:type="dxa"/>
              <w:right w:w="29" w:type="dxa"/>
            </w:tcMar>
          </w:tcPr>
          <w:p w:rsidR="006F1C24" w:rsidRDefault="006F1C24" w:rsidP="00664E38">
            <w:pPr>
              <w:pStyle w:val="IRSBitPwrDm"/>
              <w:rPr>
                <w:ins w:id="82044" w:author="Chunhui zheng(BJ-RD)" w:date="2019-06-26T19:15:00Z"/>
              </w:rPr>
            </w:pPr>
            <w:ins w:id="82045" w:author="Chunhui zheng(BJ-RD)" w:date="2019-06-26T19:15:00Z">
              <w:r>
                <w:t>vcc</w:t>
              </w:r>
            </w:ins>
          </w:p>
        </w:tc>
        <w:tc>
          <w:tcPr>
            <w:tcW w:w="283" w:type="dxa"/>
            <w:tcMar>
              <w:top w:w="0" w:type="dxa"/>
              <w:left w:w="29" w:type="dxa"/>
              <w:bottom w:w="0" w:type="dxa"/>
              <w:right w:w="29" w:type="dxa"/>
            </w:tcMar>
          </w:tcPr>
          <w:p w:rsidR="006F1C24" w:rsidRDefault="006F1C24" w:rsidP="00664E38">
            <w:pPr>
              <w:pStyle w:val="IRSBitsugS"/>
              <w:rPr>
                <w:ins w:id="82046" w:author="Chunhui zheng(BJ-RD)" w:date="2019-06-26T19:15:00Z"/>
                <w:rFonts w:eastAsia="宋体" w:hint="eastAsia"/>
                <w:lang w:eastAsia="zh-CN"/>
              </w:rPr>
            </w:pPr>
            <w:ins w:id="82047" w:author="Chunhui zheng(BJ-RD)" w:date="2019-06-26T19:15:00Z">
              <w:r>
                <w:rPr>
                  <w:rFonts w:eastAsia="宋体" w:hint="eastAsia"/>
                  <w:lang w:eastAsia="zh-CN"/>
                </w:rPr>
                <w:t>x</w:t>
              </w:r>
            </w:ins>
          </w:p>
        </w:tc>
        <w:tc>
          <w:tcPr>
            <w:tcW w:w="284" w:type="dxa"/>
            <w:tcMar>
              <w:top w:w="0" w:type="dxa"/>
              <w:left w:w="29" w:type="dxa"/>
              <w:bottom w:w="0" w:type="dxa"/>
              <w:right w:w="29" w:type="dxa"/>
            </w:tcMar>
          </w:tcPr>
          <w:p w:rsidR="006F1C24" w:rsidRDefault="006F1C24" w:rsidP="00664E38">
            <w:pPr>
              <w:pStyle w:val="IRSBitsugP"/>
              <w:rPr>
                <w:ins w:id="82048" w:author="Chunhui zheng(BJ-RD)" w:date="2019-06-26T19:15:00Z"/>
              </w:rPr>
            </w:pPr>
            <w:ins w:id="82049" w:author="Chunhui zheng(BJ-RD)" w:date="2019-06-26T19:15:00Z">
              <w:r>
                <w:t>x</w:t>
              </w:r>
            </w:ins>
          </w:p>
        </w:tc>
        <w:tc>
          <w:tcPr>
            <w:tcW w:w="233" w:type="dxa"/>
            <w:tcMar>
              <w:top w:w="0" w:type="dxa"/>
              <w:left w:w="29" w:type="dxa"/>
              <w:bottom w:w="0" w:type="dxa"/>
              <w:right w:w="29" w:type="dxa"/>
            </w:tcMar>
          </w:tcPr>
          <w:p w:rsidR="006F1C24" w:rsidRDefault="006F1C24" w:rsidP="00664E38">
            <w:pPr>
              <w:pStyle w:val="IRSBitsugE"/>
              <w:rPr>
                <w:ins w:id="82050" w:author="Chunhui zheng(BJ-RD)" w:date="2019-06-26T19:15:00Z"/>
              </w:rPr>
            </w:pPr>
            <w:ins w:id="82051" w:author="Chunhui zheng(BJ-RD)" w:date="2019-06-26T19:15:00Z">
              <w:r>
                <w:t>x</w:t>
              </w:r>
            </w:ins>
          </w:p>
        </w:tc>
      </w:tr>
    </w:tbl>
    <w:p w:rsidR="006F1C24" w:rsidRDefault="006F1C24" w:rsidP="006F1C24">
      <w:pPr>
        <w:rPr>
          <w:ins w:id="82052" w:author="Chunhui zheng(BJ-RD)" w:date="2019-06-26T19:15:00Z"/>
          <w:rFonts w:hint="eastAsia"/>
        </w:rPr>
      </w:pPr>
    </w:p>
    <w:p w:rsidR="006F1C24" w:rsidRPr="00492DD7" w:rsidRDefault="006F1C24" w:rsidP="006F1C24">
      <w:pPr>
        <w:pStyle w:val="IRSReg-Heading"/>
        <w:ind w:left="189"/>
        <w:rPr>
          <w:ins w:id="82053" w:author="Chunhui zheng(BJ-RD)" w:date="2019-06-26T19:15:00Z"/>
          <w:rFonts w:eastAsia="宋体" w:hint="eastAsia"/>
          <w:lang w:eastAsia="zh-CN"/>
        </w:rPr>
      </w:pPr>
      <w:ins w:id="82054" w:author="Chunhui zheng(BJ-RD)" w:date="2019-06-26T19:15:00Z">
        <w:r>
          <w:rPr>
            <w:u w:val="single"/>
          </w:rPr>
          <w:t xml:space="preserve">Offset Address: </w:t>
        </w:r>
        <w:r>
          <w:rPr>
            <w:rFonts w:eastAsia="宋体" w:hint="eastAsia"/>
            <w:u w:val="single"/>
            <w:lang w:eastAsia="zh-CN"/>
          </w:rPr>
          <w:t>2EB</w:t>
        </w:r>
        <w:r>
          <w:rPr>
            <w:u w:val="single"/>
          </w:rPr>
          <w:t>-</w:t>
        </w:r>
        <w:r>
          <w:rPr>
            <w:rFonts w:eastAsia="宋体" w:hint="eastAsia"/>
            <w:u w:val="single"/>
            <w:lang w:eastAsia="zh-CN"/>
          </w:rPr>
          <w:t>2E8</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39</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70"/>
        <w:gridCol w:w="565"/>
        <w:gridCol w:w="3534"/>
        <w:gridCol w:w="2761"/>
        <w:gridCol w:w="663"/>
        <w:gridCol w:w="592"/>
        <w:gridCol w:w="147"/>
        <w:gridCol w:w="156"/>
        <w:gridCol w:w="165"/>
      </w:tblGrid>
      <w:tr w:rsidR="006F1C24" w:rsidTr="00664E38">
        <w:trPr>
          <w:cantSplit/>
          <w:trHeight w:val="300"/>
          <w:jc w:val="center"/>
          <w:ins w:id="82055"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82056" w:author="Chunhui zheng(BJ-RD)" w:date="2019-06-26T19:15:00Z"/>
              </w:rPr>
            </w:pPr>
            <w:ins w:id="82057"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82058" w:author="Chunhui zheng(BJ-RD)" w:date="2019-06-26T19:15:00Z"/>
                <w:b/>
              </w:rPr>
            </w:pPr>
            <w:ins w:id="82059"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82060" w:author="Chunhui zheng(BJ-RD)" w:date="2019-06-26T19:15:00Z"/>
                <w:b/>
              </w:rPr>
            </w:pPr>
            <w:ins w:id="82061"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82062" w:author="Chunhui zheng(BJ-RD)" w:date="2019-06-26T19:15:00Z"/>
                <w:b/>
              </w:rPr>
            </w:pPr>
            <w:ins w:id="82063"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82064" w:author="Chunhui zheng(BJ-RD)" w:date="2019-06-26T19:15:00Z"/>
                <w:rFonts w:eastAsia="Times New Roman"/>
                <w:b/>
              </w:rPr>
            </w:pPr>
            <w:ins w:id="82065"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82066" w:author="Chunhui zheng(BJ-RD)" w:date="2019-06-26T19:15:00Z"/>
              </w:rPr>
            </w:pPr>
            <w:ins w:id="82067"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82068" w:author="Chunhui zheng(BJ-RD)" w:date="2019-06-26T19:15:00Z"/>
                <w:b/>
              </w:rPr>
            </w:pPr>
            <w:ins w:id="82069"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82070" w:author="Chunhui zheng(BJ-RD)" w:date="2019-06-26T19:15:00Z"/>
                <w:b/>
              </w:rPr>
            </w:pPr>
            <w:ins w:id="82071"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82072" w:author="Chunhui zheng(BJ-RD)" w:date="2019-06-26T19:15:00Z"/>
                <w:b/>
              </w:rPr>
            </w:pPr>
            <w:ins w:id="82073"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82074" w:author="Chunhui zheng(BJ-RD)" w:date="2019-06-26T19:15:00Z"/>
                <w:b/>
              </w:rPr>
            </w:pPr>
            <w:ins w:id="82075"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82076" w:author="Chunhui zheng(BJ-RD)" w:date="2019-06-26T19:15:00Z"/>
                <w:b/>
              </w:rPr>
            </w:pPr>
            <w:ins w:id="82077" w:author="Chunhui zheng(BJ-RD)" w:date="2019-06-26T19:15:00Z">
              <w:r w:rsidRPr="00F62296">
                <w:rPr>
                  <w:b/>
                </w:rPr>
                <w:t>E</w:t>
              </w:r>
            </w:ins>
          </w:p>
        </w:tc>
      </w:tr>
      <w:tr w:rsidR="006F1C24" w:rsidTr="00664E38">
        <w:trPr>
          <w:cantSplit/>
          <w:trHeight w:val="300"/>
          <w:jc w:val="center"/>
          <w:ins w:id="82078"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82079" w:author="Chunhui zheng(BJ-RD)" w:date="2019-06-26T19:15:00Z"/>
                <w:rFonts w:eastAsia="宋体" w:hint="eastAsia"/>
                <w:b w:val="0"/>
                <w:lang w:eastAsia="zh-CN"/>
              </w:rPr>
            </w:pPr>
            <w:ins w:id="82080"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82081" w:author="Chunhui zheng(BJ-RD)" w:date="2019-06-26T19:15:00Z"/>
              </w:rPr>
            </w:pPr>
            <w:ins w:id="8208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2083" w:author="Chunhui zheng(BJ-RD)" w:date="2019-06-26T19:15:00Z"/>
              </w:rPr>
            </w:pPr>
            <w:ins w:id="8208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2085" w:author="Chunhui zheng(BJ-RD)" w:date="2019-06-26T19:15:00Z"/>
              </w:rPr>
            </w:pPr>
            <w:ins w:id="8208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2087" w:author="Chunhui zheng(BJ-RD)" w:date="2019-06-26T19:15:00Z"/>
                <w:rFonts w:eastAsia="宋体" w:hint="eastAsia"/>
                <w:b/>
                <w:lang w:eastAsia="zh-CN"/>
              </w:rPr>
            </w:pPr>
            <w:ins w:id="82088" w:author="Chunhui zheng(BJ-RD)" w:date="2019-06-26T19:15:00Z">
              <w:r>
                <w:rPr>
                  <w:rFonts w:eastAsia="宋体" w:hint="eastAsia"/>
                  <w:b/>
                  <w:lang w:eastAsia="zh-CN"/>
                </w:rPr>
                <w:t xml:space="preserve">MEM entry3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Default="006F1C24" w:rsidP="00664E38">
            <w:pPr>
              <w:pStyle w:val="IRSBitDescription"/>
              <w:ind w:left="53"/>
              <w:rPr>
                <w:ins w:id="82089" w:author="Chunhui zheng(BJ-RD)" w:date="2019-06-26T19:15:00Z"/>
                <w:szCs w:val="16"/>
                <w:shd w:val="clear" w:color="auto" w:fill="C0C0C0"/>
              </w:rPr>
            </w:pPr>
            <w:ins w:id="82090" w:author="Chunhui zheng(BJ-RD)" w:date="2019-06-26T19:15:00Z">
              <w:r>
                <w:rPr>
                  <w:szCs w:val="16"/>
                  <w:shd w:val="clear" w:color="auto" w:fill="C0C0C0"/>
                </w:rPr>
                <w:t>((For Internal Reference: This bit is RW when D0F</w:t>
              </w:r>
              <w:r>
                <w:rPr>
                  <w:rFonts w:hint="eastAsia"/>
                  <w:szCs w:val="16"/>
                  <w:shd w:val="clear" w:color="auto" w:fill="C0C0C0"/>
                </w:rPr>
                <w:t>2</w:t>
              </w:r>
              <w:r>
                <w:rPr>
                  <w:szCs w:val="16"/>
                  <w:shd w:val="clear" w:color="auto" w:fill="C0C0C0"/>
                </w:rPr>
                <w:t xml:space="preserve"> Rx90 [3</w:t>
              </w:r>
              <w:r>
                <w:rPr>
                  <w:rFonts w:hint="eastAsia"/>
                  <w:szCs w:val="16"/>
                  <w:shd w:val="clear" w:color="auto" w:fill="C0C0C0"/>
                </w:rPr>
                <w:t>0</w:t>
              </w:r>
              <w:r>
                <w:rPr>
                  <w:szCs w:val="16"/>
                  <w:shd w:val="clear" w:color="auto" w:fill="C0C0C0"/>
                </w:rPr>
                <w:t>] is set to 0.</w:t>
              </w:r>
            </w:ins>
          </w:p>
          <w:p w:rsidR="006F1C24" w:rsidRDefault="006F1C24" w:rsidP="00664E38">
            <w:pPr>
              <w:pStyle w:val="IRSBitDescription"/>
              <w:ind w:left="53"/>
              <w:rPr>
                <w:ins w:id="82091" w:author="Chunhui zheng(BJ-RD)" w:date="2019-06-26T19:15:00Z"/>
                <w:rFonts w:eastAsia="宋体" w:hint="eastAsia"/>
                <w:lang w:eastAsia="zh-CN"/>
              </w:rPr>
            </w:pPr>
            <w:ins w:id="8209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2093" w:author="Chunhui zheng(BJ-RD)" w:date="2019-06-26T19:15:00Z"/>
                <w:rFonts w:eastAsia="Times New Roman"/>
                <w:shd w:val="clear" w:color="auto" w:fill="C0C0C0"/>
              </w:rPr>
            </w:pPr>
            <w:ins w:id="8209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82095" w:author="Chunhui zheng(BJ-RD)" w:date="2019-06-26T19:15:00Z"/>
                <w:rFonts w:eastAsia="Times New Roman"/>
                <w:b/>
              </w:rPr>
            </w:pPr>
            <w:ins w:id="8209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D074E0" w:rsidRDefault="006F1C24" w:rsidP="00664E38">
            <w:pPr>
              <w:pStyle w:val="IRSBitMnemonic"/>
              <w:ind w:left="53"/>
              <w:rPr>
                <w:ins w:id="82097" w:author="Chunhui zheng(BJ-RD)" w:date="2019-06-26T19:15:00Z"/>
                <w:rFonts w:eastAsia="宋体" w:hint="eastAsia"/>
                <w:lang w:eastAsia="zh-CN"/>
              </w:rPr>
            </w:pPr>
            <w:ins w:id="82098" w:author="Chunhui zheng(BJ-RD)" w:date="2019-06-26T19:15:00Z">
              <w:r>
                <w:rPr>
                  <w:rFonts w:eastAsia="宋体" w:hint="eastAsia"/>
                  <w:lang w:eastAsia="zh-CN"/>
                </w:rPr>
                <w:t>RSVAD_ME39TARGET_LIST1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209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2100" w:author="Chunhui zheng(BJ-RD)" w:date="2019-06-26T19:15:00Z"/>
                <w:sz w:val="15"/>
                <w:szCs w:val="15"/>
              </w:rPr>
            </w:pPr>
            <w:ins w:id="82101"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82102" w:author="Chunhui zheng(BJ-RD)" w:date="2019-06-26T19:15:00Z"/>
                <w:rFonts w:eastAsia="宋体" w:hint="eastAsia"/>
                <w:lang w:eastAsia="zh-CN"/>
              </w:rPr>
            </w:pPr>
            <w:ins w:id="8210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2104" w:author="Chunhui zheng(BJ-RD)" w:date="2019-06-26T19:15:00Z"/>
              </w:rPr>
            </w:pPr>
            <w:ins w:id="8210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2106" w:author="Chunhui zheng(BJ-RD)" w:date="2019-06-26T19:15:00Z"/>
              </w:rPr>
            </w:pPr>
            <w:ins w:id="82107" w:author="Chunhui zheng(BJ-RD)" w:date="2019-06-26T19:15:00Z">
              <w:r>
                <w:t>x</w:t>
              </w:r>
            </w:ins>
          </w:p>
        </w:tc>
      </w:tr>
      <w:tr w:rsidR="006F1C24" w:rsidTr="00664E38">
        <w:trPr>
          <w:cantSplit/>
          <w:trHeight w:val="300"/>
          <w:jc w:val="center"/>
          <w:ins w:id="82108"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82109" w:author="Chunhui zheng(BJ-RD)" w:date="2019-06-26T19:15:00Z"/>
                <w:rFonts w:eastAsia="宋体" w:hint="eastAsia"/>
                <w:b w:val="0"/>
                <w:lang w:eastAsia="zh-CN"/>
              </w:rPr>
            </w:pPr>
            <w:ins w:id="82110"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82111" w:author="Chunhui zheng(BJ-RD)" w:date="2019-06-26T19:15:00Z"/>
                <w:rFonts w:eastAsia="宋体" w:hint="eastAsia"/>
                <w:lang w:eastAsia="zh-CN"/>
              </w:rPr>
            </w:pPr>
            <w:ins w:id="8211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82113" w:author="Chunhui zheng(BJ-RD)" w:date="2019-06-26T19:15:00Z"/>
                <w:rFonts w:eastAsia="宋体" w:hint="eastAsia"/>
                <w:lang w:eastAsia="zh-CN"/>
              </w:rPr>
            </w:pPr>
            <w:ins w:id="8211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2115" w:author="Chunhui zheng(BJ-RD)" w:date="2019-06-26T19:15:00Z"/>
              </w:rPr>
            </w:pPr>
            <w:ins w:id="8211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2117" w:author="Chunhui zheng(BJ-RD)" w:date="2019-06-26T19:15:00Z"/>
                <w:rFonts w:eastAsia="宋体" w:hint="eastAsia"/>
                <w:b/>
                <w:lang w:eastAsia="zh-CN"/>
              </w:rPr>
            </w:pPr>
            <w:ins w:id="82118" w:author="Chunhui zheng(BJ-RD)" w:date="2019-06-26T19:15:00Z">
              <w:r>
                <w:rPr>
                  <w:rFonts w:eastAsia="宋体" w:hint="eastAsia"/>
                  <w:b/>
                  <w:lang w:eastAsia="zh-CN"/>
                </w:rPr>
                <w:t xml:space="preserve">MEM entry3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82119" w:author="Chunhui zheng(BJ-RD)" w:date="2019-06-26T19:15:00Z"/>
                <w:sz w:val="16"/>
                <w:szCs w:val="16"/>
                <w:shd w:val="clear" w:color="auto" w:fill="C0C0C0"/>
              </w:rPr>
            </w:pPr>
            <w:ins w:id="8212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2121" w:author="Chunhui zheng(BJ-RD)" w:date="2019-06-26T19:15:00Z"/>
                <w:rFonts w:eastAsia="宋体" w:hint="eastAsia"/>
                <w:lang w:eastAsia="zh-CN"/>
              </w:rPr>
            </w:pPr>
            <w:ins w:id="8212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2123" w:author="Chunhui zheng(BJ-RD)" w:date="2019-06-26T19:15:00Z"/>
                <w:rFonts w:eastAsia="Times New Roman"/>
                <w:shd w:val="clear" w:color="auto" w:fill="C0C0C0"/>
              </w:rPr>
            </w:pPr>
            <w:ins w:id="8212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82125" w:author="Chunhui zheng(BJ-RD)" w:date="2019-06-26T19:15:00Z"/>
                <w:rFonts w:eastAsia="宋体" w:hint="eastAsia"/>
                <w:b/>
                <w:lang w:eastAsia="zh-CN"/>
              </w:rPr>
            </w:pPr>
            <w:ins w:id="8212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82127" w:author="Chunhui zheng(BJ-RD)" w:date="2019-06-26T19:15:00Z"/>
                <w:rFonts w:eastAsia="宋体" w:hint="eastAsia"/>
                <w:lang w:eastAsia="zh-CN"/>
              </w:rPr>
            </w:pPr>
            <w:ins w:id="82128" w:author="Chunhui zheng(BJ-RD)" w:date="2019-06-26T19:15:00Z">
              <w:r>
                <w:rPr>
                  <w:rFonts w:eastAsia="宋体" w:hint="eastAsia"/>
                  <w:lang w:eastAsia="zh-CN"/>
                </w:rPr>
                <w:t>RSVAD_ME39TARGET_LIST1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212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2130" w:author="Chunhui zheng(BJ-RD)" w:date="2019-06-26T19:15:00Z"/>
                <w:sz w:val="15"/>
                <w:szCs w:val="15"/>
              </w:rPr>
            </w:pPr>
            <w:ins w:id="82131"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82132" w:author="Chunhui zheng(BJ-RD)" w:date="2019-06-26T19:15:00Z"/>
                <w:rFonts w:eastAsia="宋体" w:hint="eastAsia"/>
                <w:lang w:eastAsia="zh-CN"/>
              </w:rPr>
            </w:pPr>
            <w:ins w:id="8213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2134" w:author="Chunhui zheng(BJ-RD)" w:date="2019-06-26T19:15:00Z"/>
              </w:rPr>
            </w:pPr>
            <w:ins w:id="8213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2136" w:author="Chunhui zheng(BJ-RD)" w:date="2019-06-26T19:15:00Z"/>
              </w:rPr>
            </w:pPr>
            <w:ins w:id="82137" w:author="Chunhui zheng(BJ-RD)" w:date="2019-06-26T19:15:00Z">
              <w:r>
                <w:t>x</w:t>
              </w:r>
            </w:ins>
          </w:p>
        </w:tc>
      </w:tr>
      <w:tr w:rsidR="006F1C24" w:rsidTr="00664E38">
        <w:trPr>
          <w:cantSplit/>
          <w:trHeight w:val="300"/>
          <w:jc w:val="center"/>
          <w:ins w:id="82138"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82139" w:author="Chunhui zheng(BJ-RD)" w:date="2019-06-26T19:15:00Z"/>
                <w:rFonts w:eastAsia="宋体" w:hint="eastAsia"/>
                <w:b w:val="0"/>
                <w:lang w:eastAsia="zh-CN"/>
              </w:rPr>
            </w:pPr>
            <w:ins w:id="82140"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82141" w:author="Chunhui zheng(BJ-RD)" w:date="2019-06-26T19:15:00Z"/>
              </w:rPr>
            </w:pPr>
            <w:ins w:id="8214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2143" w:author="Chunhui zheng(BJ-RD)" w:date="2019-06-26T19:15:00Z"/>
              </w:rPr>
            </w:pPr>
            <w:ins w:id="8214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2145" w:author="Chunhui zheng(BJ-RD)" w:date="2019-06-26T19:15:00Z"/>
              </w:rPr>
            </w:pPr>
            <w:ins w:id="8214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2147" w:author="Chunhui zheng(BJ-RD)" w:date="2019-06-26T19:15:00Z"/>
                <w:rFonts w:eastAsia="宋体" w:hint="eastAsia"/>
                <w:b/>
                <w:lang w:eastAsia="zh-CN"/>
              </w:rPr>
            </w:pPr>
            <w:ins w:id="82148" w:author="Chunhui zheng(BJ-RD)" w:date="2019-06-26T19:15:00Z">
              <w:r>
                <w:rPr>
                  <w:rFonts w:eastAsia="宋体" w:hint="eastAsia"/>
                  <w:b/>
                  <w:lang w:eastAsia="zh-CN"/>
                </w:rPr>
                <w:t xml:space="preserve">MEM entry3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8E3EA4" w:rsidRDefault="006F1C24" w:rsidP="00664E38">
            <w:pPr>
              <w:pStyle w:val="IRSBitDescription"/>
              <w:ind w:left="53"/>
              <w:rPr>
                <w:ins w:id="82149" w:author="Chunhui zheng(BJ-RD)" w:date="2019-06-26T19:15:00Z"/>
                <w:rFonts w:eastAsia="宋体" w:hint="eastAsia"/>
                <w:b/>
                <w:lang w:eastAsia="zh-CN"/>
              </w:rPr>
            </w:pPr>
          </w:p>
          <w:p w:rsidR="006F1C24" w:rsidRDefault="006F1C24" w:rsidP="00664E38">
            <w:pPr>
              <w:ind w:leftChars="25" w:left="53"/>
              <w:rPr>
                <w:ins w:id="82150" w:author="Chunhui zheng(BJ-RD)" w:date="2019-06-26T19:15:00Z"/>
                <w:sz w:val="16"/>
                <w:szCs w:val="16"/>
                <w:shd w:val="clear" w:color="auto" w:fill="C0C0C0"/>
              </w:rPr>
            </w:pPr>
            <w:ins w:id="82151"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2152" w:author="Chunhui zheng(BJ-RD)" w:date="2019-06-26T19:15:00Z"/>
                <w:rFonts w:eastAsia="宋体" w:hint="eastAsia"/>
                <w:lang w:eastAsia="zh-CN"/>
              </w:rPr>
            </w:pPr>
            <w:ins w:id="8215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2154" w:author="Chunhui zheng(BJ-RD)" w:date="2019-06-26T19:15:00Z"/>
                <w:rFonts w:eastAsia="Times New Roman"/>
                <w:shd w:val="clear" w:color="auto" w:fill="C0C0C0"/>
              </w:rPr>
            </w:pPr>
            <w:ins w:id="8215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82156" w:author="Chunhui zheng(BJ-RD)" w:date="2019-06-26T19:15:00Z"/>
                <w:rFonts w:eastAsia="宋体" w:hint="eastAsia"/>
                <w:b/>
                <w:lang w:eastAsia="zh-CN"/>
              </w:rPr>
            </w:pPr>
            <w:ins w:id="8215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2158" w:author="Chunhui zheng(BJ-RD)" w:date="2019-06-26T19:15:00Z"/>
                <w:rFonts w:eastAsia="宋体" w:hint="eastAsia"/>
                <w:lang w:eastAsia="zh-CN"/>
              </w:rPr>
            </w:pPr>
            <w:ins w:id="82159" w:author="Chunhui zheng(BJ-RD)" w:date="2019-06-26T19:15:00Z">
              <w:r>
                <w:rPr>
                  <w:rFonts w:eastAsia="宋体" w:hint="eastAsia"/>
                  <w:lang w:eastAsia="zh-CN"/>
                </w:rPr>
                <w:t>RSVAD_ME39TARGET_LIST1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216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2161" w:author="Chunhui zheng(BJ-RD)" w:date="2019-06-26T19:15:00Z"/>
              </w:rPr>
            </w:pPr>
            <w:ins w:id="8216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2163" w:author="Chunhui zheng(BJ-RD)" w:date="2019-06-26T19:15:00Z"/>
              </w:rPr>
            </w:pPr>
            <w:ins w:id="8216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2165" w:author="Chunhui zheng(BJ-RD)" w:date="2019-06-26T19:15:00Z"/>
              </w:rPr>
            </w:pPr>
            <w:ins w:id="8216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2167" w:author="Chunhui zheng(BJ-RD)" w:date="2019-06-26T19:15:00Z"/>
              </w:rPr>
            </w:pPr>
            <w:ins w:id="82168" w:author="Chunhui zheng(BJ-RD)" w:date="2019-06-26T19:15:00Z">
              <w:r>
                <w:t>x</w:t>
              </w:r>
            </w:ins>
          </w:p>
        </w:tc>
      </w:tr>
      <w:tr w:rsidR="006F1C24" w:rsidTr="00664E38">
        <w:trPr>
          <w:cantSplit/>
          <w:trHeight w:val="300"/>
          <w:jc w:val="center"/>
          <w:ins w:id="82169"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2170" w:author="Chunhui zheng(BJ-RD)" w:date="2019-06-26T19:15:00Z"/>
                <w:rFonts w:eastAsia="宋体" w:hint="eastAsia"/>
                <w:b w:val="0"/>
                <w:lang w:eastAsia="zh-CN"/>
              </w:rPr>
            </w:pPr>
            <w:ins w:id="82171"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82172" w:author="Chunhui zheng(BJ-RD)" w:date="2019-06-26T19:15:00Z"/>
                <w:rFonts w:eastAsia="宋体" w:hint="eastAsia"/>
                <w:lang w:eastAsia="zh-CN"/>
              </w:rPr>
            </w:pPr>
            <w:ins w:id="8217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2174" w:author="Chunhui zheng(BJ-RD)" w:date="2019-06-26T19:15:00Z"/>
              </w:rPr>
            </w:pPr>
            <w:ins w:id="8217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2176" w:author="Chunhui zheng(BJ-RD)" w:date="2019-06-26T19:15:00Z"/>
              </w:rPr>
            </w:pPr>
            <w:ins w:id="8217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2178" w:author="Chunhui zheng(BJ-RD)" w:date="2019-06-26T19:15:00Z"/>
                <w:rFonts w:eastAsia="宋体" w:hint="eastAsia"/>
                <w:b/>
                <w:lang w:eastAsia="zh-CN"/>
              </w:rPr>
            </w:pPr>
            <w:ins w:id="82179" w:author="Chunhui zheng(BJ-RD)" w:date="2019-06-26T19:15:00Z">
              <w:r>
                <w:rPr>
                  <w:rFonts w:eastAsia="宋体" w:hint="eastAsia"/>
                  <w:b/>
                  <w:lang w:eastAsia="zh-CN"/>
                </w:rPr>
                <w:t xml:space="preserve">MEM entry3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82180" w:author="Chunhui zheng(BJ-RD)" w:date="2019-06-26T19:15:00Z"/>
                <w:sz w:val="16"/>
                <w:szCs w:val="16"/>
                <w:shd w:val="clear" w:color="auto" w:fill="C0C0C0"/>
              </w:rPr>
            </w:pPr>
            <w:ins w:id="8218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2182" w:author="Chunhui zheng(BJ-RD)" w:date="2019-06-26T19:15:00Z"/>
                <w:rFonts w:eastAsia="宋体" w:hint="eastAsia"/>
                <w:lang w:eastAsia="zh-CN"/>
              </w:rPr>
            </w:pPr>
            <w:ins w:id="8218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2184" w:author="Chunhui zheng(BJ-RD)" w:date="2019-06-26T19:15:00Z"/>
                <w:rFonts w:eastAsia="Times New Roman"/>
                <w:shd w:val="clear" w:color="auto" w:fill="C0C0C0"/>
              </w:rPr>
            </w:pPr>
            <w:ins w:id="8218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2186" w:author="Chunhui zheng(BJ-RD)" w:date="2019-06-26T19:15:00Z"/>
                <w:rFonts w:eastAsia="宋体" w:hint="eastAsia"/>
                <w:shd w:val="clear" w:color="auto" w:fill="C0C0C0"/>
                <w:lang w:eastAsia="zh-CN"/>
              </w:rPr>
            </w:pPr>
            <w:ins w:id="8218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2188" w:author="Chunhui zheng(BJ-RD)" w:date="2019-06-26T19:15:00Z"/>
                <w:color w:val="999999"/>
              </w:rPr>
            </w:pPr>
            <w:ins w:id="82189" w:author="Chunhui zheng(BJ-RD)" w:date="2019-06-26T19:15:00Z">
              <w:r>
                <w:rPr>
                  <w:rFonts w:eastAsia="宋体" w:hint="eastAsia"/>
                  <w:lang w:eastAsia="zh-CN"/>
                </w:rPr>
                <w:t>RSVAD_ME39TARGET_LIST1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219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2191" w:author="Chunhui zheng(BJ-RD)" w:date="2019-06-26T19:15:00Z"/>
                <w:sz w:val="15"/>
                <w:szCs w:val="15"/>
              </w:rPr>
            </w:pPr>
            <w:ins w:id="8219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2193" w:author="Chunhui zheng(BJ-RD)" w:date="2019-06-26T19:15:00Z"/>
              </w:rPr>
            </w:pPr>
            <w:ins w:id="8219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2195" w:author="Chunhui zheng(BJ-RD)" w:date="2019-06-26T19:15:00Z"/>
              </w:rPr>
            </w:pPr>
            <w:ins w:id="8219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2197" w:author="Chunhui zheng(BJ-RD)" w:date="2019-06-26T19:15:00Z"/>
              </w:rPr>
            </w:pPr>
            <w:ins w:id="82198" w:author="Chunhui zheng(BJ-RD)" w:date="2019-06-26T19:15:00Z">
              <w:r>
                <w:t>x</w:t>
              </w:r>
            </w:ins>
          </w:p>
        </w:tc>
      </w:tr>
      <w:tr w:rsidR="006F1C24" w:rsidTr="00664E38">
        <w:trPr>
          <w:cantSplit/>
          <w:trHeight w:val="300"/>
          <w:jc w:val="center"/>
          <w:ins w:id="82199"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2200" w:author="Chunhui zheng(BJ-RD)" w:date="2019-06-26T19:15:00Z"/>
                <w:rFonts w:eastAsia="宋体" w:hint="eastAsia"/>
                <w:b w:val="0"/>
                <w:lang w:eastAsia="zh-CN"/>
              </w:rPr>
            </w:pPr>
            <w:ins w:id="82201"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82202" w:author="Chunhui zheng(BJ-RD)" w:date="2019-06-26T19:15:00Z"/>
                <w:rFonts w:eastAsia="宋体" w:hint="eastAsia"/>
                <w:lang w:eastAsia="zh-CN"/>
              </w:rPr>
            </w:pPr>
            <w:ins w:id="8220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2204" w:author="Chunhui zheng(BJ-RD)" w:date="2019-06-26T19:15:00Z"/>
              </w:rPr>
            </w:pPr>
            <w:ins w:id="8220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2206" w:author="Chunhui zheng(BJ-RD)" w:date="2019-06-26T19:15:00Z"/>
              </w:rPr>
            </w:pPr>
            <w:ins w:id="8220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2208" w:author="Chunhui zheng(BJ-RD)" w:date="2019-06-26T19:15:00Z"/>
                <w:rFonts w:eastAsia="宋体" w:hint="eastAsia"/>
                <w:b/>
                <w:lang w:eastAsia="zh-CN"/>
              </w:rPr>
            </w:pPr>
            <w:ins w:id="82209" w:author="Chunhui zheng(BJ-RD)" w:date="2019-06-26T19:15:00Z">
              <w:r>
                <w:rPr>
                  <w:rFonts w:eastAsia="宋体" w:hint="eastAsia"/>
                  <w:b/>
                  <w:lang w:eastAsia="zh-CN"/>
                </w:rPr>
                <w:t xml:space="preserve">MEM entry3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82210" w:author="Chunhui zheng(BJ-RD)" w:date="2019-06-26T19:15:00Z"/>
                <w:sz w:val="16"/>
                <w:szCs w:val="16"/>
                <w:shd w:val="clear" w:color="auto" w:fill="C0C0C0"/>
              </w:rPr>
            </w:pPr>
            <w:ins w:id="8221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2212" w:author="Chunhui zheng(BJ-RD)" w:date="2019-06-26T19:15:00Z"/>
                <w:rFonts w:eastAsia="宋体" w:hint="eastAsia"/>
                <w:lang w:eastAsia="zh-CN"/>
              </w:rPr>
            </w:pPr>
            <w:ins w:id="8221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2214" w:author="Chunhui zheng(BJ-RD)" w:date="2019-06-26T19:15:00Z"/>
                <w:rFonts w:eastAsia="Times New Roman"/>
                <w:shd w:val="clear" w:color="auto" w:fill="C0C0C0"/>
              </w:rPr>
            </w:pPr>
            <w:ins w:id="8221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2216" w:author="Chunhui zheng(BJ-RD)" w:date="2019-06-26T19:15:00Z"/>
                <w:rFonts w:eastAsia="宋体" w:hint="eastAsia"/>
                <w:shd w:val="clear" w:color="auto" w:fill="C0C0C0"/>
                <w:lang w:eastAsia="zh-CN"/>
              </w:rPr>
            </w:pPr>
            <w:ins w:id="8221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2218" w:author="Chunhui zheng(BJ-RD)" w:date="2019-06-26T19:15:00Z"/>
                <w:color w:val="999999"/>
              </w:rPr>
            </w:pPr>
            <w:ins w:id="82219" w:author="Chunhui zheng(BJ-RD)" w:date="2019-06-26T19:15:00Z">
              <w:r>
                <w:rPr>
                  <w:rFonts w:eastAsia="宋体" w:hint="eastAsia"/>
                  <w:lang w:eastAsia="zh-CN"/>
                </w:rPr>
                <w:t>RSVAD_ME39TARGET_LIST1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222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2221" w:author="Chunhui zheng(BJ-RD)" w:date="2019-06-26T19:15:00Z"/>
                <w:sz w:val="15"/>
                <w:szCs w:val="15"/>
              </w:rPr>
            </w:pPr>
            <w:ins w:id="8222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2223" w:author="Chunhui zheng(BJ-RD)" w:date="2019-06-26T19:15:00Z"/>
              </w:rPr>
            </w:pPr>
            <w:ins w:id="8222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2225" w:author="Chunhui zheng(BJ-RD)" w:date="2019-06-26T19:15:00Z"/>
              </w:rPr>
            </w:pPr>
            <w:ins w:id="8222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2227" w:author="Chunhui zheng(BJ-RD)" w:date="2019-06-26T19:15:00Z"/>
              </w:rPr>
            </w:pPr>
            <w:ins w:id="82228" w:author="Chunhui zheng(BJ-RD)" w:date="2019-06-26T19:15:00Z">
              <w:r>
                <w:t>x</w:t>
              </w:r>
            </w:ins>
          </w:p>
        </w:tc>
      </w:tr>
      <w:tr w:rsidR="006F1C24" w:rsidTr="00664E38">
        <w:trPr>
          <w:cantSplit/>
          <w:jc w:val="center"/>
          <w:ins w:id="82229"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2230" w:author="Chunhui zheng(BJ-RD)" w:date="2019-06-26T19:15:00Z"/>
                <w:rFonts w:eastAsia="宋体" w:hint="eastAsia"/>
                <w:b w:val="0"/>
                <w:lang w:eastAsia="zh-CN"/>
              </w:rPr>
            </w:pPr>
            <w:ins w:id="82231"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82232" w:author="Chunhui zheng(BJ-RD)" w:date="2019-06-26T19:15:00Z"/>
                <w:rFonts w:eastAsia="宋体" w:hint="eastAsia"/>
                <w:lang w:eastAsia="zh-CN"/>
              </w:rPr>
            </w:pPr>
            <w:ins w:id="8223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2234" w:author="Chunhui zheng(BJ-RD)" w:date="2019-06-26T19:15:00Z"/>
              </w:rPr>
            </w:pPr>
            <w:ins w:id="8223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2236" w:author="Chunhui zheng(BJ-RD)" w:date="2019-06-26T19:15:00Z"/>
              </w:rPr>
            </w:pPr>
            <w:ins w:id="8223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2238" w:author="Chunhui zheng(BJ-RD)" w:date="2019-06-26T19:15:00Z"/>
                <w:rFonts w:eastAsia="宋体" w:hint="eastAsia"/>
                <w:b/>
                <w:lang w:eastAsia="zh-CN"/>
              </w:rPr>
            </w:pPr>
            <w:ins w:id="82239" w:author="Chunhui zheng(BJ-RD)" w:date="2019-06-26T19:15:00Z">
              <w:r>
                <w:rPr>
                  <w:rFonts w:eastAsia="宋体" w:hint="eastAsia"/>
                  <w:b/>
                  <w:lang w:eastAsia="zh-CN"/>
                </w:rPr>
                <w:t xml:space="preserve">MEM entry3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82240" w:author="Chunhui zheng(BJ-RD)" w:date="2019-06-26T19:15:00Z"/>
                <w:sz w:val="16"/>
                <w:szCs w:val="16"/>
                <w:shd w:val="clear" w:color="auto" w:fill="C0C0C0"/>
              </w:rPr>
            </w:pPr>
            <w:ins w:id="8224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2242" w:author="Chunhui zheng(BJ-RD)" w:date="2019-06-26T19:15:00Z"/>
                <w:rFonts w:eastAsia="宋体" w:hint="eastAsia"/>
                <w:lang w:eastAsia="zh-CN"/>
              </w:rPr>
            </w:pPr>
            <w:ins w:id="8224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2244" w:author="Chunhui zheng(BJ-RD)" w:date="2019-06-26T19:15:00Z"/>
                <w:rFonts w:eastAsia="Times New Roman"/>
                <w:shd w:val="clear" w:color="auto" w:fill="C0C0C0"/>
              </w:rPr>
            </w:pPr>
            <w:ins w:id="8224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2246" w:author="Chunhui zheng(BJ-RD)" w:date="2019-06-26T19:15:00Z"/>
                <w:rFonts w:eastAsia="宋体" w:hint="eastAsia"/>
                <w:shd w:val="clear" w:color="auto" w:fill="C0C0C0"/>
                <w:lang w:eastAsia="zh-CN"/>
              </w:rPr>
            </w:pPr>
            <w:ins w:id="8224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2248" w:author="Chunhui zheng(BJ-RD)" w:date="2019-06-26T19:15:00Z"/>
                <w:color w:val="999999"/>
              </w:rPr>
            </w:pPr>
            <w:ins w:id="82249" w:author="Chunhui zheng(BJ-RD)" w:date="2019-06-26T19:15:00Z">
              <w:r>
                <w:rPr>
                  <w:rFonts w:eastAsia="宋体" w:hint="eastAsia"/>
                  <w:lang w:eastAsia="zh-CN"/>
                </w:rPr>
                <w:t>RSVAD_ME39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0" w:type="auto"/>
            <w:tcMar>
              <w:top w:w="0" w:type="dxa"/>
              <w:left w:w="29" w:type="dxa"/>
              <w:bottom w:w="0" w:type="dxa"/>
              <w:right w:w="29" w:type="dxa"/>
            </w:tcMar>
          </w:tcPr>
          <w:p w:rsidR="006F1C24" w:rsidRDefault="006F1C24" w:rsidP="00664E38">
            <w:pPr>
              <w:pStyle w:val="IRSBitChipRev"/>
              <w:rPr>
                <w:ins w:id="8225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2251" w:author="Chunhui zheng(BJ-RD)" w:date="2019-06-26T19:15:00Z"/>
                <w:sz w:val="15"/>
                <w:szCs w:val="15"/>
              </w:rPr>
            </w:pPr>
            <w:ins w:id="8225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2253" w:author="Chunhui zheng(BJ-RD)" w:date="2019-06-26T19:15:00Z"/>
              </w:rPr>
            </w:pPr>
            <w:ins w:id="8225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2255" w:author="Chunhui zheng(BJ-RD)" w:date="2019-06-26T19:15:00Z"/>
              </w:rPr>
            </w:pPr>
            <w:ins w:id="8225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2257" w:author="Chunhui zheng(BJ-RD)" w:date="2019-06-26T19:15:00Z"/>
              </w:rPr>
            </w:pPr>
            <w:ins w:id="82258" w:author="Chunhui zheng(BJ-RD)" w:date="2019-06-26T19:15:00Z">
              <w:r>
                <w:t>x</w:t>
              </w:r>
            </w:ins>
          </w:p>
        </w:tc>
      </w:tr>
      <w:tr w:rsidR="006F1C24" w:rsidTr="00664E38">
        <w:trPr>
          <w:cantSplit/>
          <w:trHeight w:val="300"/>
          <w:jc w:val="center"/>
          <w:ins w:id="82259"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2260" w:author="Chunhui zheng(BJ-RD)" w:date="2019-06-26T19:15:00Z"/>
                <w:rFonts w:eastAsia="宋体" w:hint="eastAsia"/>
                <w:b w:val="0"/>
                <w:lang w:eastAsia="zh-CN"/>
              </w:rPr>
            </w:pPr>
            <w:ins w:id="82261"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82262" w:author="Chunhui zheng(BJ-RD)" w:date="2019-06-26T19:15:00Z"/>
                <w:rFonts w:eastAsia="宋体" w:hint="eastAsia"/>
                <w:lang w:eastAsia="zh-CN"/>
              </w:rPr>
            </w:pPr>
            <w:ins w:id="8226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2264" w:author="Chunhui zheng(BJ-RD)" w:date="2019-06-26T19:15:00Z"/>
              </w:rPr>
            </w:pPr>
            <w:ins w:id="8226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2266" w:author="Chunhui zheng(BJ-RD)" w:date="2019-06-26T19:15:00Z"/>
              </w:rPr>
            </w:pPr>
            <w:ins w:id="8226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2268" w:author="Chunhui zheng(BJ-RD)" w:date="2019-06-26T19:15:00Z"/>
                <w:rFonts w:eastAsia="宋体" w:hint="eastAsia"/>
                <w:b/>
                <w:lang w:eastAsia="zh-CN"/>
              </w:rPr>
            </w:pPr>
            <w:ins w:id="82269" w:author="Chunhui zheng(BJ-RD)" w:date="2019-06-26T19:15:00Z">
              <w:r>
                <w:rPr>
                  <w:rFonts w:eastAsia="宋体" w:hint="eastAsia"/>
                  <w:b/>
                  <w:lang w:eastAsia="zh-CN"/>
                </w:rPr>
                <w:t xml:space="preserve">MEM entry3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82270" w:author="Chunhui zheng(BJ-RD)" w:date="2019-06-26T19:15:00Z"/>
                <w:sz w:val="16"/>
                <w:szCs w:val="16"/>
                <w:shd w:val="clear" w:color="auto" w:fill="C0C0C0"/>
              </w:rPr>
            </w:pPr>
            <w:ins w:id="8227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2272" w:author="Chunhui zheng(BJ-RD)" w:date="2019-06-26T19:15:00Z"/>
                <w:rFonts w:eastAsia="宋体" w:hint="eastAsia"/>
                <w:lang w:eastAsia="zh-CN"/>
              </w:rPr>
            </w:pPr>
            <w:ins w:id="8227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2274" w:author="Chunhui zheng(BJ-RD)" w:date="2019-06-26T19:15:00Z"/>
                <w:rFonts w:eastAsia="Times New Roman"/>
                <w:shd w:val="clear" w:color="auto" w:fill="C0C0C0"/>
              </w:rPr>
            </w:pPr>
            <w:ins w:id="8227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2276" w:author="Chunhui zheng(BJ-RD)" w:date="2019-06-26T19:15:00Z"/>
                <w:rFonts w:eastAsia="宋体" w:hint="eastAsia"/>
                <w:shd w:val="clear" w:color="auto" w:fill="C0C0C0"/>
                <w:lang w:eastAsia="zh-CN"/>
              </w:rPr>
            </w:pPr>
            <w:ins w:id="8227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2278" w:author="Chunhui zheng(BJ-RD)" w:date="2019-06-26T19:15:00Z"/>
                <w:color w:val="999999"/>
              </w:rPr>
            </w:pPr>
            <w:ins w:id="82279" w:author="Chunhui zheng(BJ-RD)" w:date="2019-06-26T19:15:00Z">
              <w:r>
                <w:rPr>
                  <w:rFonts w:eastAsia="宋体" w:hint="eastAsia"/>
                  <w:lang w:eastAsia="zh-CN"/>
                </w:rPr>
                <w:t>RSVAD_ME39TARGET_LIST9</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228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2281" w:author="Chunhui zheng(BJ-RD)" w:date="2019-06-26T19:15:00Z"/>
                <w:sz w:val="15"/>
                <w:szCs w:val="15"/>
              </w:rPr>
            </w:pPr>
            <w:ins w:id="8228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2283" w:author="Chunhui zheng(BJ-RD)" w:date="2019-06-26T19:15:00Z"/>
              </w:rPr>
            </w:pPr>
            <w:ins w:id="8228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2285" w:author="Chunhui zheng(BJ-RD)" w:date="2019-06-26T19:15:00Z"/>
              </w:rPr>
            </w:pPr>
            <w:ins w:id="8228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2287" w:author="Chunhui zheng(BJ-RD)" w:date="2019-06-26T19:15:00Z"/>
              </w:rPr>
            </w:pPr>
            <w:ins w:id="82288" w:author="Chunhui zheng(BJ-RD)" w:date="2019-06-26T19:15:00Z">
              <w:r>
                <w:t>x</w:t>
              </w:r>
            </w:ins>
          </w:p>
        </w:tc>
      </w:tr>
      <w:tr w:rsidR="006F1C24" w:rsidTr="00664E38">
        <w:trPr>
          <w:cantSplit/>
          <w:jc w:val="center"/>
          <w:ins w:id="82289"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82290" w:author="Chunhui zheng(BJ-RD)" w:date="2019-06-26T19:15:00Z"/>
                <w:b w:val="0"/>
              </w:rPr>
            </w:pPr>
            <w:ins w:id="82291"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82292" w:author="Chunhui zheng(BJ-RD)" w:date="2019-06-26T19:15:00Z"/>
                <w:rFonts w:eastAsia="宋体" w:hint="eastAsia"/>
                <w:lang w:eastAsia="zh-CN"/>
              </w:rPr>
            </w:pPr>
            <w:ins w:id="8229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2294" w:author="Chunhui zheng(BJ-RD)" w:date="2019-06-26T19:15:00Z"/>
              </w:rPr>
            </w:pPr>
            <w:ins w:id="8229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82296" w:author="Chunhui zheng(BJ-RD)" w:date="2019-06-26T19:15:00Z"/>
                <w:rFonts w:eastAsia="宋体" w:hint="eastAsia"/>
                <w:lang w:eastAsia="zh-CN"/>
              </w:rPr>
            </w:pPr>
            <w:ins w:id="8229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2298" w:author="Chunhui zheng(BJ-RD)" w:date="2019-06-26T19:15:00Z"/>
                <w:rFonts w:eastAsia="宋体" w:hint="eastAsia"/>
                <w:b/>
                <w:lang w:eastAsia="zh-CN"/>
              </w:rPr>
            </w:pPr>
            <w:ins w:id="82299" w:author="Chunhui zheng(BJ-RD)" w:date="2019-06-26T19:15:00Z">
              <w:r>
                <w:rPr>
                  <w:rFonts w:eastAsia="宋体" w:hint="eastAsia"/>
                  <w:b/>
                  <w:lang w:eastAsia="zh-CN"/>
                </w:rPr>
                <w:t xml:space="preserve">MEM entry39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82300" w:author="Chunhui zheng(BJ-RD)" w:date="2019-06-26T19:15:00Z"/>
                <w:sz w:val="16"/>
                <w:szCs w:val="16"/>
                <w:shd w:val="clear" w:color="auto" w:fill="C0C0C0"/>
              </w:rPr>
            </w:pPr>
            <w:ins w:id="8230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2302" w:author="Chunhui zheng(BJ-RD)" w:date="2019-06-26T19:15:00Z"/>
                <w:rFonts w:eastAsia="宋体" w:hint="eastAsia"/>
                <w:lang w:eastAsia="zh-CN"/>
              </w:rPr>
            </w:pPr>
            <w:ins w:id="8230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2304" w:author="Chunhui zheng(BJ-RD)" w:date="2019-06-26T19:15:00Z"/>
                <w:rFonts w:eastAsia="Times New Roman"/>
                <w:shd w:val="clear" w:color="auto" w:fill="C0C0C0"/>
              </w:rPr>
            </w:pPr>
            <w:ins w:id="8230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2306" w:author="Chunhui zheng(BJ-RD)" w:date="2019-06-26T19:15:00Z"/>
                <w:rFonts w:eastAsia="宋体" w:hint="eastAsia"/>
                <w:shd w:val="clear" w:color="auto" w:fill="C0C0C0"/>
                <w:lang w:eastAsia="zh-CN"/>
              </w:rPr>
            </w:pPr>
            <w:ins w:id="8230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5837C6" w:rsidRDefault="006F1C24" w:rsidP="00664E38">
            <w:pPr>
              <w:pStyle w:val="IRSBitMnemonic"/>
              <w:ind w:left="53"/>
              <w:rPr>
                <w:ins w:id="82308" w:author="Chunhui zheng(BJ-RD)" w:date="2019-06-26T19:15:00Z"/>
                <w:rFonts w:eastAsia="宋体"/>
                <w:lang w:eastAsia="zh-CN"/>
              </w:rPr>
            </w:pPr>
            <w:ins w:id="82309" w:author="Chunhui zheng(BJ-RD)" w:date="2019-06-26T19:15:00Z">
              <w:r>
                <w:rPr>
                  <w:rFonts w:eastAsia="宋体" w:hint="eastAsia"/>
                  <w:lang w:eastAsia="zh-CN"/>
                </w:rPr>
                <w:t>RSVAD_ME39TARGET _LIST8</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231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2311" w:author="Chunhui zheng(BJ-RD)" w:date="2019-06-26T19:15:00Z"/>
                <w:sz w:val="15"/>
                <w:szCs w:val="15"/>
              </w:rPr>
            </w:pPr>
            <w:ins w:id="8231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2313" w:author="Chunhui zheng(BJ-RD)" w:date="2019-06-26T19:15:00Z"/>
              </w:rPr>
            </w:pPr>
            <w:ins w:id="8231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2315" w:author="Chunhui zheng(BJ-RD)" w:date="2019-06-26T19:15:00Z"/>
              </w:rPr>
            </w:pPr>
            <w:ins w:id="8231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2317" w:author="Chunhui zheng(BJ-RD)" w:date="2019-06-26T19:15:00Z"/>
              </w:rPr>
            </w:pPr>
            <w:ins w:id="82318" w:author="Chunhui zheng(BJ-RD)" w:date="2019-06-26T19:15:00Z">
              <w:r>
                <w:t>x</w:t>
              </w:r>
            </w:ins>
          </w:p>
        </w:tc>
      </w:tr>
    </w:tbl>
    <w:p w:rsidR="006F1C24" w:rsidRDefault="006F1C24" w:rsidP="006F1C24">
      <w:pPr>
        <w:rPr>
          <w:ins w:id="82319" w:author="Chunhui zheng(BJ-RD)" w:date="2019-06-26T19:15:00Z"/>
          <w:rFonts w:hint="eastAsia"/>
        </w:rPr>
      </w:pPr>
    </w:p>
    <w:p w:rsidR="006F1C24" w:rsidRDefault="006F1C24" w:rsidP="006F1C24">
      <w:pPr>
        <w:pStyle w:val="IRSReg-Heading"/>
        <w:ind w:left="189"/>
        <w:rPr>
          <w:ins w:id="82320" w:author="Chunhui zheng(BJ-RD)" w:date="2019-06-26T19:15:00Z"/>
        </w:rPr>
      </w:pPr>
      <w:ins w:id="82321" w:author="Chunhui zheng(BJ-RD)" w:date="2019-06-26T19:15:00Z">
        <w:r>
          <w:rPr>
            <w:u w:val="single"/>
          </w:rPr>
          <w:t xml:space="preserve">Offset Address: </w:t>
        </w:r>
        <w:r>
          <w:rPr>
            <w:rFonts w:eastAsia="宋体" w:hint="eastAsia"/>
            <w:u w:val="single"/>
            <w:lang w:eastAsia="zh-CN"/>
          </w:rPr>
          <w:t>2EF</w:t>
        </w:r>
        <w:r>
          <w:rPr>
            <w:u w:val="single"/>
          </w:rPr>
          <w:t>-</w:t>
        </w:r>
        <w:r>
          <w:rPr>
            <w:rFonts w:eastAsia="宋体" w:hint="eastAsia"/>
            <w:u w:val="single"/>
            <w:lang w:eastAsia="zh-CN"/>
          </w:rPr>
          <w:t>2EC</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39</w:t>
        </w:r>
        <w:r>
          <w:rPr>
            <w:rFonts w:hint="eastAsia"/>
            <w:lang w:eastAsia="zh-TW"/>
          </w:rPr>
          <w:tab/>
        </w:r>
        <w:r>
          <w:t xml:space="preserve">Default Value: </w:t>
        </w:r>
      </w:ins>
      <w:ins w:id="82322" w:author="Chunhui zheng(BJ-RD)" w:date="2019-07-10T11:03:00Z">
        <w:r w:rsidR="00AC2E3D">
          <w:t>7FFF E000</w:t>
        </w:r>
      </w:ins>
      <w:ins w:id="82323"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82324"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82325" w:author="Chunhui zheng(BJ-RD)" w:date="2019-06-26T19:15:00Z"/>
              </w:rPr>
            </w:pPr>
            <w:ins w:id="82326"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82327" w:author="Chunhui zheng(BJ-RD)" w:date="2019-06-26T19:15:00Z"/>
                <w:b/>
              </w:rPr>
            </w:pPr>
            <w:ins w:id="82328"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82329" w:author="Chunhui zheng(BJ-RD)" w:date="2019-06-26T19:15:00Z"/>
                <w:b/>
              </w:rPr>
            </w:pPr>
            <w:ins w:id="82330"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82331" w:author="Chunhui zheng(BJ-RD)" w:date="2019-06-26T19:15:00Z"/>
                <w:b/>
              </w:rPr>
            </w:pPr>
            <w:ins w:id="82332"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82333" w:author="Chunhui zheng(BJ-RD)" w:date="2019-06-26T19:15:00Z"/>
                <w:rFonts w:eastAsia="Times New Roman"/>
                <w:b/>
              </w:rPr>
            </w:pPr>
            <w:ins w:id="82334"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82335" w:author="Chunhui zheng(BJ-RD)" w:date="2019-06-26T19:15:00Z"/>
              </w:rPr>
            </w:pPr>
            <w:ins w:id="82336"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82337" w:author="Chunhui zheng(BJ-RD)" w:date="2019-06-26T19:15:00Z"/>
                <w:b/>
              </w:rPr>
            </w:pPr>
            <w:ins w:id="82338"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82339" w:author="Chunhui zheng(BJ-RD)" w:date="2019-06-26T19:15:00Z"/>
                <w:b/>
              </w:rPr>
            </w:pPr>
            <w:ins w:id="82340"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82341" w:author="Chunhui zheng(BJ-RD)" w:date="2019-06-26T19:15:00Z"/>
                <w:b/>
              </w:rPr>
            </w:pPr>
            <w:ins w:id="82342"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82343" w:author="Chunhui zheng(BJ-RD)" w:date="2019-06-26T19:15:00Z"/>
                <w:b/>
              </w:rPr>
            </w:pPr>
            <w:ins w:id="82344"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82345" w:author="Chunhui zheng(BJ-RD)" w:date="2019-06-26T19:15:00Z"/>
                <w:b/>
              </w:rPr>
            </w:pPr>
            <w:ins w:id="82346" w:author="Chunhui zheng(BJ-RD)" w:date="2019-06-26T19:15:00Z">
              <w:r w:rsidRPr="00F62296">
                <w:rPr>
                  <w:b/>
                </w:rPr>
                <w:t>E</w:t>
              </w:r>
            </w:ins>
          </w:p>
        </w:tc>
      </w:tr>
      <w:tr w:rsidR="006F1C24" w:rsidTr="00664E38">
        <w:trPr>
          <w:cantSplit/>
          <w:trHeight w:val="300"/>
          <w:jc w:val="center"/>
          <w:ins w:id="82347"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82348" w:author="Chunhui zheng(BJ-RD)" w:date="2019-06-26T19:15:00Z"/>
                <w:rFonts w:eastAsia="宋体" w:hint="eastAsia"/>
                <w:b w:val="0"/>
                <w:lang w:eastAsia="zh-CN"/>
              </w:rPr>
            </w:pPr>
            <w:ins w:id="82349"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82350" w:author="Chunhui zheng(BJ-RD)" w:date="2019-06-26T19:15:00Z"/>
              </w:rPr>
            </w:pPr>
            <w:ins w:id="82351"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82352" w:author="Chunhui zheng(BJ-RD)" w:date="2019-06-26T19:15:00Z"/>
              </w:rPr>
            </w:pPr>
            <w:ins w:id="82353"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82354" w:author="Chunhui zheng(BJ-RD)" w:date="2019-06-26T19:15:00Z"/>
              </w:rPr>
            </w:pPr>
            <w:ins w:id="82355"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82356" w:author="Chunhui zheng(BJ-RD)" w:date="2019-06-26T19:15:00Z"/>
                <w:rFonts w:eastAsia="宋体" w:hint="eastAsia"/>
                <w:b/>
                <w:lang w:eastAsia="zh-CN"/>
              </w:rPr>
            </w:pPr>
            <w:ins w:id="82357" w:author="Chunhui zheng(BJ-RD)" w:date="2019-06-26T19:15:00Z">
              <w:r>
                <w:rPr>
                  <w:rFonts w:eastAsia="宋体" w:hint="eastAsia"/>
                  <w:b/>
                  <w:lang w:eastAsia="zh-CN"/>
                </w:rPr>
                <w:t>MEM entry39 attr</w:t>
              </w:r>
            </w:ins>
          </w:p>
          <w:p w:rsidR="006F1C24" w:rsidRDefault="006F1C24" w:rsidP="00664E38">
            <w:pPr>
              <w:pStyle w:val="IRSBitDescription"/>
              <w:ind w:left="53"/>
              <w:rPr>
                <w:ins w:id="82358" w:author="Chunhui zheng(BJ-RD)" w:date="2019-06-26T19:15:00Z"/>
                <w:rFonts w:eastAsia="宋体" w:hint="eastAsia"/>
                <w:lang w:eastAsia="zh-CN"/>
              </w:rPr>
            </w:pPr>
            <w:ins w:id="82359"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82360" w:author="Chunhui zheng(BJ-RD)" w:date="2019-06-26T19:15:00Z"/>
                <w:rFonts w:eastAsia="宋体" w:hint="eastAsia"/>
                <w:lang w:eastAsia="zh-CN"/>
              </w:rPr>
            </w:pPr>
            <w:ins w:id="82361"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82362" w:author="Chunhui zheng(BJ-RD)" w:date="2019-06-26T19:15:00Z"/>
                <w:rFonts w:eastAsia="宋体" w:hint="eastAsia"/>
                <w:lang w:eastAsia="zh-CN"/>
              </w:rPr>
            </w:pPr>
            <w:ins w:id="82363" w:author="Chunhui zheng(BJ-RD)" w:date="2019-06-26T19:15:00Z">
              <w:r w:rsidRPr="004B5834">
                <w:rPr>
                  <w:rFonts w:eastAsia="宋体"/>
                  <w:lang w:eastAsia="zh-CN"/>
                </w:rPr>
                <w:t xml:space="preserve">1'b1: MMIO; </w:t>
              </w:r>
            </w:ins>
          </w:p>
          <w:p w:rsidR="006F1C24" w:rsidRDefault="006F1C24" w:rsidP="00664E38">
            <w:pPr>
              <w:ind w:leftChars="25" w:left="53"/>
              <w:rPr>
                <w:ins w:id="82364" w:author="Chunhui zheng(BJ-RD)" w:date="2019-06-26T19:15:00Z"/>
                <w:sz w:val="16"/>
                <w:szCs w:val="16"/>
                <w:shd w:val="clear" w:color="auto" w:fill="C0C0C0"/>
              </w:rPr>
            </w:pPr>
            <w:ins w:id="82365"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2366" w:author="Chunhui zheng(BJ-RD)" w:date="2019-06-26T19:15:00Z"/>
                <w:rFonts w:eastAsia="宋体" w:hint="eastAsia"/>
                <w:lang w:eastAsia="zh-CN"/>
              </w:rPr>
            </w:pPr>
            <w:ins w:id="8236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2368" w:author="Chunhui zheng(BJ-RD)" w:date="2019-06-26T19:15:00Z"/>
                <w:rFonts w:eastAsia="Times New Roman"/>
                <w:shd w:val="clear" w:color="auto" w:fill="C0C0C0"/>
              </w:rPr>
            </w:pPr>
            <w:ins w:id="8236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82370" w:author="Chunhui zheng(BJ-RD)" w:date="2019-06-26T19:15:00Z"/>
                <w:rFonts w:eastAsia="Times New Roman"/>
                <w:b/>
              </w:rPr>
            </w:pPr>
            <w:ins w:id="8237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82372" w:author="Chunhui zheng(BJ-RD)" w:date="2019-06-26T19:15:00Z"/>
                <w:rFonts w:eastAsia="宋体" w:hint="eastAsia"/>
                <w:lang w:eastAsia="zh-CN"/>
              </w:rPr>
            </w:pPr>
            <w:ins w:id="82373" w:author="Chunhui zheng(BJ-RD)" w:date="2019-06-26T19:15:00Z">
              <w:r>
                <w:rPr>
                  <w:rFonts w:eastAsia="宋体" w:hint="eastAsia"/>
                  <w:lang w:eastAsia="zh-CN"/>
                </w:rPr>
                <w:t>RSVAD_ME39</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82374"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2375" w:author="Chunhui zheng(BJ-RD)" w:date="2019-06-26T19:15:00Z"/>
                <w:sz w:val="15"/>
                <w:szCs w:val="15"/>
              </w:rPr>
            </w:pPr>
            <w:ins w:id="82376"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82377" w:author="Chunhui zheng(BJ-RD)" w:date="2019-06-26T19:15:00Z"/>
                <w:rFonts w:eastAsia="宋体" w:hint="eastAsia"/>
                <w:lang w:eastAsia="zh-CN"/>
              </w:rPr>
            </w:pPr>
            <w:ins w:id="82378"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82379" w:author="Chunhui zheng(BJ-RD)" w:date="2019-06-26T19:15:00Z"/>
              </w:rPr>
            </w:pPr>
            <w:ins w:id="82380"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82381" w:author="Chunhui zheng(BJ-RD)" w:date="2019-06-26T19:15:00Z"/>
              </w:rPr>
            </w:pPr>
            <w:ins w:id="82382" w:author="Chunhui zheng(BJ-RD)" w:date="2019-06-26T19:15:00Z">
              <w:r>
                <w:t>x</w:t>
              </w:r>
            </w:ins>
          </w:p>
        </w:tc>
      </w:tr>
      <w:tr w:rsidR="006F1C24" w:rsidTr="00664E38">
        <w:trPr>
          <w:cantSplit/>
          <w:trHeight w:val="300"/>
          <w:jc w:val="center"/>
          <w:ins w:id="82383"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82384" w:author="Chunhui zheng(BJ-RD)" w:date="2019-06-26T19:15:00Z"/>
                <w:rFonts w:eastAsia="宋体" w:hint="eastAsia"/>
                <w:b w:val="0"/>
                <w:lang w:eastAsia="zh-CN"/>
              </w:rPr>
            </w:pPr>
            <w:ins w:id="82385"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82386" w:author="Chunhui zheng(BJ-RD)" w:date="2019-06-26T19:15:00Z"/>
                <w:rFonts w:eastAsia="宋体" w:hint="eastAsia"/>
                <w:lang w:eastAsia="zh-CN"/>
              </w:rPr>
            </w:pPr>
            <w:ins w:id="82387"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82388" w:author="Chunhui zheng(BJ-RD)" w:date="2019-06-26T19:15:00Z"/>
                <w:rFonts w:eastAsia="宋体" w:hint="eastAsia"/>
                <w:lang w:eastAsia="zh-CN"/>
              </w:rPr>
            </w:pPr>
            <w:ins w:id="82389" w:author="Chunhui zheng(BJ-RD)" w:date="2019-06-26T19:15:00Z">
              <w:r w:rsidRPr="00A0741C">
                <w:t>RO</w:t>
              </w:r>
            </w:ins>
          </w:p>
        </w:tc>
        <w:tc>
          <w:tcPr>
            <w:tcW w:w="278" w:type="pct"/>
            <w:tcMar>
              <w:top w:w="0" w:type="dxa"/>
              <w:left w:w="29" w:type="dxa"/>
              <w:bottom w:w="0" w:type="dxa"/>
              <w:right w:w="29" w:type="dxa"/>
            </w:tcMar>
          </w:tcPr>
          <w:p w:rsidR="006F1C24" w:rsidRDefault="00AC2E3D" w:rsidP="00664E38">
            <w:pPr>
              <w:pStyle w:val="IRSBitDefault"/>
              <w:rPr>
                <w:ins w:id="82390" w:author="Chunhui zheng(BJ-RD)" w:date="2019-06-26T19:15:00Z"/>
              </w:rPr>
            </w:pPr>
            <w:ins w:id="82391" w:author="Chunhui zheng(BJ-RD)" w:date="2019-07-10T11:01:00Z">
              <w:r>
                <w:rPr>
                  <w:rFonts w:eastAsia="宋体" w:hint="eastAsia"/>
                  <w:lang w:eastAsia="zh-CN"/>
                </w:rPr>
                <w:t>3F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82392" w:author="Chunhui zheng(BJ-RD)" w:date="2019-06-26T19:15:00Z"/>
                <w:rFonts w:eastAsia="宋体" w:hint="eastAsia"/>
                <w:b/>
                <w:lang w:eastAsia="zh-CN"/>
              </w:rPr>
            </w:pPr>
            <w:ins w:id="82393" w:author="Chunhui zheng(BJ-RD)" w:date="2019-06-26T19:15:00Z">
              <w:r>
                <w:rPr>
                  <w:rFonts w:eastAsia="宋体" w:hint="eastAsia"/>
                  <w:b/>
                  <w:lang w:eastAsia="zh-CN"/>
                </w:rPr>
                <w:t>MEM entry39  limit addr</w:t>
              </w:r>
            </w:ins>
          </w:p>
          <w:p w:rsidR="006F1C24" w:rsidRDefault="006F1C24" w:rsidP="00664E38">
            <w:pPr>
              <w:pStyle w:val="IRSBitDescription"/>
              <w:ind w:left="53"/>
              <w:rPr>
                <w:ins w:id="82394" w:author="Chunhui zheng(BJ-RD)" w:date="2019-06-26T19:15:00Z"/>
                <w:rFonts w:eastAsia="宋体" w:hint="eastAsia"/>
                <w:lang w:eastAsia="zh-CN"/>
              </w:rPr>
            </w:pPr>
            <w:ins w:id="82395"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82396" w:author="Chunhui zheng(BJ-RD)" w:date="2019-06-26T19:15:00Z"/>
                <w:rFonts w:eastAsia="宋体" w:hint="eastAsia"/>
                <w:lang w:eastAsia="zh-CN"/>
              </w:rPr>
            </w:pPr>
            <w:ins w:id="82397"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82398" w:author="Chunhui zheng(BJ-RD)" w:date="2019-06-26T19:15:00Z"/>
                <w:rFonts w:eastAsia="宋体" w:hint="eastAsia"/>
                <w:lang w:eastAsia="zh-CN"/>
              </w:rPr>
            </w:pPr>
            <w:ins w:id="82399"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82400" w:author="Chunhui zheng(BJ-RD)" w:date="2019-06-26T19:15:00Z"/>
                <w:rFonts w:eastAsia="宋体" w:hint="eastAsia"/>
                <w:lang w:eastAsia="zh-CN"/>
              </w:rPr>
            </w:pPr>
            <w:ins w:id="82401"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82402" w:author="Chunhui zheng(BJ-RD)" w:date="2019-06-26T19:15:00Z"/>
                <w:rFonts w:eastAsia="宋体" w:hint="eastAsia"/>
                <w:lang w:eastAsia="zh-CN"/>
              </w:rPr>
            </w:pPr>
          </w:p>
          <w:p w:rsidR="006F1C24" w:rsidRDefault="006F1C24" w:rsidP="00664E38">
            <w:pPr>
              <w:pStyle w:val="IRSBitDescription"/>
              <w:ind w:left="53"/>
              <w:rPr>
                <w:ins w:id="82403" w:author="Chunhui zheng(BJ-RD)" w:date="2019-06-26T19:15:00Z"/>
                <w:rFonts w:eastAsia="宋体" w:hint="eastAsia"/>
                <w:lang w:eastAsia="zh-CN"/>
              </w:rPr>
            </w:pPr>
            <w:ins w:id="82404"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82405" w:author="Chunhui zheng(BJ-RD)" w:date="2019-06-26T19:15:00Z"/>
                <w:sz w:val="16"/>
                <w:szCs w:val="16"/>
                <w:shd w:val="clear" w:color="auto" w:fill="C0C0C0"/>
              </w:rPr>
            </w:pPr>
            <w:ins w:id="8240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2407" w:author="Chunhui zheng(BJ-RD)" w:date="2019-06-26T19:15:00Z"/>
                <w:rFonts w:eastAsia="宋体" w:hint="eastAsia"/>
                <w:lang w:eastAsia="zh-CN"/>
              </w:rPr>
            </w:pPr>
            <w:ins w:id="8240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2409" w:author="Chunhui zheng(BJ-RD)" w:date="2019-06-26T19:15:00Z"/>
                <w:rFonts w:eastAsia="Times New Roman"/>
                <w:shd w:val="clear" w:color="auto" w:fill="C0C0C0"/>
              </w:rPr>
            </w:pPr>
            <w:ins w:id="8241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82411" w:author="Chunhui zheng(BJ-RD)" w:date="2019-06-26T19:15:00Z"/>
                <w:rFonts w:eastAsia="宋体" w:hint="eastAsia"/>
                <w:b/>
                <w:lang w:eastAsia="zh-CN"/>
              </w:rPr>
            </w:pPr>
            <w:ins w:id="8241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82413" w:author="Chunhui zheng(BJ-RD)" w:date="2019-06-26T19:15:00Z"/>
                <w:rFonts w:eastAsia="宋体" w:hint="eastAsia"/>
                <w:lang w:eastAsia="zh-CN"/>
              </w:rPr>
            </w:pPr>
            <w:ins w:id="82414" w:author="Chunhui zheng(BJ-RD)" w:date="2019-06-26T19:15:00Z">
              <w:r>
                <w:rPr>
                  <w:rFonts w:eastAsia="宋体" w:hint="eastAsia"/>
                  <w:lang w:eastAsia="zh-CN"/>
                </w:rPr>
                <w:t>RSVAD_ME39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82415"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2416" w:author="Chunhui zheng(BJ-RD)" w:date="2019-06-26T19:15:00Z"/>
                <w:sz w:val="15"/>
                <w:szCs w:val="15"/>
              </w:rPr>
            </w:pPr>
            <w:ins w:id="82417"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82418" w:author="Chunhui zheng(BJ-RD)" w:date="2019-06-26T19:15:00Z"/>
                <w:rFonts w:eastAsia="宋体" w:hint="eastAsia"/>
                <w:lang w:eastAsia="zh-CN"/>
              </w:rPr>
            </w:pPr>
            <w:ins w:id="82419"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82420" w:author="Chunhui zheng(BJ-RD)" w:date="2019-06-26T19:15:00Z"/>
              </w:rPr>
            </w:pPr>
            <w:ins w:id="82421"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82422" w:author="Chunhui zheng(BJ-RD)" w:date="2019-06-26T19:15:00Z"/>
              </w:rPr>
            </w:pPr>
            <w:ins w:id="82423" w:author="Chunhui zheng(BJ-RD)" w:date="2019-06-26T19:15:00Z">
              <w:r>
                <w:t>x</w:t>
              </w:r>
            </w:ins>
          </w:p>
        </w:tc>
      </w:tr>
      <w:tr w:rsidR="006F1C24" w:rsidTr="00664E38">
        <w:trPr>
          <w:cantSplit/>
          <w:trHeight w:val="300"/>
          <w:jc w:val="center"/>
          <w:ins w:id="82424"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82425" w:author="Chunhui zheng(BJ-RD)" w:date="2019-06-26T19:15:00Z"/>
                <w:rFonts w:eastAsia="宋体" w:hint="eastAsia"/>
                <w:b w:val="0"/>
                <w:lang w:eastAsia="zh-CN"/>
              </w:rPr>
            </w:pPr>
            <w:ins w:id="82426"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82427" w:author="Chunhui zheng(BJ-RD)" w:date="2019-06-26T19:15:00Z"/>
              </w:rPr>
            </w:pPr>
            <w:ins w:id="82428"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82429" w:author="Chunhui zheng(BJ-RD)" w:date="2019-06-26T19:15:00Z"/>
              </w:rPr>
            </w:pPr>
            <w:ins w:id="82430"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82431" w:author="Chunhui zheng(BJ-RD)" w:date="2019-06-26T19:15:00Z"/>
              </w:rPr>
            </w:pPr>
            <w:ins w:id="82432"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82433" w:author="Chunhui zheng(BJ-RD)" w:date="2019-06-26T19:15:00Z"/>
                <w:rFonts w:eastAsia="宋体" w:hint="eastAsia"/>
                <w:b/>
                <w:lang w:eastAsia="zh-CN"/>
              </w:rPr>
            </w:pPr>
            <w:ins w:id="82434" w:author="Chunhui zheng(BJ-RD)" w:date="2019-06-26T19:15:00Z">
              <w:r>
                <w:rPr>
                  <w:rFonts w:eastAsia="宋体" w:hint="eastAsia"/>
                  <w:b/>
                  <w:lang w:eastAsia="zh-CN"/>
                </w:rPr>
                <w:t>MEM entry39  interleave addr bit sel</w:t>
              </w:r>
            </w:ins>
          </w:p>
          <w:p w:rsidR="006F1C24" w:rsidRDefault="006F1C24" w:rsidP="00664E38">
            <w:pPr>
              <w:pStyle w:val="IRSBitDescription"/>
              <w:ind w:left="53"/>
              <w:rPr>
                <w:ins w:id="82435" w:author="Chunhui zheng(BJ-RD)" w:date="2019-06-26T19:15:00Z"/>
                <w:rFonts w:eastAsia="宋体" w:hint="eastAsia"/>
                <w:lang w:eastAsia="zh-CN"/>
              </w:rPr>
            </w:pPr>
            <w:ins w:id="82436" w:author="Chunhui zheng(BJ-RD)" w:date="2019-06-26T19:15:00Z">
              <w:r w:rsidRPr="004377D1">
                <w:rPr>
                  <w:rFonts w:eastAsia="宋体" w:hint="eastAsia"/>
                  <w:lang w:eastAsia="zh-CN"/>
                </w:rPr>
                <w:t>2</w:t>
              </w:r>
              <w:r w:rsidRPr="004377D1">
                <w:rPr>
                  <w:rFonts w:eastAsia="宋体"/>
                  <w:lang w:eastAsia="zh-CN"/>
                </w:rPr>
                <w:t>’</w:t>
              </w:r>
              <w:r w:rsidRPr="004377D1">
                <w:rPr>
                  <w:rFonts w:eastAsia="宋体" w:hint="eastAsia"/>
                  <w:lang w:eastAsia="zh-CN"/>
                </w:rPr>
                <w:t>b00: A[9:6]  2</w:t>
              </w:r>
              <w:r w:rsidRPr="004377D1">
                <w:rPr>
                  <w:rFonts w:eastAsia="宋体"/>
                  <w:lang w:eastAsia="zh-CN"/>
                </w:rPr>
                <w:t>’</w:t>
              </w:r>
              <w:r w:rsidRPr="004377D1">
                <w:rPr>
                  <w:rFonts w:eastAsia="宋体" w:hint="eastAsia"/>
                  <w:lang w:eastAsia="zh-CN"/>
                </w:rPr>
                <w:t>b01:A[10:7]  2</w:t>
              </w:r>
              <w:r w:rsidRPr="004377D1">
                <w:rPr>
                  <w:rFonts w:eastAsia="宋体"/>
                  <w:lang w:eastAsia="zh-CN"/>
                </w:rPr>
                <w:t>’</w:t>
              </w:r>
              <w:r w:rsidRPr="004377D1">
                <w:rPr>
                  <w:rFonts w:eastAsia="宋体" w:hint="eastAsia"/>
                  <w:lang w:eastAsia="zh-CN"/>
                </w:rPr>
                <w:t>b10:A[11:8]</w:t>
              </w:r>
            </w:ins>
          </w:p>
          <w:p w:rsidR="006F1C24" w:rsidRDefault="006F1C24" w:rsidP="00664E38">
            <w:pPr>
              <w:ind w:leftChars="25" w:left="53"/>
              <w:rPr>
                <w:ins w:id="82437" w:author="Chunhui zheng(BJ-RD)" w:date="2019-06-26T19:15:00Z"/>
                <w:sz w:val="16"/>
                <w:szCs w:val="16"/>
                <w:shd w:val="clear" w:color="auto" w:fill="C0C0C0"/>
              </w:rPr>
            </w:pPr>
            <w:ins w:id="82438"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2439" w:author="Chunhui zheng(BJ-RD)" w:date="2019-06-26T19:15:00Z"/>
                <w:rFonts w:eastAsia="宋体" w:hint="eastAsia"/>
                <w:lang w:eastAsia="zh-CN"/>
              </w:rPr>
            </w:pPr>
            <w:ins w:id="8244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2441" w:author="Chunhui zheng(BJ-RD)" w:date="2019-06-26T19:15:00Z"/>
                <w:rFonts w:eastAsia="Times New Roman"/>
                <w:shd w:val="clear" w:color="auto" w:fill="C0C0C0"/>
              </w:rPr>
            </w:pPr>
            <w:ins w:id="8244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82443" w:author="Chunhui zheng(BJ-RD)" w:date="2019-06-26T19:15:00Z"/>
                <w:rFonts w:eastAsia="宋体" w:hint="eastAsia"/>
                <w:b/>
                <w:lang w:eastAsia="zh-CN"/>
              </w:rPr>
            </w:pPr>
            <w:ins w:id="8244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82445" w:author="Chunhui zheng(BJ-RD)" w:date="2019-06-26T19:15:00Z"/>
                <w:rFonts w:eastAsia="宋体" w:hint="eastAsia"/>
                <w:lang w:eastAsia="zh-CN"/>
              </w:rPr>
            </w:pPr>
            <w:ins w:id="82446" w:author="Chunhui zheng(BJ-RD)" w:date="2019-06-26T19:15:00Z">
              <w:r>
                <w:rPr>
                  <w:rFonts w:eastAsia="宋体" w:hint="eastAsia"/>
                  <w:lang w:eastAsia="zh-CN"/>
                </w:rPr>
                <w:t>RSVAD_ME39</w:t>
              </w:r>
              <w:r w:rsidRPr="004377D1">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82447"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2448" w:author="Chunhui zheng(BJ-RD)" w:date="2019-06-26T19:15:00Z"/>
              </w:rPr>
            </w:pPr>
            <w:ins w:id="82449"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82450" w:author="Chunhui zheng(BJ-RD)" w:date="2019-06-26T19:15:00Z"/>
                <w:rFonts w:eastAsia="宋体" w:hint="eastAsia"/>
                <w:lang w:eastAsia="zh-CN"/>
              </w:rPr>
            </w:pPr>
            <w:ins w:id="82451"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82452" w:author="Chunhui zheng(BJ-RD)" w:date="2019-06-26T19:15:00Z"/>
                <w:rFonts w:eastAsia="宋体" w:hint="eastAsia"/>
                <w:lang w:eastAsia="zh-CN"/>
              </w:rPr>
            </w:pPr>
            <w:ins w:id="82453"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82454" w:author="Chunhui zheng(BJ-RD)" w:date="2019-06-26T19:15:00Z"/>
                <w:rFonts w:eastAsia="宋体" w:hint="eastAsia"/>
                <w:lang w:eastAsia="zh-CN"/>
              </w:rPr>
            </w:pPr>
            <w:ins w:id="82455" w:author="Chunhui zheng(BJ-RD)" w:date="2019-06-26T19:15:00Z">
              <w:r w:rsidRPr="00A31AC7">
                <w:rPr>
                  <w:rFonts w:eastAsia="宋体" w:hint="eastAsia"/>
                  <w:lang w:eastAsia="zh-CN"/>
                </w:rPr>
                <w:t>x</w:t>
              </w:r>
            </w:ins>
          </w:p>
        </w:tc>
      </w:tr>
      <w:tr w:rsidR="006F1C24" w:rsidTr="00664E38">
        <w:trPr>
          <w:cantSplit/>
          <w:trHeight w:val="300"/>
          <w:jc w:val="center"/>
          <w:ins w:id="82456"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82457" w:author="Chunhui zheng(BJ-RD)" w:date="2019-06-26T19:15:00Z"/>
                <w:rFonts w:eastAsia="宋体" w:hint="eastAsia"/>
                <w:b w:val="0"/>
                <w:lang w:eastAsia="zh-CN"/>
              </w:rPr>
            </w:pPr>
            <w:ins w:id="82458"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82459" w:author="Chunhui zheng(BJ-RD)" w:date="2019-06-26T19:15:00Z"/>
                <w:rFonts w:eastAsia="宋体" w:hint="eastAsia"/>
                <w:lang w:eastAsia="zh-CN"/>
              </w:rPr>
            </w:pPr>
            <w:ins w:id="82460"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82461" w:author="Chunhui zheng(BJ-RD)" w:date="2019-06-26T19:15:00Z"/>
              </w:rPr>
            </w:pPr>
            <w:ins w:id="82462"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82463" w:author="Chunhui zheng(BJ-RD)" w:date="2019-06-26T19:15:00Z"/>
              </w:rPr>
            </w:pPr>
            <w:ins w:id="82464"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82465" w:author="Chunhui zheng(BJ-RD)" w:date="2019-06-26T19:15:00Z"/>
                <w:rFonts w:eastAsia="宋体" w:hint="eastAsia"/>
                <w:shd w:val="clear" w:color="auto" w:fill="C0C0C0"/>
                <w:lang w:eastAsia="zh-CN"/>
              </w:rPr>
            </w:pPr>
            <w:ins w:id="82466"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82467" w:author="Chunhui zheng(BJ-RD)" w:date="2019-06-26T19:15:00Z"/>
                <w:color w:val="999999"/>
              </w:rPr>
            </w:pPr>
            <w:ins w:id="82468" w:author="Chunhui zheng(BJ-RD)" w:date="2019-06-26T19:15:00Z">
              <w:r>
                <w:rPr>
                  <w:rFonts w:eastAsia="宋体"/>
                  <w:lang w:eastAsia="zh-CN"/>
                </w:rPr>
                <w:t>R</w:t>
              </w:r>
              <w:r>
                <w:rPr>
                  <w:rFonts w:eastAsia="宋体" w:hint="eastAsia"/>
                  <w:lang w:eastAsia="zh-CN"/>
                </w:rPr>
                <w:t>x2EC[</w:t>
              </w:r>
              <w:r>
                <w:rPr>
                  <w:rFonts w:eastAsia="宋体"/>
                  <w:lang w:eastAsia="zh-CN"/>
                </w:rPr>
                <w:t>11</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82469"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2470" w:author="Chunhui zheng(BJ-RD)" w:date="2019-06-26T19:15:00Z"/>
                <w:sz w:val="15"/>
                <w:szCs w:val="15"/>
              </w:rPr>
            </w:pPr>
            <w:ins w:id="82471"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82472" w:author="Chunhui zheng(BJ-RD)" w:date="2019-06-26T19:15:00Z"/>
              </w:rPr>
            </w:pPr>
            <w:ins w:id="82473"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82474" w:author="Chunhui zheng(BJ-RD)" w:date="2019-06-26T19:15:00Z"/>
              </w:rPr>
            </w:pPr>
            <w:ins w:id="82475"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82476" w:author="Chunhui zheng(BJ-RD)" w:date="2019-06-26T19:15:00Z"/>
              </w:rPr>
            </w:pPr>
            <w:ins w:id="82477" w:author="Chunhui zheng(BJ-RD)" w:date="2019-06-26T19:15:00Z">
              <w:r>
                <w:t>x</w:t>
              </w:r>
            </w:ins>
          </w:p>
        </w:tc>
      </w:tr>
    </w:tbl>
    <w:p w:rsidR="006F1C24" w:rsidRDefault="006F1C24" w:rsidP="006F1C24">
      <w:pPr>
        <w:rPr>
          <w:ins w:id="82478" w:author="Chunhui zheng(BJ-RD)" w:date="2019-06-26T19:15:00Z"/>
          <w:rFonts w:hint="eastAsia"/>
        </w:rPr>
      </w:pPr>
    </w:p>
    <w:p w:rsidR="006F1C24" w:rsidRDefault="006F1C24" w:rsidP="006F1C24">
      <w:pPr>
        <w:pStyle w:val="IRSReg-Heading"/>
        <w:ind w:left="189"/>
        <w:rPr>
          <w:ins w:id="82479" w:author="Chunhui zheng(BJ-RD)" w:date="2019-06-26T19:15:00Z"/>
        </w:rPr>
      </w:pPr>
      <w:ins w:id="82480" w:author="Chunhui zheng(BJ-RD)" w:date="2019-06-26T19:15:00Z">
        <w:r>
          <w:rPr>
            <w:u w:val="single"/>
          </w:rPr>
          <w:t xml:space="preserve">Offset Address: </w:t>
        </w:r>
        <w:r>
          <w:rPr>
            <w:rFonts w:eastAsia="宋体" w:hint="eastAsia"/>
            <w:u w:val="single"/>
            <w:lang w:eastAsia="zh-CN"/>
          </w:rPr>
          <w:t>2F3</w:t>
        </w:r>
        <w:r>
          <w:rPr>
            <w:u w:val="single"/>
          </w:rPr>
          <w:t>-</w:t>
        </w:r>
        <w:r>
          <w:rPr>
            <w:rFonts w:eastAsia="宋体" w:hint="eastAsia"/>
            <w:u w:val="single"/>
            <w:lang w:eastAsia="zh-CN"/>
          </w:rPr>
          <w:t>2F0</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40</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80"/>
        <w:gridCol w:w="565"/>
        <w:gridCol w:w="3578"/>
        <w:gridCol w:w="2707"/>
        <w:gridCol w:w="663"/>
        <w:gridCol w:w="592"/>
        <w:gridCol w:w="147"/>
        <w:gridCol w:w="156"/>
        <w:gridCol w:w="165"/>
      </w:tblGrid>
      <w:tr w:rsidR="006F1C24" w:rsidTr="00664E38">
        <w:trPr>
          <w:cantSplit/>
          <w:trHeight w:val="300"/>
          <w:jc w:val="center"/>
          <w:ins w:id="82481"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82482" w:author="Chunhui zheng(BJ-RD)" w:date="2019-06-26T19:15:00Z"/>
              </w:rPr>
            </w:pPr>
            <w:ins w:id="82483"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82484" w:author="Chunhui zheng(BJ-RD)" w:date="2019-06-26T19:15:00Z"/>
                <w:b/>
              </w:rPr>
            </w:pPr>
            <w:ins w:id="82485"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82486" w:author="Chunhui zheng(BJ-RD)" w:date="2019-06-26T19:15:00Z"/>
                <w:b/>
              </w:rPr>
            </w:pPr>
            <w:ins w:id="82487"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82488" w:author="Chunhui zheng(BJ-RD)" w:date="2019-06-26T19:15:00Z"/>
                <w:b/>
              </w:rPr>
            </w:pPr>
            <w:ins w:id="82489"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82490" w:author="Chunhui zheng(BJ-RD)" w:date="2019-06-26T19:15:00Z"/>
                <w:rFonts w:eastAsia="Times New Roman"/>
                <w:b/>
              </w:rPr>
            </w:pPr>
            <w:ins w:id="82491"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82492" w:author="Chunhui zheng(BJ-RD)" w:date="2019-06-26T19:15:00Z"/>
              </w:rPr>
            </w:pPr>
            <w:ins w:id="82493"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82494" w:author="Chunhui zheng(BJ-RD)" w:date="2019-06-26T19:15:00Z"/>
                <w:b/>
              </w:rPr>
            </w:pPr>
            <w:ins w:id="82495"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82496" w:author="Chunhui zheng(BJ-RD)" w:date="2019-06-26T19:15:00Z"/>
                <w:b/>
              </w:rPr>
            </w:pPr>
            <w:ins w:id="82497"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82498" w:author="Chunhui zheng(BJ-RD)" w:date="2019-06-26T19:15:00Z"/>
                <w:b/>
              </w:rPr>
            </w:pPr>
            <w:ins w:id="82499"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82500" w:author="Chunhui zheng(BJ-RD)" w:date="2019-06-26T19:15:00Z"/>
                <w:b/>
              </w:rPr>
            </w:pPr>
            <w:ins w:id="82501"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82502" w:author="Chunhui zheng(BJ-RD)" w:date="2019-06-26T19:15:00Z"/>
                <w:b/>
              </w:rPr>
            </w:pPr>
            <w:ins w:id="82503" w:author="Chunhui zheng(BJ-RD)" w:date="2019-06-26T19:15:00Z">
              <w:r w:rsidRPr="00F62296">
                <w:rPr>
                  <w:b/>
                </w:rPr>
                <w:t>E</w:t>
              </w:r>
            </w:ins>
          </w:p>
        </w:tc>
      </w:tr>
      <w:tr w:rsidR="006F1C24" w:rsidTr="00664E38">
        <w:trPr>
          <w:cantSplit/>
          <w:trHeight w:val="300"/>
          <w:jc w:val="center"/>
          <w:ins w:id="82504"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82505" w:author="Chunhui zheng(BJ-RD)" w:date="2019-06-26T19:15:00Z"/>
                <w:rFonts w:eastAsia="宋体" w:hint="eastAsia"/>
                <w:b w:val="0"/>
                <w:lang w:eastAsia="zh-CN"/>
              </w:rPr>
            </w:pPr>
            <w:ins w:id="82506"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82507" w:author="Chunhui zheng(BJ-RD)" w:date="2019-06-26T19:15:00Z"/>
              </w:rPr>
            </w:pPr>
            <w:ins w:id="8250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2509" w:author="Chunhui zheng(BJ-RD)" w:date="2019-06-26T19:15:00Z"/>
              </w:rPr>
            </w:pPr>
            <w:ins w:id="8251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2511" w:author="Chunhui zheng(BJ-RD)" w:date="2019-06-26T19:15:00Z"/>
              </w:rPr>
            </w:pPr>
            <w:ins w:id="8251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2513" w:author="Chunhui zheng(BJ-RD)" w:date="2019-06-26T19:15:00Z"/>
                <w:rFonts w:eastAsia="宋体" w:hint="eastAsia"/>
                <w:b/>
                <w:lang w:eastAsia="zh-CN"/>
              </w:rPr>
            </w:pPr>
            <w:ins w:id="82514" w:author="Chunhui zheng(BJ-RD)" w:date="2019-06-26T19:15:00Z">
              <w:r>
                <w:rPr>
                  <w:rFonts w:eastAsia="宋体" w:hint="eastAsia"/>
                  <w:b/>
                  <w:lang w:eastAsia="zh-CN"/>
                </w:rPr>
                <w:t xml:space="preserve">MEM entry4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82515" w:author="Chunhui zheng(BJ-RD)" w:date="2019-06-26T19:15:00Z"/>
                <w:sz w:val="16"/>
                <w:szCs w:val="16"/>
                <w:shd w:val="clear" w:color="auto" w:fill="C0C0C0"/>
              </w:rPr>
            </w:pPr>
            <w:ins w:id="8251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2517" w:author="Chunhui zheng(BJ-RD)" w:date="2019-06-26T19:15:00Z"/>
                <w:rFonts w:eastAsia="宋体" w:hint="eastAsia"/>
                <w:lang w:eastAsia="zh-CN"/>
              </w:rPr>
            </w:pPr>
            <w:ins w:id="8251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2519" w:author="Chunhui zheng(BJ-RD)" w:date="2019-06-26T19:15:00Z"/>
                <w:rFonts w:eastAsia="Times New Roman"/>
                <w:shd w:val="clear" w:color="auto" w:fill="C0C0C0"/>
              </w:rPr>
            </w:pPr>
            <w:ins w:id="8252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82521" w:author="Chunhui zheng(BJ-RD)" w:date="2019-06-26T19:15:00Z"/>
                <w:rFonts w:eastAsia="Times New Roman"/>
                <w:b/>
              </w:rPr>
            </w:pPr>
            <w:ins w:id="8252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05F08" w:rsidRDefault="006F1C24" w:rsidP="00664E38">
            <w:pPr>
              <w:pStyle w:val="IRSBitMnemonic"/>
              <w:ind w:left="53"/>
              <w:rPr>
                <w:ins w:id="82523" w:author="Chunhui zheng(BJ-RD)" w:date="2019-06-26T19:15:00Z"/>
                <w:rFonts w:eastAsia="宋体" w:hint="eastAsia"/>
                <w:lang w:eastAsia="zh-CN"/>
              </w:rPr>
            </w:pPr>
            <w:ins w:id="82524" w:author="Chunhui zheng(BJ-RD)" w:date="2019-06-26T19:15:00Z">
              <w:r>
                <w:rPr>
                  <w:rFonts w:eastAsia="宋体" w:hint="eastAsia"/>
                  <w:lang w:eastAsia="zh-CN"/>
                </w:rPr>
                <w:t>RSVAD_ME40TARGET_LIST7</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252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2526" w:author="Chunhui zheng(BJ-RD)" w:date="2019-06-26T19:15:00Z"/>
                <w:sz w:val="15"/>
                <w:szCs w:val="15"/>
              </w:rPr>
            </w:pPr>
            <w:ins w:id="82527"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82528" w:author="Chunhui zheng(BJ-RD)" w:date="2019-06-26T19:15:00Z"/>
                <w:rFonts w:eastAsia="宋体" w:hint="eastAsia"/>
                <w:lang w:eastAsia="zh-CN"/>
              </w:rPr>
            </w:pPr>
            <w:ins w:id="8252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2530" w:author="Chunhui zheng(BJ-RD)" w:date="2019-06-26T19:15:00Z"/>
              </w:rPr>
            </w:pPr>
            <w:ins w:id="8253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2532" w:author="Chunhui zheng(BJ-RD)" w:date="2019-06-26T19:15:00Z"/>
              </w:rPr>
            </w:pPr>
            <w:ins w:id="82533" w:author="Chunhui zheng(BJ-RD)" w:date="2019-06-26T19:15:00Z">
              <w:r>
                <w:t>x</w:t>
              </w:r>
            </w:ins>
          </w:p>
        </w:tc>
      </w:tr>
      <w:tr w:rsidR="006F1C24" w:rsidTr="00664E38">
        <w:trPr>
          <w:cantSplit/>
          <w:trHeight w:val="300"/>
          <w:jc w:val="center"/>
          <w:ins w:id="82534"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82535" w:author="Chunhui zheng(BJ-RD)" w:date="2019-06-26T19:15:00Z"/>
                <w:rFonts w:eastAsia="宋体" w:hint="eastAsia"/>
                <w:b w:val="0"/>
                <w:lang w:eastAsia="zh-CN"/>
              </w:rPr>
            </w:pPr>
            <w:ins w:id="82536"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82537" w:author="Chunhui zheng(BJ-RD)" w:date="2019-06-26T19:15:00Z"/>
                <w:rFonts w:eastAsia="宋体" w:hint="eastAsia"/>
                <w:lang w:eastAsia="zh-CN"/>
              </w:rPr>
            </w:pPr>
            <w:ins w:id="8253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82539" w:author="Chunhui zheng(BJ-RD)" w:date="2019-06-26T19:15:00Z"/>
                <w:rFonts w:eastAsia="宋体" w:hint="eastAsia"/>
                <w:lang w:eastAsia="zh-CN"/>
              </w:rPr>
            </w:pPr>
            <w:ins w:id="8254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2541" w:author="Chunhui zheng(BJ-RD)" w:date="2019-06-26T19:15:00Z"/>
              </w:rPr>
            </w:pPr>
            <w:ins w:id="8254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2543" w:author="Chunhui zheng(BJ-RD)" w:date="2019-06-26T19:15:00Z"/>
                <w:rFonts w:eastAsia="宋体" w:hint="eastAsia"/>
                <w:b/>
                <w:lang w:eastAsia="zh-CN"/>
              </w:rPr>
            </w:pPr>
            <w:ins w:id="82544" w:author="Chunhui zheng(BJ-RD)" w:date="2019-06-26T19:15:00Z">
              <w:r>
                <w:rPr>
                  <w:rFonts w:eastAsia="宋体" w:hint="eastAsia"/>
                  <w:b/>
                  <w:lang w:eastAsia="zh-CN"/>
                </w:rPr>
                <w:t xml:space="preserve">MEM entry4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82545" w:author="Chunhui zheng(BJ-RD)" w:date="2019-06-26T19:15:00Z"/>
                <w:sz w:val="16"/>
                <w:szCs w:val="16"/>
                <w:shd w:val="clear" w:color="auto" w:fill="C0C0C0"/>
              </w:rPr>
            </w:pPr>
            <w:ins w:id="8254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2547" w:author="Chunhui zheng(BJ-RD)" w:date="2019-06-26T19:15:00Z"/>
                <w:rFonts w:eastAsia="宋体" w:hint="eastAsia"/>
                <w:lang w:eastAsia="zh-CN"/>
              </w:rPr>
            </w:pPr>
            <w:ins w:id="8254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2549" w:author="Chunhui zheng(BJ-RD)" w:date="2019-06-26T19:15:00Z"/>
                <w:rFonts w:eastAsia="Times New Roman"/>
                <w:shd w:val="clear" w:color="auto" w:fill="C0C0C0"/>
              </w:rPr>
            </w:pPr>
            <w:ins w:id="8255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82551" w:author="Chunhui zheng(BJ-RD)" w:date="2019-06-26T19:15:00Z"/>
                <w:rFonts w:eastAsia="宋体" w:hint="eastAsia"/>
                <w:b/>
                <w:lang w:eastAsia="zh-CN"/>
              </w:rPr>
            </w:pPr>
            <w:ins w:id="8255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82553" w:author="Chunhui zheng(BJ-RD)" w:date="2019-06-26T19:15:00Z"/>
                <w:rFonts w:eastAsia="宋体" w:hint="eastAsia"/>
                <w:lang w:eastAsia="zh-CN"/>
              </w:rPr>
            </w:pPr>
            <w:ins w:id="82554" w:author="Chunhui zheng(BJ-RD)" w:date="2019-06-26T19:15:00Z">
              <w:r>
                <w:rPr>
                  <w:rFonts w:eastAsia="宋体" w:hint="eastAsia"/>
                  <w:lang w:eastAsia="zh-CN"/>
                </w:rPr>
                <w:t>RSVAD_ME40TARGET_LIST6</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255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2556" w:author="Chunhui zheng(BJ-RD)" w:date="2019-06-26T19:15:00Z"/>
                <w:sz w:val="15"/>
                <w:szCs w:val="15"/>
              </w:rPr>
            </w:pPr>
            <w:ins w:id="82557"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82558" w:author="Chunhui zheng(BJ-RD)" w:date="2019-06-26T19:15:00Z"/>
                <w:rFonts w:eastAsia="宋体" w:hint="eastAsia"/>
                <w:lang w:eastAsia="zh-CN"/>
              </w:rPr>
            </w:pPr>
            <w:ins w:id="8255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2560" w:author="Chunhui zheng(BJ-RD)" w:date="2019-06-26T19:15:00Z"/>
              </w:rPr>
            </w:pPr>
            <w:ins w:id="8256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2562" w:author="Chunhui zheng(BJ-RD)" w:date="2019-06-26T19:15:00Z"/>
              </w:rPr>
            </w:pPr>
            <w:ins w:id="82563" w:author="Chunhui zheng(BJ-RD)" w:date="2019-06-26T19:15:00Z">
              <w:r>
                <w:t>x</w:t>
              </w:r>
            </w:ins>
          </w:p>
        </w:tc>
      </w:tr>
      <w:tr w:rsidR="006F1C24" w:rsidTr="00664E38">
        <w:trPr>
          <w:cantSplit/>
          <w:trHeight w:val="300"/>
          <w:jc w:val="center"/>
          <w:ins w:id="82564"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82565" w:author="Chunhui zheng(BJ-RD)" w:date="2019-06-26T19:15:00Z"/>
                <w:rFonts w:eastAsia="宋体" w:hint="eastAsia"/>
                <w:b w:val="0"/>
                <w:lang w:eastAsia="zh-CN"/>
              </w:rPr>
            </w:pPr>
            <w:ins w:id="82566"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82567" w:author="Chunhui zheng(BJ-RD)" w:date="2019-06-26T19:15:00Z"/>
              </w:rPr>
            </w:pPr>
            <w:ins w:id="8256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2569" w:author="Chunhui zheng(BJ-RD)" w:date="2019-06-26T19:15:00Z"/>
              </w:rPr>
            </w:pPr>
            <w:ins w:id="8257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2571" w:author="Chunhui zheng(BJ-RD)" w:date="2019-06-26T19:15:00Z"/>
              </w:rPr>
            </w:pPr>
            <w:ins w:id="8257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2573" w:author="Chunhui zheng(BJ-RD)" w:date="2019-06-26T19:15:00Z"/>
                <w:rFonts w:eastAsia="宋体" w:hint="eastAsia"/>
                <w:b/>
                <w:lang w:eastAsia="zh-CN"/>
              </w:rPr>
            </w:pPr>
            <w:ins w:id="82574" w:author="Chunhui zheng(BJ-RD)" w:date="2019-06-26T19:15:00Z">
              <w:r>
                <w:rPr>
                  <w:rFonts w:eastAsia="宋体" w:hint="eastAsia"/>
                  <w:b/>
                  <w:lang w:eastAsia="zh-CN"/>
                </w:rPr>
                <w:t xml:space="preserve">MEM entry4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82575" w:author="Chunhui zheng(BJ-RD)" w:date="2019-06-26T19:15:00Z"/>
                <w:sz w:val="16"/>
                <w:szCs w:val="16"/>
                <w:shd w:val="clear" w:color="auto" w:fill="C0C0C0"/>
              </w:rPr>
            </w:pPr>
            <w:ins w:id="8257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2577" w:author="Chunhui zheng(BJ-RD)" w:date="2019-06-26T19:15:00Z"/>
                <w:rFonts w:eastAsia="宋体" w:hint="eastAsia"/>
                <w:lang w:eastAsia="zh-CN"/>
              </w:rPr>
            </w:pPr>
            <w:ins w:id="8257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2579" w:author="Chunhui zheng(BJ-RD)" w:date="2019-06-26T19:15:00Z"/>
                <w:rFonts w:eastAsia="Times New Roman"/>
                <w:shd w:val="clear" w:color="auto" w:fill="C0C0C0"/>
              </w:rPr>
            </w:pPr>
            <w:ins w:id="8258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82581" w:author="Chunhui zheng(BJ-RD)" w:date="2019-06-26T19:15:00Z"/>
                <w:rFonts w:eastAsia="宋体" w:hint="eastAsia"/>
                <w:b/>
                <w:lang w:eastAsia="zh-CN"/>
              </w:rPr>
            </w:pPr>
            <w:ins w:id="8258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2583" w:author="Chunhui zheng(BJ-RD)" w:date="2019-06-26T19:15:00Z"/>
                <w:rFonts w:eastAsia="宋体" w:hint="eastAsia"/>
                <w:lang w:eastAsia="zh-CN"/>
              </w:rPr>
            </w:pPr>
            <w:ins w:id="82584" w:author="Chunhui zheng(BJ-RD)" w:date="2019-06-26T19:15:00Z">
              <w:r>
                <w:rPr>
                  <w:rFonts w:eastAsia="宋体" w:hint="eastAsia"/>
                  <w:lang w:eastAsia="zh-CN"/>
                </w:rPr>
                <w:t>RSVAD_ME40TARGET_LIST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258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2586" w:author="Chunhui zheng(BJ-RD)" w:date="2019-06-26T19:15:00Z"/>
              </w:rPr>
            </w:pPr>
            <w:ins w:id="8258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2588" w:author="Chunhui zheng(BJ-RD)" w:date="2019-06-26T19:15:00Z"/>
              </w:rPr>
            </w:pPr>
            <w:ins w:id="8258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2590" w:author="Chunhui zheng(BJ-RD)" w:date="2019-06-26T19:15:00Z"/>
              </w:rPr>
            </w:pPr>
            <w:ins w:id="8259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2592" w:author="Chunhui zheng(BJ-RD)" w:date="2019-06-26T19:15:00Z"/>
              </w:rPr>
            </w:pPr>
            <w:ins w:id="82593" w:author="Chunhui zheng(BJ-RD)" w:date="2019-06-26T19:15:00Z">
              <w:r>
                <w:t>x</w:t>
              </w:r>
            </w:ins>
          </w:p>
        </w:tc>
      </w:tr>
      <w:tr w:rsidR="006F1C24" w:rsidTr="00664E38">
        <w:trPr>
          <w:cantSplit/>
          <w:trHeight w:val="300"/>
          <w:jc w:val="center"/>
          <w:ins w:id="82594"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2595" w:author="Chunhui zheng(BJ-RD)" w:date="2019-06-26T19:15:00Z"/>
                <w:rFonts w:eastAsia="宋体" w:hint="eastAsia"/>
                <w:b w:val="0"/>
                <w:lang w:eastAsia="zh-CN"/>
              </w:rPr>
            </w:pPr>
            <w:ins w:id="82596"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82597" w:author="Chunhui zheng(BJ-RD)" w:date="2019-06-26T19:15:00Z"/>
                <w:rFonts w:eastAsia="宋体" w:hint="eastAsia"/>
                <w:lang w:eastAsia="zh-CN"/>
              </w:rPr>
            </w:pPr>
            <w:ins w:id="8259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2599" w:author="Chunhui zheng(BJ-RD)" w:date="2019-06-26T19:15:00Z"/>
              </w:rPr>
            </w:pPr>
            <w:ins w:id="8260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2601" w:author="Chunhui zheng(BJ-RD)" w:date="2019-06-26T19:15:00Z"/>
              </w:rPr>
            </w:pPr>
            <w:ins w:id="8260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2603" w:author="Chunhui zheng(BJ-RD)" w:date="2019-06-26T19:15:00Z"/>
                <w:rFonts w:eastAsia="宋体" w:hint="eastAsia"/>
                <w:b/>
                <w:lang w:eastAsia="zh-CN"/>
              </w:rPr>
            </w:pPr>
            <w:ins w:id="82604" w:author="Chunhui zheng(BJ-RD)" w:date="2019-06-26T19:15:00Z">
              <w:r>
                <w:rPr>
                  <w:rFonts w:eastAsia="宋体" w:hint="eastAsia"/>
                  <w:b/>
                  <w:lang w:eastAsia="zh-CN"/>
                </w:rPr>
                <w:t xml:space="preserve">MEM entry4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82605" w:author="Chunhui zheng(BJ-RD)" w:date="2019-06-26T19:15:00Z"/>
                <w:sz w:val="16"/>
                <w:szCs w:val="16"/>
                <w:shd w:val="clear" w:color="auto" w:fill="C0C0C0"/>
              </w:rPr>
            </w:pPr>
            <w:ins w:id="8260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2607" w:author="Chunhui zheng(BJ-RD)" w:date="2019-06-26T19:15:00Z"/>
                <w:rFonts w:eastAsia="宋体" w:hint="eastAsia"/>
                <w:lang w:eastAsia="zh-CN"/>
              </w:rPr>
            </w:pPr>
            <w:ins w:id="8260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2609" w:author="Chunhui zheng(BJ-RD)" w:date="2019-06-26T19:15:00Z"/>
                <w:rFonts w:eastAsia="Times New Roman"/>
                <w:shd w:val="clear" w:color="auto" w:fill="C0C0C0"/>
              </w:rPr>
            </w:pPr>
            <w:ins w:id="8261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2611" w:author="Chunhui zheng(BJ-RD)" w:date="2019-06-26T19:15:00Z"/>
                <w:rFonts w:eastAsia="宋体" w:hint="eastAsia"/>
                <w:shd w:val="clear" w:color="auto" w:fill="C0C0C0"/>
                <w:lang w:eastAsia="zh-CN"/>
              </w:rPr>
            </w:pPr>
            <w:ins w:id="8261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2613" w:author="Chunhui zheng(BJ-RD)" w:date="2019-06-26T19:15:00Z"/>
                <w:color w:val="999999"/>
              </w:rPr>
            </w:pPr>
            <w:ins w:id="82614" w:author="Chunhui zheng(BJ-RD)" w:date="2019-06-26T19:15:00Z">
              <w:r>
                <w:rPr>
                  <w:rFonts w:eastAsia="宋体" w:hint="eastAsia"/>
                  <w:lang w:eastAsia="zh-CN"/>
                </w:rPr>
                <w:t>RSVAD_ME40TARGET_LIST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261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2616" w:author="Chunhui zheng(BJ-RD)" w:date="2019-06-26T19:15:00Z"/>
                <w:sz w:val="15"/>
                <w:szCs w:val="15"/>
              </w:rPr>
            </w:pPr>
            <w:ins w:id="8261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2618" w:author="Chunhui zheng(BJ-RD)" w:date="2019-06-26T19:15:00Z"/>
              </w:rPr>
            </w:pPr>
            <w:ins w:id="8261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2620" w:author="Chunhui zheng(BJ-RD)" w:date="2019-06-26T19:15:00Z"/>
              </w:rPr>
            </w:pPr>
            <w:ins w:id="8262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2622" w:author="Chunhui zheng(BJ-RD)" w:date="2019-06-26T19:15:00Z"/>
              </w:rPr>
            </w:pPr>
            <w:ins w:id="82623" w:author="Chunhui zheng(BJ-RD)" w:date="2019-06-26T19:15:00Z">
              <w:r>
                <w:t>x</w:t>
              </w:r>
            </w:ins>
          </w:p>
        </w:tc>
      </w:tr>
      <w:tr w:rsidR="006F1C24" w:rsidTr="00664E38">
        <w:trPr>
          <w:cantSplit/>
          <w:trHeight w:val="300"/>
          <w:jc w:val="center"/>
          <w:ins w:id="82624"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2625" w:author="Chunhui zheng(BJ-RD)" w:date="2019-06-26T19:15:00Z"/>
                <w:rFonts w:eastAsia="宋体" w:hint="eastAsia"/>
                <w:b w:val="0"/>
                <w:lang w:eastAsia="zh-CN"/>
              </w:rPr>
            </w:pPr>
            <w:ins w:id="82626"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82627" w:author="Chunhui zheng(BJ-RD)" w:date="2019-06-26T19:15:00Z"/>
                <w:rFonts w:eastAsia="宋体" w:hint="eastAsia"/>
                <w:lang w:eastAsia="zh-CN"/>
              </w:rPr>
            </w:pPr>
            <w:ins w:id="8262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2629" w:author="Chunhui zheng(BJ-RD)" w:date="2019-06-26T19:15:00Z"/>
              </w:rPr>
            </w:pPr>
            <w:ins w:id="8263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2631" w:author="Chunhui zheng(BJ-RD)" w:date="2019-06-26T19:15:00Z"/>
              </w:rPr>
            </w:pPr>
            <w:ins w:id="8263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2633" w:author="Chunhui zheng(BJ-RD)" w:date="2019-06-26T19:15:00Z"/>
                <w:rFonts w:eastAsia="宋体" w:hint="eastAsia"/>
                <w:b/>
                <w:lang w:eastAsia="zh-CN"/>
              </w:rPr>
            </w:pPr>
            <w:ins w:id="82634" w:author="Chunhui zheng(BJ-RD)" w:date="2019-06-26T19:15:00Z">
              <w:r>
                <w:rPr>
                  <w:rFonts w:eastAsia="宋体" w:hint="eastAsia"/>
                  <w:b/>
                  <w:lang w:eastAsia="zh-CN"/>
                </w:rPr>
                <w:t xml:space="preserve">MEM entry4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82635" w:author="Chunhui zheng(BJ-RD)" w:date="2019-06-26T19:15:00Z"/>
                <w:sz w:val="16"/>
                <w:szCs w:val="16"/>
                <w:shd w:val="clear" w:color="auto" w:fill="C0C0C0"/>
              </w:rPr>
            </w:pPr>
            <w:ins w:id="8263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2637" w:author="Chunhui zheng(BJ-RD)" w:date="2019-06-26T19:15:00Z"/>
                <w:rFonts w:eastAsia="宋体" w:hint="eastAsia"/>
                <w:lang w:eastAsia="zh-CN"/>
              </w:rPr>
            </w:pPr>
            <w:ins w:id="8263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2639" w:author="Chunhui zheng(BJ-RD)" w:date="2019-06-26T19:15:00Z"/>
                <w:rFonts w:eastAsia="Times New Roman"/>
                <w:shd w:val="clear" w:color="auto" w:fill="C0C0C0"/>
              </w:rPr>
            </w:pPr>
            <w:ins w:id="8264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2641" w:author="Chunhui zheng(BJ-RD)" w:date="2019-06-26T19:15:00Z"/>
                <w:rFonts w:eastAsia="宋体" w:hint="eastAsia"/>
                <w:shd w:val="clear" w:color="auto" w:fill="C0C0C0"/>
                <w:lang w:eastAsia="zh-CN"/>
              </w:rPr>
            </w:pPr>
            <w:ins w:id="8264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2643" w:author="Chunhui zheng(BJ-RD)" w:date="2019-06-26T19:15:00Z"/>
                <w:color w:val="999999"/>
              </w:rPr>
            </w:pPr>
            <w:ins w:id="82644" w:author="Chunhui zheng(BJ-RD)" w:date="2019-06-26T19:15:00Z">
              <w:r>
                <w:rPr>
                  <w:rFonts w:eastAsia="宋体" w:hint="eastAsia"/>
                  <w:lang w:eastAsia="zh-CN"/>
                </w:rPr>
                <w:t>RSVAD_ME40TARGET _LIST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264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2646" w:author="Chunhui zheng(BJ-RD)" w:date="2019-06-26T19:15:00Z"/>
                <w:sz w:val="15"/>
                <w:szCs w:val="15"/>
              </w:rPr>
            </w:pPr>
            <w:ins w:id="8264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2648" w:author="Chunhui zheng(BJ-RD)" w:date="2019-06-26T19:15:00Z"/>
              </w:rPr>
            </w:pPr>
            <w:ins w:id="8264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2650" w:author="Chunhui zheng(BJ-RD)" w:date="2019-06-26T19:15:00Z"/>
              </w:rPr>
            </w:pPr>
            <w:ins w:id="8265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2652" w:author="Chunhui zheng(BJ-RD)" w:date="2019-06-26T19:15:00Z"/>
              </w:rPr>
            </w:pPr>
            <w:ins w:id="82653" w:author="Chunhui zheng(BJ-RD)" w:date="2019-06-26T19:15:00Z">
              <w:r>
                <w:t>x</w:t>
              </w:r>
            </w:ins>
          </w:p>
        </w:tc>
      </w:tr>
      <w:tr w:rsidR="006F1C24" w:rsidTr="00664E38">
        <w:trPr>
          <w:cantSplit/>
          <w:jc w:val="center"/>
          <w:ins w:id="82654"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2655" w:author="Chunhui zheng(BJ-RD)" w:date="2019-06-26T19:15:00Z"/>
                <w:rFonts w:eastAsia="宋体" w:hint="eastAsia"/>
                <w:b w:val="0"/>
                <w:lang w:eastAsia="zh-CN"/>
              </w:rPr>
            </w:pPr>
            <w:ins w:id="82656"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82657" w:author="Chunhui zheng(BJ-RD)" w:date="2019-06-26T19:15:00Z"/>
                <w:rFonts w:eastAsia="宋体" w:hint="eastAsia"/>
                <w:lang w:eastAsia="zh-CN"/>
              </w:rPr>
            </w:pPr>
            <w:ins w:id="8265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2659" w:author="Chunhui zheng(BJ-RD)" w:date="2019-06-26T19:15:00Z"/>
              </w:rPr>
            </w:pPr>
            <w:ins w:id="8266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2661" w:author="Chunhui zheng(BJ-RD)" w:date="2019-06-26T19:15:00Z"/>
              </w:rPr>
            </w:pPr>
            <w:ins w:id="8266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2663" w:author="Chunhui zheng(BJ-RD)" w:date="2019-06-26T19:15:00Z"/>
                <w:rFonts w:eastAsia="宋体" w:hint="eastAsia"/>
                <w:b/>
                <w:lang w:eastAsia="zh-CN"/>
              </w:rPr>
            </w:pPr>
            <w:ins w:id="82664" w:author="Chunhui zheng(BJ-RD)" w:date="2019-06-26T19:15:00Z">
              <w:r>
                <w:rPr>
                  <w:rFonts w:eastAsia="宋体" w:hint="eastAsia"/>
                  <w:b/>
                  <w:lang w:eastAsia="zh-CN"/>
                </w:rPr>
                <w:t xml:space="preserve">MEM entry4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82665" w:author="Chunhui zheng(BJ-RD)" w:date="2019-06-26T19:15:00Z"/>
                <w:sz w:val="16"/>
                <w:szCs w:val="16"/>
                <w:shd w:val="clear" w:color="auto" w:fill="C0C0C0"/>
              </w:rPr>
            </w:pPr>
            <w:ins w:id="8266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2667" w:author="Chunhui zheng(BJ-RD)" w:date="2019-06-26T19:15:00Z"/>
                <w:rFonts w:eastAsia="宋体" w:hint="eastAsia"/>
                <w:lang w:eastAsia="zh-CN"/>
              </w:rPr>
            </w:pPr>
            <w:ins w:id="8266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2669" w:author="Chunhui zheng(BJ-RD)" w:date="2019-06-26T19:15:00Z"/>
                <w:rFonts w:eastAsia="Times New Roman"/>
                <w:shd w:val="clear" w:color="auto" w:fill="C0C0C0"/>
              </w:rPr>
            </w:pPr>
            <w:ins w:id="8267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2671" w:author="Chunhui zheng(BJ-RD)" w:date="2019-06-26T19:15:00Z"/>
                <w:rFonts w:eastAsia="宋体" w:hint="eastAsia"/>
                <w:shd w:val="clear" w:color="auto" w:fill="C0C0C0"/>
                <w:lang w:eastAsia="zh-CN"/>
              </w:rPr>
            </w:pPr>
            <w:ins w:id="8267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2673" w:author="Chunhui zheng(BJ-RD)" w:date="2019-06-26T19:15:00Z"/>
                <w:color w:val="999999"/>
              </w:rPr>
            </w:pPr>
            <w:ins w:id="82674" w:author="Chunhui zheng(BJ-RD)" w:date="2019-06-26T19:15:00Z">
              <w:r>
                <w:rPr>
                  <w:rFonts w:eastAsia="宋体" w:hint="eastAsia"/>
                  <w:lang w:eastAsia="zh-CN"/>
                </w:rPr>
                <w:t>RSVAD_ME40TARGET_LIST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267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2676" w:author="Chunhui zheng(BJ-RD)" w:date="2019-06-26T19:15:00Z"/>
                <w:sz w:val="15"/>
                <w:szCs w:val="15"/>
              </w:rPr>
            </w:pPr>
            <w:ins w:id="8267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2678" w:author="Chunhui zheng(BJ-RD)" w:date="2019-06-26T19:15:00Z"/>
              </w:rPr>
            </w:pPr>
            <w:ins w:id="8267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2680" w:author="Chunhui zheng(BJ-RD)" w:date="2019-06-26T19:15:00Z"/>
              </w:rPr>
            </w:pPr>
            <w:ins w:id="8268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2682" w:author="Chunhui zheng(BJ-RD)" w:date="2019-06-26T19:15:00Z"/>
              </w:rPr>
            </w:pPr>
            <w:ins w:id="82683" w:author="Chunhui zheng(BJ-RD)" w:date="2019-06-26T19:15:00Z">
              <w:r>
                <w:t>x</w:t>
              </w:r>
            </w:ins>
          </w:p>
        </w:tc>
      </w:tr>
      <w:tr w:rsidR="006F1C24" w:rsidTr="00664E38">
        <w:trPr>
          <w:cantSplit/>
          <w:trHeight w:val="300"/>
          <w:jc w:val="center"/>
          <w:ins w:id="82684"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2685" w:author="Chunhui zheng(BJ-RD)" w:date="2019-06-26T19:15:00Z"/>
                <w:rFonts w:eastAsia="宋体" w:hint="eastAsia"/>
                <w:b w:val="0"/>
                <w:lang w:eastAsia="zh-CN"/>
              </w:rPr>
            </w:pPr>
            <w:ins w:id="82686"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82687" w:author="Chunhui zheng(BJ-RD)" w:date="2019-06-26T19:15:00Z"/>
                <w:rFonts w:eastAsia="宋体" w:hint="eastAsia"/>
                <w:lang w:eastAsia="zh-CN"/>
              </w:rPr>
            </w:pPr>
            <w:ins w:id="8268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2689" w:author="Chunhui zheng(BJ-RD)" w:date="2019-06-26T19:15:00Z"/>
              </w:rPr>
            </w:pPr>
            <w:ins w:id="8269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2691" w:author="Chunhui zheng(BJ-RD)" w:date="2019-06-26T19:15:00Z"/>
              </w:rPr>
            </w:pPr>
            <w:ins w:id="8269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2693" w:author="Chunhui zheng(BJ-RD)" w:date="2019-06-26T19:15:00Z"/>
                <w:rFonts w:eastAsia="宋体" w:hint="eastAsia"/>
                <w:b/>
                <w:lang w:eastAsia="zh-CN"/>
              </w:rPr>
            </w:pPr>
            <w:ins w:id="82694" w:author="Chunhui zheng(BJ-RD)" w:date="2019-06-26T19:15:00Z">
              <w:r>
                <w:rPr>
                  <w:rFonts w:eastAsia="宋体" w:hint="eastAsia"/>
                  <w:b/>
                  <w:lang w:eastAsia="zh-CN"/>
                </w:rPr>
                <w:t xml:space="preserve">MEM entry4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82695" w:author="Chunhui zheng(BJ-RD)" w:date="2019-06-26T19:15:00Z"/>
                <w:sz w:val="16"/>
                <w:szCs w:val="16"/>
                <w:shd w:val="clear" w:color="auto" w:fill="C0C0C0"/>
              </w:rPr>
            </w:pPr>
            <w:ins w:id="8269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2697" w:author="Chunhui zheng(BJ-RD)" w:date="2019-06-26T19:15:00Z"/>
                <w:rFonts w:eastAsia="宋体" w:hint="eastAsia"/>
                <w:lang w:eastAsia="zh-CN"/>
              </w:rPr>
            </w:pPr>
            <w:ins w:id="8269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2699" w:author="Chunhui zheng(BJ-RD)" w:date="2019-06-26T19:15:00Z"/>
                <w:rFonts w:eastAsia="Times New Roman"/>
                <w:shd w:val="clear" w:color="auto" w:fill="C0C0C0"/>
              </w:rPr>
            </w:pPr>
            <w:ins w:id="8270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2701" w:author="Chunhui zheng(BJ-RD)" w:date="2019-06-26T19:15:00Z"/>
                <w:rFonts w:eastAsia="宋体" w:hint="eastAsia"/>
                <w:shd w:val="clear" w:color="auto" w:fill="C0C0C0"/>
                <w:lang w:eastAsia="zh-CN"/>
              </w:rPr>
            </w:pPr>
            <w:ins w:id="8270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2703" w:author="Chunhui zheng(BJ-RD)" w:date="2019-06-26T19:15:00Z"/>
                <w:color w:val="999999"/>
              </w:rPr>
            </w:pPr>
            <w:ins w:id="82704" w:author="Chunhui zheng(BJ-RD)" w:date="2019-06-26T19:15:00Z">
              <w:r>
                <w:rPr>
                  <w:rFonts w:eastAsia="宋体" w:hint="eastAsia"/>
                  <w:lang w:eastAsia="zh-CN"/>
                </w:rPr>
                <w:t>RSVAD_ME40TARGET_LIST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270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2706" w:author="Chunhui zheng(BJ-RD)" w:date="2019-06-26T19:15:00Z"/>
                <w:sz w:val="15"/>
                <w:szCs w:val="15"/>
              </w:rPr>
            </w:pPr>
            <w:ins w:id="8270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2708" w:author="Chunhui zheng(BJ-RD)" w:date="2019-06-26T19:15:00Z"/>
              </w:rPr>
            </w:pPr>
            <w:ins w:id="8270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2710" w:author="Chunhui zheng(BJ-RD)" w:date="2019-06-26T19:15:00Z"/>
              </w:rPr>
            </w:pPr>
            <w:ins w:id="8271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2712" w:author="Chunhui zheng(BJ-RD)" w:date="2019-06-26T19:15:00Z"/>
              </w:rPr>
            </w:pPr>
            <w:ins w:id="82713" w:author="Chunhui zheng(BJ-RD)" w:date="2019-06-26T19:15:00Z">
              <w:r>
                <w:t>x</w:t>
              </w:r>
            </w:ins>
          </w:p>
        </w:tc>
      </w:tr>
      <w:tr w:rsidR="006F1C24" w:rsidTr="00664E38">
        <w:trPr>
          <w:cantSplit/>
          <w:jc w:val="center"/>
          <w:ins w:id="82714"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82715" w:author="Chunhui zheng(BJ-RD)" w:date="2019-06-26T19:15:00Z"/>
                <w:b w:val="0"/>
              </w:rPr>
            </w:pPr>
            <w:ins w:id="82716"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82717" w:author="Chunhui zheng(BJ-RD)" w:date="2019-06-26T19:15:00Z"/>
                <w:rFonts w:eastAsia="宋体" w:hint="eastAsia"/>
                <w:lang w:eastAsia="zh-CN"/>
              </w:rPr>
            </w:pPr>
            <w:ins w:id="8271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2719" w:author="Chunhui zheng(BJ-RD)" w:date="2019-06-26T19:15:00Z"/>
              </w:rPr>
            </w:pPr>
            <w:ins w:id="8272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82721" w:author="Chunhui zheng(BJ-RD)" w:date="2019-06-26T19:15:00Z"/>
                <w:rFonts w:eastAsia="宋体" w:hint="eastAsia"/>
                <w:lang w:eastAsia="zh-CN"/>
              </w:rPr>
            </w:pPr>
            <w:ins w:id="8272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2723" w:author="Chunhui zheng(BJ-RD)" w:date="2019-06-26T19:15:00Z"/>
                <w:rFonts w:eastAsia="宋体" w:hint="eastAsia"/>
                <w:b/>
                <w:lang w:eastAsia="zh-CN"/>
              </w:rPr>
            </w:pPr>
            <w:ins w:id="82724" w:author="Chunhui zheng(BJ-RD)" w:date="2019-06-26T19:15:00Z">
              <w:r>
                <w:rPr>
                  <w:rFonts w:eastAsia="宋体" w:hint="eastAsia"/>
                  <w:b/>
                  <w:lang w:eastAsia="zh-CN"/>
                </w:rPr>
                <w:t xml:space="preserve">MEM entry4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82725" w:author="Chunhui zheng(BJ-RD)" w:date="2019-06-26T19:15:00Z"/>
                <w:sz w:val="16"/>
                <w:szCs w:val="16"/>
                <w:shd w:val="clear" w:color="auto" w:fill="C0C0C0"/>
              </w:rPr>
            </w:pPr>
            <w:ins w:id="82726"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2727" w:author="Chunhui zheng(BJ-RD)" w:date="2019-06-26T19:15:00Z"/>
                <w:rFonts w:eastAsia="宋体" w:hint="eastAsia"/>
                <w:lang w:eastAsia="zh-CN"/>
              </w:rPr>
            </w:pPr>
            <w:ins w:id="8272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2729" w:author="Chunhui zheng(BJ-RD)" w:date="2019-06-26T19:15:00Z"/>
                <w:rFonts w:eastAsia="Times New Roman"/>
                <w:shd w:val="clear" w:color="auto" w:fill="C0C0C0"/>
              </w:rPr>
            </w:pPr>
            <w:ins w:id="8273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2731" w:author="Chunhui zheng(BJ-RD)" w:date="2019-06-26T19:15:00Z"/>
                <w:rFonts w:eastAsia="宋体" w:hint="eastAsia"/>
                <w:shd w:val="clear" w:color="auto" w:fill="C0C0C0"/>
                <w:lang w:eastAsia="zh-CN"/>
              </w:rPr>
            </w:pPr>
            <w:ins w:id="8273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2733" w:author="Chunhui zheng(BJ-RD)" w:date="2019-06-26T19:15:00Z"/>
                <w:color w:val="999999"/>
              </w:rPr>
            </w:pPr>
            <w:ins w:id="82734" w:author="Chunhui zheng(BJ-RD)" w:date="2019-06-26T19:15:00Z">
              <w:r>
                <w:rPr>
                  <w:rFonts w:eastAsia="宋体" w:hint="eastAsia"/>
                  <w:lang w:eastAsia="zh-CN"/>
                </w:rPr>
                <w:t>RSVAD_ME40</w:t>
              </w:r>
              <w:r w:rsidRPr="00907B65">
                <w:rPr>
                  <w:rFonts w:eastAsia="宋体" w:hint="eastAsia"/>
                  <w:lang w:eastAsia="zh-CN"/>
                </w:rPr>
                <w:t>TARGET</w:t>
              </w:r>
              <w:r>
                <w:rPr>
                  <w:rFonts w:eastAsia="宋体" w:hint="eastAsia"/>
                  <w:lang w:eastAsia="zh-CN"/>
                </w:rPr>
                <w:t>_</w:t>
              </w:r>
              <w:r w:rsidRPr="00907B65">
                <w:rPr>
                  <w:rFonts w:eastAsia="宋体" w:hint="eastAsia"/>
                  <w:lang w:eastAsia="zh-CN"/>
                </w:rPr>
                <w:t>LIST0[3:0]</w:t>
              </w:r>
            </w:ins>
          </w:p>
        </w:tc>
        <w:tc>
          <w:tcPr>
            <w:tcW w:w="0" w:type="auto"/>
            <w:tcMar>
              <w:top w:w="0" w:type="dxa"/>
              <w:left w:w="29" w:type="dxa"/>
              <w:bottom w:w="0" w:type="dxa"/>
              <w:right w:w="29" w:type="dxa"/>
            </w:tcMar>
          </w:tcPr>
          <w:p w:rsidR="006F1C24" w:rsidRDefault="006F1C24" w:rsidP="00664E38">
            <w:pPr>
              <w:pStyle w:val="IRSBitChipRev"/>
              <w:rPr>
                <w:ins w:id="8273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2736" w:author="Chunhui zheng(BJ-RD)" w:date="2019-06-26T19:15:00Z"/>
                <w:sz w:val="15"/>
                <w:szCs w:val="15"/>
              </w:rPr>
            </w:pPr>
            <w:ins w:id="8273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2738" w:author="Chunhui zheng(BJ-RD)" w:date="2019-06-26T19:15:00Z"/>
              </w:rPr>
            </w:pPr>
            <w:ins w:id="8273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2740" w:author="Chunhui zheng(BJ-RD)" w:date="2019-06-26T19:15:00Z"/>
              </w:rPr>
            </w:pPr>
            <w:ins w:id="8274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2742" w:author="Chunhui zheng(BJ-RD)" w:date="2019-06-26T19:15:00Z"/>
              </w:rPr>
            </w:pPr>
            <w:ins w:id="82743" w:author="Chunhui zheng(BJ-RD)" w:date="2019-06-26T19:15:00Z">
              <w:r>
                <w:t>x</w:t>
              </w:r>
            </w:ins>
          </w:p>
        </w:tc>
      </w:tr>
    </w:tbl>
    <w:p w:rsidR="006F1C24" w:rsidRDefault="006F1C24" w:rsidP="006F1C24">
      <w:pPr>
        <w:rPr>
          <w:ins w:id="82744" w:author="Chunhui zheng(BJ-RD)" w:date="2019-06-26T19:15:00Z"/>
          <w:rFonts w:hint="eastAsia"/>
        </w:rPr>
      </w:pPr>
    </w:p>
    <w:p w:rsidR="006F1C24" w:rsidRDefault="006F1C24" w:rsidP="006F1C24">
      <w:pPr>
        <w:pStyle w:val="IRSReg-Heading"/>
        <w:ind w:left="189"/>
        <w:rPr>
          <w:ins w:id="82745" w:author="Chunhui zheng(BJ-RD)" w:date="2019-06-26T19:15:00Z"/>
        </w:rPr>
      </w:pPr>
      <w:ins w:id="82746" w:author="Chunhui zheng(BJ-RD)" w:date="2019-06-26T19:15:00Z">
        <w:r>
          <w:rPr>
            <w:u w:val="single"/>
          </w:rPr>
          <w:t xml:space="preserve">Offset Address: </w:t>
        </w:r>
        <w:r>
          <w:rPr>
            <w:rFonts w:eastAsia="宋体" w:hint="eastAsia"/>
            <w:u w:val="single"/>
            <w:lang w:eastAsia="zh-CN"/>
          </w:rPr>
          <w:t>2F7</w:t>
        </w:r>
        <w:r>
          <w:rPr>
            <w:u w:val="single"/>
          </w:rPr>
          <w:t>-</w:t>
        </w:r>
        <w:r>
          <w:rPr>
            <w:rFonts w:eastAsia="宋体" w:hint="eastAsia"/>
            <w:u w:val="single"/>
            <w:lang w:eastAsia="zh-CN"/>
          </w:rPr>
          <w:t>2F4</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40</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76"/>
        <w:gridCol w:w="565"/>
        <w:gridCol w:w="3528"/>
        <w:gridCol w:w="2761"/>
        <w:gridCol w:w="663"/>
        <w:gridCol w:w="592"/>
        <w:gridCol w:w="147"/>
        <w:gridCol w:w="156"/>
        <w:gridCol w:w="165"/>
      </w:tblGrid>
      <w:tr w:rsidR="006F1C24" w:rsidTr="00664E38">
        <w:trPr>
          <w:cantSplit/>
          <w:trHeight w:val="300"/>
          <w:jc w:val="center"/>
          <w:ins w:id="82747"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82748" w:author="Chunhui zheng(BJ-RD)" w:date="2019-06-26T19:15:00Z"/>
              </w:rPr>
            </w:pPr>
            <w:ins w:id="82749"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82750" w:author="Chunhui zheng(BJ-RD)" w:date="2019-06-26T19:15:00Z"/>
                <w:b/>
              </w:rPr>
            </w:pPr>
            <w:ins w:id="82751"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82752" w:author="Chunhui zheng(BJ-RD)" w:date="2019-06-26T19:15:00Z"/>
                <w:b/>
              </w:rPr>
            </w:pPr>
            <w:ins w:id="82753"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82754" w:author="Chunhui zheng(BJ-RD)" w:date="2019-06-26T19:15:00Z"/>
                <w:b/>
              </w:rPr>
            </w:pPr>
            <w:ins w:id="82755"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82756" w:author="Chunhui zheng(BJ-RD)" w:date="2019-06-26T19:15:00Z"/>
                <w:rFonts w:eastAsia="Times New Roman"/>
                <w:b/>
              </w:rPr>
            </w:pPr>
            <w:ins w:id="82757"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82758" w:author="Chunhui zheng(BJ-RD)" w:date="2019-06-26T19:15:00Z"/>
              </w:rPr>
            </w:pPr>
            <w:ins w:id="82759"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82760" w:author="Chunhui zheng(BJ-RD)" w:date="2019-06-26T19:15:00Z"/>
                <w:b/>
              </w:rPr>
            </w:pPr>
            <w:ins w:id="82761"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82762" w:author="Chunhui zheng(BJ-RD)" w:date="2019-06-26T19:15:00Z"/>
                <w:b/>
              </w:rPr>
            </w:pPr>
            <w:ins w:id="82763"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82764" w:author="Chunhui zheng(BJ-RD)" w:date="2019-06-26T19:15:00Z"/>
                <w:b/>
              </w:rPr>
            </w:pPr>
            <w:ins w:id="82765"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82766" w:author="Chunhui zheng(BJ-RD)" w:date="2019-06-26T19:15:00Z"/>
                <w:b/>
              </w:rPr>
            </w:pPr>
            <w:ins w:id="82767"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82768" w:author="Chunhui zheng(BJ-RD)" w:date="2019-06-26T19:15:00Z"/>
                <w:b/>
              </w:rPr>
            </w:pPr>
            <w:ins w:id="82769" w:author="Chunhui zheng(BJ-RD)" w:date="2019-06-26T19:15:00Z">
              <w:r w:rsidRPr="00F62296">
                <w:rPr>
                  <w:b/>
                </w:rPr>
                <w:t>E</w:t>
              </w:r>
            </w:ins>
          </w:p>
        </w:tc>
      </w:tr>
      <w:tr w:rsidR="006F1C24" w:rsidTr="00664E38">
        <w:trPr>
          <w:cantSplit/>
          <w:trHeight w:val="300"/>
          <w:jc w:val="center"/>
          <w:ins w:id="82770"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82771" w:author="Chunhui zheng(BJ-RD)" w:date="2019-06-26T19:15:00Z"/>
                <w:rFonts w:eastAsia="宋体" w:hint="eastAsia"/>
                <w:b w:val="0"/>
                <w:lang w:eastAsia="zh-CN"/>
              </w:rPr>
            </w:pPr>
            <w:ins w:id="82772"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82773" w:author="Chunhui zheng(BJ-RD)" w:date="2019-06-26T19:15:00Z"/>
              </w:rPr>
            </w:pPr>
            <w:ins w:id="8277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2775" w:author="Chunhui zheng(BJ-RD)" w:date="2019-06-26T19:15:00Z"/>
              </w:rPr>
            </w:pPr>
            <w:ins w:id="8277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2777" w:author="Chunhui zheng(BJ-RD)" w:date="2019-06-26T19:15:00Z"/>
              </w:rPr>
            </w:pPr>
            <w:ins w:id="82778" w:author="Chunhui zheng(BJ-RD)" w:date="2019-06-26T19:15:00Z">
              <w:r>
                <w:t>0</w:t>
              </w:r>
            </w:ins>
          </w:p>
        </w:tc>
        <w:tc>
          <w:tcPr>
            <w:tcW w:w="0" w:type="auto"/>
            <w:tcMar>
              <w:top w:w="0" w:type="dxa"/>
              <w:left w:w="29" w:type="dxa"/>
              <w:bottom w:w="0" w:type="dxa"/>
              <w:right w:w="29" w:type="dxa"/>
            </w:tcMar>
          </w:tcPr>
          <w:p w:rsidR="006F1C24" w:rsidRPr="00907B65" w:rsidRDefault="006F1C24" w:rsidP="00664E38">
            <w:pPr>
              <w:pStyle w:val="IRSBitDescription"/>
              <w:ind w:left="53"/>
              <w:rPr>
                <w:ins w:id="82779" w:author="Chunhui zheng(BJ-RD)" w:date="2019-06-26T19:15:00Z"/>
                <w:rFonts w:eastAsia="宋体" w:hint="eastAsia"/>
                <w:b/>
                <w:lang w:eastAsia="zh-CN"/>
              </w:rPr>
            </w:pPr>
            <w:ins w:id="82780" w:author="Chunhui zheng(BJ-RD)" w:date="2019-06-26T19:15:00Z">
              <w:r>
                <w:rPr>
                  <w:rFonts w:eastAsia="宋体" w:hint="eastAsia"/>
                  <w:b/>
                  <w:lang w:eastAsia="zh-CN"/>
                </w:rPr>
                <w:t xml:space="preserve">MEM entry4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Default="006F1C24" w:rsidP="00664E38">
            <w:pPr>
              <w:ind w:leftChars="25" w:left="53"/>
              <w:rPr>
                <w:ins w:id="82781" w:author="Chunhui zheng(BJ-RD)" w:date="2019-06-26T19:15:00Z"/>
                <w:sz w:val="16"/>
                <w:szCs w:val="16"/>
                <w:shd w:val="clear" w:color="auto" w:fill="C0C0C0"/>
              </w:rPr>
            </w:pPr>
            <w:ins w:id="82782"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2783" w:author="Chunhui zheng(BJ-RD)" w:date="2019-06-26T19:15:00Z"/>
                <w:rFonts w:eastAsia="宋体" w:hint="eastAsia"/>
                <w:lang w:eastAsia="zh-CN"/>
              </w:rPr>
            </w:pPr>
            <w:ins w:id="8278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2785" w:author="Chunhui zheng(BJ-RD)" w:date="2019-06-26T19:15:00Z"/>
                <w:rFonts w:eastAsia="Times New Roman"/>
                <w:shd w:val="clear" w:color="auto" w:fill="C0C0C0"/>
              </w:rPr>
            </w:pPr>
            <w:ins w:id="8278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82787" w:author="Chunhui zheng(BJ-RD)" w:date="2019-06-26T19:15:00Z"/>
                <w:rFonts w:eastAsia="Times New Roman"/>
                <w:b/>
              </w:rPr>
            </w:pPr>
            <w:ins w:id="8278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D074E0" w:rsidRDefault="006F1C24" w:rsidP="00664E38">
            <w:pPr>
              <w:pStyle w:val="IRSBitMnemonic"/>
              <w:ind w:left="53"/>
              <w:rPr>
                <w:ins w:id="82789" w:author="Chunhui zheng(BJ-RD)" w:date="2019-06-26T19:15:00Z"/>
                <w:rFonts w:eastAsia="宋体" w:hint="eastAsia"/>
                <w:lang w:eastAsia="zh-CN"/>
              </w:rPr>
            </w:pPr>
            <w:ins w:id="82790" w:author="Chunhui zheng(BJ-RD)" w:date="2019-06-26T19:15:00Z">
              <w:r>
                <w:rPr>
                  <w:rFonts w:eastAsia="宋体" w:hint="eastAsia"/>
                  <w:lang w:eastAsia="zh-CN"/>
                </w:rPr>
                <w:t>RSVAD_ME40TARGET_LIST1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279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2792" w:author="Chunhui zheng(BJ-RD)" w:date="2019-06-26T19:15:00Z"/>
                <w:sz w:val="15"/>
                <w:szCs w:val="15"/>
              </w:rPr>
            </w:pPr>
            <w:ins w:id="82793"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82794" w:author="Chunhui zheng(BJ-RD)" w:date="2019-06-26T19:15:00Z"/>
                <w:rFonts w:eastAsia="宋体" w:hint="eastAsia"/>
                <w:lang w:eastAsia="zh-CN"/>
              </w:rPr>
            </w:pPr>
            <w:ins w:id="8279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2796" w:author="Chunhui zheng(BJ-RD)" w:date="2019-06-26T19:15:00Z"/>
              </w:rPr>
            </w:pPr>
            <w:ins w:id="8279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2798" w:author="Chunhui zheng(BJ-RD)" w:date="2019-06-26T19:15:00Z"/>
              </w:rPr>
            </w:pPr>
            <w:ins w:id="82799" w:author="Chunhui zheng(BJ-RD)" w:date="2019-06-26T19:15:00Z">
              <w:r>
                <w:t>x</w:t>
              </w:r>
            </w:ins>
          </w:p>
        </w:tc>
      </w:tr>
      <w:tr w:rsidR="006F1C24" w:rsidTr="00664E38">
        <w:trPr>
          <w:cantSplit/>
          <w:trHeight w:val="300"/>
          <w:jc w:val="center"/>
          <w:ins w:id="82800"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82801" w:author="Chunhui zheng(BJ-RD)" w:date="2019-06-26T19:15:00Z"/>
                <w:rFonts w:eastAsia="宋体" w:hint="eastAsia"/>
                <w:b w:val="0"/>
                <w:lang w:eastAsia="zh-CN"/>
              </w:rPr>
            </w:pPr>
            <w:ins w:id="82802"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82803" w:author="Chunhui zheng(BJ-RD)" w:date="2019-06-26T19:15:00Z"/>
                <w:rFonts w:eastAsia="宋体" w:hint="eastAsia"/>
                <w:lang w:eastAsia="zh-CN"/>
              </w:rPr>
            </w:pPr>
            <w:ins w:id="8280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82805" w:author="Chunhui zheng(BJ-RD)" w:date="2019-06-26T19:15:00Z"/>
                <w:rFonts w:eastAsia="宋体" w:hint="eastAsia"/>
                <w:lang w:eastAsia="zh-CN"/>
              </w:rPr>
            </w:pPr>
            <w:ins w:id="8280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2807" w:author="Chunhui zheng(BJ-RD)" w:date="2019-06-26T19:15:00Z"/>
              </w:rPr>
            </w:pPr>
            <w:ins w:id="8280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2809" w:author="Chunhui zheng(BJ-RD)" w:date="2019-06-26T19:15:00Z"/>
                <w:rFonts w:eastAsia="宋体" w:hint="eastAsia"/>
                <w:b/>
                <w:lang w:eastAsia="zh-CN"/>
              </w:rPr>
            </w:pPr>
            <w:ins w:id="82810" w:author="Chunhui zheng(BJ-RD)" w:date="2019-06-26T19:15:00Z">
              <w:r>
                <w:rPr>
                  <w:rFonts w:eastAsia="宋体" w:hint="eastAsia"/>
                  <w:b/>
                  <w:lang w:eastAsia="zh-CN"/>
                </w:rPr>
                <w:t xml:space="preserve">MEM entry4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82811" w:author="Chunhui zheng(BJ-RD)" w:date="2019-06-26T19:15:00Z"/>
                <w:sz w:val="16"/>
                <w:szCs w:val="16"/>
                <w:shd w:val="clear" w:color="auto" w:fill="C0C0C0"/>
              </w:rPr>
            </w:pPr>
            <w:ins w:id="8281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2813" w:author="Chunhui zheng(BJ-RD)" w:date="2019-06-26T19:15:00Z"/>
                <w:rFonts w:eastAsia="宋体" w:hint="eastAsia"/>
                <w:lang w:eastAsia="zh-CN"/>
              </w:rPr>
            </w:pPr>
            <w:ins w:id="8281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2815" w:author="Chunhui zheng(BJ-RD)" w:date="2019-06-26T19:15:00Z"/>
                <w:rFonts w:eastAsia="Times New Roman"/>
                <w:shd w:val="clear" w:color="auto" w:fill="C0C0C0"/>
              </w:rPr>
            </w:pPr>
            <w:ins w:id="8281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82817" w:author="Chunhui zheng(BJ-RD)" w:date="2019-06-26T19:15:00Z"/>
                <w:rFonts w:eastAsia="宋体" w:hint="eastAsia"/>
                <w:b/>
                <w:lang w:eastAsia="zh-CN"/>
              </w:rPr>
            </w:pPr>
            <w:ins w:id="8281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82819" w:author="Chunhui zheng(BJ-RD)" w:date="2019-06-26T19:15:00Z"/>
                <w:rFonts w:eastAsia="宋体" w:hint="eastAsia"/>
                <w:lang w:eastAsia="zh-CN"/>
              </w:rPr>
            </w:pPr>
            <w:ins w:id="82820" w:author="Chunhui zheng(BJ-RD)" w:date="2019-06-26T19:15:00Z">
              <w:r>
                <w:rPr>
                  <w:rFonts w:eastAsia="宋体" w:hint="eastAsia"/>
                  <w:lang w:eastAsia="zh-CN"/>
                </w:rPr>
                <w:t>RSVAD_ME40TARGET_LIST1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2821"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2822" w:author="Chunhui zheng(BJ-RD)" w:date="2019-06-26T19:15:00Z"/>
                <w:sz w:val="15"/>
                <w:szCs w:val="15"/>
              </w:rPr>
            </w:pPr>
            <w:ins w:id="82823"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82824" w:author="Chunhui zheng(BJ-RD)" w:date="2019-06-26T19:15:00Z"/>
                <w:rFonts w:eastAsia="宋体" w:hint="eastAsia"/>
                <w:lang w:eastAsia="zh-CN"/>
              </w:rPr>
            </w:pPr>
            <w:ins w:id="82825"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2826" w:author="Chunhui zheng(BJ-RD)" w:date="2019-06-26T19:15:00Z"/>
              </w:rPr>
            </w:pPr>
            <w:ins w:id="82827"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2828" w:author="Chunhui zheng(BJ-RD)" w:date="2019-06-26T19:15:00Z"/>
              </w:rPr>
            </w:pPr>
            <w:ins w:id="82829" w:author="Chunhui zheng(BJ-RD)" w:date="2019-06-26T19:15:00Z">
              <w:r>
                <w:t>x</w:t>
              </w:r>
            </w:ins>
          </w:p>
        </w:tc>
      </w:tr>
      <w:tr w:rsidR="006F1C24" w:rsidTr="00664E38">
        <w:trPr>
          <w:cantSplit/>
          <w:trHeight w:val="300"/>
          <w:jc w:val="center"/>
          <w:ins w:id="82830"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82831" w:author="Chunhui zheng(BJ-RD)" w:date="2019-06-26T19:15:00Z"/>
                <w:rFonts w:eastAsia="宋体" w:hint="eastAsia"/>
                <w:b w:val="0"/>
                <w:lang w:eastAsia="zh-CN"/>
              </w:rPr>
            </w:pPr>
            <w:ins w:id="82832"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82833" w:author="Chunhui zheng(BJ-RD)" w:date="2019-06-26T19:15:00Z"/>
              </w:rPr>
            </w:pPr>
            <w:ins w:id="8283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2835" w:author="Chunhui zheng(BJ-RD)" w:date="2019-06-26T19:15:00Z"/>
              </w:rPr>
            </w:pPr>
            <w:ins w:id="8283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2837" w:author="Chunhui zheng(BJ-RD)" w:date="2019-06-26T19:15:00Z"/>
              </w:rPr>
            </w:pPr>
            <w:ins w:id="8283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2839" w:author="Chunhui zheng(BJ-RD)" w:date="2019-06-26T19:15:00Z"/>
                <w:rFonts w:eastAsia="宋体" w:hint="eastAsia"/>
                <w:b/>
                <w:lang w:eastAsia="zh-CN"/>
              </w:rPr>
            </w:pPr>
            <w:ins w:id="82840" w:author="Chunhui zheng(BJ-RD)" w:date="2019-06-26T19:15:00Z">
              <w:r>
                <w:rPr>
                  <w:rFonts w:eastAsia="宋体" w:hint="eastAsia"/>
                  <w:b/>
                  <w:lang w:eastAsia="zh-CN"/>
                </w:rPr>
                <w:t xml:space="preserve">MEM entry4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907B65" w:rsidRDefault="006F1C24" w:rsidP="00664E38">
            <w:pPr>
              <w:pStyle w:val="IRSBitDescription"/>
              <w:ind w:leftChars="0" w:left="0"/>
              <w:rPr>
                <w:ins w:id="82841" w:author="Chunhui zheng(BJ-RD)" w:date="2019-06-26T19:15:00Z"/>
                <w:rFonts w:eastAsia="宋体" w:hint="eastAsia"/>
                <w:b/>
                <w:lang w:eastAsia="zh-CN"/>
              </w:rPr>
            </w:pPr>
          </w:p>
          <w:p w:rsidR="006F1C24" w:rsidRDefault="006F1C24" w:rsidP="00664E38">
            <w:pPr>
              <w:ind w:leftChars="25" w:left="53"/>
              <w:rPr>
                <w:ins w:id="82842" w:author="Chunhui zheng(BJ-RD)" w:date="2019-06-26T19:15:00Z"/>
                <w:sz w:val="16"/>
                <w:szCs w:val="16"/>
                <w:shd w:val="clear" w:color="auto" w:fill="C0C0C0"/>
              </w:rPr>
            </w:pPr>
            <w:ins w:id="82843"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2844" w:author="Chunhui zheng(BJ-RD)" w:date="2019-06-26T19:15:00Z"/>
                <w:rFonts w:eastAsia="宋体" w:hint="eastAsia"/>
                <w:lang w:eastAsia="zh-CN"/>
              </w:rPr>
            </w:pPr>
            <w:ins w:id="8284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2846" w:author="Chunhui zheng(BJ-RD)" w:date="2019-06-26T19:15:00Z"/>
                <w:rFonts w:eastAsia="Times New Roman"/>
                <w:shd w:val="clear" w:color="auto" w:fill="C0C0C0"/>
              </w:rPr>
            </w:pPr>
            <w:ins w:id="8284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82848" w:author="Chunhui zheng(BJ-RD)" w:date="2019-06-26T19:15:00Z"/>
                <w:rFonts w:eastAsia="宋体" w:hint="eastAsia"/>
                <w:b/>
                <w:lang w:eastAsia="zh-CN"/>
              </w:rPr>
            </w:pPr>
            <w:ins w:id="8284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2850" w:author="Chunhui zheng(BJ-RD)" w:date="2019-06-26T19:15:00Z"/>
                <w:rFonts w:eastAsia="宋体" w:hint="eastAsia"/>
                <w:lang w:eastAsia="zh-CN"/>
              </w:rPr>
            </w:pPr>
            <w:ins w:id="82851" w:author="Chunhui zheng(BJ-RD)" w:date="2019-06-26T19:15:00Z">
              <w:r>
                <w:rPr>
                  <w:rFonts w:eastAsia="宋体" w:hint="eastAsia"/>
                  <w:lang w:eastAsia="zh-CN"/>
                </w:rPr>
                <w:t>RSVAD_ME40TARGET_LIST1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285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2853" w:author="Chunhui zheng(BJ-RD)" w:date="2019-06-26T19:15:00Z"/>
              </w:rPr>
            </w:pPr>
            <w:ins w:id="8285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2855" w:author="Chunhui zheng(BJ-RD)" w:date="2019-06-26T19:15:00Z"/>
              </w:rPr>
            </w:pPr>
            <w:ins w:id="8285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2857" w:author="Chunhui zheng(BJ-RD)" w:date="2019-06-26T19:15:00Z"/>
              </w:rPr>
            </w:pPr>
            <w:ins w:id="8285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2859" w:author="Chunhui zheng(BJ-RD)" w:date="2019-06-26T19:15:00Z"/>
              </w:rPr>
            </w:pPr>
            <w:ins w:id="82860" w:author="Chunhui zheng(BJ-RD)" w:date="2019-06-26T19:15:00Z">
              <w:r>
                <w:t>x</w:t>
              </w:r>
            </w:ins>
          </w:p>
        </w:tc>
      </w:tr>
      <w:tr w:rsidR="006F1C24" w:rsidTr="00664E38">
        <w:trPr>
          <w:cantSplit/>
          <w:trHeight w:val="300"/>
          <w:jc w:val="center"/>
          <w:ins w:id="82861"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2862" w:author="Chunhui zheng(BJ-RD)" w:date="2019-06-26T19:15:00Z"/>
                <w:rFonts w:eastAsia="宋体" w:hint="eastAsia"/>
                <w:b w:val="0"/>
                <w:lang w:eastAsia="zh-CN"/>
              </w:rPr>
            </w:pPr>
            <w:ins w:id="82863"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82864" w:author="Chunhui zheng(BJ-RD)" w:date="2019-06-26T19:15:00Z"/>
                <w:rFonts w:eastAsia="宋体" w:hint="eastAsia"/>
                <w:lang w:eastAsia="zh-CN"/>
              </w:rPr>
            </w:pPr>
            <w:ins w:id="8286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2866" w:author="Chunhui zheng(BJ-RD)" w:date="2019-06-26T19:15:00Z"/>
              </w:rPr>
            </w:pPr>
            <w:ins w:id="8286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2868" w:author="Chunhui zheng(BJ-RD)" w:date="2019-06-26T19:15:00Z"/>
              </w:rPr>
            </w:pPr>
            <w:ins w:id="8286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2870" w:author="Chunhui zheng(BJ-RD)" w:date="2019-06-26T19:15:00Z"/>
                <w:rFonts w:eastAsia="宋体" w:hint="eastAsia"/>
                <w:b/>
                <w:lang w:eastAsia="zh-CN"/>
              </w:rPr>
            </w:pPr>
            <w:ins w:id="82871" w:author="Chunhui zheng(BJ-RD)" w:date="2019-06-26T19:15:00Z">
              <w:r>
                <w:rPr>
                  <w:rFonts w:eastAsia="宋体" w:hint="eastAsia"/>
                  <w:b/>
                  <w:lang w:eastAsia="zh-CN"/>
                </w:rPr>
                <w:t xml:space="preserve">MEM entry4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82872" w:author="Chunhui zheng(BJ-RD)" w:date="2019-06-26T19:15:00Z"/>
                <w:sz w:val="16"/>
                <w:szCs w:val="16"/>
                <w:shd w:val="clear" w:color="auto" w:fill="C0C0C0"/>
              </w:rPr>
            </w:pPr>
            <w:ins w:id="8287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2874" w:author="Chunhui zheng(BJ-RD)" w:date="2019-06-26T19:15:00Z"/>
                <w:rFonts w:eastAsia="宋体" w:hint="eastAsia"/>
                <w:lang w:eastAsia="zh-CN"/>
              </w:rPr>
            </w:pPr>
            <w:ins w:id="8287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2876" w:author="Chunhui zheng(BJ-RD)" w:date="2019-06-26T19:15:00Z"/>
                <w:rFonts w:eastAsia="Times New Roman"/>
                <w:shd w:val="clear" w:color="auto" w:fill="C0C0C0"/>
              </w:rPr>
            </w:pPr>
            <w:ins w:id="8287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2878" w:author="Chunhui zheng(BJ-RD)" w:date="2019-06-26T19:15:00Z"/>
                <w:rFonts w:eastAsia="宋体" w:hint="eastAsia"/>
                <w:shd w:val="clear" w:color="auto" w:fill="C0C0C0"/>
                <w:lang w:eastAsia="zh-CN"/>
              </w:rPr>
            </w:pPr>
            <w:ins w:id="8287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2880" w:author="Chunhui zheng(BJ-RD)" w:date="2019-06-26T19:15:00Z"/>
                <w:color w:val="999999"/>
              </w:rPr>
            </w:pPr>
            <w:ins w:id="82881" w:author="Chunhui zheng(BJ-RD)" w:date="2019-06-26T19:15:00Z">
              <w:r>
                <w:rPr>
                  <w:rFonts w:eastAsia="宋体" w:hint="eastAsia"/>
                  <w:lang w:eastAsia="zh-CN"/>
                </w:rPr>
                <w:t>RSVAD_ME40TARGET_LIST1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288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2883" w:author="Chunhui zheng(BJ-RD)" w:date="2019-06-26T19:15:00Z"/>
                <w:sz w:val="15"/>
                <w:szCs w:val="15"/>
              </w:rPr>
            </w:pPr>
            <w:ins w:id="8288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2885" w:author="Chunhui zheng(BJ-RD)" w:date="2019-06-26T19:15:00Z"/>
              </w:rPr>
            </w:pPr>
            <w:ins w:id="8288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2887" w:author="Chunhui zheng(BJ-RD)" w:date="2019-06-26T19:15:00Z"/>
              </w:rPr>
            </w:pPr>
            <w:ins w:id="8288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2889" w:author="Chunhui zheng(BJ-RD)" w:date="2019-06-26T19:15:00Z"/>
              </w:rPr>
            </w:pPr>
            <w:ins w:id="82890" w:author="Chunhui zheng(BJ-RD)" w:date="2019-06-26T19:15:00Z">
              <w:r>
                <w:t>x</w:t>
              </w:r>
            </w:ins>
          </w:p>
        </w:tc>
      </w:tr>
      <w:tr w:rsidR="006F1C24" w:rsidTr="00664E38">
        <w:trPr>
          <w:cantSplit/>
          <w:trHeight w:val="300"/>
          <w:jc w:val="center"/>
          <w:ins w:id="82891"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2892" w:author="Chunhui zheng(BJ-RD)" w:date="2019-06-26T19:15:00Z"/>
                <w:rFonts w:eastAsia="宋体" w:hint="eastAsia"/>
                <w:b w:val="0"/>
                <w:lang w:eastAsia="zh-CN"/>
              </w:rPr>
            </w:pPr>
            <w:ins w:id="82893"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82894" w:author="Chunhui zheng(BJ-RD)" w:date="2019-06-26T19:15:00Z"/>
                <w:rFonts w:eastAsia="宋体" w:hint="eastAsia"/>
                <w:lang w:eastAsia="zh-CN"/>
              </w:rPr>
            </w:pPr>
            <w:ins w:id="8289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2896" w:author="Chunhui zheng(BJ-RD)" w:date="2019-06-26T19:15:00Z"/>
              </w:rPr>
            </w:pPr>
            <w:ins w:id="8289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2898" w:author="Chunhui zheng(BJ-RD)" w:date="2019-06-26T19:15:00Z"/>
              </w:rPr>
            </w:pPr>
            <w:ins w:id="8289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2900" w:author="Chunhui zheng(BJ-RD)" w:date="2019-06-26T19:15:00Z"/>
                <w:rFonts w:eastAsia="宋体" w:hint="eastAsia"/>
                <w:b/>
                <w:lang w:eastAsia="zh-CN"/>
              </w:rPr>
            </w:pPr>
            <w:ins w:id="82901" w:author="Chunhui zheng(BJ-RD)" w:date="2019-06-26T19:15:00Z">
              <w:r>
                <w:rPr>
                  <w:rFonts w:eastAsia="宋体" w:hint="eastAsia"/>
                  <w:b/>
                  <w:lang w:eastAsia="zh-CN"/>
                </w:rPr>
                <w:t xml:space="preserve">MEM entry4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82902" w:author="Chunhui zheng(BJ-RD)" w:date="2019-06-26T19:15:00Z"/>
                <w:sz w:val="16"/>
                <w:szCs w:val="16"/>
                <w:shd w:val="clear" w:color="auto" w:fill="C0C0C0"/>
              </w:rPr>
            </w:pPr>
            <w:ins w:id="8290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2904" w:author="Chunhui zheng(BJ-RD)" w:date="2019-06-26T19:15:00Z"/>
                <w:rFonts w:eastAsia="宋体" w:hint="eastAsia"/>
                <w:lang w:eastAsia="zh-CN"/>
              </w:rPr>
            </w:pPr>
            <w:ins w:id="8290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2906" w:author="Chunhui zheng(BJ-RD)" w:date="2019-06-26T19:15:00Z"/>
                <w:rFonts w:eastAsia="Times New Roman"/>
                <w:shd w:val="clear" w:color="auto" w:fill="C0C0C0"/>
              </w:rPr>
            </w:pPr>
            <w:ins w:id="8290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2908" w:author="Chunhui zheng(BJ-RD)" w:date="2019-06-26T19:15:00Z"/>
                <w:rFonts w:eastAsia="宋体" w:hint="eastAsia"/>
                <w:shd w:val="clear" w:color="auto" w:fill="C0C0C0"/>
                <w:lang w:eastAsia="zh-CN"/>
              </w:rPr>
            </w:pPr>
            <w:ins w:id="8290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2910" w:author="Chunhui zheng(BJ-RD)" w:date="2019-06-26T19:15:00Z"/>
                <w:color w:val="999999"/>
              </w:rPr>
            </w:pPr>
            <w:ins w:id="82911" w:author="Chunhui zheng(BJ-RD)" w:date="2019-06-26T19:15:00Z">
              <w:r>
                <w:rPr>
                  <w:rFonts w:eastAsia="宋体" w:hint="eastAsia"/>
                  <w:lang w:eastAsia="zh-CN"/>
                </w:rPr>
                <w:t>RSVAD_ME40TARGET_LIST1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291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2913" w:author="Chunhui zheng(BJ-RD)" w:date="2019-06-26T19:15:00Z"/>
                <w:sz w:val="15"/>
                <w:szCs w:val="15"/>
              </w:rPr>
            </w:pPr>
            <w:ins w:id="8291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2915" w:author="Chunhui zheng(BJ-RD)" w:date="2019-06-26T19:15:00Z"/>
              </w:rPr>
            </w:pPr>
            <w:ins w:id="8291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2917" w:author="Chunhui zheng(BJ-RD)" w:date="2019-06-26T19:15:00Z"/>
              </w:rPr>
            </w:pPr>
            <w:ins w:id="8291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2919" w:author="Chunhui zheng(BJ-RD)" w:date="2019-06-26T19:15:00Z"/>
              </w:rPr>
            </w:pPr>
            <w:ins w:id="82920" w:author="Chunhui zheng(BJ-RD)" w:date="2019-06-26T19:15:00Z">
              <w:r>
                <w:t>x</w:t>
              </w:r>
            </w:ins>
          </w:p>
        </w:tc>
      </w:tr>
      <w:tr w:rsidR="006F1C24" w:rsidTr="00664E38">
        <w:trPr>
          <w:cantSplit/>
          <w:jc w:val="center"/>
          <w:ins w:id="82921"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2922" w:author="Chunhui zheng(BJ-RD)" w:date="2019-06-26T19:15:00Z"/>
                <w:rFonts w:eastAsia="宋体" w:hint="eastAsia"/>
                <w:b w:val="0"/>
                <w:lang w:eastAsia="zh-CN"/>
              </w:rPr>
            </w:pPr>
            <w:ins w:id="82923"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82924" w:author="Chunhui zheng(BJ-RD)" w:date="2019-06-26T19:15:00Z"/>
                <w:rFonts w:eastAsia="宋体" w:hint="eastAsia"/>
                <w:lang w:eastAsia="zh-CN"/>
              </w:rPr>
            </w:pPr>
            <w:ins w:id="8292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2926" w:author="Chunhui zheng(BJ-RD)" w:date="2019-06-26T19:15:00Z"/>
              </w:rPr>
            </w:pPr>
            <w:ins w:id="8292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2928" w:author="Chunhui zheng(BJ-RD)" w:date="2019-06-26T19:15:00Z"/>
              </w:rPr>
            </w:pPr>
            <w:ins w:id="8292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2930" w:author="Chunhui zheng(BJ-RD)" w:date="2019-06-26T19:15:00Z"/>
                <w:rFonts w:eastAsia="宋体" w:hint="eastAsia"/>
                <w:b/>
                <w:lang w:eastAsia="zh-CN"/>
              </w:rPr>
            </w:pPr>
            <w:ins w:id="82931" w:author="Chunhui zheng(BJ-RD)" w:date="2019-06-26T19:15:00Z">
              <w:r>
                <w:rPr>
                  <w:rFonts w:eastAsia="宋体" w:hint="eastAsia"/>
                  <w:b/>
                  <w:lang w:eastAsia="zh-CN"/>
                </w:rPr>
                <w:t xml:space="preserve">MEM entry4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82932" w:author="Chunhui zheng(BJ-RD)" w:date="2019-06-26T19:15:00Z"/>
                <w:sz w:val="16"/>
                <w:szCs w:val="16"/>
                <w:shd w:val="clear" w:color="auto" w:fill="C0C0C0"/>
              </w:rPr>
            </w:pPr>
            <w:ins w:id="8293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2934" w:author="Chunhui zheng(BJ-RD)" w:date="2019-06-26T19:15:00Z"/>
                <w:rFonts w:eastAsia="宋体" w:hint="eastAsia"/>
                <w:lang w:eastAsia="zh-CN"/>
              </w:rPr>
            </w:pPr>
            <w:ins w:id="8293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2936" w:author="Chunhui zheng(BJ-RD)" w:date="2019-06-26T19:15:00Z"/>
                <w:rFonts w:eastAsia="Times New Roman"/>
                <w:shd w:val="clear" w:color="auto" w:fill="C0C0C0"/>
              </w:rPr>
            </w:pPr>
            <w:ins w:id="8293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2938" w:author="Chunhui zheng(BJ-RD)" w:date="2019-06-26T19:15:00Z"/>
                <w:rFonts w:eastAsia="宋体" w:hint="eastAsia"/>
                <w:shd w:val="clear" w:color="auto" w:fill="C0C0C0"/>
                <w:lang w:eastAsia="zh-CN"/>
              </w:rPr>
            </w:pPr>
            <w:ins w:id="8293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2940" w:author="Chunhui zheng(BJ-RD)" w:date="2019-06-26T19:15:00Z"/>
                <w:color w:val="999999"/>
              </w:rPr>
            </w:pPr>
            <w:ins w:id="82941" w:author="Chunhui zheng(BJ-RD)" w:date="2019-06-26T19:15:00Z">
              <w:r>
                <w:rPr>
                  <w:rFonts w:eastAsia="宋体" w:hint="eastAsia"/>
                  <w:lang w:eastAsia="zh-CN"/>
                </w:rPr>
                <w:t>RSVAD_ME40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0" w:type="auto"/>
            <w:tcMar>
              <w:top w:w="0" w:type="dxa"/>
              <w:left w:w="29" w:type="dxa"/>
              <w:bottom w:w="0" w:type="dxa"/>
              <w:right w:w="29" w:type="dxa"/>
            </w:tcMar>
          </w:tcPr>
          <w:p w:rsidR="006F1C24" w:rsidRDefault="006F1C24" w:rsidP="00664E38">
            <w:pPr>
              <w:pStyle w:val="IRSBitChipRev"/>
              <w:rPr>
                <w:ins w:id="8294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2943" w:author="Chunhui zheng(BJ-RD)" w:date="2019-06-26T19:15:00Z"/>
                <w:sz w:val="15"/>
                <w:szCs w:val="15"/>
              </w:rPr>
            </w:pPr>
            <w:ins w:id="8294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2945" w:author="Chunhui zheng(BJ-RD)" w:date="2019-06-26T19:15:00Z"/>
              </w:rPr>
            </w:pPr>
            <w:ins w:id="8294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2947" w:author="Chunhui zheng(BJ-RD)" w:date="2019-06-26T19:15:00Z"/>
              </w:rPr>
            </w:pPr>
            <w:ins w:id="8294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2949" w:author="Chunhui zheng(BJ-RD)" w:date="2019-06-26T19:15:00Z"/>
              </w:rPr>
            </w:pPr>
            <w:ins w:id="82950" w:author="Chunhui zheng(BJ-RD)" w:date="2019-06-26T19:15:00Z">
              <w:r>
                <w:t>x</w:t>
              </w:r>
            </w:ins>
          </w:p>
        </w:tc>
      </w:tr>
      <w:tr w:rsidR="006F1C24" w:rsidTr="00664E38">
        <w:trPr>
          <w:cantSplit/>
          <w:trHeight w:val="300"/>
          <w:jc w:val="center"/>
          <w:ins w:id="82951"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2952" w:author="Chunhui zheng(BJ-RD)" w:date="2019-06-26T19:15:00Z"/>
                <w:rFonts w:eastAsia="宋体" w:hint="eastAsia"/>
                <w:b w:val="0"/>
                <w:lang w:eastAsia="zh-CN"/>
              </w:rPr>
            </w:pPr>
            <w:ins w:id="82953"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82954" w:author="Chunhui zheng(BJ-RD)" w:date="2019-06-26T19:15:00Z"/>
                <w:rFonts w:eastAsia="宋体" w:hint="eastAsia"/>
                <w:lang w:eastAsia="zh-CN"/>
              </w:rPr>
            </w:pPr>
            <w:ins w:id="8295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2956" w:author="Chunhui zheng(BJ-RD)" w:date="2019-06-26T19:15:00Z"/>
              </w:rPr>
            </w:pPr>
            <w:ins w:id="8295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2958" w:author="Chunhui zheng(BJ-RD)" w:date="2019-06-26T19:15:00Z"/>
              </w:rPr>
            </w:pPr>
            <w:ins w:id="8295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2960" w:author="Chunhui zheng(BJ-RD)" w:date="2019-06-26T19:15:00Z"/>
                <w:rFonts w:eastAsia="宋体" w:hint="eastAsia"/>
                <w:b/>
                <w:lang w:eastAsia="zh-CN"/>
              </w:rPr>
            </w:pPr>
            <w:ins w:id="82961" w:author="Chunhui zheng(BJ-RD)" w:date="2019-06-26T19:15:00Z">
              <w:r>
                <w:rPr>
                  <w:rFonts w:eastAsia="宋体" w:hint="eastAsia"/>
                  <w:b/>
                  <w:lang w:eastAsia="zh-CN"/>
                </w:rPr>
                <w:t xml:space="preserve">MEM entry4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82962" w:author="Chunhui zheng(BJ-RD)" w:date="2019-06-26T19:15:00Z"/>
                <w:sz w:val="16"/>
                <w:szCs w:val="16"/>
                <w:shd w:val="clear" w:color="auto" w:fill="C0C0C0"/>
              </w:rPr>
            </w:pPr>
            <w:ins w:id="8296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2964" w:author="Chunhui zheng(BJ-RD)" w:date="2019-06-26T19:15:00Z"/>
                <w:rFonts w:eastAsia="宋体" w:hint="eastAsia"/>
                <w:lang w:eastAsia="zh-CN"/>
              </w:rPr>
            </w:pPr>
            <w:ins w:id="8296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2966" w:author="Chunhui zheng(BJ-RD)" w:date="2019-06-26T19:15:00Z"/>
                <w:rFonts w:eastAsia="Times New Roman"/>
                <w:shd w:val="clear" w:color="auto" w:fill="C0C0C0"/>
              </w:rPr>
            </w:pPr>
            <w:ins w:id="8296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2968" w:author="Chunhui zheng(BJ-RD)" w:date="2019-06-26T19:15:00Z"/>
                <w:rFonts w:eastAsia="宋体" w:hint="eastAsia"/>
                <w:shd w:val="clear" w:color="auto" w:fill="C0C0C0"/>
                <w:lang w:eastAsia="zh-CN"/>
              </w:rPr>
            </w:pPr>
            <w:ins w:id="8296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2970" w:author="Chunhui zheng(BJ-RD)" w:date="2019-06-26T19:15:00Z"/>
                <w:color w:val="999999"/>
              </w:rPr>
            </w:pPr>
            <w:ins w:id="82971" w:author="Chunhui zheng(BJ-RD)" w:date="2019-06-26T19:15:00Z">
              <w:r>
                <w:rPr>
                  <w:rFonts w:eastAsia="宋体" w:hint="eastAsia"/>
                  <w:lang w:eastAsia="zh-CN"/>
                </w:rPr>
                <w:t>RSVAD_ME40TARGET_LIST9</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297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2973" w:author="Chunhui zheng(BJ-RD)" w:date="2019-06-26T19:15:00Z"/>
                <w:sz w:val="15"/>
                <w:szCs w:val="15"/>
              </w:rPr>
            </w:pPr>
            <w:ins w:id="8297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2975" w:author="Chunhui zheng(BJ-RD)" w:date="2019-06-26T19:15:00Z"/>
              </w:rPr>
            </w:pPr>
            <w:ins w:id="8297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2977" w:author="Chunhui zheng(BJ-RD)" w:date="2019-06-26T19:15:00Z"/>
              </w:rPr>
            </w:pPr>
            <w:ins w:id="8297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2979" w:author="Chunhui zheng(BJ-RD)" w:date="2019-06-26T19:15:00Z"/>
              </w:rPr>
            </w:pPr>
            <w:ins w:id="82980" w:author="Chunhui zheng(BJ-RD)" w:date="2019-06-26T19:15:00Z">
              <w:r>
                <w:t>x</w:t>
              </w:r>
            </w:ins>
          </w:p>
        </w:tc>
      </w:tr>
      <w:tr w:rsidR="006F1C24" w:rsidTr="00664E38">
        <w:trPr>
          <w:cantSplit/>
          <w:jc w:val="center"/>
          <w:ins w:id="82981"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82982" w:author="Chunhui zheng(BJ-RD)" w:date="2019-06-26T19:15:00Z"/>
                <w:b w:val="0"/>
              </w:rPr>
            </w:pPr>
            <w:ins w:id="82983"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82984" w:author="Chunhui zheng(BJ-RD)" w:date="2019-06-26T19:15:00Z"/>
                <w:rFonts w:eastAsia="宋体" w:hint="eastAsia"/>
                <w:lang w:eastAsia="zh-CN"/>
              </w:rPr>
            </w:pPr>
            <w:ins w:id="8298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2986" w:author="Chunhui zheng(BJ-RD)" w:date="2019-06-26T19:15:00Z"/>
              </w:rPr>
            </w:pPr>
            <w:ins w:id="8298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82988" w:author="Chunhui zheng(BJ-RD)" w:date="2019-06-26T19:15:00Z"/>
                <w:rFonts w:eastAsia="宋体" w:hint="eastAsia"/>
                <w:lang w:eastAsia="zh-CN"/>
              </w:rPr>
            </w:pPr>
            <w:ins w:id="8298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2990" w:author="Chunhui zheng(BJ-RD)" w:date="2019-06-26T19:15:00Z"/>
                <w:rFonts w:eastAsia="宋体" w:hint="eastAsia"/>
                <w:b/>
                <w:lang w:eastAsia="zh-CN"/>
              </w:rPr>
            </w:pPr>
            <w:ins w:id="82991" w:author="Chunhui zheng(BJ-RD)" w:date="2019-06-26T19:15:00Z">
              <w:r>
                <w:rPr>
                  <w:rFonts w:eastAsia="宋体" w:hint="eastAsia"/>
                  <w:b/>
                  <w:lang w:eastAsia="zh-CN"/>
                </w:rPr>
                <w:t xml:space="preserve">MEM entry40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82992" w:author="Chunhui zheng(BJ-RD)" w:date="2019-06-26T19:15:00Z"/>
                <w:sz w:val="16"/>
                <w:szCs w:val="16"/>
                <w:shd w:val="clear" w:color="auto" w:fill="C0C0C0"/>
              </w:rPr>
            </w:pPr>
            <w:ins w:id="8299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2994" w:author="Chunhui zheng(BJ-RD)" w:date="2019-06-26T19:15:00Z"/>
                <w:rFonts w:eastAsia="宋体" w:hint="eastAsia"/>
                <w:lang w:eastAsia="zh-CN"/>
              </w:rPr>
            </w:pPr>
            <w:ins w:id="8299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2996" w:author="Chunhui zheng(BJ-RD)" w:date="2019-06-26T19:15:00Z"/>
                <w:rFonts w:eastAsia="Times New Roman"/>
                <w:shd w:val="clear" w:color="auto" w:fill="C0C0C0"/>
              </w:rPr>
            </w:pPr>
            <w:ins w:id="8299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2998" w:author="Chunhui zheng(BJ-RD)" w:date="2019-06-26T19:15:00Z"/>
                <w:rFonts w:eastAsia="宋体" w:hint="eastAsia"/>
                <w:shd w:val="clear" w:color="auto" w:fill="C0C0C0"/>
                <w:lang w:eastAsia="zh-CN"/>
              </w:rPr>
            </w:pPr>
            <w:ins w:id="8299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3000" w:author="Chunhui zheng(BJ-RD)" w:date="2019-06-26T19:15:00Z"/>
                <w:color w:val="999999"/>
              </w:rPr>
            </w:pPr>
            <w:ins w:id="83001" w:author="Chunhui zheng(BJ-RD)" w:date="2019-06-26T19:15:00Z">
              <w:r>
                <w:rPr>
                  <w:rFonts w:eastAsia="宋体" w:hint="eastAsia"/>
                  <w:lang w:eastAsia="zh-CN"/>
                </w:rPr>
                <w:t>RSVAD_ME40TARGET _LIST8</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300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3003" w:author="Chunhui zheng(BJ-RD)" w:date="2019-06-26T19:15:00Z"/>
                <w:sz w:val="15"/>
                <w:szCs w:val="15"/>
              </w:rPr>
            </w:pPr>
            <w:ins w:id="83004"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3005" w:author="Chunhui zheng(BJ-RD)" w:date="2019-06-26T19:15:00Z"/>
              </w:rPr>
            </w:pPr>
            <w:ins w:id="8300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3007" w:author="Chunhui zheng(BJ-RD)" w:date="2019-06-26T19:15:00Z"/>
              </w:rPr>
            </w:pPr>
            <w:ins w:id="8300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3009" w:author="Chunhui zheng(BJ-RD)" w:date="2019-06-26T19:15:00Z"/>
              </w:rPr>
            </w:pPr>
            <w:ins w:id="83010" w:author="Chunhui zheng(BJ-RD)" w:date="2019-06-26T19:15:00Z">
              <w:r>
                <w:t>x</w:t>
              </w:r>
            </w:ins>
          </w:p>
        </w:tc>
      </w:tr>
    </w:tbl>
    <w:p w:rsidR="006F1C24" w:rsidRDefault="006F1C24" w:rsidP="006F1C24">
      <w:pPr>
        <w:rPr>
          <w:ins w:id="83011" w:author="Chunhui zheng(BJ-RD)" w:date="2019-06-26T19:15:00Z"/>
          <w:rFonts w:hint="eastAsia"/>
        </w:rPr>
      </w:pPr>
    </w:p>
    <w:p w:rsidR="006F1C24" w:rsidRDefault="006F1C24" w:rsidP="006F1C24">
      <w:pPr>
        <w:pStyle w:val="IRSReg-Heading"/>
        <w:ind w:left="189"/>
        <w:rPr>
          <w:ins w:id="83012" w:author="Chunhui zheng(BJ-RD)" w:date="2019-06-26T19:15:00Z"/>
        </w:rPr>
      </w:pPr>
      <w:ins w:id="83013" w:author="Chunhui zheng(BJ-RD)" w:date="2019-06-26T19:15:00Z">
        <w:r>
          <w:rPr>
            <w:u w:val="single"/>
          </w:rPr>
          <w:t xml:space="preserve">Offset Address: </w:t>
        </w:r>
        <w:r>
          <w:rPr>
            <w:rFonts w:eastAsia="宋体" w:hint="eastAsia"/>
            <w:u w:val="single"/>
            <w:lang w:eastAsia="zh-CN"/>
          </w:rPr>
          <w:t>2FB</w:t>
        </w:r>
        <w:r>
          <w:rPr>
            <w:u w:val="single"/>
          </w:rPr>
          <w:t>-</w:t>
        </w:r>
        <w:r>
          <w:rPr>
            <w:rFonts w:eastAsia="宋体" w:hint="eastAsia"/>
            <w:u w:val="single"/>
            <w:lang w:eastAsia="zh-CN"/>
          </w:rPr>
          <w:t>2F8</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40</w:t>
        </w:r>
        <w:r>
          <w:rPr>
            <w:rFonts w:hint="eastAsia"/>
            <w:lang w:eastAsia="zh-TW"/>
          </w:rPr>
          <w:tab/>
        </w:r>
        <w:r>
          <w:t xml:space="preserve">Default Value: </w:t>
        </w:r>
      </w:ins>
      <w:ins w:id="83014" w:author="Chunhui zheng(BJ-RD)" w:date="2019-07-10T11:03:00Z">
        <w:r w:rsidR="00AC2E3D">
          <w:t>7FFF E000</w:t>
        </w:r>
      </w:ins>
      <w:ins w:id="83015"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83016"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83017" w:author="Chunhui zheng(BJ-RD)" w:date="2019-06-26T19:15:00Z"/>
              </w:rPr>
            </w:pPr>
            <w:ins w:id="83018"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83019" w:author="Chunhui zheng(BJ-RD)" w:date="2019-06-26T19:15:00Z"/>
                <w:b/>
              </w:rPr>
            </w:pPr>
            <w:ins w:id="83020"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83021" w:author="Chunhui zheng(BJ-RD)" w:date="2019-06-26T19:15:00Z"/>
                <w:b/>
              </w:rPr>
            </w:pPr>
            <w:ins w:id="83022"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83023" w:author="Chunhui zheng(BJ-RD)" w:date="2019-06-26T19:15:00Z"/>
                <w:b/>
              </w:rPr>
            </w:pPr>
            <w:ins w:id="83024"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83025" w:author="Chunhui zheng(BJ-RD)" w:date="2019-06-26T19:15:00Z"/>
                <w:rFonts w:eastAsia="Times New Roman"/>
                <w:b/>
              </w:rPr>
            </w:pPr>
            <w:ins w:id="83026"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83027" w:author="Chunhui zheng(BJ-RD)" w:date="2019-06-26T19:15:00Z"/>
              </w:rPr>
            </w:pPr>
            <w:ins w:id="83028"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83029" w:author="Chunhui zheng(BJ-RD)" w:date="2019-06-26T19:15:00Z"/>
                <w:b/>
              </w:rPr>
            </w:pPr>
            <w:ins w:id="83030"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83031" w:author="Chunhui zheng(BJ-RD)" w:date="2019-06-26T19:15:00Z"/>
                <w:b/>
              </w:rPr>
            </w:pPr>
            <w:ins w:id="83032"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83033" w:author="Chunhui zheng(BJ-RD)" w:date="2019-06-26T19:15:00Z"/>
                <w:b/>
              </w:rPr>
            </w:pPr>
            <w:ins w:id="83034"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83035" w:author="Chunhui zheng(BJ-RD)" w:date="2019-06-26T19:15:00Z"/>
                <w:b/>
              </w:rPr>
            </w:pPr>
            <w:ins w:id="83036"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83037" w:author="Chunhui zheng(BJ-RD)" w:date="2019-06-26T19:15:00Z"/>
                <w:b/>
              </w:rPr>
            </w:pPr>
            <w:ins w:id="83038" w:author="Chunhui zheng(BJ-RD)" w:date="2019-06-26T19:15:00Z">
              <w:r w:rsidRPr="00F62296">
                <w:rPr>
                  <w:b/>
                </w:rPr>
                <w:t>E</w:t>
              </w:r>
            </w:ins>
          </w:p>
        </w:tc>
      </w:tr>
      <w:tr w:rsidR="006F1C24" w:rsidTr="00664E38">
        <w:trPr>
          <w:cantSplit/>
          <w:trHeight w:val="300"/>
          <w:jc w:val="center"/>
          <w:ins w:id="83039"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83040" w:author="Chunhui zheng(BJ-RD)" w:date="2019-06-26T19:15:00Z"/>
                <w:rFonts w:eastAsia="宋体" w:hint="eastAsia"/>
                <w:b w:val="0"/>
                <w:lang w:eastAsia="zh-CN"/>
              </w:rPr>
            </w:pPr>
            <w:ins w:id="83041"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83042" w:author="Chunhui zheng(BJ-RD)" w:date="2019-06-26T19:15:00Z"/>
              </w:rPr>
            </w:pPr>
            <w:ins w:id="83043"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83044" w:author="Chunhui zheng(BJ-RD)" w:date="2019-06-26T19:15:00Z"/>
              </w:rPr>
            </w:pPr>
            <w:ins w:id="83045"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83046" w:author="Chunhui zheng(BJ-RD)" w:date="2019-06-26T19:15:00Z"/>
              </w:rPr>
            </w:pPr>
            <w:ins w:id="83047"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83048" w:author="Chunhui zheng(BJ-RD)" w:date="2019-06-26T19:15:00Z"/>
                <w:rFonts w:eastAsia="宋体" w:hint="eastAsia"/>
                <w:b/>
                <w:lang w:eastAsia="zh-CN"/>
              </w:rPr>
            </w:pPr>
            <w:ins w:id="83049" w:author="Chunhui zheng(BJ-RD)" w:date="2019-06-26T19:15:00Z">
              <w:r>
                <w:rPr>
                  <w:rFonts w:eastAsia="宋体" w:hint="eastAsia"/>
                  <w:b/>
                  <w:lang w:eastAsia="zh-CN"/>
                </w:rPr>
                <w:t>MEM entry40 attr</w:t>
              </w:r>
            </w:ins>
          </w:p>
          <w:p w:rsidR="006F1C24" w:rsidRDefault="006F1C24" w:rsidP="00664E38">
            <w:pPr>
              <w:pStyle w:val="IRSBitDescription"/>
              <w:ind w:left="53"/>
              <w:rPr>
                <w:ins w:id="83050" w:author="Chunhui zheng(BJ-RD)" w:date="2019-06-26T19:15:00Z"/>
                <w:rFonts w:eastAsia="宋体" w:hint="eastAsia"/>
                <w:lang w:eastAsia="zh-CN"/>
              </w:rPr>
            </w:pPr>
            <w:ins w:id="83051"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83052" w:author="Chunhui zheng(BJ-RD)" w:date="2019-06-26T19:15:00Z"/>
                <w:rFonts w:eastAsia="宋体" w:hint="eastAsia"/>
                <w:lang w:eastAsia="zh-CN"/>
              </w:rPr>
            </w:pPr>
            <w:ins w:id="83053"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83054" w:author="Chunhui zheng(BJ-RD)" w:date="2019-06-26T19:15:00Z"/>
                <w:rFonts w:eastAsia="宋体" w:hint="eastAsia"/>
                <w:lang w:eastAsia="zh-CN"/>
              </w:rPr>
            </w:pPr>
            <w:ins w:id="83055" w:author="Chunhui zheng(BJ-RD)" w:date="2019-06-26T19:15:00Z">
              <w:r w:rsidRPr="004B5834">
                <w:rPr>
                  <w:rFonts w:eastAsia="宋体"/>
                  <w:lang w:eastAsia="zh-CN"/>
                </w:rPr>
                <w:t xml:space="preserve">1'b1: MMIO; </w:t>
              </w:r>
            </w:ins>
          </w:p>
          <w:p w:rsidR="006F1C24" w:rsidRDefault="006F1C24" w:rsidP="00664E38">
            <w:pPr>
              <w:ind w:leftChars="25" w:left="53"/>
              <w:rPr>
                <w:ins w:id="83056" w:author="Chunhui zheng(BJ-RD)" w:date="2019-06-26T19:15:00Z"/>
                <w:sz w:val="16"/>
                <w:szCs w:val="16"/>
                <w:shd w:val="clear" w:color="auto" w:fill="C0C0C0"/>
              </w:rPr>
            </w:pPr>
            <w:ins w:id="83057"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3058" w:author="Chunhui zheng(BJ-RD)" w:date="2019-06-26T19:15:00Z"/>
                <w:rFonts w:eastAsia="宋体" w:hint="eastAsia"/>
                <w:lang w:eastAsia="zh-CN"/>
              </w:rPr>
            </w:pPr>
            <w:ins w:id="8305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3060" w:author="Chunhui zheng(BJ-RD)" w:date="2019-06-26T19:15:00Z"/>
                <w:rFonts w:eastAsia="Times New Roman"/>
                <w:shd w:val="clear" w:color="auto" w:fill="C0C0C0"/>
              </w:rPr>
            </w:pPr>
            <w:ins w:id="8306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83062" w:author="Chunhui zheng(BJ-RD)" w:date="2019-06-26T19:15:00Z"/>
                <w:rFonts w:eastAsia="Times New Roman"/>
                <w:b/>
              </w:rPr>
            </w:pPr>
            <w:ins w:id="8306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83064" w:author="Chunhui zheng(BJ-RD)" w:date="2019-06-26T19:15:00Z"/>
                <w:rFonts w:eastAsia="宋体" w:hint="eastAsia"/>
                <w:lang w:eastAsia="zh-CN"/>
              </w:rPr>
            </w:pPr>
            <w:ins w:id="83065" w:author="Chunhui zheng(BJ-RD)" w:date="2019-06-26T19:15:00Z">
              <w:r>
                <w:rPr>
                  <w:rFonts w:eastAsia="宋体" w:hint="eastAsia"/>
                  <w:lang w:eastAsia="zh-CN"/>
                </w:rPr>
                <w:t>RSVAD_ME40</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83066"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3067" w:author="Chunhui zheng(BJ-RD)" w:date="2019-06-26T19:15:00Z"/>
                <w:sz w:val="15"/>
                <w:szCs w:val="15"/>
              </w:rPr>
            </w:pPr>
            <w:ins w:id="83068"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83069" w:author="Chunhui zheng(BJ-RD)" w:date="2019-06-26T19:15:00Z"/>
                <w:rFonts w:eastAsia="宋体" w:hint="eastAsia"/>
                <w:lang w:eastAsia="zh-CN"/>
              </w:rPr>
            </w:pPr>
            <w:ins w:id="83070"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83071" w:author="Chunhui zheng(BJ-RD)" w:date="2019-06-26T19:15:00Z"/>
              </w:rPr>
            </w:pPr>
            <w:ins w:id="83072"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83073" w:author="Chunhui zheng(BJ-RD)" w:date="2019-06-26T19:15:00Z"/>
              </w:rPr>
            </w:pPr>
            <w:ins w:id="83074" w:author="Chunhui zheng(BJ-RD)" w:date="2019-06-26T19:15:00Z">
              <w:r>
                <w:t>x</w:t>
              </w:r>
            </w:ins>
          </w:p>
        </w:tc>
      </w:tr>
      <w:tr w:rsidR="006F1C24" w:rsidTr="00664E38">
        <w:trPr>
          <w:cantSplit/>
          <w:trHeight w:val="300"/>
          <w:jc w:val="center"/>
          <w:ins w:id="83075"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83076" w:author="Chunhui zheng(BJ-RD)" w:date="2019-06-26T19:15:00Z"/>
                <w:rFonts w:eastAsia="宋体" w:hint="eastAsia"/>
                <w:b w:val="0"/>
                <w:lang w:eastAsia="zh-CN"/>
              </w:rPr>
            </w:pPr>
            <w:ins w:id="83077"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83078" w:author="Chunhui zheng(BJ-RD)" w:date="2019-06-26T19:15:00Z"/>
                <w:rFonts w:eastAsia="宋体" w:hint="eastAsia"/>
                <w:lang w:eastAsia="zh-CN"/>
              </w:rPr>
            </w:pPr>
            <w:ins w:id="83079"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83080" w:author="Chunhui zheng(BJ-RD)" w:date="2019-06-26T19:15:00Z"/>
                <w:rFonts w:eastAsia="宋体" w:hint="eastAsia"/>
                <w:lang w:eastAsia="zh-CN"/>
              </w:rPr>
            </w:pPr>
            <w:ins w:id="83081" w:author="Chunhui zheng(BJ-RD)" w:date="2019-06-26T19:15:00Z">
              <w:r w:rsidRPr="00A0741C">
                <w:t>RO</w:t>
              </w:r>
            </w:ins>
          </w:p>
        </w:tc>
        <w:tc>
          <w:tcPr>
            <w:tcW w:w="278" w:type="pct"/>
            <w:tcMar>
              <w:top w:w="0" w:type="dxa"/>
              <w:left w:w="29" w:type="dxa"/>
              <w:bottom w:w="0" w:type="dxa"/>
              <w:right w:w="29" w:type="dxa"/>
            </w:tcMar>
          </w:tcPr>
          <w:p w:rsidR="006F1C24" w:rsidRDefault="00AC2E3D" w:rsidP="00664E38">
            <w:pPr>
              <w:pStyle w:val="IRSBitDefault"/>
              <w:rPr>
                <w:ins w:id="83082" w:author="Chunhui zheng(BJ-RD)" w:date="2019-06-26T19:15:00Z"/>
              </w:rPr>
            </w:pPr>
            <w:ins w:id="83083" w:author="Chunhui zheng(BJ-RD)" w:date="2019-07-10T11:01:00Z">
              <w:r>
                <w:rPr>
                  <w:rFonts w:eastAsia="宋体" w:hint="eastAsia"/>
                  <w:lang w:eastAsia="zh-CN"/>
                </w:rPr>
                <w:t>3F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83084" w:author="Chunhui zheng(BJ-RD)" w:date="2019-06-26T19:15:00Z"/>
                <w:rFonts w:eastAsia="宋体" w:hint="eastAsia"/>
                <w:b/>
                <w:lang w:eastAsia="zh-CN"/>
              </w:rPr>
            </w:pPr>
            <w:ins w:id="83085" w:author="Chunhui zheng(BJ-RD)" w:date="2019-06-26T19:15:00Z">
              <w:r>
                <w:rPr>
                  <w:rFonts w:eastAsia="宋体" w:hint="eastAsia"/>
                  <w:b/>
                  <w:lang w:eastAsia="zh-CN"/>
                </w:rPr>
                <w:t>MEM entry40  limit addr</w:t>
              </w:r>
            </w:ins>
          </w:p>
          <w:p w:rsidR="006F1C24" w:rsidRDefault="006F1C24" w:rsidP="00664E38">
            <w:pPr>
              <w:pStyle w:val="IRSBitDescription"/>
              <w:ind w:left="53"/>
              <w:rPr>
                <w:ins w:id="83086" w:author="Chunhui zheng(BJ-RD)" w:date="2019-06-26T19:15:00Z"/>
                <w:rFonts w:eastAsia="宋体" w:hint="eastAsia"/>
                <w:lang w:eastAsia="zh-CN"/>
              </w:rPr>
            </w:pPr>
            <w:ins w:id="83087"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83088" w:author="Chunhui zheng(BJ-RD)" w:date="2019-06-26T19:15:00Z"/>
                <w:rFonts w:eastAsia="宋体" w:hint="eastAsia"/>
                <w:lang w:eastAsia="zh-CN"/>
              </w:rPr>
            </w:pPr>
            <w:ins w:id="83089"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83090" w:author="Chunhui zheng(BJ-RD)" w:date="2019-06-26T19:15:00Z"/>
                <w:rFonts w:eastAsia="宋体" w:hint="eastAsia"/>
                <w:lang w:eastAsia="zh-CN"/>
              </w:rPr>
            </w:pPr>
            <w:ins w:id="83091"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83092" w:author="Chunhui zheng(BJ-RD)" w:date="2019-06-26T19:15:00Z"/>
                <w:rFonts w:eastAsia="宋体" w:hint="eastAsia"/>
                <w:lang w:eastAsia="zh-CN"/>
              </w:rPr>
            </w:pPr>
            <w:ins w:id="83093"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83094" w:author="Chunhui zheng(BJ-RD)" w:date="2019-06-26T19:15:00Z"/>
                <w:rFonts w:eastAsia="宋体" w:hint="eastAsia"/>
                <w:lang w:eastAsia="zh-CN"/>
              </w:rPr>
            </w:pPr>
          </w:p>
          <w:p w:rsidR="006F1C24" w:rsidRDefault="006F1C24" w:rsidP="00664E38">
            <w:pPr>
              <w:pStyle w:val="IRSBitDescription"/>
              <w:ind w:left="53"/>
              <w:rPr>
                <w:ins w:id="83095" w:author="Chunhui zheng(BJ-RD)" w:date="2019-06-26T19:15:00Z"/>
                <w:rFonts w:eastAsia="宋体" w:hint="eastAsia"/>
                <w:lang w:eastAsia="zh-CN"/>
              </w:rPr>
            </w:pPr>
            <w:ins w:id="83096"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83097" w:author="Chunhui zheng(BJ-RD)" w:date="2019-06-26T19:15:00Z"/>
                <w:sz w:val="16"/>
                <w:szCs w:val="16"/>
                <w:shd w:val="clear" w:color="auto" w:fill="C0C0C0"/>
              </w:rPr>
            </w:pPr>
            <w:ins w:id="8309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3099" w:author="Chunhui zheng(BJ-RD)" w:date="2019-06-26T19:15:00Z"/>
                <w:rFonts w:eastAsia="宋体" w:hint="eastAsia"/>
                <w:lang w:eastAsia="zh-CN"/>
              </w:rPr>
            </w:pPr>
            <w:ins w:id="8310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3101" w:author="Chunhui zheng(BJ-RD)" w:date="2019-06-26T19:15:00Z"/>
                <w:rFonts w:eastAsia="Times New Roman"/>
                <w:shd w:val="clear" w:color="auto" w:fill="C0C0C0"/>
              </w:rPr>
            </w:pPr>
            <w:ins w:id="8310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83103" w:author="Chunhui zheng(BJ-RD)" w:date="2019-06-26T19:15:00Z"/>
                <w:rFonts w:eastAsia="宋体" w:hint="eastAsia"/>
                <w:b/>
                <w:lang w:eastAsia="zh-CN"/>
              </w:rPr>
            </w:pPr>
            <w:ins w:id="8310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83105" w:author="Chunhui zheng(BJ-RD)" w:date="2019-06-26T19:15:00Z"/>
                <w:rFonts w:eastAsia="宋体" w:hint="eastAsia"/>
                <w:lang w:eastAsia="zh-CN"/>
              </w:rPr>
            </w:pPr>
            <w:ins w:id="83106" w:author="Chunhui zheng(BJ-RD)" w:date="2019-06-26T19:15:00Z">
              <w:r>
                <w:rPr>
                  <w:rFonts w:eastAsia="宋体" w:hint="eastAsia"/>
                  <w:lang w:eastAsia="zh-CN"/>
                </w:rPr>
                <w:t>RSVAD_ME40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83107"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3108" w:author="Chunhui zheng(BJ-RD)" w:date="2019-06-26T19:15:00Z"/>
                <w:sz w:val="15"/>
                <w:szCs w:val="15"/>
              </w:rPr>
            </w:pPr>
            <w:ins w:id="83109"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83110" w:author="Chunhui zheng(BJ-RD)" w:date="2019-06-26T19:15:00Z"/>
                <w:rFonts w:eastAsia="宋体" w:hint="eastAsia"/>
                <w:lang w:eastAsia="zh-CN"/>
              </w:rPr>
            </w:pPr>
            <w:ins w:id="83111"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83112" w:author="Chunhui zheng(BJ-RD)" w:date="2019-06-26T19:15:00Z"/>
              </w:rPr>
            </w:pPr>
            <w:ins w:id="83113"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83114" w:author="Chunhui zheng(BJ-RD)" w:date="2019-06-26T19:15:00Z"/>
              </w:rPr>
            </w:pPr>
            <w:ins w:id="83115" w:author="Chunhui zheng(BJ-RD)" w:date="2019-06-26T19:15:00Z">
              <w:r>
                <w:t>x</w:t>
              </w:r>
            </w:ins>
          </w:p>
        </w:tc>
      </w:tr>
      <w:tr w:rsidR="006F1C24" w:rsidTr="00664E38">
        <w:trPr>
          <w:cantSplit/>
          <w:trHeight w:val="300"/>
          <w:jc w:val="center"/>
          <w:ins w:id="83116"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83117" w:author="Chunhui zheng(BJ-RD)" w:date="2019-06-26T19:15:00Z"/>
                <w:rFonts w:eastAsia="宋体" w:hint="eastAsia"/>
                <w:b w:val="0"/>
                <w:lang w:eastAsia="zh-CN"/>
              </w:rPr>
            </w:pPr>
            <w:ins w:id="83118"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83119" w:author="Chunhui zheng(BJ-RD)" w:date="2019-06-26T19:15:00Z"/>
              </w:rPr>
            </w:pPr>
            <w:ins w:id="83120"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83121" w:author="Chunhui zheng(BJ-RD)" w:date="2019-06-26T19:15:00Z"/>
              </w:rPr>
            </w:pPr>
            <w:ins w:id="83122"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83123" w:author="Chunhui zheng(BJ-RD)" w:date="2019-06-26T19:15:00Z"/>
              </w:rPr>
            </w:pPr>
            <w:ins w:id="83124"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83125" w:author="Chunhui zheng(BJ-RD)" w:date="2019-06-26T19:15:00Z"/>
                <w:rFonts w:eastAsia="宋体" w:hint="eastAsia"/>
                <w:b/>
                <w:lang w:eastAsia="zh-CN"/>
              </w:rPr>
            </w:pPr>
            <w:ins w:id="83126" w:author="Chunhui zheng(BJ-RD)" w:date="2019-06-26T19:15:00Z">
              <w:r>
                <w:rPr>
                  <w:rFonts w:eastAsia="宋体" w:hint="eastAsia"/>
                  <w:b/>
                  <w:lang w:eastAsia="zh-CN"/>
                </w:rPr>
                <w:t>MEM entry40  interleave addr bit sel</w:t>
              </w:r>
            </w:ins>
          </w:p>
          <w:p w:rsidR="006F1C24" w:rsidRDefault="006F1C24" w:rsidP="00664E38">
            <w:pPr>
              <w:pStyle w:val="IRSBitDescription"/>
              <w:ind w:left="53"/>
              <w:rPr>
                <w:ins w:id="83127" w:author="Chunhui zheng(BJ-RD)" w:date="2019-06-26T19:15:00Z"/>
                <w:rFonts w:eastAsia="宋体" w:hint="eastAsia"/>
                <w:lang w:eastAsia="zh-CN"/>
              </w:rPr>
            </w:pPr>
            <w:ins w:id="83128" w:author="Chunhui zheng(BJ-RD)" w:date="2019-06-26T19:15:00Z">
              <w:r w:rsidRPr="00907B65">
                <w:rPr>
                  <w:rFonts w:eastAsia="宋体" w:hint="eastAsia"/>
                  <w:lang w:eastAsia="zh-CN"/>
                </w:rPr>
                <w:t>2</w:t>
              </w:r>
              <w:r w:rsidRPr="00907B65">
                <w:rPr>
                  <w:rFonts w:eastAsia="宋体"/>
                  <w:lang w:eastAsia="zh-CN"/>
                </w:rPr>
                <w:t>’</w:t>
              </w:r>
              <w:r w:rsidRPr="00907B65">
                <w:rPr>
                  <w:rFonts w:eastAsia="宋体" w:hint="eastAsia"/>
                  <w:lang w:eastAsia="zh-CN"/>
                </w:rPr>
                <w:t>b00: A[9:6]  2</w:t>
              </w:r>
              <w:r w:rsidRPr="00907B65">
                <w:rPr>
                  <w:rFonts w:eastAsia="宋体"/>
                  <w:lang w:eastAsia="zh-CN"/>
                </w:rPr>
                <w:t>’</w:t>
              </w:r>
              <w:r w:rsidRPr="00907B65">
                <w:rPr>
                  <w:rFonts w:eastAsia="宋体" w:hint="eastAsia"/>
                  <w:lang w:eastAsia="zh-CN"/>
                </w:rPr>
                <w:t>b01:A[10:7]  2</w:t>
              </w:r>
              <w:r w:rsidRPr="00907B65">
                <w:rPr>
                  <w:rFonts w:eastAsia="宋体"/>
                  <w:lang w:eastAsia="zh-CN"/>
                </w:rPr>
                <w:t>’</w:t>
              </w:r>
              <w:r w:rsidRPr="00907B65">
                <w:rPr>
                  <w:rFonts w:eastAsia="宋体" w:hint="eastAsia"/>
                  <w:lang w:eastAsia="zh-CN"/>
                </w:rPr>
                <w:t>b10:A[11:8]</w:t>
              </w:r>
            </w:ins>
          </w:p>
          <w:p w:rsidR="006F1C24" w:rsidRDefault="006F1C24" w:rsidP="00664E38">
            <w:pPr>
              <w:ind w:leftChars="25" w:left="53"/>
              <w:rPr>
                <w:ins w:id="83129" w:author="Chunhui zheng(BJ-RD)" w:date="2019-06-26T19:15:00Z"/>
                <w:sz w:val="16"/>
                <w:szCs w:val="16"/>
                <w:shd w:val="clear" w:color="auto" w:fill="C0C0C0"/>
              </w:rPr>
            </w:pPr>
            <w:ins w:id="83130"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3131" w:author="Chunhui zheng(BJ-RD)" w:date="2019-06-26T19:15:00Z"/>
                <w:rFonts w:eastAsia="宋体" w:hint="eastAsia"/>
                <w:lang w:eastAsia="zh-CN"/>
              </w:rPr>
            </w:pPr>
            <w:ins w:id="8313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3133" w:author="Chunhui zheng(BJ-RD)" w:date="2019-06-26T19:15:00Z"/>
                <w:rFonts w:eastAsia="Times New Roman"/>
                <w:shd w:val="clear" w:color="auto" w:fill="C0C0C0"/>
              </w:rPr>
            </w:pPr>
            <w:ins w:id="8313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83135" w:author="Chunhui zheng(BJ-RD)" w:date="2019-06-26T19:15:00Z"/>
                <w:rFonts w:eastAsia="宋体" w:hint="eastAsia"/>
                <w:b/>
                <w:lang w:eastAsia="zh-CN"/>
              </w:rPr>
            </w:pPr>
            <w:ins w:id="8313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83137" w:author="Chunhui zheng(BJ-RD)" w:date="2019-06-26T19:15:00Z"/>
                <w:rFonts w:eastAsia="宋体" w:hint="eastAsia"/>
                <w:lang w:eastAsia="zh-CN"/>
              </w:rPr>
            </w:pPr>
            <w:ins w:id="83138" w:author="Chunhui zheng(BJ-RD)" w:date="2019-06-26T19:15:00Z">
              <w:r>
                <w:rPr>
                  <w:rFonts w:eastAsia="宋体" w:hint="eastAsia"/>
                  <w:lang w:eastAsia="zh-CN"/>
                </w:rPr>
                <w:t>RSVAD_ME40</w:t>
              </w:r>
              <w:r w:rsidRPr="00F05F08">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83139"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3140" w:author="Chunhui zheng(BJ-RD)" w:date="2019-06-26T19:15:00Z"/>
              </w:rPr>
            </w:pPr>
            <w:ins w:id="83141"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83142" w:author="Chunhui zheng(BJ-RD)" w:date="2019-06-26T19:15:00Z"/>
                <w:rFonts w:eastAsia="宋体" w:hint="eastAsia"/>
                <w:lang w:eastAsia="zh-CN"/>
              </w:rPr>
            </w:pPr>
            <w:ins w:id="83143"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83144" w:author="Chunhui zheng(BJ-RD)" w:date="2019-06-26T19:15:00Z"/>
                <w:rFonts w:eastAsia="宋体" w:hint="eastAsia"/>
                <w:lang w:eastAsia="zh-CN"/>
              </w:rPr>
            </w:pPr>
            <w:ins w:id="83145"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83146" w:author="Chunhui zheng(BJ-RD)" w:date="2019-06-26T19:15:00Z"/>
                <w:rFonts w:eastAsia="宋体" w:hint="eastAsia"/>
                <w:lang w:eastAsia="zh-CN"/>
              </w:rPr>
            </w:pPr>
            <w:ins w:id="83147" w:author="Chunhui zheng(BJ-RD)" w:date="2019-06-26T19:15:00Z">
              <w:r w:rsidRPr="00A31AC7">
                <w:rPr>
                  <w:rFonts w:eastAsia="宋体" w:hint="eastAsia"/>
                  <w:lang w:eastAsia="zh-CN"/>
                </w:rPr>
                <w:t>x</w:t>
              </w:r>
            </w:ins>
          </w:p>
        </w:tc>
      </w:tr>
      <w:tr w:rsidR="006F1C24" w:rsidTr="00664E38">
        <w:trPr>
          <w:cantSplit/>
          <w:trHeight w:val="300"/>
          <w:jc w:val="center"/>
          <w:ins w:id="83148"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83149" w:author="Chunhui zheng(BJ-RD)" w:date="2019-06-26T19:15:00Z"/>
                <w:rFonts w:eastAsia="宋体" w:hint="eastAsia"/>
                <w:b w:val="0"/>
                <w:lang w:eastAsia="zh-CN"/>
              </w:rPr>
            </w:pPr>
            <w:ins w:id="83150"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83151" w:author="Chunhui zheng(BJ-RD)" w:date="2019-06-26T19:15:00Z"/>
                <w:rFonts w:eastAsia="宋体" w:hint="eastAsia"/>
                <w:lang w:eastAsia="zh-CN"/>
              </w:rPr>
            </w:pPr>
            <w:ins w:id="83152"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83153" w:author="Chunhui zheng(BJ-RD)" w:date="2019-06-26T19:15:00Z"/>
              </w:rPr>
            </w:pPr>
            <w:ins w:id="83154"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83155" w:author="Chunhui zheng(BJ-RD)" w:date="2019-06-26T19:15:00Z"/>
              </w:rPr>
            </w:pPr>
            <w:ins w:id="83156"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83157" w:author="Chunhui zheng(BJ-RD)" w:date="2019-06-26T19:15:00Z"/>
                <w:rFonts w:eastAsia="宋体" w:hint="eastAsia"/>
                <w:shd w:val="clear" w:color="auto" w:fill="C0C0C0"/>
                <w:lang w:eastAsia="zh-CN"/>
              </w:rPr>
            </w:pPr>
            <w:ins w:id="83158"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83159" w:author="Chunhui zheng(BJ-RD)" w:date="2019-06-26T19:15:00Z"/>
                <w:color w:val="999999"/>
              </w:rPr>
            </w:pPr>
            <w:ins w:id="83160" w:author="Chunhui zheng(BJ-RD)" w:date="2019-06-26T19:15:00Z">
              <w:r>
                <w:rPr>
                  <w:rFonts w:eastAsia="宋体"/>
                  <w:lang w:eastAsia="zh-CN"/>
                </w:rPr>
                <w:t>R</w:t>
              </w:r>
              <w:r>
                <w:rPr>
                  <w:rFonts w:eastAsia="宋体" w:hint="eastAsia"/>
                  <w:lang w:eastAsia="zh-CN"/>
                </w:rPr>
                <w:t>x12F8[</w:t>
              </w:r>
              <w:r>
                <w:rPr>
                  <w:rFonts w:eastAsia="宋体"/>
                  <w:lang w:eastAsia="zh-CN"/>
                </w:rPr>
                <w:t>10</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83161"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3162" w:author="Chunhui zheng(BJ-RD)" w:date="2019-06-26T19:15:00Z"/>
                <w:sz w:val="15"/>
                <w:szCs w:val="15"/>
              </w:rPr>
            </w:pPr>
            <w:ins w:id="83163"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83164" w:author="Chunhui zheng(BJ-RD)" w:date="2019-06-26T19:15:00Z"/>
              </w:rPr>
            </w:pPr>
            <w:ins w:id="83165"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83166" w:author="Chunhui zheng(BJ-RD)" w:date="2019-06-26T19:15:00Z"/>
              </w:rPr>
            </w:pPr>
            <w:ins w:id="83167"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83168" w:author="Chunhui zheng(BJ-RD)" w:date="2019-06-26T19:15:00Z"/>
              </w:rPr>
            </w:pPr>
            <w:ins w:id="83169" w:author="Chunhui zheng(BJ-RD)" w:date="2019-06-26T19:15:00Z">
              <w:r>
                <w:t>x</w:t>
              </w:r>
            </w:ins>
          </w:p>
        </w:tc>
      </w:tr>
    </w:tbl>
    <w:p w:rsidR="006F1C24" w:rsidRDefault="006F1C24" w:rsidP="006F1C24">
      <w:pPr>
        <w:pStyle w:val="IRSReg-Heading"/>
        <w:ind w:left="189"/>
        <w:rPr>
          <w:ins w:id="83170" w:author="Chunhui zheng(BJ-RD)" w:date="2019-06-26T19:15:00Z"/>
        </w:rPr>
      </w:pPr>
      <w:ins w:id="83171" w:author="Chunhui zheng(BJ-RD)" w:date="2019-06-26T19:15:00Z">
        <w:r>
          <w:rPr>
            <w:u w:val="single"/>
          </w:rPr>
          <w:t xml:space="preserve">Offset Address: </w:t>
        </w:r>
        <w:r>
          <w:rPr>
            <w:rFonts w:eastAsia="宋体" w:hint="eastAsia"/>
            <w:u w:val="single"/>
            <w:lang w:eastAsia="zh-CN"/>
          </w:rPr>
          <w:t>2FF</w:t>
        </w:r>
        <w:r>
          <w:rPr>
            <w:u w:val="single"/>
          </w:rPr>
          <w:t>-</w:t>
        </w:r>
        <w:r>
          <w:rPr>
            <w:rFonts w:eastAsia="宋体" w:hint="eastAsia"/>
            <w:u w:val="single"/>
            <w:lang w:eastAsia="zh-CN"/>
          </w:rPr>
          <w:t>2FC</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41</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Ind w:w="-182"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99"/>
        <w:gridCol w:w="565"/>
        <w:gridCol w:w="3767"/>
        <w:gridCol w:w="2681"/>
        <w:gridCol w:w="663"/>
        <w:gridCol w:w="592"/>
        <w:gridCol w:w="147"/>
        <w:gridCol w:w="156"/>
        <w:gridCol w:w="165"/>
      </w:tblGrid>
      <w:tr w:rsidR="006F1C24" w:rsidTr="00664E38">
        <w:trPr>
          <w:cantSplit/>
          <w:trHeight w:val="300"/>
          <w:jc w:val="center"/>
          <w:ins w:id="83172"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83173" w:author="Chunhui zheng(BJ-RD)" w:date="2019-06-26T19:15:00Z"/>
              </w:rPr>
            </w:pPr>
            <w:ins w:id="83174"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83175" w:author="Chunhui zheng(BJ-RD)" w:date="2019-06-26T19:15:00Z"/>
                <w:b/>
              </w:rPr>
            </w:pPr>
            <w:ins w:id="83176"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83177" w:author="Chunhui zheng(BJ-RD)" w:date="2019-06-26T19:15:00Z"/>
                <w:b/>
              </w:rPr>
            </w:pPr>
            <w:ins w:id="83178"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83179" w:author="Chunhui zheng(BJ-RD)" w:date="2019-06-26T19:15:00Z"/>
                <w:b/>
              </w:rPr>
            </w:pPr>
            <w:ins w:id="83180"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83181" w:author="Chunhui zheng(BJ-RD)" w:date="2019-06-26T19:15:00Z"/>
                <w:rFonts w:eastAsia="Times New Roman"/>
                <w:b/>
              </w:rPr>
            </w:pPr>
            <w:ins w:id="83182"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83183" w:author="Chunhui zheng(BJ-RD)" w:date="2019-06-26T19:15:00Z"/>
              </w:rPr>
            </w:pPr>
            <w:ins w:id="83184"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83185" w:author="Chunhui zheng(BJ-RD)" w:date="2019-06-26T19:15:00Z"/>
                <w:b/>
              </w:rPr>
            </w:pPr>
            <w:ins w:id="83186"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83187" w:author="Chunhui zheng(BJ-RD)" w:date="2019-06-26T19:15:00Z"/>
                <w:b/>
              </w:rPr>
            </w:pPr>
            <w:ins w:id="83188"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83189" w:author="Chunhui zheng(BJ-RD)" w:date="2019-06-26T19:15:00Z"/>
                <w:b/>
              </w:rPr>
            </w:pPr>
            <w:ins w:id="83190"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83191" w:author="Chunhui zheng(BJ-RD)" w:date="2019-06-26T19:15:00Z"/>
                <w:b/>
              </w:rPr>
            </w:pPr>
            <w:ins w:id="83192"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83193" w:author="Chunhui zheng(BJ-RD)" w:date="2019-06-26T19:15:00Z"/>
                <w:b/>
              </w:rPr>
            </w:pPr>
            <w:ins w:id="83194" w:author="Chunhui zheng(BJ-RD)" w:date="2019-06-26T19:15:00Z">
              <w:r w:rsidRPr="00F62296">
                <w:rPr>
                  <w:b/>
                </w:rPr>
                <w:t>E</w:t>
              </w:r>
            </w:ins>
          </w:p>
        </w:tc>
      </w:tr>
      <w:tr w:rsidR="006F1C24" w:rsidTr="00664E38">
        <w:trPr>
          <w:cantSplit/>
          <w:trHeight w:val="300"/>
          <w:jc w:val="center"/>
          <w:ins w:id="83195"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83196" w:author="Chunhui zheng(BJ-RD)" w:date="2019-06-26T19:15:00Z"/>
                <w:rFonts w:eastAsia="宋体" w:hint="eastAsia"/>
                <w:b w:val="0"/>
                <w:lang w:eastAsia="zh-CN"/>
              </w:rPr>
            </w:pPr>
            <w:ins w:id="83197"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83198" w:author="Chunhui zheng(BJ-RD)" w:date="2019-06-26T19:15:00Z"/>
              </w:rPr>
            </w:pPr>
            <w:ins w:id="83199"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3200" w:author="Chunhui zheng(BJ-RD)" w:date="2019-06-26T19:15:00Z"/>
              </w:rPr>
            </w:pPr>
            <w:ins w:id="83201"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3202" w:author="Chunhui zheng(BJ-RD)" w:date="2019-06-26T19:15:00Z"/>
              </w:rPr>
            </w:pPr>
            <w:ins w:id="83203"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3204" w:author="Chunhui zheng(BJ-RD)" w:date="2019-06-26T19:15:00Z"/>
                <w:rFonts w:eastAsia="宋体" w:hint="eastAsia"/>
                <w:b/>
                <w:lang w:eastAsia="zh-CN"/>
              </w:rPr>
            </w:pPr>
            <w:ins w:id="83205" w:author="Chunhui zheng(BJ-RD)" w:date="2019-06-26T19:15:00Z">
              <w:r>
                <w:rPr>
                  <w:rFonts w:eastAsia="宋体" w:hint="eastAsia"/>
                  <w:b/>
                  <w:lang w:eastAsia="zh-CN"/>
                </w:rPr>
                <w:t xml:space="preserve">MEM entry4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83206" w:author="Chunhui zheng(BJ-RD)" w:date="2019-06-26T19:15:00Z"/>
                <w:sz w:val="16"/>
                <w:szCs w:val="16"/>
                <w:shd w:val="clear" w:color="auto" w:fill="C0C0C0"/>
              </w:rPr>
            </w:pPr>
            <w:ins w:id="8320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3208" w:author="Chunhui zheng(BJ-RD)" w:date="2019-06-26T19:15:00Z"/>
                <w:rFonts w:eastAsia="宋体" w:hint="eastAsia"/>
                <w:lang w:eastAsia="zh-CN"/>
              </w:rPr>
            </w:pPr>
            <w:ins w:id="8320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3210" w:author="Chunhui zheng(BJ-RD)" w:date="2019-06-26T19:15:00Z"/>
                <w:rFonts w:eastAsia="Times New Roman"/>
                <w:shd w:val="clear" w:color="auto" w:fill="C0C0C0"/>
              </w:rPr>
            </w:pPr>
            <w:ins w:id="8321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83212" w:author="Chunhui zheng(BJ-RD)" w:date="2019-06-26T19:15:00Z"/>
                <w:rFonts w:eastAsia="Times New Roman"/>
                <w:b/>
              </w:rPr>
            </w:pPr>
            <w:ins w:id="8321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05F08" w:rsidRDefault="006F1C24" w:rsidP="00664E38">
            <w:pPr>
              <w:pStyle w:val="IRSBitMnemonic"/>
              <w:ind w:left="53"/>
              <w:rPr>
                <w:ins w:id="83214" w:author="Chunhui zheng(BJ-RD)" w:date="2019-06-26T19:15:00Z"/>
                <w:rFonts w:eastAsia="宋体" w:hint="eastAsia"/>
                <w:lang w:eastAsia="zh-CN"/>
              </w:rPr>
            </w:pPr>
            <w:ins w:id="83215" w:author="Chunhui zheng(BJ-RD)" w:date="2019-06-26T19:15:00Z">
              <w:r>
                <w:rPr>
                  <w:rFonts w:eastAsia="宋体" w:hint="eastAsia"/>
                  <w:lang w:eastAsia="zh-CN"/>
                </w:rPr>
                <w:t>RSVAD_ME41TARGET_LIST7</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3216"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3217" w:author="Chunhui zheng(BJ-RD)" w:date="2019-06-26T19:15:00Z"/>
                <w:sz w:val="15"/>
                <w:szCs w:val="15"/>
              </w:rPr>
            </w:pPr>
            <w:ins w:id="83218"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83219" w:author="Chunhui zheng(BJ-RD)" w:date="2019-06-26T19:15:00Z"/>
                <w:rFonts w:eastAsia="宋体" w:hint="eastAsia"/>
                <w:lang w:eastAsia="zh-CN"/>
              </w:rPr>
            </w:pPr>
            <w:ins w:id="83220"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3221" w:author="Chunhui zheng(BJ-RD)" w:date="2019-06-26T19:15:00Z"/>
              </w:rPr>
            </w:pPr>
            <w:ins w:id="83222"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3223" w:author="Chunhui zheng(BJ-RD)" w:date="2019-06-26T19:15:00Z"/>
              </w:rPr>
            </w:pPr>
            <w:ins w:id="83224" w:author="Chunhui zheng(BJ-RD)" w:date="2019-06-26T19:15:00Z">
              <w:r>
                <w:t>x</w:t>
              </w:r>
            </w:ins>
          </w:p>
        </w:tc>
      </w:tr>
      <w:tr w:rsidR="006F1C24" w:rsidTr="00664E38">
        <w:trPr>
          <w:cantSplit/>
          <w:trHeight w:val="300"/>
          <w:jc w:val="center"/>
          <w:ins w:id="83225"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83226" w:author="Chunhui zheng(BJ-RD)" w:date="2019-06-26T19:15:00Z"/>
                <w:rFonts w:eastAsia="宋体" w:hint="eastAsia"/>
                <w:b w:val="0"/>
                <w:lang w:eastAsia="zh-CN"/>
              </w:rPr>
            </w:pPr>
            <w:ins w:id="83227"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83228" w:author="Chunhui zheng(BJ-RD)" w:date="2019-06-26T19:15:00Z"/>
                <w:rFonts w:eastAsia="宋体" w:hint="eastAsia"/>
                <w:lang w:eastAsia="zh-CN"/>
              </w:rPr>
            </w:pPr>
            <w:ins w:id="83229"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83230" w:author="Chunhui zheng(BJ-RD)" w:date="2019-06-26T19:15:00Z"/>
                <w:rFonts w:eastAsia="宋体" w:hint="eastAsia"/>
                <w:lang w:eastAsia="zh-CN"/>
              </w:rPr>
            </w:pPr>
            <w:ins w:id="83231"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3232" w:author="Chunhui zheng(BJ-RD)" w:date="2019-06-26T19:15:00Z"/>
              </w:rPr>
            </w:pPr>
            <w:ins w:id="83233"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3234" w:author="Chunhui zheng(BJ-RD)" w:date="2019-06-26T19:15:00Z"/>
                <w:rFonts w:eastAsia="宋体" w:hint="eastAsia"/>
                <w:b/>
                <w:lang w:eastAsia="zh-CN"/>
              </w:rPr>
            </w:pPr>
            <w:ins w:id="83235" w:author="Chunhui zheng(BJ-RD)" w:date="2019-06-26T19:15:00Z">
              <w:r>
                <w:rPr>
                  <w:rFonts w:eastAsia="宋体" w:hint="eastAsia"/>
                  <w:b/>
                  <w:lang w:eastAsia="zh-CN"/>
                </w:rPr>
                <w:t xml:space="preserve">MEM entry4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83236" w:author="Chunhui zheng(BJ-RD)" w:date="2019-06-26T19:15:00Z"/>
                <w:sz w:val="16"/>
                <w:szCs w:val="16"/>
                <w:shd w:val="clear" w:color="auto" w:fill="C0C0C0"/>
              </w:rPr>
            </w:pPr>
            <w:ins w:id="8323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3238" w:author="Chunhui zheng(BJ-RD)" w:date="2019-06-26T19:15:00Z"/>
                <w:rFonts w:eastAsia="宋体" w:hint="eastAsia"/>
                <w:lang w:eastAsia="zh-CN"/>
              </w:rPr>
            </w:pPr>
            <w:ins w:id="8323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3240" w:author="Chunhui zheng(BJ-RD)" w:date="2019-06-26T19:15:00Z"/>
                <w:rFonts w:eastAsia="Times New Roman"/>
                <w:shd w:val="clear" w:color="auto" w:fill="C0C0C0"/>
              </w:rPr>
            </w:pPr>
            <w:ins w:id="8324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83242" w:author="Chunhui zheng(BJ-RD)" w:date="2019-06-26T19:15:00Z"/>
                <w:rFonts w:eastAsia="宋体" w:hint="eastAsia"/>
                <w:b/>
                <w:lang w:eastAsia="zh-CN"/>
              </w:rPr>
            </w:pPr>
            <w:ins w:id="8324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83244" w:author="Chunhui zheng(BJ-RD)" w:date="2019-06-26T19:15:00Z"/>
                <w:rFonts w:eastAsia="宋体" w:hint="eastAsia"/>
                <w:lang w:eastAsia="zh-CN"/>
              </w:rPr>
            </w:pPr>
            <w:ins w:id="83245" w:author="Chunhui zheng(BJ-RD)" w:date="2019-06-26T19:15:00Z">
              <w:r>
                <w:rPr>
                  <w:rFonts w:eastAsia="宋体" w:hint="eastAsia"/>
                  <w:lang w:eastAsia="zh-CN"/>
                </w:rPr>
                <w:t>RSVAD_ME41TARGET_LIST6</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3246"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3247" w:author="Chunhui zheng(BJ-RD)" w:date="2019-06-26T19:15:00Z"/>
                <w:sz w:val="15"/>
                <w:szCs w:val="15"/>
              </w:rPr>
            </w:pPr>
            <w:ins w:id="83248"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83249" w:author="Chunhui zheng(BJ-RD)" w:date="2019-06-26T19:15:00Z"/>
                <w:rFonts w:eastAsia="宋体" w:hint="eastAsia"/>
                <w:lang w:eastAsia="zh-CN"/>
              </w:rPr>
            </w:pPr>
            <w:ins w:id="83250"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3251" w:author="Chunhui zheng(BJ-RD)" w:date="2019-06-26T19:15:00Z"/>
              </w:rPr>
            </w:pPr>
            <w:ins w:id="83252"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3253" w:author="Chunhui zheng(BJ-RD)" w:date="2019-06-26T19:15:00Z"/>
              </w:rPr>
            </w:pPr>
            <w:ins w:id="83254" w:author="Chunhui zheng(BJ-RD)" w:date="2019-06-26T19:15:00Z">
              <w:r>
                <w:t>x</w:t>
              </w:r>
            </w:ins>
          </w:p>
        </w:tc>
      </w:tr>
      <w:tr w:rsidR="006F1C24" w:rsidTr="00664E38">
        <w:trPr>
          <w:cantSplit/>
          <w:trHeight w:val="300"/>
          <w:jc w:val="center"/>
          <w:ins w:id="83255"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83256" w:author="Chunhui zheng(BJ-RD)" w:date="2019-06-26T19:15:00Z"/>
                <w:rFonts w:eastAsia="宋体" w:hint="eastAsia"/>
                <w:b w:val="0"/>
                <w:lang w:eastAsia="zh-CN"/>
              </w:rPr>
            </w:pPr>
            <w:ins w:id="83257"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83258" w:author="Chunhui zheng(BJ-RD)" w:date="2019-06-26T19:15:00Z"/>
              </w:rPr>
            </w:pPr>
            <w:ins w:id="83259"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3260" w:author="Chunhui zheng(BJ-RD)" w:date="2019-06-26T19:15:00Z"/>
              </w:rPr>
            </w:pPr>
            <w:ins w:id="83261"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3262" w:author="Chunhui zheng(BJ-RD)" w:date="2019-06-26T19:15:00Z"/>
              </w:rPr>
            </w:pPr>
            <w:ins w:id="83263"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3264" w:author="Chunhui zheng(BJ-RD)" w:date="2019-06-26T19:15:00Z"/>
                <w:rFonts w:eastAsia="宋体" w:hint="eastAsia"/>
                <w:b/>
                <w:lang w:eastAsia="zh-CN"/>
              </w:rPr>
            </w:pPr>
            <w:ins w:id="83265" w:author="Chunhui zheng(BJ-RD)" w:date="2019-06-26T19:15:00Z">
              <w:r>
                <w:rPr>
                  <w:rFonts w:eastAsia="宋体" w:hint="eastAsia"/>
                  <w:b/>
                  <w:lang w:eastAsia="zh-CN"/>
                </w:rPr>
                <w:t xml:space="preserve">MEM entry4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83266" w:author="Chunhui zheng(BJ-RD)" w:date="2019-06-26T19:15:00Z"/>
                <w:sz w:val="16"/>
                <w:szCs w:val="16"/>
                <w:shd w:val="clear" w:color="auto" w:fill="C0C0C0"/>
              </w:rPr>
            </w:pPr>
            <w:ins w:id="8326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3268" w:author="Chunhui zheng(BJ-RD)" w:date="2019-06-26T19:15:00Z"/>
                <w:rFonts w:eastAsia="宋体" w:hint="eastAsia"/>
                <w:lang w:eastAsia="zh-CN"/>
              </w:rPr>
            </w:pPr>
            <w:ins w:id="8326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3270" w:author="Chunhui zheng(BJ-RD)" w:date="2019-06-26T19:15:00Z"/>
                <w:rFonts w:eastAsia="Times New Roman"/>
                <w:shd w:val="clear" w:color="auto" w:fill="C0C0C0"/>
              </w:rPr>
            </w:pPr>
            <w:ins w:id="8327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83272" w:author="Chunhui zheng(BJ-RD)" w:date="2019-06-26T19:15:00Z"/>
                <w:rFonts w:eastAsia="宋体" w:hint="eastAsia"/>
                <w:b/>
                <w:lang w:eastAsia="zh-CN"/>
              </w:rPr>
            </w:pPr>
            <w:ins w:id="8327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3274" w:author="Chunhui zheng(BJ-RD)" w:date="2019-06-26T19:15:00Z"/>
                <w:rFonts w:eastAsia="宋体" w:hint="eastAsia"/>
                <w:lang w:eastAsia="zh-CN"/>
              </w:rPr>
            </w:pPr>
            <w:ins w:id="83275" w:author="Chunhui zheng(BJ-RD)" w:date="2019-06-26T19:15:00Z">
              <w:r>
                <w:rPr>
                  <w:rFonts w:eastAsia="宋体" w:hint="eastAsia"/>
                  <w:lang w:eastAsia="zh-CN"/>
                </w:rPr>
                <w:t>RSVAD_ME41TARGET_LIST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3276"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3277" w:author="Chunhui zheng(BJ-RD)" w:date="2019-06-26T19:15:00Z"/>
              </w:rPr>
            </w:pPr>
            <w:ins w:id="83278"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3279" w:author="Chunhui zheng(BJ-RD)" w:date="2019-06-26T19:15:00Z"/>
              </w:rPr>
            </w:pPr>
            <w:ins w:id="83280"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3281" w:author="Chunhui zheng(BJ-RD)" w:date="2019-06-26T19:15:00Z"/>
              </w:rPr>
            </w:pPr>
            <w:ins w:id="83282"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3283" w:author="Chunhui zheng(BJ-RD)" w:date="2019-06-26T19:15:00Z"/>
              </w:rPr>
            </w:pPr>
            <w:ins w:id="83284" w:author="Chunhui zheng(BJ-RD)" w:date="2019-06-26T19:15:00Z">
              <w:r>
                <w:t>x</w:t>
              </w:r>
            </w:ins>
          </w:p>
        </w:tc>
      </w:tr>
      <w:tr w:rsidR="006F1C24" w:rsidTr="00664E38">
        <w:trPr>
          <w:cantSplit/>
          <w:trHeight w:val="300"/>
          <w:jc w:val="center"/>
          <w:ins w:id="83285"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3286" w:author="Chunhui zheng(BJ-RD)" w:date="2019-06-26T19:15:00Z"/>
                <w:rFonts w:eastAsia="宋体" w:hint="eastAsia"/>
                <w:b w:val="0"/>
                <w:lang w:eastAsia="zh-CN"/>
              </w:rPr>
            </w:pPr>
            <w:ins w:id="83287"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83288" w:author="Chunhui zheng(BJ-RD)" w:date="2019-06-26T19:15:00Z"/>
                <w:rFonts w:eastAsia="宋体" w:hint="eastAsia"/>
                <w:lang w:eastAsia="zh-CN"/>
              </w:rPr>
            </w:pPr>
            <w:ins w:id="83289"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3290" w:author="Chunhui zheng(BJ-RD)" w:date="2019-06-26T19:15:00Z"/>
              </w:rPr>
            </w:pPr>
            <w:ins w:id="83291"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3292" w:author="Chunhui zheng(BJ-RD)" w:date="2019-06-26T19:15:00Z"/>
              </w:rPr>
            </w:pPr>
            <w:ins w:id="83293"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3294" w:author="Chunhui zheng(BJ-RD)" w:date="2019-06-26T19:15:00Z"/>
                <w:rFonts w:eastAsia="宋体" w:hint="eastAsia"/>
                <w:b/>
                <w:lang w:eastAsia="zh-CN"/>
              </w:rPr>
            </w:pPr>
            <w:ins w:id="83295" w:author="Chunhui zheng(BJ-RD)" w:date="2019-06-26T19:15:00Z">
              <w:r>
                <w:rPr>
                  <w:rFonts w:eastAsia="宋体" w:hint="eastAsia"/>
                  <w:b/>
                  <w:lang w:eastAsia="zh-CN"/>
                </w:rPr>
                <w:t xml:space="preserve">MEM entry4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83296" w:author="Chunhui zheng(BJ-RD)" w:date="2019-06-26T19:15:00Z"/>
                <w:sz w:val="16"/>
                <w:szCs w:val="16"/>
                <w:shd w:val="clear" w:color="auto" w:fill="C0C0C0"/>
              </w:rPr>
            </w:pPr>
            <w:ins w:id="8329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3298" w:author="Chunhui zheng(BJ-RD)" w:date="2019-06-26T19:15:00Z"/>
                <w:rFonts w:eastAsia="宋体" w:hint="eastAsia"/>
                <w:lang w:eastAsia="zh-CN"/>
              </w:rPr>
            </w:pPr>
            <w:ins w:id="8329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3300" w:author="Chunhui zheng(BJ-RD)" w:date="2019-06-26T19:15:00Z"/>
                <w:rFonts w:eastAsia="Times New Roman"/>
                <w:shd w:val="clear" w:color="auto" w:fill="C0C0C0"/>
              </w:rPr>
            </w:pPr>
            <w:ins w:id="8330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3302" w:author="Chunhui zheng(BJ-RD)" w:date="2019-06-26T19:15:00Z"/>
                <w:rFonts w:eastAsia="宋体" w:hint="eastAsia"/>
                <w:shd w:val="clear" w:color="auto" w:fill="C0C0C0"/>
                <w:lang w:eastAsia="zh-CN"/>
              </w:rPr>
            </w:pPr>
            <w:ins w:id="8330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3304" w:author="Chunhui zheng(BJ-RD)" w:date="2019-06-26T19:15:00Z"/>
                <w:color w:val="999999"/>
              </w:rPr>
            </w:pPr>
            <w:ins w:id="83305" w:author="Chunhui zheng(BJ-RD)" w:date="2019-06-26T19:15:00Z">
              <w:r>
                <w:rPr>
                  <w:rFonts w:eastAsia="宋体" w:hint="eastAsia"/>
                  <w:lang w:eastAsia="zh-CN"/>
                </w:rPr>
                <w:t>RSVAD_ME41TARGET_LIST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3306"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3307" w:author="Chunhui zheng(BJ-RD)" w:date="2019-06-26T19:15:00Z"/>
                <w:sz w:val="15"/>
                <w:szCs w:val="15"/>
              </w:rPr>
            </w:pPr>
            <w:ins w:id="83308"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3309" w:author="Chunhui zheng(BJ-RD)" w:date="2019-06-26T19:15:00Z"/>
              </w:rPr>
            </w:pPr>
            <w:ins w:id="83310"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3311" w:author="Chunhui zheng(BJ-RD)" w:date="2019-06-26T19:15:00Z"/>
              </w:rPr>
            </w:pPr>
            <w:ins w:id="83312"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3313" w:author="Chunhui zheng(BJ-RD)" w:date="2019-06-26T19:15:00Z"/>
              </w:rPr>
            </w:pPr>
            <w:ins w:id="83314" w:author="Chunhui zheng(BJ-RD)" w:date="2019-06-26T19:15:00Z">
              <w:r>
                <w:t>x</w:t>
              </w:r>
            </w:ins>
          </w:p>
        </w:tc>
      </w:tr>
      <w:tr w:rsidR="006F1C24" w:rsidTr="00664E38">
        <w:trPr>
          <w:cantSplit/>
          <w:trHeight w:val="300"/>
          <w:jc w:val="center"/>
          <w:ins w:id="83315"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3316" w:author="Chunhui zheng(BJ-RD)" w:date="2019-06-26T19:15:00Z"/>
                <w:rFonts w:eastAsia="宋体" w:hint="eastAsia"/>
                <w:b w:val="0"/>
                <w:lang w:eastAsia="zh-CN"/>
              </w:rPr>
            </w:pPr>
            <w:ins w:id="83317"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83318" w:author="Chunhui zheng(BJ-RD)" w:date="2019-06-26T19:15:00Z"/>
                <w:rFonts w:eastAsia="宋体" w:hint="eastAsia"/>
                <w:lang w:eastAsia="zh-CN"/>
              </w:rPr>
            </w:pPr>
            <w:ins w:id="83319"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3320" w:author="Chunhui zheng(BJ-RD)" w:date="2019-06-26T19:15:00Z"/>
              </w:rPr>
            </w:pPr>
            <w:ins w:id="83321"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3322" w:author="Chunhui zheng(BJ-RD)" w:date="2019-06-26T19:15:00Z"/>
              </w:rPr>
            </w:pPr>
            <w:ins w:id="83323"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3324" w:author="Chunhui zheng(BJ-RD)" w:date="2019-06-26T19:15:00Z"/>
                <w:rFonts w:eastAsia="宋体" w:hint="eastAsia"/>
                <w:b/>
                <w:lang w:eastAsia="zh-CN"/>
              </w:rPr>
            </w:pPr>
            <w:ins w:id="83325" w:author="Chunhui zheng(BJ-RD)" w:date="2019-06-26T19:15:00Z">
              <w:r>
                <w:rPr>
                  <w:rFonts w:eastAsia="宋体" w:hint="eastAsia"/>
                  <w:b/>
                  <w:lang w:eastAsia="zh-CN"/>
                </w:rPr>
                <w:t xml:space="preserve">MEM entry4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83326" w:author="Chunhui zheng(BJ-RD)" w:date="2019-06-26T19:15:00Z"/>
                <w:sz w:val="16"/>
                <w:szCs w:val="16"/>
                <w:shd w:val="clear" w:color="auto" w:fill="C0C0C0"/>
              </w:rPr>
            </w:pPr>
            <w:ins w:id="8332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3328" w:author="Chunhui zheng(BJ-RD)" w:date="2019-06-26T19:15:00Z"/>
                <w:rFonts w:eastAsia="宋体" w:hint="eastAsia"/>
                <w:lang w:eastAsia="zh-CN"/>
              </w:rPr>
            </w:pPr>
            <w:ins w:id="8332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3330" w:author="Chunhui zheng(BJ-RD)" w:date="2019-06-26T19:15:00Z"/>
                <w:rFonts w:eastAsia="Times New Roman"/>
                <w:shd w:val="clear" w:color="auto" w:fill="C0C0C0"/>
              </w:rPr>
            </w:pPr>
            <w:ins w:id="8333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3332" w:author="Chunhui zheng(BJ-RD)" w:date="2019-06-26T19:15:00Z"/>
                <w:rFonts w:eastAsia="宋体" w:hint="eastAsia"/>
                <w:shd w:val="clear" w:color="auto" w:fill="C0C0C0"/>
                <w:lang w:eastAsia="zh-CN"/>
              </w:rPr>
            </w:pPr>
            <w:ins w:id="8333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3334" w:author="Chunhui zheng(BJ-RD)" w:date="2019-06-26T19:15:00Z"/>
                <w:color w:val="999999"/>
              </w:rPr>
            </w:pPr>
            <w:ins w:id="83335" w:author="Chunhui zheng(BJ-RD)" w:date="2019-06-26T19:15:00Z">
              <w:r>
                <w:rPr>
                  <w:rFonts w:eastAsia="宋体" w:hint="eastAsia"/>
                  <w:lang w:eastAsia="zh-CN"/>
                </w:rPr>
                <w:t>RSVAD_ME41TARGET_LIST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3336"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3337" w:author="Chunhui zheng(BJ-RD)" w:date="2019-06-26T19:15:00Z"/>
                <w:sz w:val="15"/>
                <w:szCs w:val="15"/>
              </w:rPr>
            </w:pPr>
            <w:ins w:id="83338"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3339" w:author="Chunhui zheng(BJ-RD)" w:date="2019-06-26T19:15:00Z"/>
              </w:rPr>
            </w:pPr>
            <w:ins w:id="83340"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3341" w:author="Chunhui zheng(BJ-RD)" w:date="2019-06-26T19:15:00Z"/>
              </w:rPr>
            </w:pPr>
            <w:ins w:id="83342"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3343" w:author="Chunhui zheng(BJ-RD)" w:date="2019-06-26T19:15:00Z"/>
              </w:rPr>
            </w:pPr>
            <w:ins w:id="83344" w:author="Chunhui zheng(BJ-RD)" w:date="2019-06-26T19:15:00Z">
              <w:r>
                <w:t>x</w:t>
              </w:r>
            </w:ins>
          </w:p>
        </w:tc>
      </w:tr>
      <w:tr w:rsidR="006F1C24" w:rsidTr="00664E38">
        <w:trPr>
          <w:cantSplit/>
          <w:jc w:val="center"/>
          <w:ins w:id="83345"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3346" w:author="Chunhui zheng(BJ-RD)" w:date="2019-06-26T19:15:00Z"/>
                <w:rFonts w:eastAsia="宋体" w:hint="eastAsia"/>
                <w:b w:val="0"/>
                <w:lang w:eastAsia="zh-CN"/>
              </w:rPr>
            </w:pPr>
            <w:ins w:id="83347"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83348" w:author="Chunhui zheng(BJ-RD)" w:date="2019-06-26T19:15:00Z"/>
                <w:rFonts w:eastAsia="宋体" w:hint="eastAsia"/>
                <w:lang w:eastAsia="zh-CN"/>
              </w:rPr>
            </w:pPr>
            <w:ins w:id="83349"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3350" w:author="Chunhui zheng(BJ-RD)" w:date="2019-06-26T19:15:00Z"/>
              </w:rPr>
            </w:pPr>
            <w:ins w:id="83351"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3352" w:author="Chunhui zheng(BJ-RD)" w:date="2019-06-26T19:15:00Z"/>
              </w:rPr>
            </w:pPr>
            <w:ins w:id="83353"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3354" w:author="Chunhui zheng(BJ-RD)" w:date="2019-06-26T19:15:00Z"/>
                <w:rFonts w:eastAsia="宋体" w:hint="eastAsia"/>
                <w:b/>
                <w:lang w:eastAsia="zh-CN"/>
              </w:rPr>
            </w:pPr>
            <w:ins w:id="83355" w:author="Chunhui zheng(BJ-RD)" w:date="2019-06-26T19:15:00Z">
              <w:r>
                <w:rPr>
                  <w:rFonts w:eastAsia="宋体" w:hint="eastAsia"/>
                  <w:b/>
                  <w:lang w:eastAsia="zh-CN"/>
                </w:rPr>
                <w:t xml:space="preserve">MEM entry4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83356" w:author="Chunhui zheng(BJ-RD)" w:date="2019-06-26T19:15:00Z"/>
                <w:sz w:val="16"/>
                <w:szCs w:val="16"/>
                <w:shd w:val="clear" w:color="auto" w:fill="C0C0C0"/>
              </w:rPr>
            </w:pPr>
            <w:ins w:id="8335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3358" w:author="Chunhui zheng(BJ-RD)" w:date="2019-06-26T19:15:00Z"/>
                <w:rFonts w:eastAsia="宋体" w:hint="eastAsia"/>
                <w:lang w:eastAsia="zh-CN"/>
              </w:rPr>
            </w:pPr>
            <w:ins w:id="8335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3360" w:author="Chunhui zheng(BJ-RD)" w:date="2019-06-26T19:15:00Z"/>
                <w:rFonts w:eastAsia="Times New Roman"/>
                <w:shd w:val="clear" w:color="auto" w:fill="C0C0C0"/>
              </w:rPr>
            </w:pPr>
            <w:ins w:id="8336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3362" w:author="Chunhui zheng(BJ-RD)" w:date="2019-06-26T19:15:00Z"/>
                <w:rFonts w:eastAsia="宋体" w:hint="eastAsia"/>
                <w:shd w:val="clear" w:color="auto" w:fill="C0C0C0"/>
                <w:lang w:eastAsia="zh-CN"/>
              </w:rPr>
            </w:pPr>
            <w:ins w:id="8336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3364" w:author="Chunhui zheng(BJ-RD)" w:date="2019-06-26T19:15:00Z"/>
                <w:color w:val="999999"/>
              </w:rPr>
            </w:pPr>
            <w:ins w:id="83365" w:author="Chunhui zheng(BJ-RD)" w:date="2019-06-26T19:15:00Z">
              <w:r>
                <w:rPr>
                  <w:rFonts w:eastAsia="宋体" w:hint="eastAsia"/>
                  <w:lang w:eastAsia="zh-CN"/>
                </w:rPr>
                <w:t>RSVAD_ME41TARGET_LIST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3366"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3367" w:author="Chunhui zheng(BJ-RD)" w:date="2019-06-26T19:15:00Z"/>
                <w:sz w:val="15"/>
                <w:szCs w:val="15"/>
              </w:rPr>
            </w:pPr>
            <w:ins w:id="83368"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3369" w:author="Chunhui zheng(BJ-RD)" w:date="2019-06-26T19:15:00Z"/>
              </w:rPr>
            </w:pPr>
            <w:ins w:id="83370"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3371" w:author="Chunhui zheng(BJ-RD)" w:date="2019-06-26T19:15:00Z"/>
              </w:rPr>
            </w:pPr>
            <w:ins w:id="83372"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3373" w:author="Chunhui zheng(BJ-RD)" w:date="2019-06-26T19:15:00Z"/>
              </w:rPr>
            </w:pPr>
            <w:ins w:id="83374" w:author="Chunhui zheng(BJ-RD)" w:date="2019-06-26T19:15:00Z">
              <w:r>
                <w:t>x</w:t>
              </w:r>
            </w:ins>
          </w:p>
        </w:tc>
      </w:tr>
      <w:tr w:rsidR="006F1C24" w:rsidTr="00664E38">
        <w:trPr>
          <w:cantSplit/>
          <w:trHeight w:val="300"/>
          <w:jc w:val="center"/>
          <w:ins w:id="83375"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3376" w:author="Chunhui zheng(BJ-RD)" w:date="2019-06-26T19:15:00Z"/>
                <w:rFonts w:eastAsia="宋体" w:hint="eastAsia"/>
                <w:b w:val="0"/>
                <w:lang w:eastAsia="zh-CN"/>
              </w:rPr>
            </w:pPr>
            <w:ins w:id="83377"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83378" w:author="Chunhui zheng(BJ-RD)" w:date="2019-06-26T19:15:00Z"/>
                <w:rFonts w:eastAsia="宋体" w:hint="eastAsia"/>
                <w:lang w:eastAsia="zh-CN"/>
              </w:rPr>
            </w:pPr>
            <w:ins w:id="83379"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3380" w:author="Chunhui zheng(BJ-RD)" w:date="2019-06-26T19:15:00Z"/>
              </w:rPr>
            </w:pPr>
            <w:ins w:id="83381"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3382" w:author="Chunhui zheng(BJ-RD)" w:date="2019-06-26T19:15:00Z"/>
              </w:rPr>
            </w:pPr>
            <w:ins w:id="83383"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3384" w:author="Chunhui zheng(BJ-RD)" w:date="2019-06-26T19:15:00Z"/>
                <w:rFonts w:eastAsia="宋体" w:hint="eastAsia"/>
                <w:b/>
                <w:lang w:eastAsia="zh-CN"/>
              </w:rPr>
            </w:pPr>
            <w:ins w:id="83385" w:author="Chunhui zheng(BJ-RD)" w:date="2019-06-26T19:15:00Z">
              <w:r>
                <w:rPr>
                  <w:rFonts w:eastAsia="宋体" w:hint="eastAsia"/>
                  <w:b/>
                  <w:lang w:eastAsia="zh-CN"/>
                </w:rPr>
                <w:t xml:space="preserve">MEM entry4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 for target decode</w:t>
              </w:r>
            </w:ins>
          </w:p>
          <w:p w:rsidR="006F1C24" w:rsidRDefault="006F1C24" w:rsidP="00664E38">
            <w:pPr>
              <w:ind w:leftChars="25" w:left="53"/>
              <w:rPr>
                <w:ins w:id="83386" w:author="Chunhui zheng(BJ-RD)" w:date="2019-06-26T19:15:00Z"/>
                <w:sz w:val="16"/>
                <w:szCs w:val="16"/>
                <w:shd w:val="clear" w:color="auto" w:fill="C0C0C0"/>
              </w:rPr>
            </w:pPr>
            <w:ins w:id="8338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3388" w:author="Chunhui zheng(BJ-RD)" w:date="2019-06-26T19:15:00Z"/>
                <w:rFonts w:eastAsia="宋体" w:hint="eastAsia"/>
                <w:lang w:eastAsia="zh-CN"/>
              </w:rPr>
            </w:pPr>
            <w:ins w:id="8338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3390" w:author="Chunhui zheng(BJ-RD)" w:date="2019-06-26T19:15:00Z"/>
                <w:rFonts w:eastAsia="Times New Roman"/>
                <w:shd w:val="clear" w:color="auto" w:fill="C0C0C0"/>
              </w:rPr>
            </w:pPr>
            <w:ins w:id="8339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3392" w:author="Chunhui zheng(BJ-RD)" w:date="2019-06-26T19:15:00Z"/>
                <w:rFonts w:eastAsia="宋体" w:hint="eastAsia"/>
                <w:shd w:val="clear" w:color="auto" w:fill="C0C0C0"/>
                <w:lang w:eastAsia="zh-CN"/>
              </w:rPr>
            </w:pPr>
            <w:ins w:id="8339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3394" w:author="Chunhui zheng(BJ-RD)" w:date="2019-06-26T19:15:00Z"/>
                <w:color w:val="999999"/>
              </w:rPr>
            </w:pPr>
            <w:ins w:id="83395" w:author="Chunhui zheng(BJ-RD)" w:date="2019-06-26T19:15:00Z">
              <w:r>
                <w:rPr>
                  <w:rFonts w:eastAsia="宋体" w:hint="eastAsia"/>
                  <w:lang w:eastAsia="zh-CN"/>
                </w:rPr>
                <w:t>RSVAD_ME41TARGET_LIST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3396"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3397" w:author="Chunhui zheng(BJ-RD)" w:date="2019-06-26T19:15:00Z"/>
                <w:sz w:val="15"/>
                <w:szCs w:val="15"/>
              </w:rPr>
            </w:pPr>
            <w:ins w:id="83398"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3399" w:author="Chunhui zheng(BJ-RD)" w:date="2019-06-26T19:15:00Z"/>
              </w:rPr>
            </w:pPr>
            <w:ins w:id="83400"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3401" w:author="Chunhui zheng(BJ-RD)" w:date="2019-06-26T19:15:00Z"/>
              </w:rPr>
            </w:pPr>
            <w:ins w:id="83402"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3403" w:author="Chunhui zheng(BJ-RD)" w:date="2019-06-26T19:15:00Z"/>
              </w:rPr>
            </w:pPr>
            <w:ins w:id="83404" w:author="Chunhui zheng(BJ-RD)" w:date="2019-06-26T19:15:00Z">
              <w:r>
                <w:t>x</w:t>
              </w:r>
            </w:ins>
          </w:p>
        </w:tc>
      </w:tr>
      <w:tr w:rsidR="006F1C24" w:rsidTr="00664E38">
        <w:trPr>
          <w:cantSplit/>
          <w:jc w:val="center"/>
          <w:ins w:id="83405"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83406" w:author="Chunhui zheng(BJ-RD)" w:date="2019-06-26T19:15:00Z"/>
                <w:b w:val="0"/>
              </w:rPr>
            </w:pPr>
            <w:ins w:id="83407"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83408" w:author="Chunhui zheng(BJ-RD)" w:date="2019-06-26T19:15:00Z"/>
                <w:rFonts w:eastAsia="宋体" w:hint="eastAsia"/>
                <w:lang w:eastAsia="zh-CN"/>
              </w:rPr>
            </w:pPr>
            <w:ins w:id="83409"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3410" w:author="Chunhui zheng(BJ-RD)" w:date="2019-06-26T19:15:00Z"/>
              </w:rPr>
            </w:pPr>
            <w:ins w:id="83411"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83412" w:author="Chunhui zheng(BJ-RD)" w:date="2019-06-26T19:15:00Z"/>
                <w:rFonts w:eastAsia="宋体" w:hint="eastAsia"/>
                <w:lang w:eastAsia="zh-CN"/>
              </w:rPr>
            </w:pPr>
            <w:ins w:id="83413"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3414" w:author="Chunhui zheng(BJ-RD)" w:date="2019-06-26T19:15:00Z"/>
                <w:rFonts w:eastAsia="宋体" w:hint="eastAsia"/>
                <w:b/>
                <w:lang w:eastAsia="zh-CN"/>
              </w:rPr>
            </w:pPr>
            <w:ins w:id="83415" w:author="Chunhui zheng(BJ-RD)" w:date="2019-06-26T19:15:00Z">
              <w:r>
                <w:rPr>
                  <w:rFonts w:eastAsia="宋体" w:hint="eastAsia"/>
                  <w:b/>
                  <w:lang w:eastAsia="zh-CN"/>
                </w:rPr>
                <w:t xml:space="preserve">MEM entry4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83416" w:author="Chunhui zheng(BJ-RD)" w:date="2019-06-26T19:15:00Z"/>
                <w:sz w:val="16"/>
                <w:szCs w:val="16"/>
                <w:shd w:val="clear" w:color="auto" w:fill="C0C0C0"/>
              </w:rPr>
            </w:pPr>
            <w:ins w:id="83417"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3418" w:author="Chunhui zheng(BJ-RD)" w:date="2019-06-26T19:15:00Z"/>
                <w:rFonts w:eastAsia="宋体" w:hint="eastAsia"/>
                <w:lang w:eastAsia="zh-CN"/>
              </w:rPr>
            </w:pPr>
            <w:ins w:id="8341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3420" w:author="Chunhui zheng(BJ-RD)" w:date="2019-06-26T19:15:00Z"/>
                <w:rFonts w:eastAsia="Times New Roman"/>
                <w:shd w:val="clear" w:color="auto" w:fill="C0C0C0"/>
              </w:rPr>
            </w:pPr>
            <w:ins w:id="8342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3422" w:author="Chunhui zheng(BJ-RD)" w:date="2019-06-26T19:15:00Z"/>
                <w:rFonts w:eastAsia="宋体" w:hint="eastAsia"/>
                <w:shd w:val="clear" w:color="auto" w:fill="C0C0C0"/>
                <w:lang w:eastAsia="zh-CN"/>
              </w:rPr>
            </w:pPr>
            <w:ins w:id="8342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3424" w:author="Chunhui zheng(BJ-RD)" w:date="2019-06-26T19:15:00Z"/>
                <w:color w:val="999999"/>
              </w:rPr>
            </w:pPr>
            <w:ins w:id="83425" w:author="Chunhui zheng(BJ-RD)" w:date="2019-06-26T19:15:00Z">
              <w:r>
                <w:rPr>
                  <w:rFonts w:eastAsia="宋体" w:hint="eastAsia"/>
                  <w:lang w:eastAsia="zh-CN"/>
                </w:rPr>
                <w:t>RSVAD_ME41</w:t>
              </w:r>
              <w:r w:rsidRPr="00907B65">
                <w:rPr>
                  <w:rFonts w:eastAsia="宋体" w:hint="eastAsia"/>
                  <w:lang w:eastAsia="zh-CN"/>
                </w:rPr>
                <w:t>TARGET</w:t>
              </w:r>
              <w:r>
                <w:rPr>
                  <w:rFonts w:eastAsia="宋体" w:hint="eastAsia"/>
                  <w:lang w:eastAsia="zh-CN"/>
                </w:rPr>
                <w:t>_</w:t>
              </w:r>
              <w:r w:rsidRPr="00907B65">
                <w:rPr>
                  <w:rFonts w:eastAsia="宋体" w:hint="eastAsia"/>
                  <w:lang w:eastAsia="zh-CN"/>
                </w:rPr>
                <w:t>LIST0[3:0]</w:t>
              </w:r>
            </w:ins>
          </w:p>
        </w:tc>
        <w:tc>
          <w:tcPr>
            <w:tcW w:w="0" w:type="auto"/>
            <w:tcMar>
              <w:top w:w="0" w:type="dxa"/>
              <w:left w:w="29" w:type="dxa"/>
              <w:bottom w:w="0" w:type="dxa"/>
              <w:right w:w="29" w:type="dxa"/>
            </w:tcMar>
          </w:tcPr>
          <w:p w:rsidR="006F1C24" w:rsidRDefault="006F1C24" w:rsidP="00664E38">
            <w:pPr>
              <w:pStyle w:val="IRSBitChipRev"/>
              <w:rPr>
                <w:ins w:id="83426"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3427" w:author="Chunhui zheng(BJ-RD)" w:date="2019-06-26T19:15:00Z"/>
                <w:sz w:val="15"/>
                <w:szCs w:val="15"/>
              </w:rPr>
            </w:pPr>
            <w:ins w:id="83428"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3429" w:author="Chunhui zheng(BJ-RD)" w:date="2019-06-26T19:15:00Z"/>
              </w:rPr>
            </w:pPr>
            <w:ins w:id="83430"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3431" w:author="Chunhui zheng(BJ-RD)" w:date="2019-06-26T19:15:00Z"/>
              </w:rPr>
            </w:pPr>
            <w:ins w:id="83432"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3433" w:author="Chunhui zheng(BJ-RD)" w:date="2019-06-26T19:15:00Z"/>
              </w:rPr>
            </w:pPr>
            <w:ins w:id="83434" w:author="Chunhui zheng(BJ-RD)" w:date="2019-06-26T19:15:00Z">
              <w:r>
                <w:t>x</w:t>
              </w:r>
            </w:ins>
          </w:p>
        </w:tc>
      </w:tr>
    </w:tbl>
    <w:p w:rsidR="006F1C24" w:rsidRDefault="006F1C24" w:rsidP="006F1C24">
      <w:pPr>
        <w:pStyle w:val="IRSReg-Heading"/>
        <w:ind w:left="189"/>
        <w:rPr>
          <w:ins w:id="83435" w:author="Chunhui zheng(BJ-RD)" w:date="2019-06-26T19:15:00Z"/>
        </w:rPr>
      </w:pPr>
      <w:ins w:id="83436" w:author="Chunhui zheng(BJ-RD)" w:date="2019-06-26T19:15:00Z">
        <w:r>
          <w:rPr>
            <w:u w:val="single"/>
          </w:rPr>
          <w:t>Offset Address:</w:t>
        </w:r>
        <w:r>
          <w:rPr>
            <w:rFonts w:eastAsia="宋体" w:hint="eastAsia"/>
            <w:u w:val="single"/>
            <w:lang w:eastAsia="zh-CN"/>
          </w:rPr>
          <w:t>303</w:t>
        </w:r>
        <w:r>
          <w:rPr>
            <w:u w:val="single"/>
          </w:rPr>
          <w:t>-</w:t>
        </w:r>
        <w:r>
          <w:rPr>
            <w:rFonts w:eastAsia="宋体" w:hint="eastAsia"/>
            <w:u w:val="single"/>
            <w:lang w:eastAsia="zh-CN"/>
          </w:rPr>
          <w:t>300</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41</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76"/>
        <w:gridCol w:w="565"/>
        <w:gridCol w:w="3528"/>
        <w:gridCol w:w="2761"/>
        <w:gridCol w:w="663"/>
        <w:gridCol w:w="592"/>
        <w:gridCol w:w="147"/>
        <w:gridCol w:w="156"/>
        <w:gridCol w:w="165"/>
      </w:tblGrid>
      <w:tr w:rsidR="006F1C24" w:rsidTr="00664E38">
        <w:trPr>
          <w:cantSplit/>
          <w:trHeight w:val="300"/>
          <w:jc w:val="center"/>
          <w:ins w:id="83437"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83438" w:author="Chunhui zheng(BJ-RD)" w:date="2019-06-26T19:15:00Z"/>
              </w:rPr>
            </w:pPr>
            <w:ins w:id="83439"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83440" w:author="Chunhui zheng(BJ-RD)" w:date="2019-06-26T19:15:00Z"/>
                <w:b/>
              </w:rPr>
            </w:pPr>
            <w:ins w:id="83441"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83442" w:author="Chunhui zheng(BJ-RD)" w:date="2019-06-26T19:15:00Z"/>
                <w:b/>
              </w:rPr>
            </w:pPr>
            <w:ins w:id="83443"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83444" w:author="Chunhui zheng(BJ-RD)" w:date="2019-06-26T19:15:00Z"/>
                <w:b/>
              </w:rPr>
            </w:pPr>
            <w:ins w:id="83445"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83446" w:author="Chunhui zheng(BJ-RD)" w:date="2019-06-26T19:15:00Z"/>
                <w:rFonts w:eastAsia="Times New Roman"/>
                <w:b/>
              </w:rPr>
            </w:pPr>
            <w:ins w:id="83447"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83448" w:author="Chunhui zheng(BJ-RD)" w:date="2019-06-26T19:15:00Z"/>
              </w:rPr>
            </w:pPr>
            <w:ins w:id="83449"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83450" w:author="Chunhui zheng(BJ-RD)" w:date="2019-06-26T19:15:00Z"/>
                <w:b/>
              </w:rPr>
            </w:pPr>
            <w:ins w:id="83451"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83452" w:author="Chunhui zheng(BJ-RD)" w:date="2019-06-26T19:15:00Z"/>
                <w:b/>
              </w:rPr>
            </w:pPr>
            <w:ins w:id="83453"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83454" w:author="Chunhui zheng(BJ-RD)" w:date="2019-06-26T19:15:00Z"/>
                <w:b/>
              </w:rPr>
            </w:pPr>
            <w:ins w:id="83455"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83456" w:author="Chunhui zheng(BJ-RD)" w:date="2019-06-26T19:15:00Z"/>
                <w:b/>
              </w:rPr>
            </w:pPr>
            <w:ins w:id="83457"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83458" w:author="Chunhui zheng(BJ-RD)" w:date="2019-06-26T19:15:00Z"/>
                <w:b/>
              </w:rPr>
            </w:pPr>
            <w:ins w:id="83459" w:author="Chunhui zheng(BJ-RD)" w:date="2019-06-26T19:15:00Z">
              <w:r w:rsidRPr="00F62296">
                <w:rPr>
                  <w:b/>
                </w:rPr>
                <w:t>E</w:t>
              </w:r>
            </w:ins>
          </w:p>
        </w:tc>
      </w:tr>
      <w:tr w:rsidR="006F1C24" w:rsidTr="00664E38">
        <w:trPr>
          <w:cantSplit/>
          <w:trHeight w:val="300"/>
          <w:jc w:val="center"/>
          <w:ins w:id="83460"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83461" w:author="Chunhui zheng(BJ-RD)" w:date="2019-06-26T19:15:00Z"/>
                <w:rFonts w:eastAsia="宋体" w:hint="eastAsia"/>
                <w:b w:val="0"/>
                <w:lang w:eastAsia="zh-CN"/>
              </w:rPr>
            </w:pPr>
            <w:ins w:id="83462"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83463" w:author="Chunhui zheng(BJ-RD)" w:date="2019-06-26T19:15:00Z"/>
              </w:rPr>
            </w:pPr>
            <w:ins w:id="83464"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3465" w:author="Chunhui zheng(BJ-RD)" w:date="2019-06-26T19:15:00Z"/>
              </w:rPr>
            </w:pPr>
            <w:ins w:id="83466"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3467" w:author="Chunhui zheng(BJ-RD)" w:date="2019-06-26T19:15:00Z"/>
              </w:rPr>
            </w:pPr>
            <w:ins w:id="83468"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3469" w:author="Chunhui zheng(BJ-RD)" w:date="2019-06-26T19:15:00Z"/>
                <w:rFonts w:eastAsia="宋体" w:hint="eastAsia"/>
                <w:b/>
                <w:lang w:eastAsia="zh-CN"/>
              </w:rPr>
            </w:pPr>
            <w:ins w:id="83470" w:author="Chunhui zheng(BJ-RD)" w:date="2019-06-26T19:15:00Z">
              <w:r>
                <w:rPr>
                  <w:rFonts w:eastAsia="宋体" w:hint="eastAsia"/>
                  <w:b/>
                  <w:lang w:eastAsia="zh-CN"/>
                </w:rPr>
                <w:t xml:space="preserve">MEM entry4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Pr="00907B65" w:rsidRDefault="006F1C24" w:rsidP="00664E38">
            <w:pPr>
              <w:pStyle w:val="IRSBitDescription"/>
              <w:ind w:left="53"/>
              <w:rPr>
                <w:ins w:id="83471" w:author="Chunhui zheng(BJ-RD)" w:date="2019-06-26T19:15:00Z"/>
                <w:rFonts w:eastAsia="宋体" w:hint="eastAsia"/>
                <w:b/>
                <w:lang w:eastAsia="zh-CN"/>
              </w:rPr>
            </w:pPr>
          </w:p>
          <w:p w:rsidR="006F1C24" w:rsidRDefault="006F1C24" w:rsidP="00664E38">
            <w:pPr>
              <w:ind w:leftChars="25" w:left="53"/>
              <w:rPr>
                <w:ins w:id="83472" w:author="Chunhui zheng(BJ-RD)" w:date="2019-06-26T19:15:00Z"/>
                <w:sz w:val="16"/>
                <w:szCs w:val="16"/>
                <w:shd w:val="clear" w:color="auto" w:fill="C0C0C0"/>
              </w:rPr>
            </w:pPr>
            <w:ins w:id="83473"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3474" w:author="Chunhui zheng(BJ-RD)" w:date="2019-06-26T19:15:00Z"/>
                <w:rFonts w:eastAsia="宋体" w:hint="eastAsia"/>
                <w:lang w:eastAsia="zh-CN"/>
              </w:rPr>
            </w:pPr>
            <w:ins w:id="8347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3476" w:author="Chunhui zheng(BJ-RD)" w:date="2019-06-26T19:15:00Z"/>
                <w:rFonts w:eastAsia="Times New Roman"/>
                <w:shd w:val="clear" w:color="auto" w:fill="C0C0C0"/>
              </w:rPr>
            </w:pPr>
            <w:ins w:id="8347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83478" w:author="Chunhui zheng(BJ-RD)" w:date="2019-06-26T19:15:00Z"/>
                <w:rFonts w:eastAsia="Times New Roman"/>
                <w:b/>
              </w:rPr>
            </w:pPr>
            <w:ins w:id="8347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D074E0" w:rsidRDefault="006F1C24" w:rsidP="00664E38">
            <w:pPr>
              <w:pStyle w:val="IRSBitMnemonic"/>
              <w:ind w:left="53"/>
              <w:rPr>
                <w:ins w:id="83480" w:author="Chunhui zheng(BJ-RD)" w:date="2019-06-26T19:15:00Z"/>
                <w:rFonts w:eastAsia="宋体" w:hint="eastAsia"/>
                <w:lang w:eastAsia="zh-CN"/>
              </w:rPr>
            </w:pPr>
            <w:ins w:id="83481" w:author="Chunhui zheng(BJ-RD)" w:date="2019-06-26T19:15:00Z">
              <w:r>
                <w:rPr>
                  <w:rFonts w:eastAsia="宋体" w:hint="eastAsia"/>
                  <w:lang w:eastAsia="zh-CN"/>
                </w:rPr>
                <w:t>RSVAD_ME41TARGET_LIST1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348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3483" w:author="Chunhui zheng(BJ-RD)" w:date="2019-06-26T19:15:00Z"/>
                <w:sz w:val="15"/>
                <w:szCs w:val="15"/>
              </w:rPr>
            </w:pPr>
            <w:ins w:id="83484"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83485" w:author="Chunhui zheng(BJ-RD)" w:date="2019-06-26T19:15:00Z"/>
                <w:rFonts w:eastAsia="宋体" w:hint="eastAsia"/>
                <w:lang w:eastAsia="zh-CN"/>
              </w:rPr>
            </w:pPr>
            <w:ins w:id="8348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3487" w:author="Chunhui zheng(BJ-RD)" w:date="2019-06-26T19:15:00Z"/>
              </w:rPr>
            </w:pPr>
            <w:ins w:id="8348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3489" w:author="Chunhui zheng(BJ-RD)" w:date="2019-06-26T19:15:00Z"/>
              </w:rPr>
            </w:pPr>
            <w:ins w:id="83490" w:author="Chunhui zheng(BJ-RD)" w:date="2019-06-26T19:15:00Z">
              <w:r>
                <w:t>x</w:t>
              </w:r>
            </w:ins>
          </w:p>
        </w:tc>
      </w:tr>
      <w:tr w:rsidR="006F1C24" w:rsidTr="00664E38">
        <w:trPr>
          <w:cantSplit/>
          <w:trHeight w:val="300"/>
          <w:jc w:val="center"/>
          <w:ins w:id="83491"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83492" w:author="Chunhui zheng(BJ-RD)" w:date="2019-06-26T19:15:00Z"/>
                <w:rFonts w:eastAsia="宋体" w:hint="eastAsia"/>
                <w:b w:val="0"/>
                <w:lang w:eastAsia="zh-CN"/>
              </w:rPr>
            </w:pPr>
            <w:ins w:id="83493"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83494" w:author="Chunhui zheng(BJ-RD)" w:date="2019-06-26T19:15:00Z"/>
                <w:rFonts w:eastAsia="宋体" w:hint="eastAsia"/>
                <w:lang w:eastAsia="zh-CN"/>
              </w:rPr>
            </w:pPr>
            <w:ins w:id="8349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83496" w:author="Chunhui zheng(BJ-RD)" w:date="2019-06-26T19:15:00Z"/>
                <w:rFonts w:eastAsia="宋体" w:hint="eastAsia"/>
                <w:lang w:eastAsia="zh-CN"/>
              </w:rPr>
            </w:pPr>
            <w:ins w:id="8349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3498" w:author="Chunhui zheng(BJ-RD)" w:date="2019-06-26T19:15:00Z"/>
              </w:rPr>
            </w:pPr>
            <w:ins w:id="8349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3500" w:author="Chunhui zheng(BJ-RD)" w:date="2019-06-26T19:15:00Z"/>
                <w:rFonts w:eastAsia="宋体" w:hint="eastAsia"/>
                <w:b/>
                <w:lang w:eastAsia="zh-CN"/>
              </w:rPr>
            </w:pPr>
            <w:ins w:id="83501" w:author="Chunhui zheng(BJ-RD)" w:date="2019-06-26T19:15:00Z">
              <w:r>
                <w:rPr>
                  <w:rFonts w:eastAsia="宋体" w:hint="eastAsia"/>
                  <w:b/>
                  <w:lang w:eastAsia="zh-CN"/>
                </w:rPr>
                <w:t xml:space="preserve">MEM entry4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83502" w:author="Chunhui zheng(BJ-RD)" w:date="2019-06-26T19:15:00Z"/>
                <w:sz w:val="16"/>
                <w:szCs w:val="16"/>
                <w:shd w:val="clear" w:color="auto" w:fill="C0C0C0"/>
              </w:rPr>
            </w:pPr>
            <w:ins w:id="8350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3504" w:author="Chunhui zheng(BJ-RD)" w:date="2019-06-26T19:15:00Z"/>
                <w:rFonts w:eastAsia="宋体" w:hint="eastAsia"/>
                <w:lang w:eastAsia="zh-CN"/>
              </w:rPr>
            </w:pPr>
            <w:ins w:id="8350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3506" w:author="Chunhui zheng(BJ-RD)" w:date="2019-06-26T19:15:00Z"/>
                <w:rFonts w:eastAsia="Times New Roman"/>
                <w:shd w:val="clear" w:color="auto" w:fill="C0C0C0"/>
              </w:rPr>
            </w:pPr>
            <w:ins w:id="8350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83508" w:author="Chunhui zheng(BJ-RD)" w:date="2019-06-26T19:15:00Z"/>
                <w:rFonts w:eastAsia="宋体" w:hint="eastAsia"/>
                <w:b/>
                <w:lang w:eastAsia="zh-CN"/>
              </w:rPr>
            </w:pPr>
            <w:ins w:id="8350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83510" w:author="Chunhui zheng(BJ-RD)" w:date="2019-06-26T19:15:00Z"/>
                <w:rFonts w:eastAsia="宋体" w:hint="eastAsia"/>
                <w:lang w:eastAsia="zh-CN"/>
              </w:rPr>
            </w:pPr>
            <w:ins w:id="83511" w:author="Chunhui zheng(BJ-RD)" w:date="2019-06-26T19:15:00Z">
              <w:r>
                <w:rPr>
                  <w:rFonts w:eastAsia="宋体" w:hint="eastAsia"/>
                  <w:lang w:eastAsia="zh-CN"/>
                </w:rPr>
                <w:t>RSVAD_ME41TARGET_LIST1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3512"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3513" w:author="Chunhui zheng(BJ-RD)" w:date="2019-06-26T19:15:00Z"/>
                <w:sz w:val="15"/>
                <w:szCs w:val="15"/>
              </w:rPr>
            </w:pPr>
            <w:ins w:id="83514"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83515" w:author="Chunhui zheng(BJ-RD)" w:date="2019-06-26T19:15:00Z"/>
                <w:rFonts w:eastAsia="宋体" w:hint="eastAsia"/>
                <w:lang w:eastAsia="zh-CN"/>
              </w:rPr>
            </w:pPr>
            <w:ins w:id="83516"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3517" w:author="Chunhui zheng(BJ-RD)" w:date="2019-06-26T19:15:00Z"/>
              </w:rPr>
            </w:pPr>
            <w:ins w:id="83518"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3519" w:author="Chunhui zheng(BJ-RD)" w:date="2019-06-26T19:15:00Z"/>
              </w:rPr>
            </w:pPr>
            <w:ins w:id="83520" w:author="Chunhui zheng(BJ-RD)" w:date="2019-06-26T19:15:00Z">
              <w:r>
                <w:t>x</w:t>
              </w:r>
            </w:ins>
          </w:p>
        </w:tc>
      </w:tr>
      <w:tr w:rsidR="006F1C24" w:rsidTr="00664E38">
        <w:trPr>
          <w:cantSplit/>
          <w:trHeight w:val="300"/>
          <w:jc w:val="center"/>
          <w:ins w:id="83521"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83522" w:author="Chunhui zheng(BJ-RD)" w:date="2019-06-26T19:15:00Z"/>
                <w:rFonts w:eastAsia="宋体" w:hint="eastAsia"/>
                <w:b w:val="0"/>
                <w:lang w:eastAsia="zh-CN"/>
              </w:rPr>
            </w:pPr>
            <w:ins w:id="83523"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83524" w:author="Chunhui zheng(BJ-RD)" w:date="2019-06-26T19:15:00Z"/>
              </w:rPr>
            </w:pPr>
            <w:ins w:id="83525"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3526" w:author="Chunhui zheng(BJ-RD)" w:date="2019-06-26T19:15:00Z"/>
              </w:rPr>
            </w:pPr>
            <w:ins w:id="83527"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3528" w:author="Chunhui zheng(BJ-RD)" w:date="2019-06-26T19:15:00Z"/>
              </w:rPr>
            </w:pPr>
            <w:ins w:id="83529"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3530" w:author="Chunhui zheng(BJ-RD)" w:date="2019-06-26T19:15:00Z"/>
                <w:rFonts w:eastAsia="宋体" w:hint="eastAsia"/>
                <w:b/>
                <w:lang w:eastAsia="zh-CN"/>
              </w:rPr>
            </w:pPr>
            <w:ins w:id="83531" w:author="Chunhui zheng(BJ-RD)" w:date="2019-06-26T19:15:00Z">
              <w:r>
                <w:rPr>
                  <w:rFonts w:eastAsia="宋体" w:hint="eastAsia"/>
                  <w:b/>
                  <w:lang w:eastAsia="zh-CN"/>
                </w:rPr>
                <w:t xml:space="preserve">MEM entry4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907B65" w:rsidRDefault="006F1C24" w:rsidP="00664E38">
            <w:pPr>
              <w:pStyle w:val="IRSBitDescription"/>
              <w:ind w:leftChars="0" w:left="0"/>
              <w:rPr>
                <w:ins w:id="83532" w:author="Chunhui zheng(BJ-RD)" w:date="2019-06-26T19:15:00Z"/>
                <w:rFonts w:eastAsia="宋体" w:hint="eastAsia"/>
                <w:b/>
                <w:lang w:eastAsia="zh-CN"/>
              </w:rPr>
            </w:pPr>
          </w:p>
          <w:p w:rsidR="006F1C24" w:rsidRDefault="006F1C24" w:rsidP="00664E38">
            <w:pPr>
              <w:ind w:leftChars="25" w:left="53"/>
              <w:rPr>
                <w:ins w:id="83533" w:author="Chunhui zheng(BJ-RD)" w:date="2019-06-26T19:15:00Z"/>
                <w:sz w:val="16"/>
                <w:szCs w:val="16"/>
                <w:shd w:val="clear" w:color="auto" w:fill="C0C0C0"/>
              </w:rPr>
            </w:pPr>
            <w:ins w:id="83534"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3535" w:author="Chunhui zheng(BJ-RD)" w:date="2019-06-26T19:15:00Z"/>
                <w:rFonts w:eastAsia="宋体" w:hint="eastAsia"/>
                <w:lang w:eastAsia="zh-CN"/>
              </w:rPr>
            </w:pPr>
            <w:ins w:id="8353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3537" w:author="Chunhui zheng(BJ-RD)" w:date="2019-06-26T19:15:00Z"/>
                <w:rFonts w:eastAsia="Times New Roman"/>
                <w:shd w:val="clear" w:color="auto" w:fill="C0C0C0"/>
              </w:rPr>
            </w:pPr>
            <w:ins w:id="8353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83539" w:author="Chunhui zheng(BJ-RD)" w:date="2019-06-26T19:15:00Z"/>
                <w:rFonts w:eastAsia="宋体" w:hint="eastAsia"/>
                <w:b/>
                <w:lang w:eastAsia="zh-CN"/>
              </w:rPr>
            </w:pPr>
            <w:ins w:id="8354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3541" w:author="Chunhui zheng(BJ-RD)" w:date="2019-06-26T19:15:00Z"/>
                <w:rFonts w:eastAsia="宋体" w:hint="eastAsia"/>
                <w:lang w:eastAsia="zh-CN"/>
              </w:rPr>
            </w:pPr>
            <w:ins w:id="83542" w:author="Chunhui zheng(BJ-RD)" w:date="2019-06-26T19:15:00Z">
              <w:r>
                <w:rPr>
                  <w:rFonts w:eastAsia="宋体" w:hint="eastAsia"/>
                  <w:lang w:eastAsia="zh-CN"/>
                </w:rPr>
                <w:t>RSVAD_ME41TARGET_LIST1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3543"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3544" w:author="Chunhui zheng(BJ-RD)" w:date="2019-06-26T19:15:00Z"/>
              </w:rPr>
            </w:pPr>
            <w:ins w:id="83545"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3546" w:author="Chunhui zheng(BJ-RD)" w:date="2019-06-26T19:15:00Z"/>
              </w:rPr>
            </w:pPr>
            <w:ins w:id="83547"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3548" w:author="Chunhui zheng(BJ-RD)" w:date="2019-06-26T19:15:00Z"/>
              </w:rPr>
            </w:pPr>
            <w:ins w:id="83549"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3550" w:author="Chunhui zheng(BJ-RD)" w:date="2019-06-26T19:15:00Z"/>
              </w:rPr>
            </w:pPr>
            <w:ins w:id="83551" w:author="Chunhui zheng(BJ-RD)" w:date="2019-06-26T19:15:00Z">
              <w:r>
                <w:t>x</w:t>
              </w:r>
            </w:ins>
          </w:p>
        </w:tc>
      </w:tr>
      <w:tr w:rsidR="006F1C24" w:rsidTr="00664E38">
        <w:trPr>
          <w:cantSplit/>
          <w:trHeight w:val="300"/>
          <w:jc w:val="center"/>
          <w:ins w:id="83552"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3553" w:author="Chunhui zheng(BJ-RD)" w:date="2019-06-26T19:15:00Z"/>
                <w:rFonts w:eastAsia="宋体" w:hint="eastAsia"/>
                <w:b w:val="0"/>
                <w:lang w:eastAsia="zh-CN"/>
              </w:rPr>
            </w:pPr>
            <w:ins w:id="83554"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83555" w:author="Chunhui zheng(BJ-RD)" w:date="2019-06-26T19:15:00Z"/>
                <w:rFonts w:eastAsia="宋体" w:hint="eastAsia"/>
                <w:lang w:eastAsia="zh-CN"/>
              </w:rPr>
            </w:pPr>
            <w:ins w:id="8355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3557" w:author="Chunhui zheng(BJ-RD)" w:date="2019-06-26T19:15:00Z"/>
              </w:rPr>
            </w:pPr>
            <w:ins w:id="8355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3559" w:author="Chunhui zheng(BJ-RD)" w:date="2019-06-26T19:15:00Z"/>
              </w:rPr>
            </w:pPr>
            <w:ins w:id="83560"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3561" w:author="Chunhui zheng(BJ-RD)" w:date="2019-06-26T19:15:00Z"/>
                <w:rFonts w:eastAsia="宋体" w:hint="eastAsia"/>
                <w:b/>
                <w:lang w:eastAsia="zh-CN"/>
              </w:rPr>
            </w:pPr>
            <w:ins w:id="83562" w:author="Chunhui zheng(BJ-RD)" w:date="2019-06-26T19:15:00Z">
              <w:r>
                <w:rPr>
                  <w:rFonts w:eastAsia="宋体" w:hint="eastAsia"/>
                  <w:b/>
                  <w:lang w:eastAsia="zh-CN"/>
                </w:rPr>
                <w:t xml:space="preserve">MEM entry4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83563" w:author="Chunhui zheng(BJ-RD)" w:date="2019-06-26T19:15:00Z"/>
                <w:sz w:val="16"/>
                <w:szCs w:val="16"/>
                <w:shd w:val="clear" w:color="auto" w:fill="C0C0C0"/>
              </w:rPr>
            </w:pPr>
            <w:ins w:id="8356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3565" w:author="Chunhui zheng(BJ-RD)" w:date="2019-06-26T19:15:00Z"/>
                <w:rFonts w:eastAsia="宋体" w:hint="eastAsia"/>
                <w:lang w:eastAsia="zh-CN"/>
              </w:rPr>
            </w:pPr>
            <w:ins w:id="8356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3567" w:author="Chunhui zheng(BJ-RD)" w:date="2019-06-26T19:15:00Z"/>
                <w:rFonts w:eastAsia="Times New Roman"/>
                <w:shd w:val="clear" w:color="auto" w:fill="C0C0C0"/>
              </w:rPr>
            </w:pPr>
            <w:ins w:id="8356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3569" w:author="Chunhui zheng(BJ-RD)" w:date="2019-06-26T19:15:00Z"/>
                <w:rFonts w:eastAsia="宋体" w:hint="eastAsia"/>
                <w:shd w:val="clear" w:color="auto" w:fill="C0C0C0"/>
                <w:lang w:eastAsia="zh-CN"/>
              </w:rPr>
            </w:pPr>
            <w:ins w:id="8357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3571" w:author="Chunhui zheng(BJ-RD)" w:date="2019-06-26T19:15:00Z"/>
                <w:color w:val="999999"/>
              </w:rPr>
            </w:pPr>
            <w:ins w:id="83572" w:author="Chunhui zheng(BJ-RD)" w:date="2019-06-26T19:15:00Z">
              <w:r>
                <w:rPr>
                  <w:rFonts w:eastAsia="宋体" w:hint="eastAsia"/>
                  <w:lang w:eastAsia="zh-CN"/>
                </w:rPr>
                <w:t>RSVAD_ME41TARGET_LIST1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3573"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3574" w:author="Chunhui zheng(BJ-RD)" w:date="2019-06-26T19:15:00Z"/>
                <w:sz w:val="15"/>
                <w:szCs w:val="15"/>
              </w:rPr>
            </w:pPr>
            <w:ins w:id="83575"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3576" w:author="Chunhui zheng(BJ-RD)" w:date="2019-06-26T19:15:00Z"/>
              </w:rPr>
            </w:pPr>
            <w:ins w:id="83577"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3578" w:author="Chunhui zheng(BJ-RD)" w:date="2019-06-26T19:15:00Z"/>
              </w:rPr>
            </w:pPr>
            <w:ins w:id="83579"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3580" w:author="Chunhui zheng(BJ-RD)" w:date="2019-06-26T19:15:00Z"/>
              </w:rPr>
            </w:pPr>
            <w:ins w:id="83581" w:author="Chunhui zheng(BJ-RD)" w:date="2019-06-26T19:15:00Z">
              <w:r>
                <w:t>x</w:t>
              </w:r>
            </w:ins>
          </w:p>
        </w:tc>
      </w:tr>
      <w:tr w:rsidR="006F1C24" w:rsidTr="00664E38">
        <w:trPr>
          <w:cantSplit/>
          <w:trHeight w:val="300"/>
          <w:jc w:val="center"/>
          <w:ins w:id="83582"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3583" w:author="Chunhui zheng(BJ-RD)" w:date="2019-06-26T19:15:00Z"/>
                <w:rFonts w:eastAsia="宋体" w:hint="eastAsia"/>
                <w:b w:val="0"/>
                <w:lang w:eastAsia="zh-CN"/>
              </w:rPr>
            </w:pPr>
            <w:ins w:id="83584"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83585" w:author="Chunhui zheng(BJ-RD)" w:date="2019-06-26T19:15:00Z"/>
                <w:rFonts w:eastAsia="宋体" w:hint="eastAsia"/>
                <w:lang w:eastAsia="zh-CN"/>
              </w:rPr>
            </w:pPr>
            <w:ins w:id="8358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3587" w:author="Chunhui zheng(BJ-RD)" w:date="2019-06-26T19:15:00Z"/>
              </w:rPr>
            </w:pPr>
            <w:ins w:id="8358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3589" w:author="Chunhui zheng(BJ-RD)" w:date="2019-06-26T19:15:00Z"/>
              </w:rPr>
            </w:pPr>
            <w:ins w:id="83590"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3591" w:author="Chunhui zheng(BJ-RD)" w:date="2019-06-26T19:15:00Z"/>
                <w:rFonts w:eastAsia="宋体" w:hint="eastAsia"/>
                <w:b/>
                <w:lang w:eastAsia="zh-CN"/>
              </w:rPr>
            </w:pPr>
            <w:ins w:id="83592" w:author="Chunhui zheng(BJ-RD)" w:date="2019-06-26T19:15:00Z">
              <w:r>
                <w:rPr>
                  <w:rFonts w:eastAsia="宋体" w:hint="eastAsia"/>
                  <w:b/>
                  <w:lang w:eastAsia="zh-CN"/>
                </w:rPr>
                <w:t xml:space="preserve">MEM entry4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83593" w:author="Chunhui zheng(BJ-RD)" w:date="2019-06-26T19:15:00Z"/>
                <w:sz w:val="16"/>
                <w:szCs w:val="16"/>
                <w:shd w:val="clear" w:color="auto" w:fill="C0C0C0"/>
              </w:rPr>
            </w:pPr>
            <w:ins w:id="8359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3595" w:author="Chunhui zheng(BJ-RD)" w:date="2019-06-26T19:15:00Z"/>
                <w:rFonts w:eastAsia="宋体" w:hint="eastAsia"/>
                <w:lang w:eastAsia="zh-CN"/>
              </w:rPr>
            </w:pPr>
            <w:ins w:id="8359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3597" w:author="Chunhui zheng(BJ-RD)" w:date="2019-06-26T19:15:00Z"/>
                <w:rFonts w:eastAsia="Times New Roman"/>
                <w:shd w:val="clear" w:color="auto" w:fill="C0C0C0"/>
              </w:rPr>
            </w:pPr>
            <w:ins w:id="8359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3599" w:author="Chunhui zheng(BJ-RD)" w:date="2019-06-26T19:15:00Z"/>
                <w:rFonts w:eastAsia="宋体" w:hint="eastAsia"/>
                <w:shd w:val="clear" w:color="auto" w:fill="C0C0C0"/>
                <w:lang w:eastAsia="zh-CN"/>
              </w:rPr>
            </w:pPr>
            <w:ins w:id="8360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3601" w:author="Chunhui zheng(BJ-RD)" w:date="2019-06-26T19:15:00Z"/>
                <w:color w:val="999999"/>
              </w:rPr>
            </w:pPr>
            <w:ins w:id="83602" w:author="Chunhui zheng(BJ-RD)" w:date="2019-06-26T19:15:00Z">
              <w:r>
                <w:rPr>
                  <w:rFonts w:eastAsia="宋体" w:hint="eastAsia"/>
                  <w:lang w:eastAsia="zh-CN"/>
                </w:rPr>
                <w:t>RSVAD_ME41TARGET_LIST1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3603"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3604" w:author="Chunhui zheng(BJ-RD)" w:date="2019-06-26T19:15:00Z"/>
                <w:sz w:val="15"/>
                <w:szCs w:val="15"/>
              </w:rPr>
            </w:pPr>
            <w:ins w:id="83605"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3606" w:author="Chunhui zheng(BJ-RD)" w:date="2019-06-26T19:15:00Z"/>
              </w:rPr>
            </w:pPr>
            <w:ins w:id="83607"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3608" w:author="Chunhui zheng(BJ-RD)" w:date="2019-06-26T19:15:00Z"/>
              </w:rPr>
            </w:pPr>
            <w:ins w:id="83609"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3610" w:author="Chunhui zheng(BJ-RD)" w:date="2019-06-26T19:15:00Z"/>
              </w:rPr>
            </w:pPr>
            <w:ins w:id="83611" w:author="Chunhui zheng(BJ-RD)" w:date="2019-06-26T19:15:00Z">
              <w:r>
                <w:t>x</w:t>
              </w:r>
            </w:ins>
          </w:p>
        </w:tc>
      </w:tr>
      <w:tr w:rsidR="006F1C24" w:rsidTr="00664E38">
        <w:trPr>
          <w:cantSplit/>
          <w:jc w:val="center"/>
          <w:ins w:id="83612"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3613" w:author="Chunhui zheng(BJ-RD)" w:date="2019-06-26T19:15:00Z"/>
                <w:rFonts w:eastAsia="宋体" w:hint="eastAsia"/>
                <w:b w:val="0"/>
                <w:lang w:eastAsia="zh-CN"/>
              </w:rPr>
            </w:pPr>
            <w:ins w:id="83614"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83615" w:author="Chunhui zheng(BJ-RD)" w:date="2019-06-26T19:15:00Z"/>
                <w:rFonts w:eastAsia="宋体" w:hint="eastAsia"/>
                <w:lang w:eastAsia="zh-CN"/>
              </w:rPr>
            </w:pPr>
            <w:ins w:id="8361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3617" w:author="Chunhui zheng(BJ-RD)" w:date="2019-06-26T19:15:00Z"/>
              </w:rPr>
            </w:pPr>
            <w:ins w:id="8361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3619" w:author="Chunhui zheng(BJ-RD)" w:date="2019-06-26T19:15:00Z"/>
              </w:rPr>
            </w:pPr>
            <w:ins w:id="83620"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3621" w:author="Chunhui zheng(BJ-RD)" w:date="2019-06-26T19:15:00Z"/>
                <w:rFonts w:eastAsia="宋体" w:hint="eastAsia"/>
                <w:b/>
                <w:lang w:eastAsia="zh-CN"/>
              </w:rPr>
            </w:pPr>
            <w:ins w:id="83622" w:author="Chunhui zheng(BJ-RD)" w:date="2019-06-26T19:15:00Z">
              <w:r>
                <w:rPr>
                  <w:rFonts w:eastAsia="宋体" w:hint="eastAsia"/>
                  <w:b/>
                  <w:lang w:eastAsia="zh-CN"/>
                </w:rPr>
                <w:t xml:space="preserve">MEM entry4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83623" w:author="Chunhui zheng(BJ-RD)" w:date="2019-06-26T19:15:00Z"/>
                <w:sz w:val="16"/>
                <w:szCs w:val="16"/>
                <w:shd w:val="clear" w:color="auto" w:fill="C0C0C0"/>
              </w:rPr>
            </w:pPr>
            <w:ins w:id="8362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3625" w:author="Chunhui zheng(BJ-RD)" w:date="2019-06-26T19:15:00Z"/>
                <w:rFonts w:eastAsia="宋体" w:hint="eastAsia"/>
                <w:lang w:eastAsia="zh-CN"/>
              </w:rPr>
            </w:pPr>
            <w:ins w:id="8362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3627" w:author="Chunhui zheng(BJ-RD)" w:date="2019-06-26T19:15:00Z"/>
                <w:rFonts w:eastAsia="Times New Roman"/>
                <w:shd w:val="clear" w:color="auto" w:fill="C0C0C0"/>
              </w:rPr>
            </w:pPr>
            <w:ins w:id="8362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3629" w:author="Chunhui zheng(BJ-RD)" w:date="2019-06-26T19:15:00Z"/>
                <w:rFonts w:eastAsia="宋体" w:hint="eastAsia"/>
                <w:shd w:val="clear" w:color="auto" w:fill="C0C0C0"/>
                <w:lang w:eastAsia="zh-CN"/>
              </w:rPr>
            </w:pPr>
            <w:ins w:id="8363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3631" w:author="Chunhui zheng(BJ-RD)" w:date="2019-06-26T19:15:00Z"/>
                <w:color w:val="999999"/>
              </w:rPr>
            </w:pPr>
            <w:ins w:id="83632" w:author="Chunhui zheng(BJ-RD)" w:date="2019-06-26T19:15:00Z">
              <w:r>
                <w:rPr>
                  <w:rFonts w:eastAsia="宋体" w:hint="eastAsia"/>
                  <w:lang w:eastAsia="zh-CN"/>
                </w:rPr>
                <w:t>RSVAD_ME41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0" w:type="auto"/>
            <w:tcMar>
              <w:top w:w="0" w:type="dxa"/>
              <w:left w:w="29" w:type="dxa"/>
              <w:bottom w:w="0" w:type="dxa"/>
              <w:right w:w="29" w:type="dxa"/>
            </w:tcMar>
          </w:tcPr>
          <w:p w:rsidR="006F1C24" w:rsidRDefault="006F1C24" w:rsidP="00664E38">
            <w:pPr>
              <w:pStyle w:val="IRSBitChipRev"/>
              <w:rPr>
                <w:ins w:id="83633"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3634" w:author="Chunhui zheng(BJ-RD)" w:date="2019-06-26T19:15:00Z"/>
                <w:sz w:val="15"/>
                <w:szCs w:val="15"/>
              </w:rPr>
            </w:pPr>
            <w:ins w:id="83635"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3636" w:author="Chunhui zheng(BJ-RD)" w:date="2019-06-26T19:15:00Z"/>
              </w:rPr>
            </w:pPr>
            <w:ins w:id="83637"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3638" w:author="Chunhui zheng(BJ-RD)" w:date="2019-06-26T19:15:00Z"/>
              </w:rPr>
            </w:pPr>
            <w:ins w:id="83639"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3640" w:author="Chunhui zheng(BJ-RD)" w:date="2019-06-26T19:15:00Z"/>
              </w:rPr>
            </w:pPr>
            <w:ins w:id="83641" w:author="Chunhui zheng(BJ-RD)" w:date="2019-06-26T19:15:00Z">
              <w:r>
                <w:t>x</w:t>
              </w:r>
            </w:ins>
          </w:p>
        </w:tc>
      </w:tr>
      <w:tr w:rsidR="006F1C24" w:rsidTr="00664E38">
        <w:trPr>
          <w:cantSplit/>
          <w:trHeight w:val="300"/>
          <w:jc w:val="center"/>
          <w:ins w:id="83642"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3643" w:author="Chunhui zheng(BJ-RD)" w:date="2019-06-26T19:15:00Z"/>
                <w:rFonts w:eastAsia="宋体" w:hint="eastAsia"/>
                <w:b w:val="0"/>
                <w:lang w:eastAsia="zh-CN"/>
              </w:rPr>
            </w:pPr>
            <w:ins w:id="83644"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83645" w:author="Chunhui zheng(BJ-RD)" w:date="2019-06-26T19:15:00Z"/>
                <w:rFonts w:eastAsia="宋体" w:hint="eastAsia"/>
                <w:lang w:eastAsia="zh-CN"/>
              </w:rPr>
            </w:pPr>
            <w:ins w:id="8364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3647" w:author="Chunhui zheng(BJ-RD)" w:date="2019-06-26T19:15:00Z"/>
              </w:rPr>
            </w:pPr>
            <w:ins w:id="8364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3649" w:author="Chunhui zheng(BJ-RD)" w:date="2019-06-26T19:15:00Z"/>
              </w:rPr>
            </w:pPr>
            <w:ins w:id="83650"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3651" w:author="Chunhui zheng(BJ-RD)" w:date="2019-06-26T19:15:00Z"/>
                <w:rFonts w:eastAsia="宋体" w:hint="eastAsia"/>
                <w:b/>
                <w:lang w:eastAsia="zh-CN"/>
              </w:rPr>
            </w:pPr>
            <w:ins w:id="83652" w:author="Chunhui zheng(BJ-RD)" w:date="2019-06-26T19:15:00Z">
              <w:r>
                <w:rPr>
                  <w:rFonts w:eastAsia="宋体" w:hint="eastAsia"/>
                  <w:b/>
                  <w:lang w:eastAsia="zh-CN"/>
                </w:rPr>
                <w:t xml:space="preserve">MEM entry4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83653" w:author="Chunhui zheng(BJ-RD)" w:date="2019-06-26T19:15:00Z"/>
                <w:sz w:val="16"/>
                <w:szCs w:val="16"/>
                <w:shd w:val="clear" w:color="auto" w:fill="C0C0C0"/>
              </w:rPr>
            </w:pPr>
            <w:ins w:id="8365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3655" w:author="Chunhui zheng(BJ-RD)" w:date="2019-06-26T19:15:00Z"/>
                <w:rFonts w:eastAsia="宋体" w:hint="eastAsia"/>
                <w:lang w:eastAsia="zh-CN"/>
              </w:rPr>
            </w:pPr>
            <w:ins w:id="8365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3657" w:author="Chunhui zheng(BJ-RD)" w:date="2019-06-26T19:15:00Z"/>
                <w:rFonts w:eastAsia="Times New Roman"/>
                <w:shd w:val="clear" w:color="auto" w:fill="C0C0C0"/>
              </w:rPr>
            </w:pPr>
            <w:ins w:id="8365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3659" w:author="Chunhui zheng(BJ-RD)" w:date="2019-06-26T19:15:00Z"/>
                <w:rFonts w:eastAsia="宋体" w:hint="eastAsia"/>
                <w:shd w:val="clear" w:color="auto" w:fill="C0C0C0"/>
                <w:lang w:eastAsia="zh-CN"/>
              </w:rPr>
            </w:pPr>
            <w:ins w:id="8366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3661" w:author="Chunhui zheng(BJ-RD)" w:date="2019-06-26T19:15:00Z"/>
                <w:color w:val="999999"/>
              </w:rPr>
            </w:pPr>
            <w:ins w:id="83662" w:author="Chunhui zheng(BJ-RD)" w:date="2019-06-26T19:15:00Z">
              <w:r>
                <w:rPr>
                  <w:rFonts w:eastAsia="宋体" w:hint="eastAsia"/>
                  <w:lang w:eastAsia="zh-CN"/>
                </w:rPr>
                <w:t>RSVAD_ME41TARGET_LIST9</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3663"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3664" w:author="Chunhui zheng(BJ-RD)" w:date="2019-06-26T19:15:00Z"/>
                <w:sz w:val="15"/>
                <w:szCs w:val="15"/>
              </w:rPr>
            </w:pPr>
            <w:ins w:id="83665"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3666" w:author="Chunhui zheng(BJ-RD)" w:date="2019-06-26T19:15:00Z"/>
              </w:rPr>
            </w:pPr>
            <w:ins w:id="83667"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3668" w:author="Chunhui zheng(BJ-RD)" w:date="2019-06-26T19:15:00Z"/>
              </w:rPr>
            </w:pPr>
            <w:ins w:id="83669"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3670" w:author="Chunhui zheng(BJ-RD)" w:date="2019-06-26T19:15:00Z"/>
              </w:rPr>
            </w:pPr>
            <w:ins w:id="83671" w:author="Chunhui zheng(BJ-RD)" w:date="2019-06-26T19:15:00Z">
              <w:r>
                <w:t>x</w:t>
              </w:r>
            </w:ins>
          </w:p>
        </w:tc>
      </w:tr>
      <w:tr w:rsidR="006F1C24" w:rsidTr="00664E38">
        <w:trPr>
          <w:cantSplit/>
          <w:jc w:val="center"/>
          <w:ins w:id="83672"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83673" w:author="Chunhui zheng(BJ-RD)" w:date="2019-06-26T19:15:00Z"/>
                <w:b w:val="0"/>
              </w:rPr>
            </w:pPr>
            <w:ins w:id="83674"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83675" w:author="Chunhui zheng(BJ-RD)" w:date="2019-06-26T19:15:00Z"/>
                <w:rFonts w:eastAsia="宋体" w:hint="eastAsia"/>
                <w:lang w:eastAsia="zh-CN"/>
              </w:rPr>
            </w:pPr>
            <w:ins w:id="8367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3677" w:author="Chunhui zheng(BJ-RD)" w:date="2019-06-26T19:15:00Z"/>
              </w:rPr>
            </w:pPr>
            <w:ins w:id="8367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83679" w:author="Chunhui zheng(BJ-RD)" w:date="2019-06-26T19:15:00Z"/>
                <w:rFonts w:eastAsia="宋体" w:hint="eastAsia"/>
                <w:lang w:eastAsia="zh-CN"/>
              </w:rPr>
            </w:pPr>
            <w:ins w:id="83680"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3681" w:author="Chunhui zheng(BJ-RD)" w:date="2019-06-26T19:15:00Z"/>
                <w:rFonts w:eastAsia="宋体" w:hint="eastAsia"/>
                <w:b/>
                <w:lang w:eastAsia="zh-CN"/>
              </w:rPr>
            </w:pPr>
            <w:ins w:id="83682" w:author="Chunhui zheng(BJ-RD)" w:date="2019-06-26T19:15:00Z">
              <w:r>
                <w:rPr>
                  <w:rFonts w:eastAsia="宋体" w:hint="eastAsia"/>
                  <w:b/>
                  <w:lang w:eastAsia="zh-CN"/>
                </w:rPr>
                <w:t xml:space="preserve">MEM entry41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83683" w:author="Chunhui zheng(BJ-RD)" w:date="2019-06-26T19:15:00Z"/>
                <w:sz w:val="16"/>
                <w:szCs w:val="16"/>
                <w:shd w:val="clear" w:color="auto" w:fill="C0C0C0"/>
              </w:rPr>
            </w:pPr>
            <w:ins w:id="8368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3685" w:author="Chunhui zheng(BJ-RD)" w:date="2019-06-26T19:15:00Z"/>
                <w:rFonts w:eastAsia="宋体" w:hint="eastAsia"/>
                <w:lang w:eastAsia="zh-CN"/>
              </w:rPr>
            </w:pPr>
            <w:ins w:id="8368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3687" w:author="Chunhui zheng(BJ-RD)" w:date="2019-06-26T19:15:00Z"/>
                <w:rFonts w:eastAsia="Times New Roman"/>
                <w:shd w:val="clear" w:color="auto" w:fill="C0C0C0"/>
              </w:rPr>
            </w:pPr>
            <w:ins w:id="8368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3689" w:author="Chunhui zheng(BJ-RD)" w:date="2019-06-26T19:15:00Z"/>
                <w:rFonts w:eastAsia="宋体" w:hint="eastAsia"/>
                <w:shd w:val="clear" w:color="auto" w:fill="C0C0C0"/>
                <w:lang w:eastAsia="zh-CN"/>
              </w:rPr>
            </w:pPr>
            <w:ins w:id="8369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3691" w:author="Chunhui zheng(BJ-RD)" w:date="2019-06-26T19:15:00Z"/>
                <w:color w:val="999999"/>
              </w:rPr>
            </w:pPr>
            <w:ins w:id="83692" w:author="Chunhui zheng(BJ-RD)" w:date="2019-06-26T19:15:00Z">
              <w:r>
                <w:rPr>
                  <w:rFonts w:eastAsia="宋体" w:hint="eastAsia"/>
                  <w:lang w:eastAsia="zh-CN"/>
                </w:rPr>
                <w:t>RSVAD_ME41TARGET _LIST8</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3693"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3694" w:author="Chunhui zheng(BJ-RD)" w:date="2019-06-26T19:15:00Z"/>
                <w:sz w:val="15"/>
                <w:szCs w:val="15"/>
              </w:rPr>
            </w:pPr>
            <w:ins w:id="83695"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3696" w:author="Chunhui zheng(BJ-RD)" w:date="2019-06-26T19:15:00Z"/>
              </w:rPr>
            </w:pPr>
            <w:ins w:id="83697"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3698" w:author="Chunhui zheng(BJ-RD)" w:date="2019-06-26T19:15:00Z"/>
              </w:rPr>
            </w:pPr>
            <w:ins w:id="83699"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3700" w:author="Chunhui zheng(BJ-RD)" w:date="2019-06-26T19:15:00Z"/>
              </w:rPr>
            </w:pPr>
            <w:ins w:id="83701" w:author="Chunhui zheng(BJ-RD)" w:date="2019-06-26T19:15:00Z">
              <w:r>
                <w:t>x</w:t>
              </w:r>
            </w:ins>
          </w:p>
        </w:tc>
      </w:tr>
    </w:tbl>
    <w:p w:rsidR="006F1C24" w:rsidRDefault="006F1C24" w:rsidP="006F1C24">
      <w:pPr>
        <w:rPr>
          <w:ins w:id="83702" w:author="Chunhui zheng(BJ-RD)" w:date="2019-06-26T19:15:00Z"/>
          <w:rFonts w:hint="eastAsia"/>
        </w:rPr>
      </w:pPr>
    </w:p>
    <w:p w:rsidR="006F1C24" w:rsidRDefault="006F1C24" w:rsidP="006F1C24">
      <w:pPr>
        <w:pStyle w:val="IRSReg-Heading"/>
        <w:ind w:left="189"/>
        <w:rPr>
          <w:ins w:id="83703" w:author="Chunhui zheng(BJ-RD)" w:date="2019-06-26T19:15:00Z"/>
        </w:rPr>
      </w:pPr>
      <w:ins w:id="83704" w:author="Chunhui zheng(BJ-RD)" w:date="2019-06-26T19:15:00Z">
        <w:r>
          <w:rPr>
            <w:u w:val="single"/>
          </w:rPr>
          <w:t>Offset Address:</w:t>
        </w:r>
        <w:r>
          <w:rPr>
            <w:rFonts w:eastAsia="宋体" w:hint="eastAsia"/>
            <w:u w:val="single"/>
            <w:lang w:eastAsia="zh-CN"/>
          </w:rPr>
          <w:t>307</w:t>
        </w:r>
        <w:r>
          <w:rPr>
            <w:u w:val="single"/>
          </w:rPr>
          <w:t>-</w:t>
        </w:r>
        <w:r>
          <w:rPr>
            <w:rFonts w:eastAsia="宋体" w:hint="eastAsia"/>
            <w:u w:val="single"/>
            <w:lang w:eastAsia="zh-CN"/>
          </w:rPr>
          <w:t>304</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41</w:t>
        </w:r>
        <w:r>
          <w:rPr>
            <w:rFonts w:hint="eastAsia"/>
            <w:lang w:eastAsia="zh-TW"/>
          </w:rPr>
          <w:tab/>
        </w:r>
        <w:r>
          <w:t xml:space="preserve">Default Value: </w:t>
        </w:r>
      </w:ins>
      <w:ins w:id="83705" w:author="Chunhui zheng(BJ-RD)" w:date="2019-07-10T11:03:00Z">
        <w:r w:rsidR="00AC2E3D">
          <w:t>7FFF E000</w:t>
        </w:r>
      </w:ins>
      <w:ins w:id="83706"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83707"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83708" w:author="Chunhui zheng(BJ-RD)" w:date="2019-06-26T19:15:00Z"/>
              </w:rPr>
            </w:pPr>
            <w:ins w:id="83709"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83710" w:author="Chunhui zheng(BJ-RD)" w:date="2019-06-26T19:15:00Z"/>
                <w:b/>
              </w:rPr>
            </w:pPr>
            <w:ins w:id="83711"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83712" w:author="Chunhui zheng(BJ-RD)" w:date="2019-06-26T19:15:00Z"/>
                <w:b/>
              </w:rPr>
            </w:pPr>
            <w:ins w:id="83713"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83714" w:author="Chunhui zheng(BJ-RD)" w:date="2019-06-26T19:15:00Z"/>
                <w:b/>
              </w:rPr>
            </w:pPr>
            <w:ins w:id="83715"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83716" w:author="Chunhui zheng(BJ-RD)" w:date="2019-06-26T19:15:00Z"/>
                <w:rFonts w:eastAsia="Times New Roman"/>
                <w:b/>
              </w:rPr>
            </w:pPr>
            <w:ins w:id="83717"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83718" w:author="Chunhui zheng(BJ-RD)" w:date="2019-06-26T19:15:00Z"/>
              </w:rPr>
            </w:pPr>
            <w:ins w:id="83719"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83720" w:author="Chunhui zheng(BJ-RD)" w:date="2019-06-26T19:15:00Z"/>
                <w:b/>
              </w:rPr>
            </w:pPr>
            <w:ins w:id="83721"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83722" w:author="Chunhui zheng(BJ-RD)" w:date="2019-06-26T19:15:00Z"/>
                <w:b/>
              </w:rPr>
            </w:pPr>
            <w:ins w:id="83723"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83724" w:author="Chunhui zheng(BJ-RD)" w:date="2019-06-26T19:15:00Z"/>
                <w:b/>
              </w:rPr>
            </w:pPr>
            <w:ins w:id="83725"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83726" w:author="Chunhui zheng(BJ-RD)" w:date="2019-06-26T19:15:00Z"/>
                <w:b/>
              </w:rPr>
            </w:pPr>
            <w:ins w:id="83727"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83728" w:author="Chunhui zheng(BJ-RD)" w:date="2019-06-26T19:15:00Z"/>
                <w:b/>
              </w:rPr>
            </w:pPr>
            <w:ins w:id="83729" w:author="Chunhui zheng(BJ-RD)" w:date="2019-06-26T19:15:00Z">
              <w:r w:rsidRPr="00F62296">
                <w:rPr>
                  <w:b/>
                </w:rPr>
                <w:t>E</w:t>
              </w:r>
            </w:ins>
          </w:p>
        </w:tc>
      </w:tr>
      <w:tr w:rsidR="006F1C24" w:rsidTr="00664E38">
        <w:trPr>
          <w:cantSplit/>
          <w:trHeight w:val="300"/>
          <w:jc w:val="center"/>
          <w:ins w:id="83730"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83731" w:author="Chunhui zheng(BJ-RD)" w:date="2019-06-26T19:15:00Z"/>
                <w:rFonts w:eastAsia="宋体" w:hint="eastAsia"/>
                <w:b w:val="0"/>
                <w:lang w:eastAsia="zh-CN"/>
              </w:rPr>
            </w:pPr>
            <w:ins w:id="83732"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83733" w:author="Chunhui zheng(BJ-RD)" w:date="2019-06-26T19:15:00Z"/>
              </w:rPr>
            </w:pPr>
            <w:ins w:id="83734"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83735" w:author="Chunhui zheng(BJ-RD)" w:date="2019-06-26T19:15:00Z"/>
              </w:rPr>
            </w:pPr>
            <w:ins w:id="83736"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83737" w:author="Chunhui zheng(BJ-RD)" w:date="2019-06-26T19:15:00Z"/>
              </w:rPr>
            </w:pPr>
            <w:ins w:id="83738"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83739" w:author="Chunhui zheng(BJ-RD)" w:date="2019-06-26T19:15:00Z"/>
                <w:rFonts w:eastAsia="宋体" w:hint="eastAsia"/>
                <w:b/>
                <w:lang w:eastAsia="zh-CN"/>
              </w:rPr>
            </w:pPr>
            <w:ins w:id="83740" w:author="Chunhui zheng(BJ-RD)" w:date="2019-06-26T19:15:00Z">
              <w:r>
                <w:rPr>
                  <w:rFonts w:eastAsia="宋体" w:hint="eastAsia"/>
                  <w:b/>
                  <w:lang w:eastAsia="zh-CN"/>
                </w:rPr>
                <w:t>MEM entry41 attr</w:t>
              </w:r>
            </w:ins>
          </w:p>
          <w:p w:rsidR="006F1C24" w:rsidRDefault="006F1C24" w:rsidP="00664E38">
            <w:pPr>
              <w:pStyle w:val="IRSBitDescription"/>
              <w:ind w:left="53"/>
              <w:rPr>
                <w:ins w:id="83741" w:author="Chunhui zheng(BJ-RD)" w:date="2019-06-26T19:15:00Z"/>
                <w:rFonts w:eastAsia="宋体" w:hint="eastAsia"/>
                <w:lang w:eastAsia="zh-CN"/>
              </w:rPr>
            </w:pPr>
            <w:ins w:id="83742"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83743" w:author="Chunhui zheng(BJ-RD)" w:date="2019-06-26T19:15:00Z"/>
                <w:rFonts w:eastAsia="宋体" w:hint="eastAsia"/>
                <w:lang w:eastAsia="zh-CN"/>
              </w:rPr>
            </w:pPr>
            <w:ins w:id="83744"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83745" w:author="Chunhui zheng(BJ-RD)" w:date="2019-06-26T19:15:00Z"/>
                <w:rFonts w:eastAsia="宋体" w:hint="eastAsia"/>
                <w:lang w:eastAsia="zh-CN"/>
              </w:rPr>
            </w:pPr>
            <w:ins w:id="83746" w:author="Chunhui zheng(BJ-RD)" w:date="2019-06-26T19:15:00Z">
              <w:r w:rsidRPr="004B5834">
                <w:rPr>
                  <w:rFonts w:eastAsia="宋体"/>
                  <w:lang w:eastAsia="zh-CN"/>
                </w:rPr>
                <w:t xml:space="preserve">1'b1: MMIO; </w:t>
              </w:r>
            </w:ins>
          </w:p>
          <w:p w:rsidR="006F1C24" w:rsidRDefault="006F1C24" w:rsidP="00664E38">
            <w:pPr>
              <w:ind w:leftChars="25" w:left="53"/>
              <w:rPr>
                <w:ins w:id="83747" w:author="Chunhui zheng(BJ-RD)" w:date="2019-06-26T19:15:00Z"/>
                <w:sz w:val="16"/>
                <w:szCs w:val="16"/>
                <w:shd w:val="clear" w:color="auto" w:fill="C0C0C0"/>
              </w:rPr>
            </w:pPr>
            <w:ins w:id="83748"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3749" w:author="Chunhui zheng(BJ-RD)" w:date="2019-06-26T19:15:00Z"/>
                <w:rFonts w:eastAsia="宋体" w:hint="eastAsia"/>
                <w:lang w:eastAsia="zh-CN"/>
              </w:rPr>
            </w:pPr>
            <w:ins w:id="8375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3751" w:author="Chunhui zheng(BJ-RD)" w:date="2019-06-26T19:15:00Z"/>
                <w:rFonts w:eastAsia="Times New Roman"/>
                <w:shd w:val="clear" w:color="auto" w:fill="C0C0C0"/>
              </w:rPr>
            </w:pPr>
            <w:ins w:id="8375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83753" w:author="Chunhui zheng(BJ-RD)" w:date="2019-06-26T19:15:00Z"/>
                <w:rFonts w:eastAsia="Times New Roman"/>
                <w:b/>
              </w:rPr>
            </w:pPr>
            <w:ins w:id="8375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83755" w:author="Chunhui zheng(BJ-RD)" w:date="2019-06-26T19:15:00Z"/>
                <w:rFonts w:eastAsia="宋体" w:hint="eastAsia"/>
                <w:lang w:eastAsia="zh-CN"/>
              </w:rPr>
            </w:pPr>
            <w:ins w:id="83756" w:author="Chunhui zheng(BJ-RD)" w:date="2019-06-26T19:15:00Z">
              <w:r>
                <w:rPr>
                  <w:rFonts w:eastAsia="宋体" w:hint="eastAsia"/>
                  <w:lang w:eastAsia="zh-CN"/>
                </w:rPr>
                <w:t>RSVAD_ME41</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83757"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3758" w:author="Chunhui zheng(BJ-RD)" w:date="2019-06-26T19:15:00Z"/>
                <w:sz w:val="15"/>
                <w:szCs w:val="15"/>
              </w:rPr>
            </w:pPr>
            <w:ins w:id="83759"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83760" w:author="Chunhui zheng(BJ-RD)" w:date="2019-06-26T19:15:00Z"/>
                <w:rFonts w:eastAsia="宋体" w:hint="eastAsia"/>
                <w:lang w:eastAsia="zh-CN"/>
              </w:rPr>
            </w:pPr>
            <w:ins w:id="83761"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83762" w:author="Chunhui zheng(BJ-RD)" w:date="2019-06-26T19:15:00Z"/>
              </w:rPr>
            </w:pPr>
            <w:ins w:id="83763"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83764" w:author="Chunhui zheng(BJ-RD)" w:date="2019-06-26T19:15:00Z"/>
              </w:rPr>
            </w:pPr>
            <w:ins w:id="83765" w:author="Chunhui zheng(BJ-RD)" w:date="2019-06-26T19:15:00Z">
              <w:r>
                <w:t>x</w:t>
              </w:r>
            </w:ins>
          </w:p>
        </w:tc>
      </w:tr>
      <w:tr w:rsidR="006F1C24" w:rsidTr="00664E38">
        <w:trPr>
          <w:cantSplit/>
          <w:trHeight w:val="300"/>
          <w:jc w:val="center"/>
          <w:ins w:id="83766"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83767" w:author="Chunhui zheng(BJ-RD)" w:date="2019-06-26T19:15:00Z"/>
                <w:rFonts w:eastAsia="宋体" w:hint="eastAsia"/>
                <w:b w:val="0"/>
                <w:lang w:eastAsia="zh-CN"/>
              </w:rPr>
            </w:pPr>
            <w:ins w:id="83768"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83769" w:author="Chunhui zheng(BJ-RD)" w:date="2019-06-26T19:15:00Z"/>
                <w:rFonts w:eastAsia="宋体" w:hint="eastAsia"/>
                <w:lang w:eastAsia="zh-CN"/>
              </w:rPr>
            </w:pPr>
            <w:ins w:id="83770"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83771" w:author="Chunhui zheng(BJ-RD)" w:date="2019-06-26T19:15:00Z"/>
                <w:rFonts w:eastAsia="宋体" w:hint="eastAsia"/>
                <w:lang w:eastAsia="zh-CN"/>
              </w:rPr>
            </w:pPr>
            <w:ins w:id="83772" w:author="Chunhui zheng(BJ-RD)" w:date="2019-06-26T19:15:00Z">
              <w:r w:rsidRPr="00A0741C">
                <w:t>RO</w:t>
              </w:r>
            </w:ins>
          </w:p>
        </w:tc>
        <w:tc>
          <w:tcPr>
            <w:tcW w:w="278" w:type="pct"/>
            <w:tcMar>
              <w:top w:w="0" w:type="dxa"/>
              <w:left w:w="29" w:type="dxa"/>
              <w:bottom w:w="0" w:type="dxa"/>
              <w:right w:w="29" w:type="dxa"/>
            </w:tcMar>
          </w:tcPr>
          <w:p w:rsidR="006F1C24" w:rsidRDefault="00AC2E3D" w:rsidP="00664E38">
            <w:pPr>
              <w:pStyle w:val="IRSBitDefault"/>
              <w:rPr>
                <w:ins w:id="83773" w:author="Chunhui zheng(BJ-RD)" w:date="2019-06-26T19:15:00Z"/>
              </w:rPr>
            </w:pPr>
            <w:ins w:id="83774" w:author="Chunhui zheng(BJ-RD)" w:date="2019-07-10T11:01:00Z">
              <w:r>
                <w:rPr>
                  <w:rFonts w:eastAsia="宋体" w:hint="eastAsia"/>
                  <w:lang w:eastAsia="zh-CN"/>
                </w:rPr>
                <w:t>3F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83775" w:author="Chunhui zheng(BJ-RD)" w:date="2019-06-26T19:15:00Z"/>
                <w:rFonts w:eastAsia="宋体" w:hint="eastAsia"/>
                <w:b/>
                <w:lang w:eastAsia="zh-CN"/>
              </w:rPr>
            </w:pPr>
            <w:ins w:id="83776" w:author="Chunhui zheng(BJ-RD)" w:date="2019-06-26T19:15:00Z">
              <w:r>
                <w:rPr>
                  <w:rFonts w:eastAsia="宋体" w:hint="eastAsia"/>
                  <w:b/>
                  <w:lang w:eastAsia="zh-CN"/>
                </w:rPr>
                <w:t>MEM entry41  limit addr</w:t>
              </w:r>
            </w:ins>
          </w:p>
          <w:p w:rsidR="006F1C24" w:rsidRDefault="006F1C24" w:rsidP="00664E38">
            <w:pPr>
              <w:pStyle w:val="IRSBitDescription"/>
              <w:ind w:left="53"/>
              <w:rPr>
                <w:ins w:id="83777" w:author="Chunhui zheng(BJ-RD)" w:date="2019-06-26T19:15:00Z"/>
                <w:rFonts w:eastAsia="宋体" w:hint="eastAsia"/>
                <w:lang w:eastAsia="zh-CN"/>
              </w:rPr>
            </w:pPr>
            <w:ins w:id="83778"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83779" w:author="Chunhui zheng(BJ-RD)" w:date="2019-06-26T19:15:00Z"/>
                <w:rFonts w:eastAsia="宋体" w:hint="eastAsia"/>
                <w:lang w:eastAsia="zh-CN"/>
              </w:rPr>
            </w:pPr>
            <w:ins w:id="83780"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83781" w:author="Chunhui zheng(BJ-RD)" w:date="2019-06-26T19:15:00Z"/>
                <w:rFonts w:eastAsia="宋体" w:hint="eastAsia"/>
                <w:lang w:eastAsia="zh-CN"/>
              </w:rPr>
            </w:pPr>
            <w:ins w:id="83782"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83783" w:author="Chunhui zheng(BJ-RD)" w:date="2019-06-26T19:15:00Z"/>
                <w:rFonts w:eastAsia="宋体" w:hint="eastAsia"/>
                <w:lang w:eastAsia="zh-CN"/>
              </w:rPr>
            </w:pPr>
            <w:ins w:id="83784"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83785" w:author="Chunhui zheng(BJ-RD)" w:date="2019-06-26T19:15:00Z"/>
                <w:rFonts w:eastAsia="宋体" w:hint="eastAsia"/>
                <w:lang w:eastAsia="zh-CN"/>
              </w:rPr>
            </w:pPr>
          </w:p>
          <w:p w:rsidR="006F1C24" w:rsidRDefault="006F1C24" w:rsidP="00664E38">
            <w:pPr>
              <w:pStyle w:val="IRSBitDescription"/>
              <w:ind w:left="53"/>
              <w:rPr>
                <w:ins w:id="83786" w:author="Chunhui zheng(BJ-RD)" w:date="2019-06-26T19:15:00Z"/>
                <w:rFonts w:eastAsia="宋体" w:hint="eastAsia"/>
                <w:lang w:eastAsia="zh-CN"/>
              </w:rPr>
            </w:pPr>
            <w:ins w:id="83787"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83788" w:author="Chunhui zheng(BJ-RD)" w:date="2019-06-26T19:15:00Z"/>
                <w:sz w:val="16"/>
                <w:szCs w:val="16"/>
                <w:shd w:val="clear" w:color="auto" w:fill="C0C0C0"/>
              </w:rPr>
            </w:pPr>
            <w:ins w:id="83789"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3790" w:author="Chunhui zheng(BJ-RD)" w:date="2019-06-26T19:15:00Z"/>
                <w:rFonts w:eastAsia="宋体" w:hint="eastAsia"/>
                <w:lang w:eastAsia="zh-CN"/>
              </w:rPr>
            </w:pPr>
            <w:ins w:id="8379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3792" w:author="Chunhui zheng(BJ-RD)" w:date="2019-06-26T19:15:00Z"/>
                <w:rFonts w:eastAsia="Times New Roman"/>
                <w:shd w:val="clear" w:color="auto" w:fill="C0C0C0"/>
              </w:rPr>
            </w:pPr>
            <w:ins w:id="8379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83794" w:author="Chunhui zheng(BJ-RD)" w:date="2019-06-26T19:15:00Z"/>
                <w:rFonts w:eastAsia="宋体" w:hint="eastAsia"/>
                <w:b/>
                <w:lang w:eastAsia="zh-CN"/>
              </w:rPr>
            </w:pPr>
            <w:ins w:id="8379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83796" w:author="Chunhui zheng(BJ-RD)" w:date="2019-06-26T19:15:00Z"/>
                <w:rFonts w:eastAsia="宋体" w:hint="eastAsia"/>
                <w:lang w:eastAsia="zh-CN"/>
              </w:rPr>
            </w:pPr>
            <w:ins w:id="83797" w:author="Chunhui zheng(BJ-RD)" w:date="2019-06-26T19:15:00Z">
              <w:r>
                <w:rPr>
                  <w:rFonts w:eastAsia="宋体" w:hint="eastAsia"/>
                  <w:lang w:eastAsia="zh-CN"/>
                </w:rPr>
                <w:t>RSVAD_ME41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83798"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3799" w:author="Chunhui zheng(BJ-RD)" w:date="2019-06-26T19:15:00Z"/>
                <w:sz w:val="15"/>
                <w:szCs w:val="15"/>
              </w:rPr>
            </w:pPr>
            <w:ins w:id="83800"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83801" w:author="Chunhui zheng(BJ-RD)" w:date="2019-06-26T19:15:00Z"/>
                <w:rFonts w:eastAsia="宋体" w:hint="eastAsia"/>
                <w:lang w:eastAsia="zh-CN"/>
              </w:rPr>
            </w:pPr>
            <w:ins w:id="83802"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83803" w:author="Chunhui zheng(BJ-RD)" w:date="2019-06-26T19:15:00Z"/>
              </w:rPr>
            </w:pPr>
            <w:ins w:id="83804"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83805" w:author="Chunhui zheng(BJ-RD)" w:date="2019-06-26T19:15:00Z"/>
              </w:rPr>
            </w:pPr>
            <w:ins w:id="83806" w:author="Chunhui zheng(BJ-RD)" w:date="2019-06-26T19:15:00Z">
              <w:r>
                <w:t>x</w:t>
              </w:r>
            </w:ins>
          </w:p>
        </w:tc>
      </w:tr>
      <w:tr w:rsidR="006F1C24" w:rsidTr="00664E38">
        <w:trPr>
          <w:cantSplit/>
          <w:trHeight w:val="300"/>
          <w:jc w:val="center"/>
          <w:ins w:id="83807"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83808" w:author="Chunhui zheng(BJ-RD)" w:date="2019-06-26T19:15:00Z"/>
                <w:rFonts w:eastAsia="宋体" w:hint="eastAsia"/>
                <w:b w:val="0"/>
                <w:lang w:eastAsia="zh-CN"/>
              </w:rPr>
            </w:pPr>
            <w:ins w:id="83809"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83810" w:author="Chunhui zheng(BJ-RD)" w:date="2019-06-26T19:15:00Z"/>
              </w:rPr>
            </w:pPr>
            <w:ins w:id="83811"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83812" w:author="Chunhui zheng(BJ-RD)" w:date="2019-06-26T19:15:00Z"/>
              </w:rPr>
            </w:pPr>
            <w:ins w:id="83813"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83814" w:author="Chunhui zheng(BJ-RD)" w:date="2019-06-26T19:15:00Z"/>
              </w:rPr>
            </w:pPr>
            <w:ins w:id="83815"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83816" w:author="Chunhui zheng(BJ-RD)" w:date="2019-06-26T19:15:00Z"/>
                <w:rFonts w:eastAsia="宋体" w:hint="eastAsia"/>
                <w:b/>
                <w:lang w:eastAsia="zh-CN"/>
              </w:rPr>
            </w:pPr>
            <w:ins w:id="83817" w:author="Chunhui zheng(BJ-RD)" w:date="2019-06-26T19:15:00Z">
              <w:r>
                <w:rPr>
                  <w:rFonts w:eastAsia="宋体" w:hint="eastAsia"/>
                  <w:b/>
                  <w:lang w:eastAsia="zh-CN"/>
                </w:rPr>
                <w:t>MEM entry41  interleave addr bit sel</w:t>
              </w:r>
            </w:ins>
          </w:p>
          <w:p w:rsidR="006F1C24" w:rsidRDefault="006F1C24" w:rsidP="00664E38">
            <w:pPr>
              <w:pStyle w:val="IRSBitDescription"/>
              <w:ind w:left="53"/>
              <w:rPr>
                <w:ins w:id="83818" w:author="Chunhui zheng(BJ-RD)" w:date="2019-06-26T19:15:00Z"/>
                <w:rFonts w:eastAsia="宋体" w:hint="eastAsia"/>
                <w:lang w:eastAsia="zh-CN"/>
              </w:rPr>
            </w:pPr>
            <w:ins w:id="83819" w:author="Chunhui zheng(BJ-RD)" w:date="2019-06-26T19:15:00Z">
              <w:r w:rsidRPr="00907B65">
                <w:rPr>
                  <w:rFonts w:eastAsia="宋体" w:hint="eastAsia"/>
                  <w:lang w:eastAsia="zh-CN"/>
                </w:rPr>
                <w:t>2</w:t>
              </w:r>
              <w:r w:rsidRPr="00907B65">
                <w:rPr>
                  <w:rFonts w:eastAsia="宋体"/>
                  <w:lang w:eastAsia="zh-CN"/>
                </w:rPr>
                <w:t>’</w:t>
              </w:r>
              <w:r w:rsidRPr="00907B65">
                <w:rPr>
                  <w:rFonts w:eastAsia="宋体" w:hint="eastAsia"/>
                  <w:lang w:eastAsia="zh-CN"/>
                </w:rPr>
                <w:t>b00: A[9:6]  2</w:t>
              </w:r>
              <w:r w:rsidRPr="00907B65">
                <w:rPr>
                  <w:rFonts w:eastAsia="宋体"/>
                  <w:lang w:eastAsia="zh-CN"/>
                </w:rPr>
                <w:t>’</w:t>
              </w:r>
              <w:r w:rsidRPr="00907B65">
                <w:rPr>
                  <w:rFonts w:eastAsia="宋体" w:hint="eastAsia"/>
                  <w:lang w:eastAsia="zh-CN"/>
                </w:rPr>
                <w:t>b01:A[10:7]  2</w:t>
              </w:r>
              <w:r w:rsidRPr="00907B65">
                <w:rPr>
                  <w:rFonts w:eastAsia="宋体"/>
                  <w:lang w:eastAsia="zh-CN"/>
                </w:rPr>
                <w:t>’</w:t>
              </w:r>
              <w:r w:rsidRPr="00907B65">
                <w:rPr>
                  <w:rFonts w:eastAsia="宋体" w:hint="eastAsia"/>
                  <w:lang w:eastAsia="zh-CN"/>
                </w:rPr>
                <w:t>b10:A[11:8]</w:t>
              </w:r>
            </w:ins>
          </w:p>
          <w:p w:rsidR="006F1C24" w:rsidRDefault="006F1C24" w:rsidP="00664E38">
            <w:pPr>
              <w:ind w:leftChars="25" w:left="53"/>
              <w:rPr>
                <w:ins w:id="83820" w:author="Chunhui zheng(BJ-RD)" w:date="2019-06-26T19:15:00Z"/>
                <w:sz w:val="16"/>
                <w:szCs w:val="16"/>
                <w:shd w:val="clear" w:color="auto" w:fill="C0C0C0"/>
              </w:rPr>
            </w:pPr>
            <w:ins w:id="83821"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3822" w:author="Chunhui zheng(BJ-RD)" w:date="2019-06-26T19:15:00Z"/>
                <w:rFonts w:eastAsia="宋体" w:hint="eastAsia"/>
                <w:lang w:eastAsia="zh-CN"/>
              </w:rPr>
            </w:pPr>
            <w:ins w:id="8382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3824" w:author="Chunhui zheng(BJ-RD)" w:date="2019-06-26T19:15:00Z"/>
                <w:rFonts w:eastAsia="Times New Roman"/>
                <w:shd w:val="clear" w:color="auto" w:fill="C0C0C0"/>
              </w:rPr>
            </w:pPr>
            <w:ins w:id="8382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83826" w:author="Chunhui zheng(BJ-RD)" w:date="2019-06-26T19:15:00Z"/>
                <w:rFonts w:eastAsia="宋体" w:hint="eastAsia"/>
                <w:b/>
                <w:lang w:eastAsia="zh-CN"/>
              </w:rPr>
            </w:pPr>
            <w:ins w:id="8382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83828" w:author="Chunhui zheng(BJ-RD)" w:date="2019-06-26T19:15:00Z"/>
                <w:rFonts w:eastAsia="宋体" w:hint="eastAsia"/>
                <w:lang w:eastAsia="zh-CN"/>
              </w:rPr>
            </w:pPr>
            <w:ins w:id="83829" w:author="Chunhui zheng(BJ-RD)" w:date="2019-06-26T19:15:00Z">
              <w:r>
                <w:rPr>
                  <w:rFonts w:eastAsia="宋体" w:hint="eastAsia"/>
                  <w:lang w:eastAsia="zh-CN"/>
                </w:rPr>
                <w:t>RSVAD_ME41</w:t>
              </w:r>
              <w:r w:rsidRPr="00F05F08">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83830"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3831" w:author="Chunhui zheng(BJ-RD)" w:date="2019-06-26T19:15:00Z"/>
              </w:rPr>
            </w:pPr>
            <w:ins w:id="83832"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83833" w:author="Chunhui zheng(BJ-RD)" w:date="2019-06-26T19:15:00Z"/>
                <w:rFonts w:eastAsia="宋体" w:hint="eastAsia"/>
                <w:lang w:eastAsia="zh-CN"/>
              </w:rPr>
            </w:pPr>
            <w:ins w:id="83834"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83835" w:author="Chunhui zheng(BJ-RD)" w:date="2019-06-26T19:15:00Z"/>
                <w:rFonts w:eastAsia="宋体" w:hint="eastAsia"/>
                <w:lang w:eastAsia="zh-CN"/>
              </w:rPr>
            </w:pPr>
            <w:ins w:id="83836"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83837" w:author="Chunhui zheng(BJ-RD)" w:date="2019-06-26T19:15:00Z"/>
                <w:rFonts w:eastAsia="宋体" w:hint="eastAsia"/>
                <w:lang w:eastAsia="zh-CN"/>
              </w:rPr>
            </w:pPr>
            <w:ins w:id="83838" w:author="Chunhui zheng(BJ-RD)" w:date="2019-06-26T19:15:00Z">
              <w:r w:rsidRPr="00A31AC7">
                <w:rPr>
                  <w:rFonts w:eastAsia="宋体" w:hint="eastAsia"/>
                  <w:lang w:eastAsia="zh-CN"/>
                </w:rPr>
                <w:t>x</w:t>
              </w:r>
            </w:ins>
          </w:p>
        </w:tc>
      </w:tr>
      <w:tr w:rsidR="006F1C24" w:rsidTr="00664E38">
        <w:trPr>
          <w:cantSplit/>
          <w:trHeight w:val="300"/>
          <w:jc w:val="center"/>
          <w:ins w:id="83839"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83840" w:author="Chunhui zheng(BJ-RD)" w:date="2019-06-26T19:15:00Z"/>
                <w:rFonts w:eastAsia="宋体" w:hint="eastAsia"/>
                <w:b w:val="0"/>
                <w:lang w:eastAsia="zh-CN"/>
              </w:rPr>
            </w:pPr>
            <w:ins w:id="83841"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83842" w:author="Chunhui zheng(BJ-RD)" w:date="2019-06-26T19:15:00Z"/>
                <w:rFonts w:eastAsia="宋体" w:hint="eastAsia"/>
                <w:lang w:eastAsia="zh-CN"/>
              </w:rPr>
            </w:pPr>
            <w:ins w:id="83843"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83844" w:author="Chunhui zheng(BJ-RD)" w:date="2019-06-26T19:15:00Z"/>
              </w:rPr>
            </w:pPr>
            <w:ins w:id="83845"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83846" w:author="Chunhui zheng(BJ-RD)" w:date="2019-06-26T19:15:00Z"/>
              </w:rPr>
            </w:pPr>
            <w:ins w:id="83847"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83848" w:author="Chunhui zheng(BJ-RD)" w:date="2019-06-26T19:15:00Z"/>
                <w:rFonts w:eastAsia="宋体" w:hint="eastAsia"/>
                <w:shd w:val="clear" w:color="auto" w:fill="C0C0C0"/>
                <w:lang w:eastAsia="zh-CN"/>
              </w:rPr>
            </w:pPr>
            <w:ins w:id="83849"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83850" w:author="Chunhui zheng(BJ-RD)" w:date="2019-06-26T19:15:00Z"/>
                <w:color w:val="999999"/>
              </w:rPr>
            </w:pPr>
            <w:ins w:id="83851" w:author="Chunhui zheng(BJ-RD)" w:date="2019-06-26T19:15:00Z">
              <w:r>
                <w:rPr>
                  <w:rFonts w:eastAsia="宋体"/>
                  <w:lang w:eastAsia="zh-CN"/>
                </w:rPr>
                <w:t>R</w:t>
              </w:r>
              <w:r>
                <w:rPr>
                  <w:rFonts w:eastAsia="宋体" w:hint="eastAsia"/>
                  <w:lang w:eastAsia="zh-CN"/>
                </w:rPr>
                <w:t>x304[</w:t>
              </w:r>
              <w:r>
                <w:rPr>
                  <w:rFonts w:eastAsia="宋体"/>
                  <w:lang w:eastAsia="zh-CN"/>
                </w:rPr>
                <w:t>10</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83852"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3853" w:author="Chunhui zheng(BJ-RD)" w:date="2019-06-26T19:15:00Z"/>
                <w:sz w:val="15"/>
                <w:szCs w:val="15"/>
              </w:rPr>
            </w:pPr>
            <w:ins w:id="83854"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83855" w:author="Chunhui zheng(BJ-RD)" w:date="2019-06-26T19:15:00Z"/>
              </w:rPr>
            </w:pPr>
            <w:ins w:id="83856"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83857" w:author="Chunhui zheng(BJ-RD)" w:date="2019-06-26T19:15:00Z"/>
              </w:rPr>
            </w:pPr>
            <w:ins w:id="83858"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83859" w:author="Chunhui zheng(BJ-RD)" w:date="2019-06-26T19:15:00Z"/>
              </w:rPr>
            </w:pPr>
            <w:ins w:id="83860" w:author="Chunhui zheng(BJ-RD)" w:date="2019-06-26T19:15:00Z">
              <w:r>
                <w:t>x</w:t>
              </w:r>
            </w:ins>
          </w:p>
        </w:tc>
      </w:tr>
    </w:tbl>
    <w:p w:rsidR="006F1C24" w:rsidRPr="00492DD7" w:rsidRDefault="006F1C24" w:rsidP="006F1C24">
      <w:pPr>
        <w:pStyle w:val="IRSReg-Heading"/>
        <w:ind w:left="189"/>
        <w:rPr>
          <w:ins w:id="83861" w:author="Chunhui zheng(BJ-RD)" w:date="2019-06-26T19:15:00Z"/>
          <w:rFonts w:eastAsia="宋体" w:hint="eastAsia"/>
          <w:lang w:eastAsia="zh-CN"/>
        </w:rPr>
      </w:pPr>
      <w:ins w:id="83862" w:author="Chunhui zheng(BJ-RD)" w:date="2019-06-26T19:15:00Z">
        <w:r>
          <w:rPr>
            <w:u w:val="single"/>
          </w:rPr>
          <w:t xml:space="preserve">Offset Address: </w:t>
        </w:r>
        <w:r>
          <w:rPr>
            <w:rFonts w:eastAsia="宋体" w:hint="eastAsia"/>
            <w:u w:val="single"/>
            <w:lang w:eastAsia="zh-CN"/>
          </w:rPr>
          <w:t>30B</w:t>
        </w:r>
        <w:r>
          <w:rPr>
            <w:u w:val="single"/>
          </w:rPr>
          <w:t>-</w:t>
        </w:r>
        <w:r>
          <w:rPr>
            <w:rFonts w:eastAsia="宋体" w:hint="eastAsia"/>
            <w:u w:val="single"/>
            <w:lang w:eastAsia="zh-CN"/>
          </w:rPr>
          <w:t>308</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42</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11215" w:type="dxa"/>
        <w:jc w:val="center"/>
        <w:tblInd w:w="39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CellMar>
          <w:left w:w="0" w:type="dxa"/>
          <w:right w:w="0" w:type="dxa"/>
        </w:tblCellMar>
        <w:tblLook w:val="0000" w:firstRow="0" w:lastRow="0" w:firstColumn="0" w:lastColumn="0" w:noHBand="0" w:noVBand="0"/>
      </w:tblPr>
      <w:tblGrid>
        <w:gridCol w:w="568"/>
        <w:gridCol w:w="521"/>
        <w:gridCol w:w="672"/>
        <w:gridCol w:w="565"/>
        <w:gridCol w:w="3922"/>
        <w:gridCol w:w="2749"/>
        <w:gridCol w:w="709"/>
        <w:gridCol w:w="709"/>
        <w:gridCol w:w="283"/>
        <w:gridCol w:w="284"/>
        <w:gridCol w:w="233"/>
      </w:tblGrid>
      <w:tr w:rsidR="006F1C24" w:rsidTr="00664E38">
        <w:trPr>
          <w:cantSplit/>
          <w:trHeight w:val="300"/>
          <w:jc w:val="center"/>
          <w:ins w:id="83863" w:author="Chunhui zheng(BJ-RD)" w:date="2019-06-26T19:15:00Z"/>
        </w:trPr>
        <w:tc>
          <w:tcPr>
            <w:tcW w:w="568" w:type="dxa"/>
            <w:tcMar>
              <w:top w:w="0" w:type="dxa"/>
              <w:left w:w="29" w:type="dxa"/>
              <w:bottom w:w="0" w:type="dxa"/>
              <w:right w:w="29" w:type="dxa"/>
            </w:tcMar>
            <w:vAlign w:val="center"/>
          </w:tcPr>
          <w:p w:rsidR="006F1C24" w:rsidRDefault="006F1C24" w:rsidP="00664E38">
            <w:pPr>
              <w:pStyle w:val="IRSBitItem"/>
              <w:rPr>
                <w:ins w:id="83864" w:author="Chunhui zheng(BJ-RD)" w:date="2019-06-26T19:15:00Z"/>
              </w:rPr>
            </w:pPr>
            <w:ins w:id="83865" w:author="Chunhui zheng(BJ-RD)" w:date="2019-06-26T19:15:00Z">
              <w:r>
                <w:t>Bit</w:t>
              </w:r>
            </w:ins>
          </w:p>
        </w:tc>
        <w:tc>
          <w:tcPr>
            <w:tcW w:w="521" w:type="dxa"/>
            <w:tcMar>
              <w:top w:w="0" w:type="dxa"/>
              <w:left w:w="29" w:type="dxa"/>
              <w:bottom w:w="0" w:type="dxa"/>
              <w:right w:w="29" w:type="dxa"/>
            </w:tcMar>
            <w:vAlign w:val="center"/>
          </w:tcPr>
          <w:p w:rsidR="006F1C24" w:rsidRPr="00F62296" w:rsidRDefault="006F1C24" w:rsidP="00664E38">
            <w:pPr>
              <w:pStyle w:val="IRSBitAttribute"/>
              <w:rPr>
                <w:ins w:id="83866" w:author="Chunhui zheng(BJ-RD)" w:date="2019-06-26T19:15:00Z"/>
                <w:b/>
              </w:rPr>
            </w:pPr>
            <w:ins w:id="83867" w:author="Chunhui zheng(BJ-RD)" w:date="2019-06-26T19:15:00Z">
              <w:r w:rsidRPr="00F62296">
                <w:rPr>
                  <w:b/>
                </w:rPr>
                <w:t>Attribute</w:t>
              </w:r>
            </w:ins>
          </w:p>
        </w:tc>
        <w:tc>
          <w:tcPr>
            <w:tcW w:w="672" w:type="dxa"/>
            <w:tcMar>
              <w:top w:w="0" w:type="dxa"/>
              <w:left w:w="29" w:type="dxa"/>
              <w:bottom w:w="0" w:type="dxa"/>
              <w:right w:w="29" w:type="dxa"/>
            </w:tcMar>
            <w:vAlign w:val="center"/>
          </w:tcPr>
          <w:p w:rsidR="006F1C24" w:rsidRPr="00F62296" w:rsidRDefault="006F1C24" w:rsidP="00664E38">
            <w:pPr>
              <w:pStyle w:val="IRSBitHW-Property"/>
              <w:rPr>
                <w:ins w:id="83868" w:author="Chunhui zheng(BJ-RD)" w:date="2019-06-26T19:15:00Z"/>
                <w:b/>
              </w:rPr>
            </w:pPr>
            <w:ins w:id="83869" w:author="Chunhui zheng(BJ-RD)" w:date="2019-06-26T19:15:00Z">
              <w:r w:rsidRPr="00F62296">
                <w:rPr>
                  <w:b/>
                </w:rPr>
                <w:t>HW Property</w:t>
              </w:r>
            </w:ins>
          </w:p>
        </w:tc>
        <w:tc>
          <w:tcPr>
            <w:tcW w:w="565" w:type="dxa"/>
            <w:tcMar>
              <w:top w:w="0" w:type="dxa"/>
              <w:left w:w="29" w:type="dxa"/>
              <w:bottom w:w="0" w:type="dxa"/>
              <w:right w:w="29" w:type="dxa"/>
            </w:tcMar>
            <w:vAlign w:val="center"/>
          </w:tcPr>
          <w:p w:rsidR="006F1C24" w:rsidRPr="00F62296" w:rsidRDefault="006F1C24" w:rsidP="00664E38">
            <w:pPr>
              <w:pStyle w:val="IRSBitDefault"/>
              <w:rPr>
                <w:ins w:id="83870" w:author="Chunhui zheng(BJ-RD)" w:date="2019-06-26T19:15:00Z"/>
                <w:b/>
              </w:rPr>
            </w:pPr>
            <w:ins w:id="83871" w:author="Chunhui zheng(BJ-RD)" w:date="2019-06-26T19:15:00Z">
              <w:r w:rsidRPr="00F62296">
                <w:rPr>
                  <w:b/>
                </w:rPr>
                <w:t>Default</w:t>
              </w:r>
            </w:ins>
          </w:p>
        </w:tc>
        <w:tc>
          <w:tcPr>
            <w:tcW w:w="3922" w:type="dxa"/>
            <w:tcMar>
              <w:top w:w="0" w:type="dxa"/>
              <w:left w:w="29" w:type="dxa"/>
              <w:bottom w:w="0" w:type="dxa"/>
              <w:right w:w="29" w:type="dxa"/>
            </w:tcMar>
            <w:vAlign w:val="center"/>
          </w:tcPr>
          <w:p w:rsidR="006F1C24" w:rsidRPr="00293312" w:rsidRDefault="006F1C24" w:rsidP="00664E38">
            <w:pPr>
              <w:pStyle w:val="IRSBitDescription"/>
              <w:ind w:left="53"/>
              <w:rPr>
                <w:ins w:id="83872" w:author="Chunhui zheng(BJ-RD)" w:date="2019-06-26T19:15:00Z"/>
                <w:rFonts w:eastAsia="Times New Roman"/>
                <w:b/>
              </w:rPr>
            </w:pPr>
            <w:ins w:id="83873" w:author="Chunhui zheng(BJ-RD)" w:date="2019-06-26T19:15:00Z">
              <w:r w:rsidRPr="00293312">
                <w:rPr>
                  <w:rFonts w:eastAsia="Times New Roman"/>
                  <w:b/>
                </w:rPr>
                <w:t>Description</w:t>
              </w:r>
            </w:ins>
          </w:p>
        </w:tc>
        <w:tc>
          <w:tcPr>
            <w:tcW w:w="2749" w:type="dxa"/>
            <w:tcMar>
              <w:top w:w="0" w:type="dxa"/>
              <w:left w:w="29" w:type="dxa"/>
              <w:bottom w:w="0" w:type="dxa"/>
              <w:right w:w="29" w:type="dxa"/>
            </w:tcMar>
            <w:vAlign w:val="center"/>
          </w:tcPr>
          <w:p w:rsidR="006F1C24" w:rsidRPr="00F62296" w:rsidRDefault="006F1C24" w:rsidP="00664E38">
            <w:pPr>
              <w:pStyle w:val="IRSBitMnemonic"/>
              <w:ind w:left="53"/>
              <w:rPr>
                <w:ins w:id="83874" w:author="Chunhui zheng(BJ-RD)" w:date="2019-06-26T19:15:00Z"/>
              </w:rPr>
            </w:pPr>
            <w:ins w:id="83875" w:author="Chunhui zheng(BJ-RD)" w:date="2019-06-26T19:15:00Z">
              <w:r w:rsidRPr="00F62296">
                <w:t>Mnemonic</w:t>
              </w:r>
            </w:ins>
          </w:p>
        </w:tc>
        <w:tc>
          <w:tcPr>
            <w:tcW w:w="709" w:type="dxa"/>
            <w:tcMar>
              <w:top w:w="0" w:type="dxa"/>
              <w:left w:w="29" w:type="dxa"/>
              <w:bottom w:w="0" w:type="dxa"/>
              <w:right w:w="29" w:type="dxa"/>
            </w:tcMar>
            <w:vAlign w:val="center"/>
          </w:tcPr>
          <w:p w:rsidR="006F1C24" w:rsidRPr="00F62296" w:rsidRDefault="006F1C24" w:rsidP="00664E38">
            <w:pPr>
              <w:pStyle w:val="IRSBitChipRev"/>
              <w:rPr>
                <w:ins w:id="83876" w:author="Chunhui zheng(BJ-RD)" w:date="2019-06-26T19:15:00Z"/>
                <w:b/>
              </w:rPr>
            </w:pPr>
            <w:ins w:id="83877" w:author="Chunhui zheng(BJ-RD)" w:date="2019-06-26T19:15:00Z">
              <w:r w:rsidRPr="00F62296">
                <w:rPr>
                  <w:b/>
                </w:rPr>
                <w:t>ChipRev</w:t>
              </w:r>
            </w:ins>
          </w:p>
        </w:tc>
        <w:tc>
          <w:tcPr>
            <w:tcW w:w="709" w:type="dxa"/>
            <w:tcMar>
              <w:top w:w="0" w:type="dxa"/>
              <w:left w:w="29" w:type="dxa"/>
              <w:bottom w:w="0" w:type="dxa"/>
              <w:right w:w="29" w:type="dxa"/>
            </w:tcMar>
            <w:vAlign w:val="center"/>
          </w:tcPr>
          <w:p w:rsidR="006F1C24" w:rsidRPr="00F62296" w:rsidRDefault="006F1C24" w:rsidP="00664E38">
            <w:pPr>
              <w:pStyle w:val="IRSBitPwrDm"/>
              <w:rPr>
                <w:ins w:id="83878" w:author="Chunhui zheng(BJ-RD)" w:date="2019-06-26T19:15:00Z"/>
                <w:b/>
              </w:rPr>
            </w:pPr>
            <w:ins w:id="83879" w:author="Chunhui zheng(BJ-RD)" w:date="2019-06-26T19:15:00Z">
              <w:r w:rsidRPr="00F62296">
                <w:rPr>
                  <w:b/>
                </w:rPr>
                <w:t>PwrDm</w:t>
              </w:r>
            </w:ins>
          </w:p>
        </w:tc>
        <w:tc>
          <w:tcPr>
            <w:tcW w:w="283" w:type="dxa"/>
            <w:tcMar>
              <w:top w:w="0" w:type="dxa"/>
              <w:left w:w="29" w:type="dxa"/>
              <w:bottom w:w="0" w:type="dxa"/>
              <w:right w:w="29" w:type="dxa"/>
            </w:tcMar>
            <w:vAlign w:val="center"/>
          </w:tcPr>
          <w:p w:rsidR="006F1C24" w:rsidRPr="00F62296" w:rsidRDefault="006F1C24" w:rsidP="00664E38">
            <w:pPr>
              <w:pStyle w:val="IRSBitsugS"/>
              <w:rPr>
                <w:ins w:id="83880" w:author="Chunhui zheng(BJ-RD)" w:date="2019-06-26T19:15:00Z"/>
                <w:b/>
              </w:rPr>
            </w:pPr>
            <w:ins w:id="83881" w:author="Chunhui zheng(BJ-RD)" w:date="2019-06-26T19:15:00Z">
              <w:r w:rsidRPr="00F62296">
                <w:rPr>
                  <w:b/>
                </w:rPr>
                <w:t>S</w:t>
              </w:r>
            </w:ins>
          </w:p>
        </w:tc>
        <w:tc>
          <w:tcPr>
            <w:tcW w:w="284" w:type="dxa"/>
            <w:tcMar>
              <w:top w:w="0" w:type="dxa"/>
              <w:left w:w="29" w:type="dxa"/>
              <w:bottom w:w="0" w:type="dxa"/>
              <w:right w:w="29" w:type="dxa"/>
            </w:tcMar>
            <w:vAlign w:val="center"/>
          </w:tcPr>
          <w:p w:rsidR="006F1C24" w:rsidRPr="00F62296" w:rsidRDefault="006F1C24" w:rsidP="00664E38">
            <w:pPr>
              <w:pStyle w:val="IRSBitsugP"/>
              <w:rPr>
                <w:ins w:id="83882" w:author="Chunhui zheng(BJ-RD)" w:date="2019-06-26T19:15:00Z"/>
                <w:b/>
              </w:rPr>
            </w:pPr>
            <w:ins w:id="83883" w:author="Chunhui zheng(BJ-RD)" w:date="2019-06-26T19:15:00Z">
              <w:r w:rsidRPr="00F62296">
                <w:rPr>
                  <w:b/>
                </w:rPr>
                <w:t>P</w:t>
              </w:r>
            </w:ins>
          </w:p>
        </w:tc>
        <w:tc>
          <w:tcPr>
            <w:tcW w:w="233" w:type="dxa"/>
            <w:tcMar>
              <w:top w:w="0" w:type="dxa"/>
              <w:left w:w="29" w:type="dxa"/>
              <w:bottom w:w="0" w:type="dxa"/>
              <w:right w:w="29" w:type="dxa"/>
            </w:tcMar>
            <w:vAlign w:val="center"/>
          </w:tcPr>
          <w:p w:rsidR="006F1C24" w:rsidRPr="00F62296" w:rsidRDefault="006F1C24" w:rsidP="00664E38">
            <w:pPr>
              <w:pStyle w:val="IRSBitsugE"/>
              <w:rPr>
                <w:ins w:id="83884" w:author="Chunhui zheng(BJ-RD)" w:date="2019-06-26T19:15:00Z"/>
                <w:b/>
              </w:rPr>
            </w:pPr>
            <w:ins w:id="83885" w:author="Chunhui zheng(BJ-RD)" w:date="2019-06-26T19:15:00Z">
              <w:r w:rsidRPr="00F62296">
                <w:rPr>
                  <w:b/>
                </w:rPr>
                <w:t>E</w:t>
              </w:r>
            </w:ins>
          </w:p>
        </w:tc>
      </w:tr>
      <w:tr w:rsidR="006F1C24" w:rsidTr="00664E38">
        <w:trPr>
          <w:cantSplit/>
          <w:trHeight w:val="300"/>
          <w:jc w:val="center"/>
          <w:ins w:id="83886" w:author="Chunhui zheng(BJ-RD)" w:date="2019-06-26T19:15:00Z"/>
        </w:trPr>
        <w:tc>
          <w:tcPr>
            <w:tcW w:w="568" w:type="dxa"/>
            <w:tcMar>
              <w:top w:w="0" w:type="dxa"/>
              <w:left w:w="29" w:type="dxa"/>
              <w:bottom w:w="0" w:type="dxa"/>
              <w:right w:w="29" w:type="dxa"/>
            </w:tcMar>
          </w:tcPr>
          <w:p w:rsidR="006F1C24" w:rsidRDefault="006F1C24" w:rsidP="00664E38">
            <w:pPr>
              <w:pStyle w:val="IRSBitItem"/>
              <w:rPr>
                <w:ins w:id="83887" w:author="Chunhui zheng(BJ-RD)" w:date="2019-06-26T19:15:00Z"/>
              </w:rPr>
            </w:pPr>
            <w:ins w:id="83888" w:author="Chunhui zheng(BJ-RD)" w:date="2019-06-26T19:15:00Z">
              <w:r>
                <w:rPr>
                  <w:b w:val="0"/>
                </w:rPr>
                <w:t>31:</w:t>
              </w:r>
              <w:r>
                <w:rPr>
                  <w:rFonts w:eastAsia="宋体" w:hint="eastAsia"/>
                  <w:b w:val="0"/>
                  <w:lang w:eastAsia="zh-CN"/>
                </w:rPr>
                <w:t>28</w:t>
              </w:r>
            </w:ins>
          </w:p>
        </w:tc>
        <w:tc>
          <w:tcPr>
            <w:tcW w:w="521" w:type="dxa"/>
            <w:tcMar>
              <w:top w:w="0" w:type="dxa"/>
              <w:left w:w="29" w:type="dxa"/>
              <w:bottom w:w="0" w:type="dxa"/>
              <w:right w:w="29" w:type="dxa"/>
            </w:tcMar>
          </w:tcPr>
          <w:p w:rsidR="006F1C24" w:rsidRPr="00F62296" w:rsidRDefault="006F1C24" w:rsidP="00664E38">
            <w:pPr>
              <w:pStyle w:val="IRSBitAttribute"/>
              <w:rPr>
                <w:ins w:id="83889" w:author="Chunhui zheng(BJ-RD)" w:date="2019-06-26T19:15:00Z"/>
                <w:b/>
              </w:rPr>
            </w:pPr>
            <w:ins w:id="83890"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F62296" w:rsidRDefault="006F1C24" w:rsidP="00664E38">
            <w:pPr>
              <w:pStyle w:val="IRSBitHW-Property"/>
              <w:rPr>
                <w:ins w:id="83891" w:author="Chunhui zheng(BJ-RD)" w:date="2019-06-26T19:15:00Z"/>
                <w:b/>
              </w:rPr>
            </w:pPr>
            <w:ins w:id="83892"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Pr="00F62296" w:rsidRDefault="006F1C24" w:rsidP="00664E38">
            <w:pPr>
              <w:pStyle w:val="IRSBitDefault"/>
              <w:rPr>
                <w:ins w:id="83893" w:author="Chunhui zheng(BJ-RD)" w:date="2019-06-26T19:15:00Z"/>
                <w:b/>
              </w:rPr>
            </w:pPr>
            <w:ins w:id="83894" w:author="Chunhui zheng(BJ-RD)" w:date="2019-06-26T19:15:00Z">
              <w:r>
                <w:t>0</w:t>
              </w:r>
            </w:ins>
          </w:p>
        </w:tc>
        <w:tc>
          <w:tcPr>
            <w:tcW w:w="3922" w:type="dxa"/>
            <w:tcMar>
              <w:top w:w="0" w:type="dxa"/>
              <w:left w:w="29" w:type="dxa"/>
              <w:bottom w:w="0" w:type="dxa"/>
              <w:right w:w="29" w:type="dxa"/>
            </w:tcMar>
          </w:tcPr>
          <w:p w:rsidR="006F1C24" w:rsidRDefault="006F1C24" w:rsidP="00664E38">
            <w:pPr>
              <w:pStyle w:val="IRSBitDescription"/>
              <w:ind w:left="53"/>
              <w:rPr>
                <w:ins w:id="83895" w:author="Chunhui zheng(BJ-RD)" w:date="2019-06-26T19:15:00Z"/>
                <w:rFonts w:eastAsia="宋体" w:hint="eastAsia"/>
                <w:b/>
                <w:lang w:eastAsia="zh-CN"/>
              </w:rPr>
            </w:pPr>
            <w:ins w:id="83896" w:author="Chunhui zheng(BJ-RD)" w:date="2019-06-26T19:15:00Z">
              <w:r>
                <w:rPr>
                  <w:rFonts w:eastAsia="宋体" w:hint="eastAsia"/>
                  <w:b/>
                  <w:lang w:eastAsia="zh-CN"/>
                </w:rPr>
                <w:t xml:space="preserve">MEM entry4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83897" w:author="Chunhui zheng(BJ-RD)" w:date="2019-06-26T19:15:00Z"/>
                <w:sz w:val="16"/>
                <w:szCs w:val="16"/>
                <w:shd w:val="clear" w:color="auto" w:fill="C0C0C0"/>
              </w:rPr>
            </w:pPr>
            <w:ins w:id="8389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3899" w:author="Chunhui zheng(BJ-RD)" w:date="2019-06-26T19:15:00Z"/>
                <w:rFonts w:eastAsia="宋体" w:hint="eastAsia"/>
                <w:lang w:eastAsia="zh-CN"/>
              </w:rPr>
            </w:pPr>
            <w:ins w:id="8390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3901" w:author="Chunhui zheng(BJ-RD)" w:date="2019-06-26T19:15:00Z"/>
                <w:rFonts w:eastAsia="Times New Roman"/>
                <w:shd w:val="clear" w:color="auto" w:fill="C0C0C0"/>
              </w:rPr>
            </w:pPr>
            <w:ins w:id="8390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83903" w:author="Chunhui zheng(BJ-RD)" w:date="2019-06-26T19:15:00Z"/>
                <w:rFonts w:eastAsia="Times New Roman"/>
                <w:b/>
              </w:rPr>
            </w:pPr>
            <w:ins w:id="8390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749" w:type="dxa"/>
            <w:tcMar>
              <w:top w:w="0" w:type="dxa"/>
              <w:left w:w="29" w:type="dxa"/>
              <w:bottom w:w="0" w:type="dxa"/>
              <w:right w:w="29" w:type="dxa"/>
            </w:tcMar>
          </w:tcPr>
          <w:p w:rsidR="006F1C24" w:rsidRPr="00F62296" w:rsidRDefault="006F1C24" w:rsidP="00664E38">
            <w:pPr>
              <w:pStyle w:val="IRSBitMnemonic"/>
              <w:ind w:left="53"/>
              <w:rPr>
                <w:ins w:id="83905" w:author="Chunhui zheng(BJ-RD)" w:date="2019-06-26T19:15:00Z"/>
              </w:rPr>
            </w:pPr>
            <w:ins w:id="83906" w:author="Chunhui zheng(BJ-RD)" w:date="2019-06-26T19:15:00Z">
              <w:r>
                <w:rPr>
                  <w:rFonts w:eastAsia="宋体" w:hint="eastAsia"/>
                  <w:lang w:eastAsia="zh-CN"/>
                </w:rPr>
                <w:t>RSVAD_ME42TARGET_LIST7</w:t>
              </w:r>
              <w:r w:rsidRPr="00907B65">
                <w:rPr>
                  <w:rFonts w:eastAsia="宋体" w:hint="eastAsia"/>
                  <w:lang w:eastAsia="zh-CN"/>
                </w:rPr>
                <w:t>[3:0]</w:t>
              </w:r>
            </w:ins>
          </w:p>
        </w:tc>
        <w:tc>
          <w:tcPr>
            <w:tcW w:w="709" w:type="dxa"/>
            <w:tcMar>
              <w:top w:w="0" w:type="dxa"/>
              <w:left w:w="29" w:type="dxa"/>
              <w:bottom w:w="0" w:type="dxa"/>
              <w:right w:w="29" w:type="dxa"/>
            </w:tcMar>
          </w:tcPr>
          <w:p w:rsidR="006F1C24" w:rsidRPr="00F62296" w:rsidRDefault="006F1C24" w:rsidP="00664E38">
            <w:pPr>
              <w:pStyle w:val="IRSBitChipRev"/>
              <w:rPr>
                <w:ins w:id="83907" w:author="Chunhui zheng(BJ-RD)" w:date="2019-06-26T19:15:00Z"/>
                <w:b/>
              </w:rPr>
            </w:pPr>
          </w:p>
        </w:tc>
        <w:tc>
          <w:tcPr>
            <w:tcW w:w="709" w:type="dxa"/>
            <w:tcMar>
              <w:top w:w="0" w:type="dxa"/>
              <w:left w:w="29" w:type="dxa"/>
              <w:bottom w:w="0" w:type="dxa"/>
              <w:right w:w="29" w:type="dxa"/>
            </w:tcMar>
          </w:tcPr>
          <w:p w:rsidR="006F1C24" w:rsidRPr="00F62296" w:rsidRDefault="006F1C24" w:rsidP="00664E38">
            <w:pPr>
              <w:pStyle w:val="IRSBitPwrDm"/>
              <w:rPr>
                <w:ins w:id="83908" w:author="Chunhui zheng(BJ-RD)" w:date="2019-06-26T19:15:00Z"/>
                <w:b/>
              </w:rPr>
            </w:pPr>
            <w:ins w:id="83909" w:author="Chunhui zheng(BJ-RD)" w:date="2019-06-26T19:15:00Z">
              <w:r>
                <w:t>vcc</w:t>
              </w:r>
            </w:ins>
          </w:p>
        </w:tc>
        <w:tc>
          <w:tcPr>
            <w:tcW w:w="283" w:type="dxa"/>
            <w:tcMar>
              <w:top w:w="0" w:type="dxa"/>
              <w:left w:w="29" w:type="dxa"/>
              <w:bottom w:w="0" w:type="dxa"/>
              <w:right w:w="29" w:type="dxa"/>
            </w:tcMar>
          </w:tcPr>
          <w:p w:rsidR="006F1C24" w:rsidRPr="00F62296" w:rsidRDefault="006F1C24" w:rsidP="00664E38">
            <w:pPr>
              <w:pStyle w:val="IRSBitsugS"/>
              <w:rPr>
                <w:ins w:id="83910" w:author="Chunhui zheng(BJ-RD)" w:date="2019-06-26T19:15:00Z"/>
                <w:b/>
              </w:rPr>
            </w:pPr>
            <w:ins w:id="83911" w:author="Chunhui zheng(BJ-RD)" w:date="2019-06-26T19:15:00Z">
              <w:r>
                <w:rPr>
                  <w:rFonts w:eastAsia="宋体" w:hint="eastAsia"/>
                  <w:lang w:eastAsia="zh-CN"/>
                </w:rPr>
                <w:t>x</w:t>
              </w:r>
            </w:ins>
          </w:p>
        </w:tc>
        <w:tc>
          <w:tcPr>
            <w:tcW w:w="284" w:type="dxa"/>
            <w:tcMar>
              <w:top w:w="0" w:type="dxa"/>
              <w:left w:w="29" w:type="dxa"/>
              <w:bottom w:w="0" w:type="dxa"/>
              <w:right w:w="29" w:type="dxa"/>
            </w:tcMar>
          </w:tcPr>
          <w:p w:rsidR="006F1C24" w:rsidRPr="00F62296" w:rsidRDefault="006F1C24" w:rsidP="00664E38">
            <w:pPr>
              <w:pStyle w:val="IRSBitsugP"/>
              <w:rPr>
                <w:ins w:id="83912" w:author="Chunhui zheng(BJ-RD)" w:date="2019-06-26T19:15:00Z"/>
                <w:b/>
              </w:rPr>
            </w:pPr>
            <w:ins w:id="83913" w:author="Chunhui zheng(BJ-RD)" w:date="2019-06-26T19:15:00Z">
              <w:r>
                <w:t>x</w:t>
              </w:r>
            </w:ins>
          </w:p>
        </w:tc>
        <w:tc>
          <w:tcPr>
            <w:tcW w:w="233" w:type="dxa"/>
            <w:tcMar>
              <w:top w:w="0" w:type="dxa"/>
              <w:left w:w="29" w:type="dxa"/>
              <w:bottom w:w="0" w:type="dxa"/>
              <w:right w:w="29" w:type="dxa"/>
            </w:tcMar>
          </w:tcPr>
          <w:p w:rsidR="006F1C24" w:rsidRPr="00F62296" w:rsidRDefault="006F1C24" w:rsidP="00664E38">
            <w:pPr>
              <w:pStyle w:val="IRSBitsugE"/>
              <w:rPr>
                <w:ins w:id="83914" w:author="Chunhui zheng(BJ-RD)" w:date="2019-06-26T19:15:00Z"/>
                <w:b/>
              </w:rPr>
            </w:pPr>
            <w:ins w:id="83915" w:author="Chunhui zheng(BJ-RD)" w:date="2019-06-26T19:15:00Z">
              <w:r>
                <w:t>x</w:t>
              </w:r>
            </w:ins>
          </w:p>
        </w:tc>
      </w:tr>
      <w:tr w:rsidR="006F1C24" w:rsidTr="00664E38">
        <w:trPr>
          <w:cantSplit/>
          <w:trHeight w:val="300"/>
          <w:jc w:val="center"/>
          <w:ins w:id="83916" w:author="Chunhui zheng(BJ-RD)" w:date="2019-06-26T19:15:00Z"/>
        </w:trPr>
        <w:tc>
          <w:tcPr>
            <w:tcW w:w="568" w:type="dxa"/>
            <w:tcMar>
              <w:top w:w="0" w:type="dxa"/>
              <w:left w:w="29" w:type="dxa"/>
              <w:bottom w:w="0" w:type="dxa"/>
              <w:right w:w="29" w:type="dxa"/>
            </w:tcMar>
          </w:tcPr>
          <w:p w:rsidR="006F1C24" w:rsidRDefault="006F1C24" w:rsidP="00664E38">
            <w:pPr>
              <w:pStyle w:val="IRSBitItem"/>
              <w:rPr>
                <w:ins w:id="83917" w:author="Chunhui zheng(BJ-RD)" w:date="2019-06-26T19:15:00Z"/>
              </w:rPr>
            </w:pPr>
            <w:ins w:id="83918"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521" w:type="dxa"/>
            <w:tcMar>
              <w:top w:w="0" w:type="dxa"/>
              <w:left w:w="29" w:type="dxa"/>
              <w:bottom w:w="0" w:type="dxa"/>
              <w:right w:w="29" w:type="dxa"/>
            </w:tcMar>
          </w:tcPr>
          <w:p w:rsidR="006F1C24" w:rsidRPr="00F62296" w:rsidRDefault="006F1C24" w:rsidP="00664E38">
            <w:pPr>
              <w:pStyle w:val="IRSBitAttribute"/>
              <w:rPr>
                <w:ins w:id="83919" w:author="Chunhui zheng(BJ-RD)" w:date="2019-06-26T19:15:00Z"/>
                <w:b/>
              </w:rPr>
            </w:pPr>
            <w:ins w:id="83920"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F62296" w:rsidRDefault="006F1C24" w:rsidP="00664E38">
            <w:pPr>
              <w:pStyle w:val="IRSBitHW-Property"/>
              <w:rPr>
                <w:ins w:id="83921" w:author="Chunhui zheng(BJ-RD)" w:date="2019-06-26T19:15:00Z"/>
                <w:b/>
              </w:rPr>
            </w:pPr>
            <w:ins w:id="83922"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Pr="00F62296" w:rsidRDefault="006F1C24" w:rsidP="00664E38">
            <w:pPr>
              <w:pStyle w:val="IRSBitDefault"/>
              <w:rPr>
                <w:ins w:id="83923" w:author="Chunhui zheng(BJ-RD)" w:date="2019-06-26T19:15:00Z"/>
                <w:b/>
              </w:rPr>
            </w:pPr>
            <w:ins w:id="83924" w:author="Chunhui zheng(BJ-RD)" w:date="2019-06-26T19:15:00Z">
              <w:r>
                <w:t>0</w:t>
              </w:r>
            </w:ins>
          </w:p>
        </w:tc>
        <w:tc>
          <w:tcPr>
            <w:tcW w:w="3922" w:type="dxa"/>
            <w:tcMar>
              <w:top w:w="0" w:type="dxa"/>
              <w:left w:w="29" w:type="dxa"/>
              <w:bottom w:w="0" w:type="dxa"/>
              <w:right w:w="29" w:type="dxa"/>
            </w:tcMar>
          </w:tcPr>
          <w:p w:rsidR="006F1C24" w:rsidRDefault="006F1C24" w:rsidP="00664E38">
            <w:pPr>
              <w:pStyle w:val="IRSBitDescription"/>
              <w:ind w:left="53"/>
              <w:rPr>
                <w:ins w:id="83925" w:author="Chunhui zheng(BJ-RD)" w:date="2019-06-26T19:15:00Z"/>
                <w:rFonts w:eastAsia="宋体" w:hint="eastAsia"/>
                <w:b/>
                <w:lang w:eastAsia="zh-CN"/>
              </w:rPr>
            </w:pPr>
            <w:ins w:id="83926" w:author="Chunhui zheng(BJ-RD)" w:date="2019-06-26T19:15:00Z">
              <w:r>
                <w:rPr>
                  <w:rFonts w:eastAsia="宋体" w:hint="eastAsia"/>
                  <w:b/>
                  <w:lang w:eastAsia="zh-CN"/>
                </w:rPr>
                <w:t xml:space="preserve">MEM entry4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83927" w:author="Chunhui zheng(BJ-RD)" w:date="2019-06-26T19:15:00Z"/>
                <w:sz w:val="16"/>
                <w:szCs w:val="16"/>
                <w:shd w:val="clear" w:color="auto" w:fill="C0C0C0"/>
              </w:rPr>
            </w:pPr>
            <w:ins w:id="8392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3929" w:author="Chunhui zheng(BJ-RD)" w:date="2019-06-26T19:15:00Z"/>
                <w:rFonts w:eastAsia="宋体" w:hint="eastAsia"/>
                <w:lang w:eastAsia="zh-CN"/>
              </w:rPr>
            </w:pPr>
            <w:ins w:id="8393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3931" w:author="Chunhui zheng(BJ-RD)" w:date="2019-06-26T19:15:00Z"/>
                <w:rFonts w:eastAsia="Times New Roman"/>
                <w:shd w:val="clear" w:color="auto" w:fill="C0C0C0"/>
              </w:rPr>
            </w:pPr>
            <w:ins w:id="8393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83933" w:author="Chunhui zheng(BJ-RD)" w:date="2019-06-26T19:15:00Z"/>
                <w:rFonts w:eastAsia="Times New Roman"/>
                <w:b/>
              </w:rPr>
            </w:pPr>
            <w:ins w:id="8393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749" w:type="dxa"/>
            <w:tcMar>
              <w:top w:w="0" w:type="dxa"/>
              <w:left w:w="29" w:type="dxa"/>
              <w:bottom w:w="0" w:type="dxa"/>
              <w:right w:w="29" w:type="dxa"/>
            </w:tcMar>
          </w:tcPr>
          <w:p w:rsidR="006F1C24" w:rsidRPr="00F62296" w:rsidRDefault="006F1C24" w:rsidP="00664E38">
            <w:pPr>
              <w:pStyle w:val="IRSBitMnemonic"/>
              <w:ind w:left="53"/>
              <w:rPr>
                <w:ins w:id="83935" w:author="Chunhui zheng(BJ-RD)" w:date="2019-06-26T19:15:00Z"/>
              </w:rPr>
            </w:pPr>
            <w:ins w:id="83936" w:author="Chunhui zheng(BJ-RD)" w:date="2019-06-26T19:15:00Z">
              <w:r>
                <w:rPr>
                  <w:rFonts w:eastAsia="宋体" w:hint="eastAsia"/>
                  <w:lang w:eastAsia="zh-CN"/>
                </w:rPr>
                <w:t>RSVAD_ME42TARGET_LIST6</w:t>
              </w:r>
              <w:r w:rsidRPr="00907B65">
                <w:rPr>
                  <w:rFonts w:eastAsia="宋体" w:hint="eastAsia"/>
                  <w:lang w:eastAsia="zh-CN"/>
                </w:rPr>
                <w:t>[3:0]</w:t>
              </w:r>
            </w:ins>
          </w:p>
        </w:tc>
        <w:tc>
          <w:tcPr>
            <w:tcW w:w="709" w:type="dxa"/>
            <w:tcMar>
              <w:top w:w="0" w:type="dxa"/>
              <w:left w:w="29" w:type="dxa"/>
              <w:bottom w:w="0" w:type="dxa"/>
              <w:right w:w="29" w:type="dxa"/>
            </w:tcMar>
          </w:tcPr>
          <w:p w:rsidR="006F1C24" w:rsidRPr="00F62296" w:rsidRDefault="006F1C24" w:rsidP="00664E38">
            <w:pPr>
              <w:pStyle w:val="IRSBitChipRev"/>
              <w:rPr>
                <w:ins w:id="83937" w:author="Chunhui zheng(BJ-RD)" w:date="2019-06-26T19:15:00Z"/>
                <w:b/>
              </w:rPr>
            </w:pPr>
          </w:p>
        </w:tc>
        <w:tc>
          <w:tcPr>
            <w:tcW w:w="709" w:type="dxa"/>
            <w:tcMar>
              <w:top w:w="0" w:type="dxa"/>
              <w:left w:w="29" w:type="dxa"/>
              <w:bottom w:w="0" w:type="dxa"/>
              <w:right w:w="29" w:type="dxa"/>
            </w:tcMar>
          </w:tcPr>
          <w:p w:rsidR="006F1C24" w:rsidRPr="00F62296" w:rsidRDefault="006F1C24" w:rsidP="00664E38">
            <w:pPr>
              <w:pStyle w:val="IRSBitPwrDm"/>
              <w:rPr>
                <w:ins w:id="83938" w:author="Chunhui zheng(BJ-RD)" w:date="2019-06-26T19:15:00Z"/>
                <w:b/>
              </w:rPr>
            </w:pPr>
            <w:ins w:id="83939" w:author="Chunhui zheng(BJ-RD)" w:date="2019-06-26T19:15:00Z">
              <w:r>
                <w:t>vcc</w:t>
              </w:r>
            </w:ins>
          </w:p>
        </w:tc>
        <w:tc>
          <w:tcPr>
            <w:tcW w:w="283" w:type="dxa"/>
            <w:tcMar>
              <w:top w:w="0" w:type="dxa"/>
              <w:left w:w="29" w:type="dxa"/>
              <w:bottom w:w="0" w:type="dxa"/>
              <w:right w:w="29" w:type="dxa"/>
            </w:tcMar>
          </w:tcPr>
          <w:p w:rsidR="006F1C24" w:rsidRPr="00F62296" w:rsidRDefault="006F1C24" w:rsidP="00664E38">
            <w:pPr>
              <w:pStyle w:val="IRSBitsugS"/>
              <w:rPr>
                <w:ins w:id="83940" w:author="Chunhui zheng(BJ-RD)" w:date="2019-06-26T19:15:00Z"/>
                <w:b/>
              </w:rPr>
            </w:pPr>
            <w:ins w:id="83941" w:author="Chunhui zheng(BJ-RD)" w:date="2019-06-26T19:15:00Z">
              <w:r>
                <w:rPr>
                  <w:rFonts w:eastAsia="宋体" w:hint="eastAsia"/>
                  <w:lang w:eastAsia="zh-CN"/>
                </w:rPr>
                <w:t>x</w:t>
              </w:r>
            </w:ins>
          </w:p>
        </w:tc>
        <w:tc>
          <w:tcPr>
            <w:tcW w:w="284" w:type="dxa"/>
            <w:tcMar>
              <w:top w:w="0" w:type="dxa"/>
              <w:left w:w="29" w:type="dxa"/>
              <w:bottom w:w="0" w:type="dxa"/>
              <w:right w:w="29" w:type="dxa"/>
            </w:tcMar>
          </w:tcPr>
          <w:p w:rsidR="006F1C24" w:rsidRPr="00F62296" w:rsidRDefault="006F1C24" w:rsidP="00664E38">
            <w:pPr>
              <w:pStyle w:val="IRSBitsugP"/>
              <w:rPr>
                <w:ins w:id="83942" w:author="Chunhui zheng(BJ-RD)" w:date="2019-06-26T19:15:00Z"/>
                <w:b/>
              </w:rPr>
            </w:pPr>
            <w:ins w:id="83943" w:author="Chunhui zheng(BJ-RD)" w:date="2019-06-26T19:15:00Z">
              <w:r>
                <w:t>x</w:t>
              </w:r>
            </w:ins>
          </w:p>
        </w:tc>
        <w:tc>
          <w:tcPr>
            <w:tcW w:w="233" w:type="dxa"/>
            <w:tcMar>
              <w:top w:w="0" w:type="dxa"/>
              <w:left w:w="29" w:type="dxa"/>
              <w:bottom w:w="0" w:type="dxa"/>
              <w:right w:w="29" w:type="dxa"/>
            </w:tcMar>
          </w:tcPr>
          <w:p w:rsidR="006F1C24" w:rsidRPr="00F62296" w:rsidRDefault="006F1C24" w:rsidP="00664E38">
            <w:pPr>
              <w:pStyle w:val="IRSBitsugE"/>
              <w:rPr>
                <w:ins w:id="83944" w:author="Chunhui zheng(BJ-RD)" w:date="2019-06-26T19:15:00Z"/>
                <w:b/>
              </w:rPr>
            </w:pPr>
            <w:ins w:id="83945" w:author="Chunhui zheng(BJ-RD)" w:date="2019-06-26T19:15:00Z">
              <w:r>
                <w:t>x</w:t>
              </w:r>
            </w:ins>
          </w:p>
        </w:tc>
      </w:tr>
      <w:tr w:rsidR="006F1C24" w:rsidTr="00664E38">
        <w:trPr>
          <w:cantSplit/>
          <w:trHeight w:val="300"/>
          <w:jc w:val="center"/>
          <w:ins w:id="83946" w:author="Chunhui zheng(BJ-RD)" w:date="2019-06-26T19:15:00Z"/>
        </w:trPr>
        <w:tc>
          <w:tcPr>
            <w:tcW w:w="568" w:type="dxa"/>
            <w:tcMar>
              <w:top w:w="0" w:type="dxa"/>
              <w:left w:w="29" w:type="dxa"/>
              <w:bottom w:w="0" w:type="dxa"/>
              <w:right w:w="29" w:type="dxa"/>
            </w:tcMar>
          </w:tcPr>
          <w:p w:rsidR="006F1C24" w:rsidRDefault="006F1C24" w:rsidP="00664E38">
            <w:pPr>
              <w:pStyle w:val="IRSBitItem"/>
              <w:rPr>
                <w:ins w:id="83947" w:author="Chunhui zheng(BJ-RD)" w:date="2019-06-26T19:15:00Z"/>
              </w:rPr>
            </w:pPr>
            <w:ins w:id="83948" w:author="Chunhui zheng(BJ-RD)" w:date="2019-06-26T19:15:00Z">
              <w:r>
                <w:rPr>
                  <w:rFonts w:eastAsia="宋体" w:hint="eastAsia"/>
                  <w:b w:val="0"/>
                  <w:lang w:eastAsia="zh-CN"/>
                </w:rPr>
                <w:t>23:20</w:t>
              </w:r>
            </w:ins>
          </w:p>
        </w:tc>
        <w:tc>
          <w:tcPr>
            <w:tcW w:w="521" w:type="dxa"/>
            <w:tcMar>
              <w:top w:w="0" w:type="dxa"/>
              <w:left w:w="29" w:type="dxa"/>
              <w:bottom w:w="0" w:type="dxa"/>
              <w:right w:w="29" w:type="dxa"/>
            </w:tcMar>
          </w:tcPr>
          <w:p w:rsidR="006F1C24" w:rsidRPr="00F62296" w:rsidRDefault="006F1C24" w:rsidP="00664E38">
            <w:pPr>
              <w:pStyle w:val="IRSBitAttribute"/>
              <w:rPr>
                <w:ins w:id="83949" w:author="Chunhui zheng(BJ-RD)" w:date="2019-06-26T19:15:00Z"/>
                <w:b/>
              </w:rPr>
            </w:pPr>
            <w:ins w:id="83950"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F62296" w:rsidRDefault="006F1C24" w:rsidP="00664E38">
            <w:pPr>
              <w:pStyle w:val="IRSBitHW-Property"/>
              <w:rPr>
                <w:ins w:id="83951" w:author="Chunhui zheng(BJ-RD)" w:date="2019-06-26T19:15:00Z"/>
                <w:b/>
              </w:rPr>
            </w:pPr>
            <w:ins w:id="83952"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Pr="00F62296" w:rsidRDefault="006F1C24" w:rsidP="00664E38">
            <w:pPr>
              <w:pStyle w:val="IRSBitDefault"/>
              <w:rPr>
                <w:ins w:id="83953" w:author="Chunhui zheng(BJ-RD)" w:date="2019-06-26T19:15:00Z"/>
                <w:b/>
              </w:rPr>
            </w:pPr>
            <w:ins w:id="83954" w:author="Chunhui zheng(BJ-RD)" w:date="2019-06-26T19:15:00Z">
              <w:r>
                <w:t>0</w:t>
              </w:r>
            </w:ins>
          </w:p>
        </w:tc>
        <w:tc>
          <w:tcPr>
            <w:tcW w:w="3922" w:type="dxa"/>
            <w:tcMar>
              <w:top w:w="0" w:type="dxa"/>
              <w:left w:w="29" w:type="dxa"/>
              <w:bottom w:w="0" w:type="dxa"/>
              <w:right w:w="29" w:type="dxa"/>
            </w:tcMar>
          </w:tcPr>
          <w:p w:rsidR="006F1C24" w:rsidRDefault="006F1C24" w:rsidP="00664E38">
            <w:pPr>
              <w:pStyle w:val="IRSBitDescription"/>
              <w:ind w:left="53"/>
              <w:rPr>
                <w:ins w:id="83955" w:author="Chunhui zheng(BJ-RD)" w:date="2019-06-26T19:15:00Z"/>
                <w:rFonts w:eastAsia="宋体" w:hint="eastAsia"/>
                <w:b/>
                <w:lang w:eastAsia="zh-CN"/>
              </w:rPr>
            </w:pPr>
            <w:ins w:id="83956" w:author="Chunhui zheng(BJ-RD)" w:date="2019-06-26T19:15:00Z">
              <w:r>
                <w:rPr>
                  <w:rFonts w:eastAsia="宋体" w:hint="eastAsia"/>
                  <w:b/>
                  <w:lang w:eastAsia="zh-CN"/>
                </w:rPr>
                <w:t xml:space="preserve">MEM entry4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83957" w:author="Chunhui zheng(BJ-RD)" w:date="2019-06-26T19:15:00Z"/>
                <w:sz w:val="16"/>
                <w:szCs w:val="16"/>
                <w:shd w:val="clear" w:color="auto" w:fill="C0C0C0"/>
              </w:rPr>
            </w:pPr>
            <w:ins w:id="8395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3959" w:author="Chunhui zheng(BJ-RD)" w:date="2019-06-26T19:15:00Z"/>
                <w:rFonts w:eastAsia="宋体" w:hint="eastAsia"/>
                <w:lang w:eastAsia="zh-CN"/>
              </w:rPr>
            </w:pPr>
            <w:ins w:id="8396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3961" w:author="Chunhui zheng(BJ-RD)" w:date="2019-06-26T19:15:00Z"/>
                <w:rFonts w:eastAsia="Times New Roman"/>
                <w:shd w:val="clear" w:color="auto" w:fill="C0C0C0"/>
              </w:rPr>
            </w:pPr>
            <w:ins w:id="8396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83963" w:author="Chunhui zheng(BJ-RD)" w:date="2019-06-26T19:15:00Z"/>
                <w:rFonts w:eastAsia="Times New Roman"/>
                <w:b/>
              </w:rPr>
            </w:pPr>
            <w:ins w:id="8396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749" w:type="dxa"/>
            <w:tcMar>
              <w:top w:w="0" w:type="dxa"/>
              <w:left w:w="29" w:type="dxa"/>
              <w:bottom w:w="0" w:type="dxa"/>
              <w:right w:w="29" w:type="dxa"/>
            </w:tcMar>
          </w:tcPr>
          <w:p w:rsidR="006F1C24" w:rsidRPr="00F62296" w:rsidRDefault="006F1C24" w:rsidP="00664E38">
            <w:pPr>
              <w:pStyle w:val="IRSBitMnemonic"/>
              <w:ind w:left="53"/>
              <w:rPr>
                <w:ins w:id="83965" w:author="Chunhui zheng(BJ-RD)" w:date="2019-06-26T19:15:00Z"/>
              </w:rPr>
            </w:pPr>
            <w:ins w:id="83966" w:author="Chunhui zheng(BJ-RD)" w:date="2019-06-26T19:15:00Z">
              <w:r>
                <w:rPr>
                  <w:rFonts w:eastAsia="宋体" w:hint="eastAsia"/>
                  <w:lang w:eastAsia="zh-CN"/>
                </w:rPr>
                <w:t>RSVAD_ME42TARGET_LIST5</w:t>
              </w:r>
              <w:r w:rsidRPr="00907B65">
                <w:rPr>
                  <w:rFonts w:eastAsia="宋体" w:hint="eastAsia"/>
                  <w:lang w:eastAsia="zh-CN"/>
                </w:rPr>
                <w:t>[3:0]</w:t>
              </w:r>
            </w:ins>
          </w:p>
        </w:tc>
        <w:tc>
          <w:tcPr>
            <w:tcW w:w="709" w:type="dxa"/>
            <w:tcMar>
              <w:top w:w="0" w:type="dxa"/>
              <w:left w:w="29" w:type="dxa"/>
              <w:bottom w:w="0" w:type="dxa"/>
              <w:right w:w="29" w:type="dxa"/>
            </w:tcMar>
          </w:tcPr>
          <w:p w:rsidR="006F1C24" w:rsidRPr="00F62296" w:rsidRDefault="006F1C24" w:rsidP="00664E38">
            <w:pPr>
              <w:pStyle w:val="IRSBitChipRev"/>
              <w:rPr>
                <w:ins w:id="83967" w:author="Chunhui zheng(BJ-RD)" w:date="2019-06-26T19:15:00Z"/>
                <w:b/>
              </w:rPr>
            </w:pPr>
          </w:p>
        </w:tc>
        <w:tc>
          <w:tcPr>
            <w:tcW w:w="709" w:type="dxa"/>
            <w:tcMar>
              <w:top w:w="0" w:type="dxa"/>
              <w:left w:w="29" w:type="dxa"/>
              <w:bottom w:w="0" w:type="dxa"/>
              <w:right w:w="29" w:type="dxa"/>
            </w:tcMar>
          </w:tcPr>
          <w:p w:rsidR="006F1C24" w:rsidRPr="00F62296" w:rsidRDefault="006F1C24" w:rsidP="00664E38">
            <w:pPr>
              <w:pStyle w:val="IRSBitPwrDm"/>
              <w:rPr>
                <w:ins w:id="83968" w:author="Chunhui zheng(BJ-RD)" w:date="2019-06-26T19:15:00Z"/>
                <w:b/>
              </w:rPr>
            </w:pPr>
            <w:ins w:id="83969" w:author="Chunhui zheng(BJ-RD)" w:date="2019-06-26T19:15:00Z">
              <w:r>
                <w:t>vcc</w:t>
              </w:r>
            </w:ins>
          </w:p>
        </w:tc>
        <w:tc>
          <w:tcPr>
            <w:tcW w:w="283" w:type="dxa"/>
            <w:tcMar>
              <w:top w:w="0" w:type="dxa"/>
              <w:left w:w="29" w:type="dxa"/>
              <w:bottom w:w="0" w:type="dxa"/>
              <w:right w:w="29" w:type="dxa"/>
            </w:tcMar>
          </w:tcPr>
          <w:p w:rsidR="006F1C24" w:rsidRPr="00F62296" w:rsidRDefault="006F1C24" w:rsidP="00664E38">
            <w:pPr>
              <w:pStyle w:val="IRSBitsugS"/>
              <w:rPr>
                <w:ins w:id="83970" w:author="Chunhui zheng(BJ-RD)" w:date="2019-06-26T19:15:00Z"/>
                <w:b/>
              </w:rPr>
            </w:pPr>
            <w:ins w:id="83971" w:author="Chunhui zheng(BJ-RD)" w:date="2019-06-26T19:15:00Z">
              <w:r>
                <w:rPr>
                  <w:rFonts w:eastAsia="宋体" w:hint="eastAsia"/>
                  <w:lang w:eastAsia="zh-CN"/>
                </w:rPr>
                <w:t>x</w:t>
              </w:r>
            </w:ins>
          </w:p>
        </w:tc>
        <w:tc>
          <w:tcPr>
            <w:tcW w:w="284" w:type="dxa"/>
            <w:tcMar>
              <w:top w:w="0" w:type="dxa"/>
              <w:left w:w="29" w:type="dxa"/>
              <w:bottom w:w="0" w:type="dxa"/>
              <w:right w:w="29" w:type="dxa"/>
            </w:tcMar>
          </w:tcPr>
          <w:p w:rsidR="006F1C24" w:rsidRPr="00F62296" w:rsidRDefault="006F1C24" w:rsidP="00664E38">
            <w:pPr>
              <w:pStyle w:val="IRSBitsugP"/>
              <w:rPr>
                <w:ins w:id="83972" w:author="Chunhui zheng(BJ-RD)" w:date="2019-06-26T19:15:00Z"/>
                <w:b/>
              </w:rPr>
            </w:pPr>
            <w:ins w:id="83973" w:author="Chunhui zheng(BJ-RD)" w:date="2019-06-26T19:15:00Z">
              <w:r>
                <w:t>x</w:t>
              </w:r>
            </w:ins>
          </w:p>
        </w:tc>
        <w:tc>
          <w:tcPr>
            <w:tcW w:w="233" w:type="dxa"/>
            <w:tcMar>
              <w:top w:w="0" w:type="dxa"/>
              <w:left w:w="29" w:type="dxa"/>
              <w:bottom w:w="0" w:type="dxa"/>
              <w:right w:w="29" w:type="dxa"/>
            </w:tcMar>
          </w:tcPr>
          <w:p w:rsidR="006F1C24" w:rsidRPr="00F62296" w:rsidRDefault="006F1C24" w:rsidP="00664E38">
            <w:pPr>
              <w:pStyle w:val="IRSBitsugE"/>
              <w:rPr>
                <w:ins w:id="83974" w:author="Chunhui zheng(BJ-RD)" w:date="2019-06-26T19:15:00Z"/>
                <w:b/>
              </w:rPr>
            </w:pPr>
            <w:ins w:id="83975" w:author="Chunhui zheng(BJ-RD)" w:date="2019-06-26T19:15:00Z">
              <w:r>
                <w:t>x</w:t>
              </w:r>
            </w:ins>
          </w:p>
        </w:tc>
      </w:tr>
      <w:tr w:rsidR="006F1C24" w:rsidTr="00664E38">
        <w:trPr>
          <w:cantSplit/>
          <w:trHeight w:val="300"/>
          <w:jc w:val="center"/>
          <w:ins w:id="83976" w:author="Chunhui zheng(BJ-RD)" w:date="2019-06-26T19:15:00Z"/>
        </w:trPr>
        <w:tc>
          <w:tcPr>
            <w:tcW w:w="568" w:type="dxa"/>
            <w:tcMar>
              <w:top w:w="0" w:type="dxa"/>
              <w:left w:w="29" w:type="dxa"/>
              <w:bottom w:w="0" w:type="dxa"/>
              <w:right w:w="29" w:type="dxa"/>
            </w:tcMar>
          </w:tcPr>
          <w:p w:rsidR="006F1C24" w:rsidRPr="00C453A9" w:rsidRDefault="006F1C24" w:rsidP="00664E38">
            <w:pPr>
              <w:pStyle w:val="IRSBitItem"/>
              <w:jc w:val="left"/>
              <w:rPr>
                <w:ins w:id="83977" w:author="Chunhui zheng(BJ-RD)" w:date="2019-06-26T19:15:00Z"/>
                <w:rFonts w:eastAsia="宋体" w:hint="eastAsia"/>
                <w:b w:val="0"/>
                <w:lang w:eastAsia="zh-CN"/>
              </w:rPr>
            </w:pPr>
            <w:ins w:id="83978" w:author="Chunhui zheng(BJ-RD)" w:date="2019-06-26T19:15:00Z">
              <w:r>
                <w:rPr>
                  <w:rFonts w:eastAsia="宋体" w:hint="eastAsia"/>
                  <w:b w:val="0"/>
                  <w:lang w:eastAsia="zh-CN"/>
                </w:rPr>
                <w:t>19:16</w:t>
              </w:r>
            </w:ins>
          </w:p>
        </w:tc>
        <w:tc>
          <w:tcPr>
            <w:tcW w:w="521" w:type="dxa"/>
            <w:tcMar>
              <w:top w:w="0" w:type="dxa"/>
              <w:left w:w="29" w:type="dxa"/>
              <w:bottom w:w="0" w:type="dxa"/>
              <w:right w:w="29" w:type="dxa"/>
            </w:tcMar>
          </w:tcPr>
          <w:p w:rsidR="006F1C24" w:rsidRPr="007F55E1" w:rsidRDefault="006F1C24" w:rsidP="00664E38">
            <w:pPr>
              <w:pStyle w:val="IRSBitAttribute"/>
              <w:rPr>
                <w:ins w:id="83979" w:author="Chunhui zheng(BJ-RD)" w:date="2019-06-26T19:15:00Z"/>
                <w:rFonts w:eastAsia="宋体" w:hint="eastAsia"/>
                <w:lang w:eastAsia="zh-CN"/>
              </w:rPr>
            </w:pPr>
            <w:ins w:id="83980"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83981" w:author="Chunhui zheng(BJ-RD)" w:date="2019-06-26T19:15:00Z"/>
              </w:rPr>
            </w:pPr>
            <w:ins w:id="83982"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83983" w:author="Chunhui zheng(BJ-RD)" w:date="2019-06-26T19:15:00Z"/>
              </w:rPr>
            </w:pPr>
            <w:ins w:id="83984" w:author="Chunhui zheng(BJ-RD)" w:date="2019-06-26T19:15:00Z">
              <w:r>
                <w:t>0</w:t>
              </w:r>
            </w:ins>
          </w:p>
        </w:tc>
        <w:tc>
          <w:tcPr>
            <w:tcW w:w="3922" w:type="dxa"/>
            <w:tcMar>
              <w:top w:w="0" w:type="dxa"/>
              <w:left w:w="29" w:type="dxa"/>
              <w:bottom w:w="0" w:type="dxa"/>
              <w:right w:w="29" w:type="dxa"/>
            </w:tcMar>
          </w:tcPr>
          <w:p w:rsidR="006F1C24" w:rsidRDefault="006F1C24" w:rsidP="00664E38">
            <w:pPr>
              <w:pStyle w:val="IRSBitDescription"/>
              <w:ind w:left="53"/>
              <w:rPr>
                <w:ins w:id="83985" w:author="Chunhui zheng(BJ-RD)" w:date="2019-06-26T19:15:00Z"/>
                <w:rFonts w:eastAsia="宋体" w:hint="eastAsia"/>
                <w:b/>
                <w:lang w:eastAsia="zh-CN"/>
              </w:rPr>
            </w:pPr>
            <w:ins w:id="83986" w:author="Chunhui zheng(BJ-RD)" w:date="2019-06-26T19:15:00Z">
              <w:r>
                <w:rPr>
                  <w:rFonts w:eastAsia="宋体" w:hint="eastAsia"/>
                  <w:b/>
                  <w:lang w:eastAsia="zh-CN"/>
                </w:rPr>
                <w:t xml:space="preserve">MEM entry4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83987" w:author="Chunhui zheng(BJ-RD)" w:date="2019-06-26T19:15:00Z"/>
                <w:sz w:val="16"/>
                <w:szCs w:val="16"/>
                <w:shd w:val="clear" w:color="auto" w:fill="C0C0C0"/>
              </w:rPr>
            </w:pPr>
            <w:ins w:id="8398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3989" w:author="Chunhui zheng(BJ-RD)" w:date="2019-06-26T19:15:00Z"/>
                <w:rFonts w:eastAsia="宋体" w:hint="eastAsia"/>
                <w:lang w:eastAsia="zh-CN"/>
              </w:rPr>
            </w:pPr>
            <w:ins w:id="8399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3991" w:author="Chunhui zheng(BJ-RD)" w:date="2019-06-26T19:15:00Z"/>
                <w:rFonts w:eastAsia="Times New Roman"/>
                <w:shd w:val="clear" w:color="auto" w:fill="C0C0C0"/>
              </w:rPr>
            </w:pPr>
            <w:ins w:id="8399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3993" w:author="Chunhui zheng(BJ-RD)" w:date="2019-06-26T19:15:00Z"/>
                <w:rFonts w:eastAsia="宋体" w:hint="eastAsia"/>
                <w:shd w:val="clear" w:color="auto" w:fill="C0C0C0"/>
                <w:lang w:eastAsia="zh-CN"/>
              </w:rPr>
            </w:pPr>
            <w:ins w:id="8399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749" w:type="dxa"/>
            <w:tcMar>
              <w:top w:w="0" w:type="dxa"/>
              <w:left w:w="29" w:type="dxa"/>
              <w:bottom w:w="0" w:type="dxa"/>
              <w:right w:w="29" w:type="dxa"/>
            </w:tcMar>
          </w:tcPr>
          <w:p w:rsidR="006F1C24" w:rsidRDefault="006F1C24" w:rsidP="00664E38">
            <w:pPr>
              <w:pStyle w:val="IRSBitMnemonic"/>
              <w:ind w:left="53"/>
              <w:rPr>
                <w:ins w:id="83995" w:author="Chunhui zheng(BJ-RD)" w:date="2019-06-26T19:15:00Z"/>
                <w:color w:val="999999"/>
              </w:rPr>
            </w:pPr>
            <w:ins w:id="83996" w:author="Chunhui zheng(BJ-RD)" w:date="2019-06-26T19:15:00Z">
              <w:r>
                <w:rPr>
                  <w:rFonts w:eastAsia="宋体" w:hint="eastAsia"/>
                  <w:lang w:eastAsia="zh-CN"/>
                </w:rPr>
                <w:t>RSVAD_ME42TARGET_LIST4</w:t>
              </w:r>
              <w:r w:rsidRPr="00907B65">
                <w:rPr>
                  <w:rFonts w:eastAsia="宋体" w:hint="eastAsia"/>
                  <w:lang w:eastAsia="zh-CN"/>
                </w:rPr>
                <w:t>[3:0]</w:t>
              </w:r>
            </w:ins>
          </w:p>
        </w:tc>
        <w:tc>
          <w:tcPr>
            <w:tcW w:w="709" w:type="dxa"/>
            <w:tcMar>
              <w:top w:w="0" w:type="dxa"/>
              <w:left w:w="29" w:type="dxa"/>
              <w:bottom w:w="0" w:type="dxa"/>
              <w:right w:w="29" w:type="dxa"/>
            </w:tcMar>
          </w:tcPr>
          <w:p w:rsidR="006F1C24" w:rsidRDefault="006F1C24" w:rsidP="00664E38">
            <w:pPr>
              <w:pStyle w:val="IRSBitChipRev"/>
              <w:rPr>
                <w:ins w:id="83997" w:author="Chunhui zheng(BJ-RD)" w:date="2019-06-26T19:15:00Z"/>
              </w:rPr>
            </w:pPr>
          </w:p>
        </w:tc>
        <w:tc>
          <w:tcPr>
            <w:tcW w:w="709" w:type="dxa"/>
            <w:tcMar>
              <w:top w:w="0" w:type="dxa"/>
              <w:left w:w="29" w:type="dxa"/>
              <w:bottom w:w="0" w:type="dxa"/>
              <w:right w:w="29" w:type="dxa"/>
            </w:tcMar>
          </w:tcPr>
          <w:p w:rsidR="006F1C24" w:rsidRDefault="006F1C24" w:rsidP="00664E38">
            <w:pPr>
              <w:pStyle w:val="IRSBitPwrDm"/>
              <w:rPr>
                <w:ins w:id="83998" w:author="Chunhui zheng(BJ-RD)" w:date="2019-06-26T19:15:00Z"/>
                <w:sz w:val="15"/>
                <w:szCs w:val="15"/>
              </w:rPr>
            </w:pPr>
            <w:ins w:id="83999" w:author="Chunhui zheng(BJ-RD)" w:date="2019-06-26T19:15:00Z">
              <w:r>
                <w:t>vcc</w:t>
              </w:r>
            </w:ins>
          </w:p>
        </w:tc>
        <w:tc>
          <w:tcPr>
            <w:tcW w:w="283" w:type="dxa"/>
            <w:tcMar>
              <w:top w:w="0" w:type="dxa"/>
              <w:left w:w="29" w:type="dxa"/>
              <w:bottom w:w="0" w:type="dxa"/>
              <w:right w:w="29" w:type="dxa"/>
            </w:tcMar>
          </w:tcPr>
          <w:p w:rsidR="006F1C24" w:rsidRDefault="006F1C24" w:rsidP="00664E38">
            <w:pPr>
              <w:pStyle w:val="IRSBitsugS"/>
              <w:rPr>
                <w:ins w:id="84000" w:author="Chunhui zheng(BJ-RD)" w:date="2019-06-26T19:15:00Z"/>
              </w:rPr>
            </w:pPr>
            <w:ins w:id="84001" w:author="Chunhui zheng(BJ-RD)" w:date="2019-06-26T19:15:00Z">
              <w:r>
                <w:rPr>
                  <w:rFonts w:eastAsia="宋体" w:hint="eastAsia"/>
                  <w:lang w:eastAsia="zh-CN"/>
                </w:rPr>
                <w:t>x</w:t>
              </w:r>
            </w:ins>
          </w:p>
        </w:tc>
        <w:tc>
          <w:tcPr>
            <w:tcW w:w="284" w:type="dxa"/>
            <w:tcMar>
              <w:top w:w="0" w:type="dxa"/>
              <w:left w:w="29" w:type="dxa"/>
              <w:bottom w:w="0" w:type="dxa"/>
              <w:right w:w="29" w:type="dxa"/>
            </w:tcMar>
          </w:tcPr>
          <w:p w:rsidR="006F1C24" w:rsidRDefault="006F1C24" w:rsidP="00664E38">
            <w:pPr>
              <w:pStyle w:val="IRSBitsugP"/>
              <w:rPr>
                <w:ins w:id="84002" w:author="Chunhui zheng(BJ-RD)" w:date="2019-06-26T19:15:00Z"/>
              </w:rPr>
            </w:pPr>
            <w:ins w:id="84003" w:author="Chunhui zheng(BJ-RD)" w:date="2019-06-26T19:15:00Z">
              <w:r>
                <w:t>x</w:t>
              </w:r>
            </w:ins>
          </w:p>
        </w:tc>
        <w:tc>
          <w:tcPr>
            <w:tcW w:w="233" w:type="dxa"/>
            <w:tcMar>
              <w:top w:w="0" w:type="dxa"/>
              <w:left w:w="29" w:type="dxa"/>
              <w:bottom w:w="0" w:type="dxa"/>
              <w:right w:w="29" w:type="dxa"/>
            </w:tcMar>
          </w:tcPr>
          <w:p w:rsidR="006F1C24" w:rsidRDefault="006F1C24" w:rsidP="00664E38">
            <w:pPr>
              <w:pStyle w:val="IRSBitsugE"/>
              <w:rPr>
                <w:ins w:id="84004" w:author="Chunhui zheng(BJ-RD)" w:date="2019-06-26T19:15:00Z"/>
              </w:rPr>
            </w:pPr>
            <w:ins w:id="84005" w:author="Chunhui zheng(BJ-RD)" w:date="2019-06-26T19:15:00Z">
              <w:r>
                <w:t>x</w:t>
              </w:r>
            </w:ins>
          </w:p>
        </w:tc>
      </w:tr>
      <w:tr w:rsidR="006F1C24" w:rsidTr="00664E38">
        <w:trPr>
          <w:cantSplit/>
          <w:jc w:val="center"/>
          <w:ins w:id="84006" w:author="Chunhui zheng(BJ-RD)" w:date="2019-06-26T19:15:00Z"/>
        </w:trPr>
        <w:tc>
          <w:tcPr>
            <w:tcW w:w="568" w:type="dxa"/>
            <w:tcMar>
              <w:top w:w="0" w:type="dxa"/>
              <w:left w:w="29" w:type="dxa"/>
              <w:bottom w:w="0" w:type="dxa"/>
              <w:right w:w="29" w:type="dxa"/>
            </w:tcMar>
          </w:tcPr>
          <w:p w:rsidR="006F1C24" w:rsidRPr="00C453A9" w:rsidRDefault="006F1C24" w:rsidP="00664E38">
            <w:pPr>
              <w:pStyle w:val="IRSBitItem"/>
              <w:jc w:val="left"/>
              <w:rPr>
                <w:ins w:id="84007" w:author="Chunhui zheng(BJ-RD)" w:date="2019-06-26T19:15:00Z"/>
                <w:rFonts w:eastAsia="宋体" w:hint="eastAsia"/>
                <w:b w:val="0"/>
                <w:lang w:eastAsia="zh-CN"/>
              </w:rPr>
            </w:pPr>
            <w:ins w:id="84008" w:author="Chunhui zheng(BJ-RD)" w:date="2019-06-26T19:15:00Z">
              <w:r>
                <w:rPr>
                  <w:rFonts w:eastAsia="宋体" w:hint="eastAsia"/>
                  <w:b w:val="0"/>
                  <w:lang w:eastAsia="zh-CN"/>
                </w:rPr>
                <w:t>15:12</w:t>
              </w:r>
            </w:ins>
          </w:p>
        </w:tc>
        <w:tc>
          <w:tcPr>
            <w:tcW w:w="521" w:type="dxa"/>
            <w:tcMar>
              <w:top w:w="0" w:type="dxa"/>
              <w:left w:w="29" w:type="dxa"/>
              <w:bottom w:w="0" w:type="dxa"/>
              <w:right w:w="29" w:type="dxa"/>
            </w:tcMar>
          </w:tcPr>
          <w:p w:rsidR="006F1C24" w:rsidRPr="007F55E1" w:rsidRDefault="006F1C24" w:rsidP="00664E38">
            <w:pPr>
              <w:pStyle w:val="IRSBitAttribute"/>
              <w:rPr>
                <w:ins w:id="84009" w:author="Chunhui zheng(BJ-RD)" w:date="2019-06-26T19:15:00Z"/>
                <w:rFonts w:eastAsia="宋体" w:hint="eastAsia"/>
                <w:lang w:eastAsia="zh-CN"/>
              </w:rPr>
            </w:pPr>
            <w:ins w:id="84010"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84011" w:author="Chunhui zheng(BJ-RD)" w:date="2019-06-26T19:15:00Z"/>
              </w:rPr>
            </w:pPr>
            <w:ins w:id="84012"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84013" w:author="Chunhui zheng(BJ-RD)" w:date="2019-06-26T19:15:00Z"/>
              </w:rPr>
            </w:pPr>
            <w:ins w:id="84014" w:author="Chunhui zheng(BJ-RD)" w:date="2019-06-26T19:15:00Z">
              <w:r>
                <w:t>0</w:t>
              </w:r>
            </w:ins>
          </w:p>
        </w:tc>
        <w:tc>
          <w:tcPr>
            <w:tcW w:w="3922" w:type="dxa"/>
            <w:tcMar>
              <w:top w:w="0" w:type="dxa"/>
              <w:left w:w="29" w:type="dxa"/>
              <w:bottom w:w="0" w:type="dxa"/>
              <w:right w:w="29" w:type="dxa"/>
            </w:tcMar>
          </w:tcPr>
          <w:p w:rsidR="006F1C24" w:rsidRDefault="006F1C24" w:rsidP="00664E38">
            <w:pPr>
              <w:pStyle w:val="IRSBitDescription"/>
              <w:ind w:left="53"/>
              <w:rPr>
                <w:ins w:id="84015" w:author="Chunhui zheng(BJ-RD)" w:date="2019-06-26T19:15:00Z"/>
                <w:rFonts w:eastAsia="宋体" w:hint="eastAsia"/>
                <w:b/>
                <w:lang w:eastAsia="zh-CN"/>
              </w:rPr>
            </w:pPr>
            <w:ins w:id="84016" w:author="Chunhui zheng(BJ-RD)" w:date="2019-06-26T19:15:00Z">
              <w:r>
                <w:rPr>
                  <w:rFonts w:eastAsia="宋体" w:hint="eastAsia"/>
                  <w:b/>
                  <w:lang w:eastAsia="zh-CN"/>
                </w:rPr>
                <w:t xml:space="preserve">MEM entry4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84017" w:author="Chunhui zheng(BJ-RD)" w:date="2019-06-26T19:15:00Z"/>
                <w:sz w:val="16"/>
                <w:szCs w:val="16"/>
                <w:shd w:val="clear" w:color="auto" w:fill="C0C0C0"/>
              </w:rPr>
            </w:pPr>
            <w:ins w:id="8401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4019" w:author="Chunhui zheng(BJ-RD)" w:date="2019-06-26T19:15:00Z"/>
                <w:rFonts w:eastAsia="宋体" w:hint="eastAsia"/>
                <w:lang w:eastAsia="zh-CN"/>
              </w:rPr>
            </w:pPr>
            <w:ins w:id="8402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4021" w:author="Chunhui zheng(BJ-RD)" w:date="2019-06-26T19:15:00Z"/>
                <w:rFonts w:eastAsia="Times New Roman"/>
                <w:shd w:val="clear" w:color="auto" w:fill="C0C0C0"/>
              </w:rPr>
            </w:pPr>
            <w:ins w:id="8402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4023" w:author="Chunhui zheng(BJ-RD)" w:date="2019-06-26T19:15:00Z"/>
                <w:rFonts w:eastAsia="宋体" w:hint="eastAsia"/>
                <w:shd w:val="clear" w:color="auto" w:fill="C0C0C0"/>
                <w:lang w:eastAsia="zh-CN"/>
              </w:rPr>
            </w:pPr>
            <w:ins w:id="8402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749" w:type="dxa"/>
            <w:tcMar>
              <w:top w:w="0" w:type="dxa"/>
              <w:left w:w="29" w:type="dxa"/>
              <w:bottom w:w="0" w:type="dxa"/>
              <w:right w:w="29" w:type="dxa"/>
            </w:tcMar>
          </w:tcPr>
          <w:p w:rsidR="006F1C24" w:rsidRDefault="006F1C24" w:rsidP="00664E38">
            <w:pPr>
              <w:pStyle w:val="IRSBitMnemonic"/>
              <w:ind w:left="53"/>
              <w:rPr>
                <w:ins w:id="84025" w:author="Chunhui zheng(BJ-RD)" w:date="2019-06-26T19:15:00Z"/>
                <w:color w:val="999999"/>
              </w:rPr>
            </w:pPr>
            <w:ins w:id="84026" w:author="Chunhui zheng(BJ-RD)" w:date="2019-06-26T19:15:00Z">
              <w:r>
                <w:rPr>
                  <w:rFonts w:eastAsia="宋体" w:hint="eastAsia"/>
                  <w:lang w:eastAsia="zh-CN"/>
                </w:rPr>
                <w:t>RSVAD_ME42TARGET_LIST3</w:t>
              </w:r>
              <w:r w:rsidRPr="00907B65">
                <w:rPr>
                  <w:rFonts w:eastAsia="宋体" w:hint="eastAsia"/>
                  <w:lang w:eastAsia="zh-CN"/>
                </w:rPr>
                <w:t>[3:0]</w:t>
              </w:r>
            </w:ins>
          </w:p>
        </w:tc>
        <w:tc>
          <w:tcPr>
            <w:tcW w:w="709" w:type="dxa"/>
            <w:tcMar>
              <w:top w:w="0" w:type="dxa"/>
              <w:left w:w="29" w:type="dxa"/>
              <w:bottom w:w="0" w:type="dxa"/>
              <w:right w:w="29" w:type="dxa"/>
            </w:tcMar>
          </w:tcPr>
          <w:p w:rsidR="006F1C24" w:rsidRDefault="006F1C24" w:rsidP="00664E38">
            <w:pPr>
              <w:pStyle w:val="IRSBitChipRev"/>
              <w:rPr>
                <w:ins w:id="84027" w:author="Chunhui zheng(BJ-RD)" w:date="2019-06-26T19:15:00Z"/>
              </w:rPr>
            </w:pPr>
          </w:p>
        </w:tc>
        <w:tc>
          <w:tcPr>
            <w:tcW w:w="709" w:type="dxa"/>
            <w:tcMar>
              <w:top w:w="0" w:type="dxa"/>
              <w:left w:w="29" w:type="dxa"/>
              <w:bottom w:w="0" w:type="dxa"/>
              <w:right w:w="29" w:type="dxa"/>
            </w:tcMar>
          </w:tcPr>
          <w:p w:rsidR="006F1C24" w:rsidRDefault="006F1C24" w:rsidP="00664E38">
            <w:pPr>
              <w:pStyle w:val="IRSBitPwrDm"/>
              <w:rPr>
                <w:ins w:id="84028" w:author="Chunhui zheng(BJ-RD)" w:date="2019-06-26T19:15:00Z"/>
                <w:sz w:val="15"/>
                <w:szCs w:val="15"/>
              </w:rPr>
            </w:pPr>
            <w:ins w:id="84029" w:author="Chunhui zheng(BJ-RD)" w:date="2019-06-26T19:15:00Z">
              <w:r>
                <w:t>vcc</w:t>
              </w:r>
            </w:ins>
          </w:p>
        </w:tc>
        <w:tc>
          <w:tcPr>
            <w:tcW w:w="283" w:type="dxa"/>
            <w:tcMar>
              <w:top w:w="0" w:type="dxa"/>
              <w:left w:w="29" w:type="dxa"/>
              <w:bottom w:w="0" w:type="dxa"/>
              <w:right w:w="29" w:type="dxa"/>
            </w:tcMar>
          </w:tcPr>
          <w:p w:rsidR="006F1C24" w:rsidRDefault="006F1C24" w:rsidP="00664E38">
            <w:pPr>
              <w:pStyle w:val="IRSBitsugS"/>
              <w:rPr>
                <w:ins w:id="84030" w:author="Chunhui zheng(BJ-RD)" w:date="2019-06-26T19:15:00Z"/>
              </w:rPr>
            </w:pPr>
            <w:ins w:id="84031" w:author="Chunhui zheng(BJ-RD)" w:date="2019-06-26T19:15:00Z">
              <w:r>
                <w:rPr>
                  <w:rFonts w:eastAsia="宋体" w:hint="eastAsia"/>
                  <w:lang w:eastAsia="zh-CN"/>
                </w:rPr>
                <w:t>x</w:t>
              </w:r>
            </w:ins>
          </w:p>
        </w:tc>
        <w:tc>
          <w:tcPr>
            <w:tcW w:w="284" w:type="dxa"/>
            <w:tcMar>
              <w:top w:w="0" w:type="dxa"/>
              <w:left w:w="29" w:type="dxa"/>
              <w:bottom w:w="0" w:type="dxa"/>
              <w:right w:w="29" w:type="dxa"/>
            </w:tcMar>
          </w:tcPr>
          <w:p w:rsidR="006F1C24" w:rsidRDefault="006F1C24" w:rsidP="00664E38">
            <w:pPr>
              <w:pStyle w:val="IRSBitsugP"/>
              <w:rPr>
                <w:ins w:id="84032" w:author="Chunhui zheng(BJ-RD)" w:date="2019-06-26T19:15:00Z"/>
              </w:rPr>
            </w:pPr>
            <w:ins w:id="84033" w:author="Chunhui zheng(BJ-RD)" w:date="2019-06-26T19:15:00Z">
              <w:r>
                <w:t>x</w:t>
              </w:r>
            </w:ins>
          </w:p>
        </w:tc>
        <w:tc>
          <w:tcPr>
            <w:tcW w:w="233" w:type="dxa"/>
            <w:tcMar>
              <w:top w:w="0" w:type="dxa"/>
              <w:left w:w="29" w:type="dxa"/>
              <w:bottom w:w="0" w:type="dxa"/>
              <w:right w:w="29" w:type="dxa"/>
            </w:tcMar>
          </w:tcPr>
          <w:p w:rsidR="006F1C24" w:rsidRDefault="006F1C24" w:rsidP="00664E38">
            <w:pPr>
              <w:pStyle w:val="IRSBitsugE"/>
              <w:rPr>
                <w:ins w:id="84034" w:author="Chunhui zheng(BJ-RD)" w:date="2019-06-26T19:15:00Z"/>
              </w:rPr>
            </w:pPr>
            <w:ins w:id="84035" w:author="Chunhui zheng(BJ-RD)" w:date="2019-06-26T19:15:00Z">
              <w:r>
                <w:t>x</w:t>
              </w:r>
            </w:ins>
          </w:p>
        </w:tc>
      </w:tr>
      <w:tr w:rsidR="006F1C24" w:rsidTr="00664E38">
        <w:trPr>
          <w:cantSplit/>
          <w:trHeight w:val="300"/>
          <w:jc w:val="center"/>
          <w:ins w:id="84036" w:author="Chunhui zheng(BJ-RD)" w:date="2019-06-26T19:15:00Z"/>
        </w:trPr>
        <w:tc>
          <w:tcPr>
            <w:tcW w:w="568" w:type="dxa"/>
            <w:tcMar>
              <w:top w:w="0" w:type="dxa"/>
              <w:left w:w="29" w:type="dxa"/>
              <w:bottom w:w="0" w:type="dxa"/>
              <w:right w:w="29" w:type="dxa"/>
            </w:tcMar>
          </w:tcPr>
          <w:p w:rsidR="006F1C24" w:rsidRPr="00C453A9" w:rsidRDefault="006F1C24" w:rsidP="00664E38">
            <w:pPr>
              <w:pStyle w:val="IRSBitItem"/>
              <w:jc w:val="left"/>
              <w:rPr>
                <w:ins w:id="84037" w:author="Chunhui zheng(BJ-RD)" w:date="2019-06-26T19:15:00Z"/>
                <w:rFonts w:eastAsia="宋体" w:hint="eastAsia"/>
                <w:b w:val="0"/>
                <w:lang w:eastAsia="zh-CN"/>
              </w:rPr>
            </w:pPr>
            <w:ins w:id="84038" w:author="Chunhui zheng(BJ-RD)" w:date="2019-06-26T19:15:00Z">
              <w:r>
                <w:rPr>
                  <w:rFonts w:eastAsia="宋体" w:hint="eastAsia"/>
                  <w:b w:val="0"/>
                  <w:lang w:eastAsia="zh-CN"/>
                </w:rPr>
                <w:t>11:8</w:t>
              </w:r>
            </w:ins>
          </w:p>
        </w:tc>
        <w:tc>
          <w:tcPr>
            <w:tcW w:w="521" w:type="dxa"/>
            <w:tcMar>
              <w:top w:w="0" w:type="dxa"/>
              <w:left w:w="29" w:type="dxa"/>
              <w:bottom w:w="0" w:type="dxa"/>
              <w:right w:w="29" w:type="dxa"/>
            </w:tcMar>
          </w:tcPr>
          <w:p w:rsidR="006F1C24" w:rsidRPr="007F55E1" w:rsidRDefault="006F1C24" w:rsidP="00664E38">
            <w:pPr>
              <w:pStyle w:val="IRSBitAttribute"/>
              <w:rPr>
                <w:ins w:id="84039" w:author="Chunhui zheng(BJ-RD)" w:date="2019-06-26T19:15:00Z"/>
                <w:rFonts w:eastAsia="宋体" w:hint="eastAsia"/>
                <w:lang w:eastAsia="zh-CN"/>
              </w:rPr>
            </w:pPr>
            <w:ins w:id="84040"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84041" w:author="Chunhui zheng(BJ-RD)" w:date="2019-06-26T19:15:00Z"/>
              </w:rPr>
            </w:pPr>
            <w:ins w:id="84042"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84043" w:author="Chunhui zheng(BJ-RD)" w:date="2019-06-26T19:15:00Z"/>
              </w:rPr>
            </w:pPr>
            <w:ins w:id="84044" w:author="Chunhui zheng(BJ-RD)" w:date="2019-06-26T19:15:00Z">
              <w:r>
                <w:t>0</w:t>
              </w:r>
            </w:ins>
          </w:p>
        </w:tc>
        <w:tc>
          <w:tcPr>
            <w:tcW w:w="3922" w:type="dxa"/>
            <w:tcMar>
              <w:top w:w="0" w:type="dxa"/>
              <w:left w:w="29" w:type="dxa"/>
              <w:bottom w:w="0" w:type="dxa"/>
              <w:right w:w="29" w:type="dxa"/>
            </w:tcMar>
          </w:tcPr>
          <w:p w:rsidR="006F1C24" w:rsidRDefault="006F1C24" w:rsidP="00664E38">
            <w:pPr>
              <w:pStyle w:val="IRSBitDescription"/>
              <w:ind w:left="53"/>
              <w:rPr>
                <w:ins w:id="84045" w:author="Chunhui zheng(BJ-RD)" w:date="2019-06-26T19:15:00Z"/>
                <w:rFonts w:eastAsia="宋体" w:hint="eastAsia"/>
                <w:b/>
                <w:lang w:eastAsia="zh-CN"/>
              </w:rPr>
            </w:pPr>
            <w:ins w:id="84046" w:author="Chunhui zheng(BJ-RD)" w:date="2019-06-26T19:15:00Z">
              <w:r>
                <w:rPr>
                  <w:rFonts w:eastAsia="宋体" w:hint="eastAsia"/>
                  <w:b/>
                  <w:lang w:eastAsia="zh-CN"/>
                </w:rPr>
                <w:t xml:space="preserve">MEM entry4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84047" w:author="Chunhui zheng(BJ-RD)" w:date="2019-06-26T19:15:00Z"/>
                <w:sz w:val="16"/>
                <w:szCs w:val="16"/>
                <w:shd w:val="clear" w:color="auto" w:fill="C0C0C0"/>
              </w:rPr>
            </w:pPr>
            <w:ins w:id="8404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4049" w:author="Chunhui zheng(BJ-RD)" w:date="2019-06-26T19:15:00Z"/>
                <w:rFonts w:eastAsia="宋体" w:hint="eastAsia"/>
                <w:lang w:eastAsia="zh-CN"/>
              </w:rPr>
            </w:pPr>
            <w:ins w:id="8405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4051" w:author="Chunhui zheng(BJ-RD)" w:date="2019-06-26T19:15:00Z"/>
                <w:rFonts w:eastAsia="Times New Roman"/>
                <w:shd w:val="clear" w:color="auto" w:fill="C0C0C0"/>
              </w:rPr>
            </w:pPr>
            <w:ins w:id="8405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4053" w:author="Chunhui zheng(BJ-RD)" w:date="2019-06-26T19:15:00Z"/>
                <w:rFonts w:eastAsia="宋体" w:hint="eastAsia"/>
                <w:shd w:val="clear" w:color="auto" w:fill="C0C0C0"/>
                <w:lang w:eastAsia="zh-CN"/>
              </w:rPr>
            </w:pPr>
            <w:ins w:id="8405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749" w:type="dxa"/>
            <w:tcMar>
              <w:top w:w="0" w:type="dxa"/>
              <w:left w:w="29" w:type="dxa"/>
              <w:bottom w:w="0" w:type="dxa"/>
              <w:right w:w="29" w:type="dxa"/>
            </w:tcMar>
          </w:tcPr>
          <w:p w:rsidR="006F1C24" w:rsidRDefault="006F1C24" w:rsidP="00664E38">
            <w:pPr>
              <w:pStyle w:val="IRSBitMnemonic"/>
              <w:ind w:left="53"/>
              <w:rPr>
                <w:ins w:id="84055" w:author="Chunhui zheng(BJ-RD)" w:date="2019-06-26T19:15:00Z"/>
                <w:color w:val="999999"/>
              </w:rPr>
            </w:pPr>
            <w:ins w:id="84056" w:author="Chunhui zheng(BJ-RD)" w:date="2019-06-26T19:15:00Z">
              <w:r>
                <w:rPr>
                  <w:rFonts w:eastAsia="宋体" w:hint="eastAsia"/>
                  <w:lang w:eastAsia="zh-CN"/>
                </w:rPr>
                <w:t>RSVAD_ME42TARGET_LIST2</w:t>
              </w:r>
              <w:r w:rsidRPr="00907B65">
                <w:rPr>
                  <w:rFonts w:eastAsia="宋体" w:hint="eastAsia"/>
                  <w:lang w:eastAsia="zh-CN"/>
                </w:rPr>
                <w:t>[3:0]</w:t>
              </w:r>
            </w:ins>
          </w:p>
        </w:tc>
        <w:tc>
          <w:tcPr>
            <w:tcW w:w="709" w:type="dxa"/>
            <w:tcMar>
              <w:top w:w="0" w:type="dxa"/>
              <w:left w:w="29" w:type="dxa"/>
              <w:bottom w:w="0" w:type="dxa"/>
              <w:right w:w="29" w:type="dxa"/>
            </w:tcMar>
          </w:tcPr>
          <w:p w:rsidR="006F1C24" w:rsidRDefault="006F1C24" w:rsidP="00664E38">
            <w:pPr>
              <w:pStyle w:val="IRSBitChipRev"/>
              <w:rPr>
                <w:ins w:id="84057" w:author="Chunhui zheng(BJ-RD)" w:date="2019-06-26T19:15:00Z"/>
              </w:rPr>
            </w:pPr>
          </w:p>
        </w:tc>
        <w:tc>
          <w:tcPr>
            <w:tcW w:w="709" w:type="dxa"/>
            <w:tcMar>
              <w:top w:w="0" w:type="dxa"/>
              <w:left w:w="29" w:type="dxa"/>
              <w:bottom w:w="0" w:type="dxa"/>
              <w:right w:w="29" w:type="dxa"/>
            </w:tcMar>
          </w:tcPr>
          <w:p w:rsidR="006F1C24" w:rsidRDefault="006F1C24" w:rsidP="00664E38">
            <w:pPr>
              <w:pStyle w:val="IRSBitPwrDm"/>
              <w:rPr>
                <w:ins w:id="84058" w:author="Chunhui zheng(BJ-RD)" w:date="2019-06-26T19:15:00Z"/>
                <w:sz w:val="15"/>
                <w:szCs w:val="15"/>
              </w:rPr>
            </w:pPr>
            <w:ins w:id="84059" w:author="Chunhui zheng(BJ-RD)" w:date="2019-06-26T19:15:00Z">
              <w:r>
                <w:t>vcc</w:t>
              </w:r>
            </w:ins>
          </w:p>
        </w:tc>
        <w:tc>
          <w:tcPr>
            <w:tcW w:w="283" w:type="dxa"/>
            <w:tcMar>
              <w:top w:w="0" w:type="dxa"/>
              <w:left w:w="29" w:type="dxa"/>
              <w:bottom w:w="0" w:type="dxa"/>
              <w:right w:w="29" w:type="dxa"/>
            </w:tcMar>
          </w:tcPr>
          <w:p w:rsidR="006F1C24" w:rsidRDefault="006F1C24" w:rsidP="00664E38">
            <w:pPr>
              <w:pStyle w:val="IRSBitsugS"/>
              <w:rPr>
                <w:ins w:id="84060" w:author="Chunhui zheng(BJ-RD)" w:date="2019-06-26T19:15:00Z"/>
              </w:rPr>
            </w:pPr>
            <w:ins w:id="84061" w:author="Chunhui zheng(BJ-RD)" w:date="2019-06-26T19:15:00Z">
              <w:r>
                <w:rPr>
                  <w:rFonts w:eastAsia="宋体" w:hint="eastAsia"/>
                  <w:lang w:eastAsia="zh-CN"/>
                </w:rPr>
                <w:t>x</w:t>
              </w:r>
            </w:ins>
          </w:p>
        </w:tc>
        <w:tc>
          <w:tcPr>
            <w:tcW w:w="284" w:type="dxa"/>
            <w:tcMar>
              <w:top w:w="0" w:type="dxa"/>
              <w:left w:w="29" w:type="dxa"/>
              <w:bottom w:w="0" w:type="dxa"/>
              <w:right w:w="29" w:type="dxa"/>
            </w:tcMar>
          </w:tcPr>
          <w:p w:rsidR="006F1C24" w:rsidRDefault="006F1C24" w:rsidP="00664E38">
            <w:pPr>
              <w:pStyle w:val="IRSBitsugP"/>
              <w:rPr>
                <w:ins w:id="84062" w:author="Chunhui zheng(BJ-RD)" w:date="2019-06-26T19:15:00Z"/>
              </w:rPr>
            </w:pPr>
            <w:ins w:id="84063" w:author="Chunhui zheng(BJ-RD)" w:date="2019-06-26T19:15:00Z">
              <w:r>
                <w:t>x</w:t>
              </w:r>
            </w:ins>
          </w:p>
        </w:tc>
        <w:tc>
          <w:tcPr>
            <w:tcW w:w="233" w:type="dxa"/>
            <w:tcMar>
              <w:top w:w="0" w:type="dxa"/>
              <w:left w:w="29" w:type="dxa"/>
              <w:bottom w:w="0" w:type="dxa"/>
              <w:right w:w="29" w:type="dxa"/>
            </w:tcMar>
          </w:tcPr>
          <w:p w:rsidR="006F1C24" w:rsidRDefault="006F1C24" w:rsidP="00664E38">
            <w:pPr>
              <w:pStyle w:val="IRSBitsugE"/>
              <w:rPr>
                <w:ins w:id="84064" w:author="Chunhui zheng(BJ-RD)" w:date="2019-06-26T19:15:00Z"/>
              </w:rPr>
            </w:pPr>
            <w:ins w:id="84065" w:author="Chunhui zheng(BJ-RD)" w:date="2019-06-26T19:15:00Z">
              <w:r>
                <w:t>x</w:t>
              </w:r>
            </w:ins>
          </w:p>
        </w:tc>
      </w:tr>
      <w:tr w:rsidR="006F1C24" w:rsidTr="00664E38">
        <w:trPr>
          <w:cantSplit/>
          <w:jc w:val="center"/>
          <w:ins w:id="84066" w:author="Chunhui zheng(BJ-RD)" w:date="2019-06-26T19:15:00Z"/>
        </w:trPr>
        <w:tc>
          <w:tcPr>
            <w:tcW w:w="568" w:type="dxa"/>
            <w:tcMar>
              <w:top w:w="0" w:type="dxa"/>
              <w:left w:w="29" w:type="dxa"/>
              <w:bottom w:w="0" w:type="dxa"/>
              <w:right w:w="29" w:type="dxa"/>
            </w:tcMar>
          </w:tcPr>
          <w:p w:rsidR="006F1C24" w:rsidRPr="000A0EBD" w:rsidRDefault="006F1C24" w:rsidP="00664E38">
            <w:pPr>
              <w:pStyle w:val="IRSBitItem"/>
              <w:jc w:val="left"/>
              <w:rPr>
                <w:ins w:id="84067" w:author="Chunhui zheng(BJ-RD)" w:date="2019-06-26T19:15:00Z"/>
                <w:b w:val="0"/>
              </w:rPr>
            </w:pPr>
            <w:ins w:id="84068" w:author="Chunhui zheng(BJ-RD)" w:date="2019-06-26T19:15:00Z">
              <w:r>
                <w:rPr>
                  <w:rFonts w:eastAsia="宋体" w:hint="eastAsia"/>
                  <w:b w:val="0"/>
                  <w:lang w:eastAsia="zh-CN"/>
                </w:rPr>
                <w:t>7:4</w:t>
              </w:r>
            </w:ins>
          </w:p>
        </w:tc>
        <w:tc>
          <w:tcPr>
            <w:tcW w:w="521" w:type="dxa"/>
            <w:tcMar>
              <w:top w:w="0" w:type="dxa"/>
              <w:left w:w="29" w:type="dxa"/>
              <w:bottom w:w="0" w:type="dxa"/>
              <w:right w:w="29" w:type="dxa"/>
            </w:tcMar>
          </w:tcPr>
          <w:p w:rsidR="006F1C24" w:rsidRPr="007F55E1" w:rsidRDefault="006F1C24" w:rsidP="00664E38">
            <w:pPr>
              <w:pStyle w:val="IRSBitAttribute"/>
              <w:rPr>
                <w:ins w:id="84069" w:author="Chunhui zheng(BJ-RD)" w:date="2019-06-26T19:15:00Z"/>
                <w:rFonts w:eastAsia="宋体" w:hint="eastAsia"/>
                <w:lang w:eastAsia="zh-CN"/>
              </w:rPr>
            </w:pPr>
            <w:ins w:id="84070"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84071" w:author="Chunhui zheng(BJ-RD)" w:date="2019-06-26T19:15:00Z"/>
              </w:rPr>
            </w:pPr>
            <w:ins w:id="84072"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Pr="004377D1" w:rsidRDefault="006F1C24" w:rsidP="00664E38">
            <w:pPr>
              <w:pStyle w:val="IRSBitDefault"/>
              <w:rPr>
                <w:ins w:id="84073" w:author="Chunhui zheng(BJ-RD)" w:date="2019-06-26T19:15:00Z"/>
                <w:rFonts w:eastAsia="宋体" w:hint="eastAsia"/>
                <w:lang w:eastAsia="zh-CN"/>
              </w:rPr>
            </w:pPr>
            <w:ins w:id="84074" w:author="Chunhui zheng(BJ-RD)" w:date="2019-06-26T19:15:00Z">
              <w:r>
                <w:t>0</w:t>
              </w:r>
            </w:ins>
          </w:p>
        </w:tc>
        <w:tc>
          <w:tcPr>
            <w:tcW w:w="3922" w:type="dxa"/>
            <w:tcMar>
              <w:top w:w="0" w:type="dxa"/>
              <w:left w:w="29" w:type="dxa"/>
              <w:bottom w:w="0" w:type="dxa"/>
              <w:right w:w="29" w:type="dxa"/>
            </w:tcMar>
          </w:tcPr>
          <w:p w:rsidR="006F1C24" w:rsidRDefault="006F1C24" w:rsidP="00664E38">
            <w:pPr>
              <w:pStyle w:val="IRSBitDescription"/>
              <w:ind w:left="53"/>
              <w:rPr>
                <w:ins w:id="84075" w:author="Chunhui zheng(BJ-RD)" w:date="2019-06-26T19:15:00Z"/>
                <w:rFonts w:eastAsia="宋体" w:hint="eastAsia"/>
                <w:b/>
                <w:lang w:eastAsia="zh-CN"/>
              </w:rPr>
            </w:pPr>
            <w:ins w:id="84076" w:author="Chunhui zheng(BJ-RD)" w:date="2019-06-26T19:15:00Z">
              <w:r>
                <w:rPr>
                  <w:rFonts w:eastAsia="宋体" w:hint="eastAsia"/>
                  <w:b/>
                  <w:lang w:eastAsia="zh-CN"/>
                </w:rPr>
                <w:t xml:space="preserve">MEM entry4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 for target decode</w:t>
              </w:r>
            </w:ins>
          </w:p>
          <w:p w:rsidR="006F1C24" w:rsidRDefault="006F1C24" w:rsidP="00664E38">
            <w:pPr>
              <w:ind w:leftChars="25" w:left="53"/>
              <w:rPr>
                <w:ins w:id="84077" w:author="Chunhui zheng(BJ-RD)" w:date="2019-06-26T19:15:00Z"/>
                <w:sz w:val="16"/>
                <w:szCs w:val="16"/>
                <w:shd w:val="clear" w:color="auto" w:fill="C0C0C0"/>
              </w:rPr>
            </w:pPr>
            <w:ins w:id="8407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4079" w:author="Chunhui zheng(BJ-RD)" w:date="2019-06-26T19:15:00Z"/>
                <w:rFonts w:eastAsia="宋体" w:hint="eastAsia"/>
                <w:lang w:eastAsia="zh-CN"/>
              </w:rPr>
            </w:pPr>
            <w:ins w:id="8408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4081" w:author="Chunhui zheng(BJ-RD)" w:date="2019-06-26T19:15:00Z"/>
                <w:rFonts w:eastAsia="Times New Roman"/>
                <w:shd w:val="clear" w:color="auto" w:fill="C0C0C0"/>
              </w:rPr>
            </w:pPr>
            <w:ins w:id="8408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4083" w:author="Chunhui zheng(BJ-RD)" w:date="2019-06-26T19:15:00Z"/>
                <w:rFonts w:eastAsia="宋体" w:hint="eastAsia"/>
                <w:shd w:val="clear" w:color="auto" w:fill="C0C0C0"/>
                <w:lang w:eastAsia="zh-CN"/>
              </w:rPr>
            </w:pPr>
            <w:ins w:id="8408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749" w:type="dxa"/>
            <w:tcMar>
              <w:top w:w="0" w:type="dxa"/>
              <w:left w:w="29" w:type="dxa"/>
              <w:bottom w:w="0" w:type="dxa"/>
              <w:right w:w="29" w:type="dxa"/>
            </w:tcMar>
          </w:tcPr>
          <w:p w:rsidR="006F1C24" w:rsidRDefault="006F1C24" w:rsidP="00664E38">
            <w:pPr>
              <w:pStyle w:val="IRSBitMnemonic"/>
              <w:ind w:left="53"/>
              <w:rPr>
                <w:ins w:id="84085" w:author="Chunhui zheng(BJ-RD)" w:date="2019-06-26T19:15:00Z"/>
                <w:color w:val="999999"/>
              </w:rPr>
            </w:pPr>
            <w:ins w:id="84086" w:author="Chunhui zheng(BJ-RD)" w:date="2019-06-26T19:15:00Z">
              <w:r>
                <w:rPr>
                  <w:rFonts w:eastAsia="宋体" w:hint="eastAsia"/>
                  <w:lang w:eastAsia="zh-CN"/>
                </w:rPr>
                <w:t>RSVAD_ME42TARGET_LIST1</w:t>
              </w:r>
              <w:r w:rsidRPr="00907B65">
                <w:rPr>
                  <w:rFonts w:eastAsia="宋体" w:hint="eastAsia"/>
                  <w:lang w:eastAsia="zh-CN"/>
                </w:rPr>
                <w:t>[3:0]</w:t>
              </w:r>
            </w:ins>
          </w:p>
        </w:tc>
        <w:tc>
          <w:tcPr>
            <w:tcW w:w="709" w:type="dxa"/>
            <w:tcMar>
              <w:top w:w="0" w:type="dxa"/>
              <w:left w:w="29" w:type="dxa"/>
              <w:bottom w:w="0" w:type="dxa"/>
              <w:right w:w="29" w:type="dxa"/>
            </w:tcMar>
          </w:tcPr>
          <w:p w:rsidR="006F1C24" w:rsidRDefault="006F1C24" w:rsidP="00664E38">
            <w:pPr>
              <w:pStyle w:val="IRSBitChipRev"/>
              <w:rPr>
                <w:ins w:id="84087" w:author="Chunhui zheng(BJ-RD)" w:date="2019-06-26T19:15:00Z"/>
              </w:rPr>
            </w:pPr>
          </w:p>
        </w:tc>
        <w:tc>
          <w:tcPr>
            <w:tcW w:w="709" w:type="dxa"/>
            <w:tcMar>
              <w:top w:w="0" w:type="dxa"/>
              <w:left w:w="29" w:type="dxa"/>
              <w:bottom w:w="0" w:type="dxa"/>
              <w:right w:w="29" w:type="dxa"/>
            </w:tcMar>
          </w:tcPr>
          <w:p w:rsidR="006F1C24" w:rsidRDefault="006F1C24" w:rsidP="00664E38">
            <w:pPr>
              <w:pStyle w:val="IRSBitPwrDm"/>
              <w:rPr>
                <w:ins w:id="84088" w:author="Chunhui zheng(BJ-RD)" w:date="2019-06-26T19:15:00Z"/>
                <w:sz w:val="15"/>
                <w:szCs w:val="15"/>
              </w:rPr>
            </w:pPr>
            <w:ins w:id="84089" w:author="Chunhui zheng(BJ-RD)" w:date="2019-06-26T19:15:00Z">
              <w:r>
                <w:t>vcc</w:t>
              </w:r>
            </w:ins>
          </w:p>
        </w:tc>
        <w:tc>
          <w:tcPr>
            <w:tcW w:w="283" w:type="dxa"/>
            <w:tcMar>
              <w:top w:w="0" w:type="dxa"/>
              <w:left w:w="29" w:type="dxa"/>
              <w:bottom w:w="0" w:type="dxa"/>
              <w:right w:w="29" w:type="dxa"/>
            </w:tcMar>
          </w:tcPr>
          <w:p w:rsidR="006F1C24" w:rsidRDefault="006F1C24" w:rsidP="00664E38">
            <w:pPr>
              <w:pStyle w:val="IRSBitsugS"/>
              <w:rPr>
                <w:ins w:id="84090" w:author="Chunhui zheng(BJ-RD)" w:date="2019-06-26T19:15:00Z"/>
              </w:rPr>
            </w:pPr>
            <w:ins w:id="84091" w:author="Chunhui zheng(BJ-RD)" w:date="2019-06-26T19:15:00Z">
              <w:r>
                <w:rPr>
                  <w:rFonts w:eastAsia="宋体" w:hint="eastAsia"/>
                  <w:lang w:eastAsia="zh-CN"/>
                </w:rPr>
                <w:t>x</w:t>
              </w:r>
            </w:ins>
          </w:p>
        </w:tc>
        <w:tc>
          <w:tcPr>
            <w:tcW w:w="284" w:type="dxa"/>
            <w:tcMar>
              <w:top w:w="0" w:type="dxa"/>
              <w:left w:w="29" w:type="dxa"/>
              <w:bottom w:w="0" w:type="dxa"/>
              <w:right w:w="29" w:type="dxa"/>
            </w:tcMar>
          </w:tcPr>
          <w:p w:rsidR="006F1C24" w:rsidRDefault="006F1C24" w:rsidP="00664E38">
            <w:pPr>
              <w:pStyle w:val="IRSBitsugP"/>
              <w:rPr>
                <w:ins w:id="84092" w:author="Chunhui zheng(BJ-RD)" w:date="2019-06-26T19:15:00Z"/>
              </w:rPr>
            </w:pPr>
            <w:ins w:id="84093" w:author="Chunhui zheng(BJ-RD)" w:date="2019-06-26T19:15:00Z">
              <w:r>
                <w:t>x</w:t>
              </w:r>
            </w:ins>
          </w:p>
        </w:tc>
        <w:tc>
          <w:tcPr>
            <w:tcW w:w="233" w:type="dxa"/>
            <w:tcMar>
              <w:top w:w="0" w:type="dxa"/>
              <w:left w:w="29" w:type="dxa"/>
              <w:bottom w:w="0" w:type="dxa"/>
              <w:right w:w="29" w:type="dxa"/>
            </w:tcMar>
          </w:tcPr>
          <w:p w:rsidR="006F1C24" w:rsidRDefault="006F1C24" w:rsidP="00664E38">
            <w:pPr>
              <w:pStyle w:val="IRSBitsugE"/>
              <w:rPr>
                <w:ins w:id="84094" w:author="Chunhui zheng(BJ-RD)" w:date="2019-06-26T19:15:00Z"/>
              </w:rPr>
            </w:pPr>
            <w:ins w:id="84095" w:author="Chunhui zheng(BJ-RD)" w:date="2019-06-26T19:15:00Z">
              <w:r>
                <w:t>x</w:t>
              </w:r>
            </w:ins>
          </w:p>
        </w:tc>
      </w:tr>
      <w:tr w:rsidR="006F1C24" w:rsidTr="00664E38">
        <w:trPr>
          <w:cantSplit/>
          <w:jc w:val="center"/>
          <w:ins w:id="84096" w:author="Chunhui zheng(BJ-RD)" w:date="2019-06-26T19:15:00Z"/>
        </w:trPr>
        <w:tc>
          <w:tcPr>
            <w:tcW w:w="568" w:type="dxa"/>
            <w:tcMar>
              <w:top w:w="0" w:type="dxa"/>
              <w:left w:w="29" w:type="dxa"/>
              <w:bottom w:w="0" w:type="dxa"/>
              <w:right w:w="29" w:type="dxa"/>
            </w:tcMar>
          </w:tcPr>
          <w:p w:rsidR="006F1C24" w:rsidRDefault="006F1C24" w:rsidP="00664E38">
            <w:pPr>
              <w:pStyle w:val="IRSBitItem"/>
              <w:jc w:val="left"/>
              <w:rPr>
                <w:ins w:id="84097" w:author="Chunhui zheng(BJ-RD)" w:date="2019-06-26T19:15:00Z"/>
                <w:rFonts w:eastAsia="宋体" w:hint="eastAsia"/>
                <w:b w:val="0"/>
                <w:lang w:eastAsia="zh-CN"/>
              </w:rPr>
            </w:pPr>
            <w:ins w:id="84098" w:author="Chunhui zheng(BJ-RD)" w:date="2019-06-26T19:15:00Z">
              <w:r>
                <w:rPr>
                  <w:rFonts w:eastAsia="宋体" w:hint="eastAsia"/>
                  <w:b w:val="0"/>
                  <w:lang w:eastAsia="zh-CN"/>
                </w:rPr>
                <w:t>3</w:t>
              </w:r>
              <w:r>
                <w:rPr>
                  <w:b w:val="0"/>
                </w:rPr>
                <w:t>:</w:t>
              </w:r>
              <w:r w:rsidRPr="000A0EBD">
                <w:rPr>
                  <w:b w:val="0"/>
                </w:rPr>
                <w:t>0</w:t>
              </w:r>
            </w:ins>
          </w:p>
        </w:tc>
        <w:tc>
          <w:tcPr>
            <w:tcW w:w="521" w:type="dxa"/>
            <w:tcMar>
              <w:top w:w="0" w:type="dxa"/>
              <w:left w:w="29" w:type="dxa"/>
              <w:bottom w:w="0" w:type="dxa"/>
              <w:right w:w="29" w:type="dxa"/>
            </w:tcMar>
          </w:tcPr>
          <w:p w:rsidR="006F1C24" w:rsidRPr="007C2E95" w:rsidRDefault="006F1C24" w:rsidP="00664E38">
            <w:pPr>
              <w:pStyle w:val="IRSBitAttribute"/>
              <w:rPr>
                <w:ins w:id="84099" w:author="Chunhui zheng(BJ-RD)" w:date="2019-06-26T19:15:00Z"/>
                <w:rFonts w:eastAsia="宋体" w:hint="eastAsia"/>
                <w:lang w:eastAsia="zh-CN"/>
              </w:rPr>
            </w:pPr>
            <w:ins w:id="84100"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7C2E95" w:rsidRDefault="006F1C24" w:rsidP="00664E38">
            <w:pPr>
              <w:pStyle w:val="IRSBitHW-Property"/>
              <w:rPr>
                <w:ins w:id="84101" w:author="Chunhui zheng(BJ-RD)" w:date="2019-06-26T19:15:00Z"/>
                <w:rFonts w:eastAsia="宋体" w:hint="eastAsia"/>
                <w:lang w:eastAsia="zh-CN"/>
              </w:rPr>
            </w:pPr>
            <w:ins w:id="84102"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84103" w:author="Chunhui zheng(BJ-RD)" w:date="2019-06-26T19:15:00Z"/>
              </w:rPr>
            </w:pPr>
            <w:ins w:id="84104" w:author="Chunhui zheng(BJ-RD)" w:date="2019-06-26T19:15:00Z">
              <w:r>
                <w:t>0</w:t>
              </w:r>
            </w:ins>
          </w:p>
        </w:tc>
        <w:tc>
          <w:tcPr>
            <w:tcW w:w="3922" w:type="dxa"/>
            <w:tcMar>
              <w:top w:w="0" w:type="dxa"/>
              <w:left w:w="29" w:type="dxa"/>
              <w:bottom w:w="0" w:type="dxa"/>
              <w:right w:w="29" w:type="dxa"/>
            </w:tcMar>
          </w:tcPr>
          <w:p w:rsidR="006F1C24" w:rsidRDefault="006F1C24" w:rsidP="00664E38">
            <w:pPr>
              <w:pStyle w:val="IRSBitDescription"/>
              <w:ind w:left="53"/>
              <w:rPr>
                <w:ins w:id="84105" w:author="Chunhui zheng(BJ-RD)" w:date="2019-06-26T19:15:00Z"/>
                <w:rFonts w:eastAsia="宋体" w:hint="eastAsia"/>
                <w:b/>
                <w:lang w:eastAsia="zh-CN"/>
              </w:rPr>
            </w:pPr>
            <w:ins w:id="84106" w:author="Chunhui zheng(BJ-RD)" w:date="2019-06-26T19:15:00Z">
              <w:r>
                <w:rPr>
                  <w:rFonts w:eastAsia="宋体" w:hint="eastAsia"/>
                  <w:b/>
                  <w:lang w:eastAsia="zh-CN"/>
                </w:rPr>
                <w:t xml:space="preserve">MEM entry42 </w:t>
              </w:r>
              <w:r w:rsidRPr="008E3EA4">
                <w:rPr>
                  <w:rFonts w:eastAsia="宋体" w:hint="eastAsia"/>
                  <w:b/>
                  <w:lang w:eastAsia="zh-CN"/>
                </w:rPr>
                <w:t>TARGET</w:t>
              </w:r>
              <w:r>
                <w:rPr>
                  <w:rFonts w:eastAsia="宋体" w:hint="eastAsia"/>
                  <w:b/>
                  <w:lang w:eastAsia="zh-CN"/>
                </w:rPr>
                <w:t xml:space="preserve">  </w:t>
              </w:r>
              <w:r w:rsidRPr="004377D1">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84107" w:author="Chunhui zheng(BJ-RD)" w:date="2019-06-26T19:15:00Z"/>
                <w:sz w:val="16"/>
                <w:szCs w:val="16"/>
                <w:shd w:val="clear" w:color="auto" w:fill="C0C0C0"/>
              </w:rPr>
            </w:pPr>
            <w:ins w:id="84108"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4109" w:author="Chunhui zheng(BJ-RD)" w:date="2019-06-26T19:15:00Z"/>
                <w:rFonts w:eastAsia="宋体" w:hint="eastAsia"/>
                <w:lang w:eastAsia="zh-CN"/>
              </w:rPr>
            </w:pPr>
            <w:ins w:id="8411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4111" w:author="Chunhui zheng(BJ-RD)" w:date="2019-06-26T19:15:00Z"/>
                <w:rFonts w:eastAsia="Times New Roman"/>
                <w:shd w:val="clear" w:color="auto" w:fill="C0C0C0"/>
              </w:rPr>
            </w:pPr>
            <w:ins w:id="8411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84113" w:author="Chunhui zheng(BJ-RD)" w:date="2019-06-26T19:15:00Z"/>
                <w:rFonts w:eastAsia="宋体" w:hint="eastAsia"/>
                <w:b/>
                <w:lang w:eastAsia="zh-CN"/>
              </w:rPr>
            </w:pPr>
            <w:ins w:id="8411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749" w:type="dxa"/>
            <w:tcMar>
              <w:top w:w="0" w:type="dxa"/>
              <w:left w:w="29" w:type="dxa"/>
              <w:bottom w:w="0" w:type="dxa"/>
              <w:right w:w="29" w:type="dxa"/>
            </w:tcMar>
          </w:tcPr>
          <w:p w:rsidR="006F1C24" w:rsidRDefault="006F1C24" w:rsidP="00664E38">
            <w:pPr>
              <w:pStyle w:val="IRSBitMnemonic"/>
              <w:ind w:left="53"/>
              <w:rPr>
                <w:ins w:id="84115" w:author="Chunhui zheng(BJ-RD)" w:date="2019-06-26T19:15:00Z"/>
                <w:rFonts w:eastAsia="宋体" w:hint="eastAsia"/>
                <w:lang w:eastAsia="zh-CN"/>
              </w:rPr>
            </w:pPr>
            <w:ins w:id="84116" w:author="Chunhui zheng(BJ-RD)" w:date="2019-06-26T19:15:00Z">
              <w:r>
                <w:rPr>
                  <w:rFonts w:eastAsia="宋体" w:hint="eastAsia"/>
                  <w:lang w:eastAsia="zh-CN"/>
                </w:rPr>
                <w:t>RSVAD_ME42</w:t>
              </w:r>
              <w:r w:rsidRPr="008E3EA4">
                <w:rPr>
                  <w:rFonts w:eastAsia="宋体" w:hint="eastAsia"/>
                  <w:lang w:eastAsia="zh-CN"/>
                </w:rPr>
                <w:t>TARGET</w:t>
              </w:r>
              <w:r>
                <w:rPr>
                  <w:rFonts w:eastAsia="宋体" w:hint="eastAsia"/>
                  <w:lang w:eastAsia="zh-CN"/>
                </w:rPr>
                <w:t>_</w:t>
              </w:r>
              <w:r w:rsidRPr="004377D1">
                <w:rPr>
                  <w:rFonts w:eastAsia="宋体" w:hint="eastAsia"/>
                  <w:lang w:eastAsia="zh-CN"/>
                </w:rPr>
                <w:t>LIST0[3:0]</w:t>
              </w:r>
            </w:ins>
          </w:p>
        </w:tc>
        <w:tc>
          <w:tcPr>
            <w:tcW w:w="709" w:type="dxa"/>
            <w:tcMar>
              <w:top w:w="0" w:type="dxa"/>
              <w:left w:w="29" w:type="dxa"/>
              <w:bottom w:w="0" w:type="dxa"/>
              <w:right w:w="29" w:type="dxa"/>
            </w:tcMar>
          </w:tcPr>
          <w:p w:rsidR="006F1C24" w:rsidRDefault="006F1C24" w:rsidP="00664E38">
            <w:pPr>
              <w:pStyle w:val="IRSBitChipRev"/>
              <w:rPr>
                <w:ins w:id="84117" w:author="Chunhui zheng(BJ-RD)" w:date="2019-06-26T19:15:00Z"/>
              </w:rPr>
            </w:pPr>
          </w:p>
        </w:tc>
        <w:tc>
          <w:tcPr>
            <w:tcW w:w="709" w:type="dxa"/>
            <w:tcMar>
              <w:top w:w="0" w:type="dxa"/>
              <w:left w:w="29" w:type="dxa"/>
              <w:bottom w:w="0" w:type="dxa"/>
              <w:right w:w="29" w:type="dxa"/>
            </w:tcMar>
          </w:tcPr>
          <w:p w:rsidR="006F1C24" w:rsidRDefault="006F1C24" w:rsidP="00664E38">
            <w:pPr>
              <w:pStyle w:val="IRSBitPwrDm"/>
              <w:rPr>
                <w:ins w:id="84118" w:author="Chunhui zheng(BJ-RD)" w:date="2019-06-26T19:15:00Z"/>
              </w:rPr>
            </w:pPr>
            <w:ins w:id="84119" w:author="Chunhui zheng(BJ-RD)" w:date="2019-06-26T19:15:00Z">
              <w:r>
                <w:t>vcc</w:t>
              </w:r>
            </w:ins>
          </w:p>
        </w:tc>
        <w:tc>
          <w:tcPr>
            <w:tcW w:w="283" w:type="dxa"/>
            <w:tcMar>
              <w:top w:w="0" w:type="dxa"/>
              <w:left w:w="29" w:type="dxa"/>
              <w:bottom w:w="0" w:type="dxa"/>
              <w:right w:w="29" w:type="dxa"/>
            </w:tcMar>
          </w:tcPr>
          <w:p w:rsidR="006F1C24" w:rsidRDefault="006F1C24" w:rsidP="00664E38">
            <w:pPr>
              <w:pStyle w:val="IRSBitsugS"/>
              <w:rPr>
                <w:ins w:id="84120" w:author="Chunhui zheng(BJ-RD)" w:date="2019-06-26T19:15:00Z"/>
                <w:rFonts w:eastAsia="宋体" w:hint="eastAsia"/>
                <w:lang w:eastAsia="zh-CN"/>
              </w:rPr>
            </w:pPr>
            <w:ins w:id="84121" w:author="Chunhui zheng(BJ-RD)" w:date="2019-06-26T19:15:00Z">
              <w:r>
                <w:rPr>
                  <w:rFonts w:eastAsia="宋体" w:hint="eastAsia"/>
                  <w:lang w:eastAsia="zh-CN"/>
                </w:rPr>
                <w:t>x</w:t>
              </w:r>
            </w:ins>
          </w:p>
        </w:tc>
        <w:tc>
          <w:tcPr>
            <w:tcW w:w="284" w:type="dxa"/>
            <w:tcMar>
              <w:top w:w="0" w:type="dxa"/>
              <w:left w:w="29" w:type="dxa"/>
              <w:bottom w:w="0" w:type="dxa"/>
              <w:right w:w="29" w:type="dxa"/>
            </w:tcMar>
          </w:tcPr>
          <w:p w:rsidR="006F1C24" w:rsidRDefault="006F1C24" w:rsidP="00664E38">
            <w:pPr>
              <w:pStyle w:val="IRSBitsugP"/>
              <w:rPr>
                <w:ins w:id="84122" w:author="Chunhui zheng(BJ-RD)" w:date="2019-06-26T19:15:00Z"/>
              </w:rPr>
            </w:pPr>
            <w:ins w:id="84123" w:author="Chunhui zheng(BJ-RD)" w:date="2019-06-26T19:15:00Z">
              <w:r>
                <w:t>x</w:t>
              </w:r>
            </w:ins>
          </w:p>
        </w:tc>
        <w:tc>
          <w:tcPr>
            <w:tcW w:w="233" w:type="dxa"/>
            <w:tcMar>
              <w:top w:w="0" w:type="dxa"/>
              <w:left w:w="29" w:type="dxa"/>
              <w:bottom w:w="0" w:type="dxa"/>
              <w:right w:w="29" w:type="dxa"/>
            </w:tcMar>
          </w:tcPr>
          <w:p w:rsidR="006F1C24" w:rsidRDefault="006F1C24" w:rsidP="00664E38">
            <w:pPr>
              <w:pStyle w:val="IRSBitsugE"/>
              <w:rPr>
                <w:ins w:id="84124" w:author="Chunhui zheng(BJ-RD)" w:date="2019-06-26T19:15:00Z"/>
              </w:rPr>
            </w:pPr>
            <w:ins w:id="84125" w:author="Chunhui zheng(BJ-RD)" w:date="2019-06-26T19:15:00Z">
              <w:r>
                <w:t>x</w:t>
              </w:r>
            </w:ins>
          </w:p>
        </w:tc>
      </w:tr>
    </w:tbl>
    <w:p w:rsidR="006F1C24" w:rsidRDefault="006F1C24" w:rsidP="006F1C24">
      <w:pPr>
        <w:rPr>
          <w:ins w:id="84126" w:author="Chunhui zheng(BJ-RD)" w:date="2019-06-26T19:15:00Z"/>
          <w:rFonts w:hint="eastAsia"/>
        </w:rPr>
      </w:pPr>
    </w:p>
    <w:p w:rsidR="006F1C24" w:rsidRPr="00492DD7" w:rsidRDefault="006F1C24" w:rsidP="006F1C24">
      <w:pPr>
        <w:pStyle w:val="IRSReg-Heading"/>
        <w:ind w:left="189"/>
        <w:rPr>
          <w:ins w:id="84127" w:author="Chunhui zheng(BJ-RD)" w:date="2019-06-26T19:15:00Z"/>
          <w:rFonts w:eastAsia="宋体" w:hint="eastAsia"/>
          <w:lang w:eastAsia="zh-CN"/>
        </w:rPr>
      </w:pPr>
      <w:ins w:id="84128" w:author="Chunhui zheng(BJ-RD)" w:date="2019-06-26T19:15:00Z">
        <w:r>
          <w:rPr>
            <w:u w:val="single"/>
          </w:rPr>
          <w:t xml:space="preserve">Offset Address: </w:t>
        </w:r>
        <w:r>
          <w:rPr>
            <w:rFonts w:eastAsia="宋体" w:hint="eastAsia"/>
            <w:u w:val="single"/>
            <w:lang w:eastAsia="zh-CN"/>
          </w:rPr>
          <w:t>30F</w:t>
        </w:r>
        <w:r>
          <w:rPr>
            <w:u w:val="single"/>
          </w:rPr>
          <w:t>-</w:t>
        </w:r>
        <w:r>
          <w:rPr>
            <w:rFonts w:eastAsia="宋体" w:hint="eastAsia"/>
            <w:u w:val="single"/>
            <w:lang w:eastAsia="zh-CN"/>
          </w:rPr>
          <w:t>30C</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42</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70"/>
        <w:gridCol w:w="565"/>
        <w:gridCol w:w="3534"/>
        <w:gridCol w:w="2761"/>
        <w:gridCol w:w="663"/>
        <w:gridCol w:w="592"/>
        <w:gridCol w:w="147"/>
        <w:gridCol w:w="156"/>
        <w:gridCol w:w="165"/>
      </w:tblGrid>
      <w:tr w:rsidR="006F1C24" w:rsidTr="00664E38">
        <w:trPr>
          <w:cantSplit/>
          <w:trHeight w:val="300"/>
          <w:jc w:val="center"/>
          <w:ins w:id="84129"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84130" w:author="Chunhui zheng(BJ-RD)" w:date="2019-06-26T19:15:00Z"/>
              </w:rPr>
            </w:pPr>
            <w:ins w:id="84131"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84132" w:author="Chunhui zheng(BJ-RD)" w:date="2019-06-26T19:15:00Z"/>
                <w:b/>
              </w:rPr>
            </w:pPr>
            <w:ins w:id="84133"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84134" w:author="Chunhui zheng(BJ-RD)" w:date="2019-06-26T19:15:00Z"/>
                <w:b/>
              </w:rPr>
            </w:pPr>
            <w:ins w:id="84135"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84136" w:author="Chunhui zheng(BJ-RD)" w:date="2019-06-26T19:15:00Z"/>
                <w:b/>
              </w:rPr>
            </w:pPr>
            <w:ins w:id="84137"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84138" w:author="Chunhui zheng(BJ-RD)" w:date="2019-06-26T19:15:00Z"/>
                <w:rFonts w:eastAsia="Times New Roman"/>
                <w:b/>
              </w:rPr>
            </w:pPr>
            <w:ins w:id="84139"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84140" w:author="Chunhui zheng(BJ-RD)" w:date="2019-06-26T19:15:00Z"/>
              </w:rPr>
            </w:pPr>
            <w:ins w:id="84141"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84142" w:author="Chunhui zheng(BJ-RD)" w:date="2019-06-26T19:15:00Z"/>
                <w:b/>
              </w:rPr>
            </w:pPr>
            <w:ins w:id="84143"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84144" w:author="Chunhui zheng(BJ-RD)" w:date="2019-06-26T19:15:00Z"/>
                <w:b/>
              </w:rPr>
            </w:pPr>
            <w:ins w:id="84145"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84146" w:author="Chunhui zheng(BJ-RD)" w:date="2019-06-26T19:15:00Z"/>
                <w:b/>
              </w:rPr>
            </w:pPr>
            <w:ins w:id="84147"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84148" w:author="Chunhui zheng(BJ-RD)" w:date="2019-06-26T19:15:00Z"/>
                <w:b/>
              </w:rPr>
            </w:pPr>
            <w:ins w:id="84149"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84150" w:author="Chunhui zheng(BJ-RD)" w:date="2019-06-26T19:15:00Z"/>
                <w:b/>
              </w:rPr>
            </w:pPr>
            <w:ins w:id="84151" w:author="Chunhui zheng(BJ-RD)" w:date="2019-06-26T19:15:00Z">
              <w:r w:rsidRPr="00F62296">
                <w:rPr>
                  <w:b/>
                </w:rPr>
                <w:t>E</w:t>
              </w:r>
            </w:ins>
          </w:p>
        </w:tc>
      </w:tr>
      <w:tr w:rsidR="006F1C24" w:rsidTr="00664E38">
        <w:trPr>
          <w:cantSplit/>
          <w:trHeight w:val="300"/>
          <w:jc w:val="center"/>
          <w:ins w:id="84152"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84153" w:author="Chunhui zheng(BJ-RD)" w:date="2019-06-26T19:15:00Z"/>
                <w:rFonts w:eastAsia="宋体" w:hint="eastAsia"/>
                <w:b w:val="0"/>
                <w:lang w:eastAsia="zh-CN"/>
              </w:rPr>
            </w:pPr>
            <w:ins w:id="84154"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84155" w:author="Chunhui zheng(BJ-RD)" w:date="2019-06-26T19:15:00Z"/>
              </w:rPr>
            </w:pPr>
            <w:ins w:id="8415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4157" w:author="Chunhui zheng(BJ-RD)" w:date="2019-06-26T19:15:00Z"/>
              </w:rPr>
            </w:pPr>
            <w:ins w:id="8415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4159" w:author="Chunhui zheng(BJ-RD)" w:date="2019-06-26T19:15:00Z"/>
              </w:rPr>
            </w:pPr>
            <w:ins w:id="84160"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4161" w:author="Chunhui zheng(BJ-RD)" w:date="2019-06-26T19:15:00Z"/>
                <w:rFonts w:eastAsia="宋体" w:hint="eastAsia"/>
                <w:b/>
                <w:lang w:eastAsia="zh-CN"/>
              </w:rPr>
            </w:pPr>
            <w:ins w:id="84162" w:author="Chunhui zheng(BJ-RD)" w:date="2019-06-26T19:15:00Z">
              <w:r>
                <w:rPr>
                  <w:rFonts w:eastAsia="宋体" w:hint="eastAsia"/>
                  <w:b/>
                  <w:lang w:eastAsia="zh-CN"/>
                </w:rPr>
                <w:t xml:space="preserve">MEM entry4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Default="006F1C24" w:rsidP="00664E38">
            <w:pPr>
              <w:pStyle w:val="IRSBitDescription"/>
              <w:ind w:left="53"/>
              <w:rPr>
                <w:ins w:id="84163" w:author="Chunhui zheng(BJ-RD)" w:date="2019-06-26T19:15:00Z"/>
                <w:szCs w:val="16"/>
                <w:shd w:val="clear" w:color="auto" w:fill="C0C0C0"/>
              </w:rPr>
            </w:pPr>
            <w:ins w:id="84164" w:author="Chunhui zheng(BJ-RD)" w:date="2019-06-26T19:15:00Z">
              <w:r>
                <w:rPr>
                  <w:szCs w:val="16"/>
                  <w:shd w:val="clear" w:color="auto" w:fill="C0C0C0"/>
                </w:rPr>
                <w:t>((For Internal Reference: This bit is RW when D0F</w:t>
              </w:r>
              <w:r>
                <w:rPr>
                  <w:rFonts w:hint="eastAsia"/>
                  <w:szCs w:val="16"/>
                  <w:shd w:val="clear" w:color="auto" w:fill="C0C0C0"/>
                </w:rPr>
                <w:t>2</w:t>
              </w:r>
              <w:r>
                <w:rPr>
                  <w:szCs w:val="16"/>
                  <w:shd w:val="clear" w:color="auto" w:fill="C0C0C0"/>
                </w:rPr>
                <w:t xml:space="preserve"> Rx90 [3</w:t>
              </w:r>
              <w:r>
                <w:rPr>
                  <w:rFonts w:hint="eastAsia"/>
                  <w:szCs w:val="16"/>
                  <w:shd w:val="clear" w:color="auto" w:fill="C0C0C0"/>
                </w:rPr>
                <w:t>0</w:t>
              </w:r>
              <w:r>
                <w:rPr>
                  <w:szCs w:val="16"/>
                  <w:shd w:val="clear" w:color="auto" w:fill="C0C0C0"/>
                </w:rPr>
                <w:t>] is set to 0.</w:t>
              </w:r>
            </w:ins>
          </w:p>
          <w:p w:rsidR="006F1C24" w:rsidRDefault="006F1C24" w:rsidP="00664E38">
            <w:pPr>
              <w:pStyle w:val="IRSBitDescription"/>
              <w:ind w:left="53"/>
              <w:rPr>
                <w:ins w:id="84165" w:author="Chunhui zheng(BJ-RD)" w:date="2019-06-26T19:15:00Z"/>
                <w:rFonts w:eastAsia="宋体" w:hint="eastAsia"/>
                <w:lang w:eastAsia="zh-CN"/>
              </w:rPr>
            </w:pPr>
            <w:ins w:id="8416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4167" w:author="Chunhui zheng(BJ-RD)" w:date="2019-06-26T19:15:00Z"/>
                <w:rFonts w:eastAsia="Times New Roman"/>
                <w:shd w:val="clear" w:color="auto" w:fill="C0C0C0"/>
              </w:rPr>
            </w:pPr>
            <w:ins w:id="8416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84169" w:author="Chunhui zheng(BJ-RD)" w:date="2019-06-26T19:15:00Z"/>
                <w:rFonts w:eastAsia="Times New Roman"/>
                <w:b/>
              </w:rPr>
            </w:pPr>
            <w:ins w:id="8417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D074E0" w:rsidRDefault="006F1C24" w:rsidP="00664E38">
            <w:pPr>
              <w:pStyle w:val="IRSBitMnemonic"/>
              <w:ind w:left="53"/>
              <w:rPr>
                <w:ins w:id="84171" w:author="Chunhui zheng(BJ-RD)" w:date="2019-06-26T19:15:00Z"/>
                <w:rFonts w:eastAsia="宋体" w:hint="eastAsia"/>
                <w:lang w:eastAsia="zh-CN"/>
              </w:rPr>
            </w:pPr>
            <w:ins w:id="84172" w:author="Chunhui zheng(BJ-RD)" w:date="2019-06-26T19:15:00Z">
              <w:r>
                <w:rPr>
                  <w:rFonts w:eastAsia="宋体" w:hint="eastAsia"/>
                  <w:lang w:eastAsia="zh-CN"/>
                </w:rPr>
                <w:t>RSVAD_ME42TARGET_LIST1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4173"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4174" w:author="Chunhui zheng(BJ-RD)" w:date="2019-06-26T19:15:00Z"/>
                <w:sz w:val="15"/>
                <w:szCs w:val="15"/>
              </w:rPr>
            </w:pPr>
            <w:ins w:id="84175"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84176" w:author="Chunhui zheng(BJ-RD)" w:date="2019-06-26T19:15:00Z"/>
                <w:rFonts w:eastAsia="宋体" w:hint="eastAsia"/>
                <w:lang w:eastAsia="zh-CN"/>
              </w:rPr>
            </w:pPr>
            <w:ins w:id="84177"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4178" w:author="Chunhui zheng(BJ-RD)" w:date="2019-06-26T19:15:00Z"/>
              </w:rPr>
            </w:pPr>
            <w:ins w:id="84179"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4180" w:author="Chunhui zheng(BJ-RD)" w:date="2019-06-26T19:15:00Z"/>
              </w:rPr>
            </w:pPr>
            <w:ins w:id="84181" w:author="Chunhui zheng(BJ-RD)" w:date="2019-06-26T19:15:00Z">
              <w:r>
                <w:t>x</w:t>
              </w:r>
            </w:ins>
          </w:p>
        </w:tc>
      </w:tr>
      <w:tr w:rsidR="006F1C24" w:rsidTr="00664E38">
        <w:trPr>
          <w:cantSplit/>
          <w:trHeight w:val="300"/>
          <w:jc w:val="center"/>
          <w:ins w:id="84182"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84183" w:author="Chunhui zheng(BJ-RD)" w:date="2019-06-26T19:15:00Z"/>
                <w:rFonts w:eastAsia="宋体" w:hint="eastAsia"/>
                <w:b w:val="0"/>
                <w:lang w:eastAsia="zh-CN"/>
              </w:rPr>
            </w:pPr>
            <w:ins w:id="84184"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84185" w:author="Chunhui zheng(BJ-RD)" w:date="2019-06-26T19:15:00Z"/>
                <w:rFonts w:eastAsia="宋体" w:hint="eastAsia"/>
                <w:lang w:eastAsia="zh-CN"/>
              </w:rPr>
            </w:pPr>
            <w:ins w:id="8418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84187" w:author="Chunhui zheng(BJ-RD)" w:date="2019-06-26T19:15:00Z"/>
                <w:rFonts w:eastAsia="宋体" w:hint="eastAsia"/>
                <w:lang w:eastAsia="zh-CN"/>
              </w:rPr>
            </w:pPr>
            <w:ins w:id="8418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4189" w:author="Chunhui zheng(BJ-RD)" w:date="2019-06-26T19:15:00Z"/>
              </w:rPr>
            </w:pPr>
            <w:ins w:id="84190"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4191" w:author="Chunhui zheng(BJ-RD)" w:date="2019-06-26T19:15:00Z"/>
                <w:rFonts w:eastAsia="宋体" w:hint="eastAsia"/>
                <w:b/>
                <w:lang w:eastAsia="zh-CN"/>
              </w:rPr>
            </w:pPr>
            <w:ins w:id="84192" w:author="Chunhui zheng(BJ-RD)" w:date="2019-06-26T19:15:00Z">
              <w:r>
                <w:rPr>
                  <w:rFonts w:eastAsia="宋体" w:hint="eastAsia"/>
                  <w:b/>
                  <w:lang w:eastAsia="zh-CN"/>
                </w:rPr>
                <w:t xml:space="preserve">MEM entry4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84193" w:author="Chunhui zheng(BJ-RD)" w:date="2019-06-26T19:15:00Z"/>
                <w:sz w:val="16"/>
                <w:szCs w:val="16"/>
                <w:shd w:val="clear" w:color="auto" w:fill="C0C0C0"/>
              </w:rPr>
            </w:pPr>
            <w:ins w:id="8419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4195" w:author="Chunhui zheng(BJ-RD)" w:date="2019-06-26T19:15:00Z"/>
                <w:rFonts w:eastAsia="宋体" w:hint="eastAsia"/>
                <w:lang w:eastAsia="zh-CN"/>
              </w:rPr>
            </w:pPr>
            <w:ins w:id="8419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4197" w:author="Chunhui zheng(BJ-RD)" w:date="2019-06-26T19:15:00Z"/>
                <w:rFonts w:eastAsia="Times New Roman"/>
                <w:shd w:val="clear" w:color="auto" w:fill="C0C0C0"/>
              </w:rPr>
            </w:pPr>
            <w:ins w:id="8419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84199" w:author="Chunhui zheng(BJ-RD)" w:date="2019-06-26T19:15:00Z"/>
                <w:rFonts w:eastAsia="宋体" w:hint="eastAsia"/>
                <w:b/>
                <w:lang w:eastAsia="zh-CN"/>
              </w:rPr>
            </w:pPr>
            <w:ins w:id="8420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84201" w:author="Chunhui zheng(BJ-RD)" w:date="2019-06-26T19:15:00Z"/>
                <w:rFonts w:eastAsia="宋体" w:hint="eastAsia"/>
                <w:lang w:eastAsia="zh-CN"/>
              </w:rPr>
            </w:pPr>
            <w:ins w:id="84202" w:author="Chunhui zheng(BJ-RD)" w:date="2019-06-26T19:15:00Z">
              <w:r>
                <w:rPr>
                  <w:rFonts w:eastAsia="宋体" w:hint="eastAsia"/>
                  <w:lang w:eastAsia="zh-CN"/>
                </w:rPr>
                <w:t>RSVAD_ME42TARGET_LIST1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4203"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4204" w:author="Chunhui zheng(BJ-RD)" w:date="2019-06-26T19:15:00Z"/>
                <w:sz w:val="15"/>
                <w:szCs w:val="15"/>
              </w:rPr>
            </w:pPr>
            <w:ins w:id="84205"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84206" w:author="Chunhui zheng(BJ-RD)" w:date="2019-06-26T19:15:00Z"/>
                <w:rFonts w:eastAsia="宋体" w:hint="eastAsia"/>
                <w:lang w:eastAsia="zh-CN"/>
              </w:rPr>
            </w:pPr>
            <w:ins w:id="84207"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4208" w:author="Chunhui zheng(BJ-RD)" w:date="2019-06-26T19:15:00Z"/>
              </w:rPr>
            </w:pPr>
            <w:ins w:id="84209"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4210" w:author="Chunhui zheng(BJ-RD)" w:date="2019-06-26T19:15:00Z"/>
              </w:rPr>
            </w:pPr>
            <w:ins w:id="84211" w:author="Chunhui zheng(BJ-RD)" w:date="2019-06-26T19:15:00Z">
              <w:r>
                <w:t>x</w:t>
              </w:r>
            </w:ins>
          </w:p>
        </w:tc>
      </w:tr>
      <w:tr w:rsidR="006F1C24" w:rsidTr="00664E38">
        <w:trPr>
          <w:cantSplit/>
          <w:trHeight w:val="300"/>
          <w:jc w:val="center"/>
          <w:ins w:id="84212"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84213" w:author="Chunhui zheng(BJ-RD)" w:date="2019-06-26T19:15:00Z"/>
                <w:rFonts w:eastAsia="宋体" w:hint="eastAsia"/>
                <w:b w:val="0"/>
                <w:lang w:eastAsia="zh-CN"/>
              </w:rPr>
            </w:pPr>
            <w:ins w:id="84214"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84215" w:author="Chunhui zheng(BJ-RD)" w:date="2019-06-26T19:15:00Z"/>
              </w:rPr>
            </w:pPr>
            <w:ins w:id="8421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4217" w:author="Chunhui zheng(BJ-RD)" w:date="2019-06-26T19:15:00Z"/>
              </w:rPr>
            </w:pPr>
            <w:ins w:id="8421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4219" w:author="Chunhui zheng(BJ-RD)" w:date="2019-06-26T19:15:00Z"/>
              </w:rPr>
            </w:pPr>
            <w:ins w:id="84220"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4221" w:author="Chunhui zheng(BJ-RD)" w:date="2019-06-26T19:15:00Z"/>
                <w:rFonts w:eastAsia="宋体" w:hint="eastAsia"/>
                <w:b/>
                <w:lang w:eastAsia="zh-CN"/>
              </w:rPr>
            </w:pPr>
            <w:ins w:id="84222" w:author="Chunhui zheng(BJ-RD)" w:date="2019-06-26T19:15:00Z">
              <w:r>
                <w:rPr>
                  <w:rFonts w:eastAsia="宋体" w:hint="eastAsia"/>
                  <w:b/>
                  <w:lang w:eastAsia="zh-CN"/>
                </w:rPr>
                <w:t xml:space="preserve">MEM entry4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8E3EA4" w:rsidRDefault="006F1C24" w:rsidP="00664E38">
            <w:pPr>
              <w:pStyle w:val="IRSBitDescription"/>
              <w:ind w:left="53"/>
              <w:rPr>
                <w:ins w:id="84223" w:author="Chunhui zheng(BJ-RD)" w:date="2019-06-26T19:15:00Z"/>
                <w:rFonts w:eastAsia="宋体" w:hint="eastAsia"/>
                <w:b/>
                <w:lang w:eastAsia="zh-CN"/>
              </w:rPr>
            </w:pPr>
          </w:p>
          <w:p w:rsidR="006F1C24" w:rsidRDefault="006F1C24" w:rsidP="00664E38">
            <w:pPr>
              <w:ind w:leftChars="25" w:left="53"/>
              <w:rPr>
                <w:ins w:id="84224" w:author="Chunhui zheng(BJ-RD)" w:date="2019-06-26T19:15:00Z"/>
                <w:sz w:val="16"/>
                <w:szCs w:val="16"/>
                <w:shd w:val="clear" w:color="auto" w:fill="C0C0C0"/>
              </w:rPr>
            </w:pPr>
            <w:ins w:id="84225"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4226" w:author="Chunhui zheng(BJ-RD)" w:date="2019-06-26T19:15:00Z"/>
                <w:rFonts w:eastAsia="宋体" w:hint="eastAsia"/>
                <w:lang w:eastAsia="zh-CN"/>
              </w:rPr>
            </w:pPr>
            <w:ins w:id="8422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4228" w:author="Chunhui zheng(BJ-RD)" w:date="2019-06-26T19:15:00Z"/>
                <w:rFonts w:eastAsia="Times New Roman"/>
                <w:shd w:val="clear" w:color="auto" w:fill="C0C0C0"/>
              </w:rPr>
            </w:pPr>
            <w:ins w:id="8422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84230" w:author="Chunhui zheng(BJ-RD)" w:date="2019-06-26T19:15:00Z"/>
                <w:rFonts w:eastAsia="宋体" w:hint="eastAsia"/>
                <w:b/>
                <w:lang w:eastAsia="zh-CN"/>
              </w:rPr>
            </w:pPr>
            <w:ins w:id="8423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4232" w:author="Chunhui zheng(BJ-RD)" w:date="2019-06-26T19:15:00Z"/>
                <w:rFonts w:eastAsia="宋体" w:hint="eastAsia"/>
                <w:lang w:eastAsia="zh-CN"/>
              </w:rPr>
            </w:pPr>
            <w:ins w:id="84233" w:author="Chunhui zheng(BJ-RD)" w:date="2019-06-26T19:15:00Z">
              <w:r>
                <w:rPr>
                  <w:rFonts w:eastAsia="宋体" w:hint="eastAsia"/>
                  <w:lang w:eastAsia="zh-CN"/>
                </w:rPr>
                <w:t>RSVAD_ME42TARGET_LIST1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423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4235" w:author="Chunhui zheng(BJ-RD)" w:date="2019-06-26T19:15:00Z"/>
              </w:rPr>
            </w:pPr>
            <w:ins w:id="8423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4237" w:author="Chunhui zheng(BJ-RD)" w:date="2019-06-26T19:15:00Z"/>
              </w:rPr>
            </w:pPr>
            <w:ins w:id="8423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4239" w:author="Chunhui zheng(BJ-RD)" w:date="2019-06-26T19:15:00Z"/>
              </w:rPr>
            </w:pPr>
            <w:ins w:id="8424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4241" w:author="Chunhui zheng(BJ-RD)" w:date="2019-06-26T19:15:00Z"/>
              </w:rPr>
            </w:pPr>
            <w:ins w:id="84242" w:author="Chunhui zheng(BJ-RD)" w:date="2019-06-26T19:15:00Z">
              <w:r>
                <w:t>x</w:t>
              </w:r>
            </w:ins>
          </w:p>
        </w:tc>
      </w:tr>
      <w:tr w:rsidR="006F1C24" w:rsidTr="00664E38">
        <w:trPr>
          <w:cantSplit/>
          <w:trHeight w:val="300"/>
          <w:jc w:val="center"/>
          <w:ins w:id="8424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4244" w:author="Chunhui zheng(BJ-RD)" w:date="2019-06-26T19:15:00Z"/>
                <w:rFonts w:eastAsia="宋体" w:hint="eastAsia"/>
                <w:b w:val="0"/>
                <w:lang w:eastAsia="zh-CN"/>
              </w:rPr>
            </w:pPr>
            <w:ins w:id="84245"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84246" w:author="Chunhui zheng(BJ-RD)" w:date="2019-06-26T19:15:00Z"/>
                <w:rFonts w:eastAsia="宋体" w:hint="eastAsia"/>
                <w:lang w:eastAsia="zh-CN"/>
              </w:rPr>
            </w:pPr>
            <w:ins w:id="8424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4248" w:author="Chunhui zheng(BJ-RD)" w:date="2019-06-26T19:15:00Z"/>
              </w:rPr>
            </w:pPr>
            <w:ins w:id="8424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4250" w:author="Chunhui zheng(BJ-RD)" w:date="2019-06-26T19:15:00Z"/>
              </w:rPr>
            </w:pPr>
            <w:ins w:id="8425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4252" w:author="Chunhui zheng(BJ-RD)" w:date="2019-06-26T19:15:00Z"/>
                <w:rFonts w:eastAsia="宋体" w:hint="eastAsia"/>
                <w:b/>
                <w:lang w:eastAsia="zh-CN"/>
              </w:rPr>
            </w:pPr>
            <w:ins w:id="84253" w:author="Chunhui zheng(BJ-RD)" w:date="2019-06-26T19:15:00Z">
              <w:r>
                <w:rPr>
                  <w:rFonts w:eastAsia="宋体" w:hint="eastAsia"/>
                  <w:b/>
                  <w:lang w:eastAsia="zh-CN"/>
                </w:rPr>
                <w:t xml:space="preserve">MEM entry4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84254" w:author="Chunhui zheng(BJ-RD)" w:date="2019-06-26T19:15:00Z"/>
                <w:sz w:val="16"/>
                <w:szCs w:val="16"/>
                <w:shd w:val="clear" w:color="auto" w:fill="C0C0C0"/>
              </w:rPr>
            </w:pPr>
            <w:ins w:id="8425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4256" w:author="Chunhui zheng(BJ-RD)" w:date="2019-06-26T19:15:00Z"/>
                <w:rFonts w:eastAsia="宋体" w:hint="eastAsia"/>
                <w:lang w:eastAsia="zh-CN"/>
              </w:rPr>
            </w:pPr>
            <w:ins w:id="8425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4258" w:author="Chunhui zheng(BJ-RD)" w:date="2019-06-26T19:15:00Z"/>
                <w:rFonts w:eastAsia="Times New Roman"/>
                <w:shd w:val="clear" w:color="auto" w:fill="C0C0C0"/>
              </w:rPr>
            </w:pPr>
            <w:ins w:id="8425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4260" w:author="Chunhui zheng(BJ-RD)" w:date="2019-06-26T19:15:00Z"/>
                <w:rFonts w:eastAsia="宋体" w:hint="eastAsia"/>
                <w:shd w:val="clear" w:color="auto" w:fill="C0C0C0"/>
                <w:lang w:eastAsia="zh-CN"/>
              </w:rPr>
            </w:pPr>
            <w:ins w:id="8426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4262" w:author="Chunhui zheng(BJ-RD)" w:date="2019-06-26T19:15:00Z"/>
                <w:color w:val="999999"/>
              </w:rPr>
            </w:pPr>
            <w:ins w:id="84263" w:author="Chunhui zheng(BJ-RD)" w:date="2019-06-26T19:15:00Z">
              <w:r>
                <w:rPr>
                  <w:rFonts w:eastAsia="宋体" w:hint="eastAsia"/>
                  <w:lang w:eastAsia="zh-CN"/>
                </w:rPr>
                <w:t>RSVAD_ME42TARGET_LIST1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426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4265" w:author="Chunhui zheng(BJ-RD)" w:date="2019-06-26T19:15:00Z"/>
                <w:sz w:val="15"/>
                <w:szCs w:val="15"/>
              </w:rPr>
            </w:pPr>
            <w:ins w:id="8426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4267" w:author="Chunhui zheng(BJ-RD)" w:date="2019-06-26T19:15:00Z"/>
              </w:rPr>
            </w:pPr>
            <w:ins w:id="8426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4269" w:author="Chunhui zheng(BJ-RD)" w:date="2019-06-26T19:15:00Z"/>
              </w:rPr>
            </w:pPr>
            <w:ins w:id="8427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4271" w:author="Chunhui zheng(BJ-RD)" w:date="2019-06-26T19:15:00Z"/>
              </w:rPr>
            </w:pPr>
            <w:ins w:id="84272" w:author="Chunhui zheng(BJ-RD)" w:date="2019-06-26T19:15:00Z">
              <w:r>
                <w:t>x</w:t>
              </w:r>
            </w:ins>
          </w:p>
        </w:tc>
      </w:tr>
      <w:tr w:rsidR="006F1C24" w:rsidTr="00664E38">
        <w:trPr>
          <w:cantSplit/>
          <w:trHeight w:val="300"/>
          <w:jc w:val="center"/>
          <w:ins w:id="8427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4274" w:author="Chunhui zheng(BJ-RD)" w:date="2019-06-26T19:15:00Z"/>
                <w:rFonts w:eastAsia="宋体" w:hint="eastAsia"/>
                <w:b w:val="0"/>
                <w:lang w:eastAsia="zh-CN"/>
              </w:rPr>
            </w:pPr>
            <w:ins w:id="84275"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84276" w:author="Chunhui zheng(BJ-RD)" w:date="2019-06-26T19:15:00Z"/>
                <w:rFonts w:eastAsia="宋体" w:hint="eastAsia"/>
                <w:lang w:eastAsia="zh-CN"/>
              </w:rPr>
            </w:pPr>
            <w:ins w:id="8427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4278" w:author="Chunhui zheng(BJ-RD)" w:date="2019-06-26T19:15:00Z"/>
              </w:rPr>
            </w:pPr>
            <w:ins w:id="8427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4280" w:author="Chunhui zheng(BJ-RD)" w:date="2019-06-26T19:15:00Z"/>
              </w:rPr>
            </w:pPr>
            <w:ins w:id="8428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4282" w:author="Chunhui zheng(BJ-RD)" w:date="2019-06-26T19:15:00Z"/>
                <w:rFonts w:eastAsia="宋体" w:hint="eastAsia"/>
                <w:b/>
                <w:lang w:eastAsia="zh-CN"/>
              </w:rPr>
            </w:pPr>
            <w:ins w:id="84283" w:author="Chunhui zheng(BJ-RD)" w:date="2019-06-26T19:15:00Z">
              <w:r>
                <w:rPr>
                  <w:rFonts w:eastAsia="宋体" w:hint="eastAsia"/>
                  <w:b/>
                  <w:lang w:eastAsia="zh-CN"/>
                </w:rPr>
                <w:t xml:space="preserve">MEM entry4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84284" w:author="Chunhui zheng(BJ-RD)" w:date="2019-06-26T19:15:00Z"/>
                <w:sz w:val="16"/>
                <w:szCs w:val="16"/>
                <w:shd w:val="clear" w:color="auto" w:fill="C0C0C0"/>
              </w:rPr>
            </w:pPr>
            <w:ins w:id="8428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4286" w:author="Chunhui zheng(BJ-RD)" w:date="2019-06-26T19:15:00Z"/>
                <w:rFonts w:eastAsia="宋体" w:hint="eastAsia"/>
                <w:lang w:eastAsia="zh-CN"/>
              </w:rPr>
            </w:pPr>
            <w:ins w:id="8428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4288" w:author="Chunhui zheng(BJ-RD)" w:date="2019-06-26T19:15:00Z"/>
                <w:rFonts w:eastAsia="Times New Roman"/>
                <w:shd w:val="clear" w:color="auto" w:fill="C0C0C0"/>
              </w:rPr>
            </w:pPr>
            <w:ins w:id="8428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4290" w:author="Chunhui zheng(BJ-RD)" w:date="2019-06-26T19:15:00Z"/>
                <w:rFonts w:eastAsia="宋体" w:hint="eastAsia"/>
                <w:shd w:val="clear" w:color="auto" w:fill="C0C0C0"/>
                <w:lang w:eastAsia="zh-CN"/>
              </w:rPr>
            </w:pPr>
            <w:ins w:id="8429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4292" w:author="Chunhui zheng(BJ-RD)" w:date="2019-06-26T19:15:00Z"/>
                <w:color w:val="999999"/>
              </w:rPr>
            </w:pPr>
            <w:ins w:id="84293" w:author="Chunhui zheng(BJ-RD)" w:date="2019-06-26T19:15:00Z">
              <w:r>
                <w:rPr>
                  <w:rFonts w:eastAsia="宋体" w:hint="eastAsia"/>
                  <w:lang w:eastAsia="zh-CN"/>
                </w:rPr>
                <w:t>RSVAD_ME42TARGET_LIST1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429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4295" w:author="Chunhui zheng(BJ-RD)" w:date="2019-06-26T19:15:00Z"/>
                <w:sz w:val="15"/>
                <w:szCs w:val="15"/>
              </w:rPr>
            </w:pPr>
            <w:ins w:id="8429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4297" w:author="Chunhui zheng(BJ-RD)" w:date="2019-06-26T19:15:00Z"/>
              </w:rPr>
            </w:pPr>
            <w:ins w:id="8429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4299" w:author="Chunhui zheng(BJ-RD)" w:date="2019-06-26T19:15:00Z"/>
              </w:rPr>
            </w:pPr>
            <w:ins w:id="8430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4301" w:author="Chunhui zheng(BJ-RD)" w:date="2019-06-26T19:15:00Z"/>
              </w:rPr>
            </w:pPr>
            <w:ins w:id="84302" w:author="Chunhui zheng(BJ-RD)" w:date="2019-06-26T19:15:00Z">
              <w:r>
                <w:t>x</w:t>
              </w:r>
            </w:ins>
          </w:p>
        </w:tc>
      </w:tr>
      <w:tr w:rsidR="006F1C24" w:rsidTr="00664E38">
        <w:trPr>
          <w:cantSplit/>
          <w:jc w:val="center"/>
          <w:ins w:id="8430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4304" w:author="Chunhui zheng(BJ-RD)" w:date="2019-06-26T19:15:00Z"/>
                <w:rFonts w:eastAsia="宋体" w:hint="eastAsia"/>
                <w:b w:val="0"/>
                <w:lang w:eastAsia="zh-CN"/>
              </w:rPr>
            </w:pPr>
            <w:ins w:id="84305"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84306" w:author="Chunhui zheng(BJ-RD)" w:date="2019-06-26T19:15:00Z"/>
                <w:rFonts w:eastAsia="宋体" w:hint="eastAsia"/>
                <w:lang w:eastAsia="zh-CN"/>
              </w:rPr>
            </w:pPr>
            <w:ins w:id="8430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4308" w:author="Chunhui zheng(BJ-RD)" w:date="2019-06-26T19:15:00Z"/>
              </w:rPr>
            </w:pPr>
            <w:ins w:id="8430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4310" w:author="Chunhui zheng(BJ-RD)" w:date="2019-06-26T19:15:00Z"/>
              </w:rPr>
            </w:pPr>
            <w:ins w:id="8431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4312" w:author="Chunhui zheng(BJ-RD)" w:date="2019-06-26T19:15:00Z"/>
                <w:rFonts w:eastAsia="宋体" w:hint="eastAsia"/>
                <w:b/>
                <w:lang w:eastAsia="zh-CN"/>
              </w:rPr>
            </w:pPr>
            <w:ins w:id="84313" w:author="Chunhui zheng(BJ-RD)" w:date="2019-06-26T19:15:00Z">
              <w:r>
                <w:rPr>
                  <w:rFonts w:eastAsia="宋体" w:hint="eastAsia"/>
                  <w:b/>
                  <w:lang w:eastAsia="zh-CN"/>
                </w:rPr>
                <w:t xml:space="preserve">MEM entry4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84314" w:author="Chunhui zheng(BJ-RD)" w:date="2019-06-26T19:15:00Z"/>
                <w:sz w:val="16"/>
                <w:szCs w:val="16"/>
                <w:shd w:val="clear" w:color="auto" w:fill="C0C0C0"/>
              </w:rPr>
            </w:pPr>
            <w:ins w:id="8431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4316" w:author="Chunhui zheng(BJ-RD)" w:date="2019-06-26T19:15:00Z"/>
                <w:rFonts w:eastAsia="宋体" w:hint="eastAsia"/>
                <w:lang w:eastAsia="zh-CN"/>
              </w:rPr>
            </w:pPr>
            <w:ins w:id="8431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4318" w:author="Chunhui zheng(BJ-RD)" w:date="2019-06-26T19:15:00Z"/>
                <w:rFonts w:eastAsia="Times New Roman"/>
                <w:shd w:val="clear" w:color="auto" w:fill="C0C0C0"/>
              </w:rPr>
            </w:pPr>
            <w:ins w:id="8431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4320" w:author="Chunhui zheng(BJ-RD)" w:date="2019-06-26T19:15:00Z"/>
                <w:rFonts w:eastAsia="宋体" w:hint="eastAsia"/>
                <w:shd w:val="clear" w:color="auto" w:fill="C0C0C0"/>
                <w:lang w:eastAsia="zh-CN"/>
              </w:rPr>
            </w:pPr>
            <w:ins w:id="8432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4322" w:author="Chunhui zheng(BJ-RD)" w:date="2019-06-26T19:15:00Z"/>
                <w:color w:val="999999"/>
              </w:rPr>
            </w:pPr>
            <w:ins w:id="84323" w:author="Chunhui zheng(BJ-RD)" w:date="2019-06-26T19:15:00Z">
              <w:r>
                <w:rPr>
                  <w:rFonts w:eastAsia="宋体" w:hint="eastAsia"/>
                  <w:lang w:eastAsia="zh-CN"/>
                </w:rPr>
                <w:t>RSVAD_ME42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0" w:type="auto"/>
            <w:tcMar>
              <w:top w:w="0" w:type="dxa"/>
              <w:left w:w="29" w:type="dxa"/>
              <w:bottom w:w="0" w:type="dxa"/>
              <w:right w:w="29" w:type="dxa"/>
            </w:tcMar>
          </w:tcPr>
          <w:p w:rsidR="006F1C24" w:rsidRDefault="006F1C24" w:rsidP="00664E38">
            <w:pPr>
              <w:pStyle w:val="IRSBitChipRev"/>
              <w:rPr>
                <w:ins w:id="8432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4325" w:author="Chunhui zheng(BJ-RD)" w:date="2019-06-26T19:15:00Z"/>
                <w:sz w:val="15"/>
                <w:szCs w:val="15"/>
              </w:rPr>
            </w:pPr>
            <w:ins w:id="8432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4327" w:author="Chunhui zheng(BJ-RD)" w:date="2019-06-26T19:15:00Z"/>
              </w:rPr>
            </w:pPr>
            <w:ins w:id="8432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4329" w:author="Chunhui zheng(BJ-RD)" w:date="2019-06-26T19:15:00Z"/>
              </w:rPr>
            </w:pPr>
            <w:ins w:id="8433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4331" w:author="Chunhui zheng(BJ-RD)" w:date="2019-06-26T19:15:00Z"/>
              </w:rPr>
            </w:pPr>
            <w:ins w:id="84332" w:author="Chunhui zheng(BJ-RD)" w:date="2019-06-26T19:15:00Z">
              <w:r>
                <w:t>x</w:t>
              </w:r>
            </w:ins>
          </w:p>
        </w:tc>
      </w:tr>
      <w:tr w:rsidR="006F1C24" w:rsidTr="00664E38">
        <w:trPr>
          <w:cantSplit/>
          <w:trHeight w:val="300"/>
          <w:jc w:val="center"/>
          <w:ins w:id="84333"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4334" w:author="Chunhui zheng(BJ-RD)" w:date="2019-06-26T19:15:00Z"/>
                <w:rFonts w:eastAsia="宋体" w:hint="eastAsia"/>
                <w:b w:val="0"/>
                <w:lang w:eastAsia="zh-CN"/>
              </w:rPr>
            </w:pPr>
            <w:ins w:id="84335"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84336" w:author="Chunhui zheng(BJ-RD)" w:date="2019-06-26T19:15:00Z"/>
                <w:rFonts w:eastAsia="宋体" w:hint="eastAsia"/>
                <w:lang w:eastAsia="zh-CN"/>
              </w:rPr>
            </w:pPr>
            <w:ins w:id="8433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4338" w:author="Chunhui zheng(BJ-RD)" w:date="2019-06-26T19:15:00Z"/>
              </w:rPr>
            </w:pPr>
            <w:ins w:id="8433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4340" w:author="Chunhui zheng(BJ-RD)" w:date="2019-06-26T19:15:00Z"/>
              </w:rPr>
            </w:pPr>
            <w:ins w:id="8434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4342" w:author="Chunhui zheng(BJ-RD)" w:date="2019-06-26T19:15:00Z"/>
                <w:rFonts w:eastAsia="宋体" w:hint="eastAsia"/>
                <w:b/>
                <w:lang w:eastAsia="zh-CN"/>
              </w:rPr>
            </w:pPr>
            <w:ins w:id="84343" w:author="Chunhui zheng(BJ-RD)" w:date="2019-06-26T19:15:00Z">
              <w:r>
                <w:rPr>
                  <w:rFonts w:eastAsia="宋体" w:hint="eastAsia"/>
                  <w:b/>
                  <w:lang w:eastAsia="zh-CN"/>
                </w:rPr>
                <w:t xml:space="preserve">MEM entry4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84344" w:author="Chunhui zheng(BJ-RD)" w:date="2019-06-26T19:15:00Z"/>
                <w:sz w:val="16"/>
                <w:szCs w:val="16"/>
                <w:shd w:val="clear" w:color="auto" w:fill="C0C0C0"/>
              </w:rPr>
            </w:pPr>
            <w:ins w:id="8434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4346" w:author="Chunhui zheng(BJ-RD)" w:date="2019-06-26T19:15:00Z"/>
                <w:rFonts w:eastAsia="宋体" w:hint="eastAsia"/>
                <w:lang w:eastAsia="zh-CN"/>
              </w:rPr>
            </w:pPr>
            <w:ins w:id="8434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4348" w:author="Chunhui zheng(BJ-RD)" w:date="2019-06-26T19:15:00Z"/>
                <w:rFonts w:eastAsia="Times New Roman"/>
                <w:shd w:val="clear" w:color="auto" w:fill="C0C0C0"/>
              </w:rPr>
            </w:pPr>
            <w:ins w:id="8434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4350" w:author="Chunhui zheng(BJ-RD)" w:date="2019-06-26T19:15:00Z"/>
                <w:rFonts w:eastAsia="宋体" w:hint="eastAsia"/>
                <w:shd w:val="clear" w:color="auto" w:fill="C0C0C0"/>
                <w:lang w:eastAsia="zh-CN"/>
              </w:rPr>
            </w:pPr>
            <w:ins w:id="8435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4352" w:author="Chunhui zheng(BJ-RD)" w:date="2019-06-26T19:15:00Z"/>
                <w:color w:val="999999"/>
              </w:rPr>
            </w:pPr>
            <w:ins w:id="84353" w:author="Chunhui zheng(BJ-RD)" w:date="2019-06-26T19:15:00Z">
              <w:r>
                <w:rPr>
                  <w:rFonts w:eastAsia="宋体" w:hint="eastAsia"/>
                  <w:lang w:eastAsia="zh-CN"/>
                </w:rPr>
                <w:t>RSVAD_ME42TARGET_LIST9</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435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4355" w:author="Chunhui zheng(BJ-RD)" w:date="2019-06-26T19:15:00Z"/>
                <w:sz w:val="15"/>
                <w:szCs w:val="15"/>
              </w:rPr>
            </w:pPr>
            <w:ins w:id="8435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4357" w:author="Chunhui zheng(BJ-RD)" w:date="2019-06-26T19:15:00Z"/>
              </w:rPr>
            </w:pPr>
            <w:ins w:id="8435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4359" w:author="Chunhui zheng(BJ-RD)" w:date="2019-06-26T19:15:00Z"/>
              </w:rPr>
            </w:pPr>
            <w:ins w:id="8436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4361" w:author="Chunhui zheng(BJ-RD)" w:date="2019-06-26T19:15:00Z"/>
              </w:rPr>
            </w:pPr>
            <w:ins w:id="84362" w:author="Chunhui zheng(BJ-RD)" w:date="2019-06-26T19:15:00Z">
              <w:r>
                <w:t>x</w:t>
              </w:r>
            </w:ins>
          </w:p>
        </w:tc>
      </w:tr>
      <w:tr w:rsidR="006F1C24" w:rsidTr="00664E38">
        <w:trPr>
          <w:cantSplit/>
          <w:jc w:val="center"/>
          <w:ins w:id="84363"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84364" w:author="Chunhui zheng(BJ-RD)" w:date="2019-06-26T19:15:00Z"/>
                <w:b w:val="0"/>
              </w:rPr>
            </w:pPr>
            <w:ins w:id="84365"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84366" w:author="Chunhui zheng(BJ-RD)" w:date="2019-06-26T19:15:00Z"/>
                <w:rFonts w:eastAsia="宋体" w:hint="eastAsia"/>
                <w:lang w:eastAsia="zh-CN"/>
              </w:rPr>
            </w:pPr>
            <w:ins w:id="8436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4368" w:author="Chunhui zheng(BJ-RD)" w:date="2019-06-26T19:15:00Z"/>
              </w:rPr>
            </w:pPr>
            <w:ins w:id="8436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84370" w:author="Chunhui zheng(BJ-RD)" w:date="2019-06-26T19:15:00Z"/>
                <w:rFonts w:eastAsia="宋体" w:hint="eastAsia"/>
                <w:lang w:eastAsia="zh-CN"/>
              </w:rPr>
            </w:pPr>
            <w:ins w:id="8437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4372" w:author="Chunhui zheng(BJ-RD)" w:date="2019-06-26T19:15:00Z"/>
                <w:rFonts w:eastAsia="宋体" w:hint="eastAsia"/>
                <w:b/>
                <w:lang w:eastAsia="zh-CN"/>
              </w:rPr>
            </w:pPr>
            <w:ins w:id="84373" w:author="Chunhui zheng(BJ-RD)" w:date="2019-06-26T19:15:00Z">
              <w:r>
                <w:rPr>
                  <w:rFonts w:eastAsia="宋体" w:hint="eastAsia"/>
                  <w:b/>
                  <w:lang w:eastAsia="zh-CN"/>
                </w:rPr>
                <w:t xml:space="preserve">MEM entry42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84374" w:author="Chunhui zheng(BJ-RD)" w:date="2019-06-26T19:15:00Z"/>
                <w:sz w:val="16"/>
                <w:szCs w:val="16"/>
                <w:shd w:val="clear" w:color="auto" w:fill="C0C0C0"/>
              </w:rPr>
            </w:pPr>
            <w:ins w:id="8437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4376" w:author="Chunhui zheng(BJ-RD)" w:date="2019-06-26T19:15:00Z"/>
                <w:rFonts w:eastAsia="宋体" w:hint="eastAsia"/>
                <w:lang w:eastAsia="zh-CN"/>
              </w:rPr>
            </w:pPr>
            <w:ins w:id="8437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4378" w:author="Chunhui zheng(BJ-RD)" w:date="2019-06-26T19:15:00Z"/>
                <w:rFonts w:eastAsia="Times New Roman"/>
                <w:shd w:val="clear" w:color="auto" w:fill="C0C0C0"/>
              </w:rPr>
            </w:pPr>
            <w:ins w:id="8437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4380" w:author="Chunhui zheng(BJ-RD)" w:date="2019-06-26T19:15:00Z"/>
                <w:rFonts w:eastAsia="宋体" w:hint="eastAsia"/>
                <w:shd w:val="clear" w:color="auto" w:fill="C0C0C0"/>
                <w:lang w:eastAsia="zh-CN"/>
              </w:rPr>
            </w:pPr>
            <w:ins w:id="8438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5837C6" w:rsidRDefault="006F1C24" w:rsidP="00664E38">
            <w:pPr>
              <w:pStyle w:val="IRSBitMnemonic"/>
              <w:ind w:left="53"/>
              <w:rPr>
                <w:ins w:id="84382" w:author="Chunhui zheng(BJ-RD)" w:date="2019-06-26T19:15:00Z"/>
                <w:rFonts w:eastAsia="宋体"/>
                <w:lang w:eastAsia="zh-CN"/>
              </w:rPr>
            </w:pPr>
            <w:ins w:id="84383" w:author="Chunhui zheng(BJ-RD)" w:date="2019-06-26T19:15:00Z">
              <w:r>
                <w:rPr>
                  <w:rFonts w:eastAsia="宋体" w:hint="eastAsia"/>
                  <w:lang w:eastAsia="zh-CN"/>
                </w:rPr>
                <w:t>RSVAD_ME42TARGET _LIST8</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438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4385" w:author="Chunhui zheng(BJ-RD)" w:date="2019-06-26T19:15:00Z"/>
                <w:sz w:val="15"/>
                <w:szCs w:val="15"/>
              </w:rPr>
            </w:pPr>
            <w:ins w:id="84386"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4387" w:author="Chunhui zheng(BJ-RD)" w:date="2019-06-26T19:15:00Z"/>
              </w:rPr>
            </w:pPr>
            <w:ins w:id="8438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4389" w:author="Chunhui zheng(BJ-RD)" w:date="2019-06-26T19:15:00Z"/>
              </w:rPr>
            </w:pPr>
            <w:ins w:id="8439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4391" w:author="Chunhui zheng(BJ-RD)" w:date="2019-06-26T19:15:00Z"/>
              </w:rPr>
            </w:pPr>
            <w:ins w:id="84392" w:author="Chunhui zheng(BJ-RD)" w:date="2019-06-26T19:15:00Z">
              <w:r>
                <w:t>x</w:t>
              </w:r>
            </w:ins>
          </w:p>
        </w:tc>
      </w:tr>
    </w:tbl>
    <w:p w:rsidR="006F1C24" w:rsidRDefault="006F1C24" w:rsidP="006F1C24">
      <w:pPr>
        <w:rPr>
          <w:ins w:id="84393" w:author="Chunhui zheng(BJ-RD)" w:date="2019-06-26T19:15:00Z"/>
          <w:rFonts w:hint="eastAsia"/>
        </w:rPr>
      </w:pPr>
    </w:p>
    <w:p w:rsidR="006F1C24" w:rsidRDefault="006F1C24" w:rsidP="006F1C24">
      <w:pPr>
        <w:pStyle w:val="IRSReg-Heading"/>
        <w:ind w:left="189"/>
        <w:rPr>
          <w:ins w:id="84394" w:author="Chunhui zheng(BJ-RD)" w:date="2019-06-26T19:15:00Z"/>
        </w:rPr>
      </w:pPr>
      <w:ins w:id="84395" w:author="Chunhui zheng(BJ-RD)" w:date="2019-06-26T19:15:00Z">
        <w:r>
          <w:rPr>
            <w:u w:val="single"/>
          </w:rPr>
          <w:t xml:space="preserve">Offset Address: </w:t>
        </w:r>
        <w:r>
          <w:rPr>
            <w:rFonts w:eastAsia="宋体" w:hint="eastAsia"/>
            <w:u w:val="single"/>
            <w:lang w:eastAsia="zh-CN"/>
          </w:rPr>
          <w:t>313</w:t>
        </w:r>
        <w:r>
          <w:rPr>
            <w:u w:val="single"/>
          </w:rPr>
          <w:t>-</w:t>
        </w:r>
        <w:r>
          <w:rPr>
            <w:rFonts w:eastAsia="宋体" w:hint="eastAsia"/>
            <w:u w:val="single"/>
            <w:lang w:eastAsia="zh-CN"/>
          </w:rPr>
          <w:t>310</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42</w:t>
        </w:r>
        <w:r>
          <w:rPr>
            <w:rFonts w:hint="eastAsia"/>
            <w:lang w:eastAsia="zh-TW"/>
          </w:rPr>
          <w:tab/>
        </w:r>
        <w:r>
          <w:t xml:space="preserve">Default Value: </w:t>
        </w:r>
      </w:ins>
      <w:ins w:id="84396" w:author="Chunhui zheng(BJ-RD)" w:date="2019-07-10T11:03:00Z">
        <w:r w:rsidR="00AC2E3D">
          <w:t>7FFF E000</w:t>
        </w:r>
      </w:ins>
      <w:ins w:id="84397"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84398"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84399" w:author="Chunhui zheng(BJ-RD)" w:date="2019-06-26T19:15:00Z"/>
              </w:rPr>
            </w:pPr>
            <w:ins w:id="84400"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84401" w:author="Chunhui zheng(BJ-RD)" w:date="2019-06-26T19:15:00Z"/>
                <w:b/>
              </w:rPr>
            </w:pPr>
            <w:ins w:id="84402"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84403" w:author="Chunhui zheng(BJ-RD)" w:date="2019-06-26T19:15:00Z"/>
                <w:b/>
              </w:rPr>
            </w:pPr>
            <w:ins w:id="84404"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84405" w:author="Chunhui zheng(BJ-RD)" w:date="2019-06-26T19:15:00Z"/>
                <w:b/>
              </w:rPr>
            </w:pPr>
            <w:ins w:id="84406"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84407" w:author="Chunhui zheng(BJ-RD)" w:date="2019-06-26T19:15:00Z"/>
                <w:rFonts w:eastAsia="Times New Roman"/>
                <w:b/>
              </w:rPr>
            </w:pPr>
            <w:ins w:id="84408"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84409" w:author="Chunhui zheng(BJ-RD)" w:date="2019-06-26T19:15:00Z"/>
              </w:rPr>
            </w:pPr>
            <w:ins w:id="84410"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84411" w:author="Chunhui zheng(BJ-RD)" w:date="2019-06-26T19:15:00Z"/>
                <w:b/>
              </w:rPr>
            </w:pPr>
            <w:ins w:id="84412"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84413" w:author="Chunhui zheng(BJ-RD)" w:date="2019-06-26T19:15:00Z"/>
                <w:b/>
              </w:rPr>
            </w:pPr>
            <w:ins w:id="84414"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84415" w:author="Chunhui zheng(BJ-RD)" w:date="2019-06-26T19:15:00Z"/>
                <w:b/>
              </w:rPr>
            </w:pPr>
            <w:ins w:id="84416"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84417" w:author="Chunhui zheng(BJ-RD)" w:date="2019-06-26T19:15:00Z"/>
                <w:b/>
              </w:rPr>
            </w:pPr>
            <w:ins w:id="84418"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84419" w:author="Chunhui zheng(BJ-RD)" w:date="2019-06-26T19:15:00Z"/>
                <w:b/>
              </w:rPr>
            </w:pPr>
            <w:ins w:id="84420" w:author="Chunhui zheng(BJ-RD)" w:date="2019-06-26T19:15:00Z">
              <w:r w:rsidRPr="00F62296">
                <w:rPr>
                  <w:b/>
                </w:rPr>
                <w:t>E</w:t>
              </w:r>
            </w:ins>
          </w:p>
        </w:tc>
      </w:tr>
      <w:tr w:rsidR="006F1C24" w:rsidTr="00664E38">
        <w:trPr>
          <w:cantSplit/>
          <w:trHeight w:val="300"/>
          <w:jc w:val="center"/>
          <w:ins w:id="84421"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84422" w:author="Chunhui zheng(BJ-RD)" w:date="2019-06-26T19:15:00Z"/>
                <w:rFonts w:eastAsia="宋体" w:hint="eastAsia"/>
                <w:b w:val="0"/>
                <w:lang w:eastAsia="zh-CN"/>
              </w:rPr>
            </w:pPr>
            <w:ins w:id="84423"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84424" w:author="Chunhui zheng(BJ-RD)" w:date="2019-06-26T19:15:00Z"/>
              </w:rPr>
            </w:pPr>
            <w:ins w:id="84425"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84426" w:author="Chunhui zheng(BJ-RD)" w:date="2019-06-26T19:15:00Z"/>
              </w:rPr>
            </w:pPr>
            <w:ins w:id="84427"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84428" w:author="Chunhui zheng(BJ-RD)" w:date="2019-06-26T19:15:00Z"/>
              </w:rPr>
            </w:pPr>
            <w:ins w:id="84429"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84430" w:author="Chunhui zheng(BJ-RD)" w:date="2019-06-26T19:15:00Z"/>
                <w:rFonts w:eastAsia="宋体" w:hint="eastAsia"/>
                <w:b/>
                <w:lang w:eastAsia="zh-CN"/>
              </w:rPr>
            </w:pPr>
            <w:ins w:id="84431" w:author="Chunhui zheng(BJ-RD)" w:date="2019-06-26T19:15:00Z">
              <w:r>
                <w:rPr>
                  <w:rFonts w:eastAsia="宋体" w:hint="eastAsia"/>
                  <w:b/>
                  <w:lang w:eastAsia="zh-CN"/>
                </w:rPr>
                <w:t>MEM entry42 attr</w:t>
              </w:r>
            </w:ins>
          </w:p>
          <w:p w:rsidR="006F1C24" w:rsidRDefault="006F1C24" w:rsidP="00664E38">
            <w:pPr>
              <w:pStyle w:val="IRSBitDescription"/>
              <w:ind w:left="53"/>
              <w:rPr>
                <w:ins w:id="84432" w:author="Chunhui zheng(BJ-RD)" w:date="2019-06-26T19:15:00Z"/>
                <w:rFonts w:eastAsia="宋体" w:hint="eastAsia"/>
                <w:lang w:eastAsia="zh-CN"/>
              </w:rPr>
            </w:pPr>
            <w:ins w:id="84433"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84434" w:author="Chunhui zheng(BJ-RD)" w:date="2019-06-26T19:15:00Z"/>
                <w:rFonts w:eastAsia="宋体" w:hint="eastAsia"/>
                <w:lang w:eastAsia="zh-CN"/>
              </w:rPr>
            </w:pPr>
            <w:ins w:id="84435"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84436" w:author="Chunhui zheng(BJ-RD)" w:date="2019-06-26T19:15:00Z"/>
                <w:rFonts w:eastAsia="宋体" w:hint="eastAsia"/>
                <w:lang w:eastAsia="zh-CN"/>
              </w:rPr>
            </w:pPr>
            <w:ins w:id="84437" w:author="Chunhui zheng(BJ-RD)" w:date="2019-06-26T19:15:00Z">
              <w:r w:rsidRPr="004B5834">
                <w:rPr>
                  <w:rFonts w:eastAsia="宋体"/>
                  <w:lang w:eastAsia="zh-CN"/>
                </w:rPr>
                <w:t xml:space="preserve">1'b1: MMIO; </w:t>
              </w:r>
            </w:ins>
          </w:p>
          <w:p w:rsidR="006F1C24" w:rsidRDefault="006F1C24" w:rsidP="00664E38">
            <w:pPr>
              <w:ind w:leftChars="25" w:left="53"/>
              <w:rPr>
                <w:ins w:id="84438" w:author="Chunhui zheng(BJ-RD)" w:date="2019-06-26T19:15:00Z"/>
                <w:sz w:val="16"/>
                <w:szCs w:val="16"/>
                <w:shd w:val="clear" w:color="auto" w:fill="C0C0C0"/>
              </w:rPr>
            </w:pPr>
            <w:ins w:id="84439"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4440" w:author="Chunhui zheng(BJ-RD)" w:date="2019-06-26T19:15:00Z"/>
                <w:rFonts w:eastAsia="宋体" w:hint="eastAsia"/>
                <w:lang w:eastAsia="zh-CN"/>
              </w:rPr>
            </w:pPr>
            <w:ins w:id="8444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4442" w:author="Chunhui zheng(BJ-RD)" w:date="2019-06-26T19:15:00Z"/>
                <w:rFonts w:eastAsia="Times New Roman"/>
                <w:shd w:val="clear" w:color="auto" w:fill="C0C0C0"/>
              </w:rPr>
            </w:pPr>
            <w:ins w:id="8444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84444" w:author="Chunhui zheng(BJ-RD)" w:date="2019-06-26T19:15:00Z"/>
                <w:rFonts w:eastAsia="Times New Roman"/>
                <w:b/>
              </w:rPr>
            </w:pPr>
            <w:ins w:id="8444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84446" w:author="Chunhui zheng(BJ-RD)" w:date="2019-06-26T19:15:00Z"/>
                <w:rFonts w:eastAsia="宋体" w:hint="eastAsia"/>
                <w:lang w:eastAsia="zh-CN"/>
              </w:rPr>
            </w:pPr>
            <w:ins w:id="84447" w:author="Chunhui zheng(BJ-RD)" w:date="2019-06-26T19:15:00Z">
              <w:r>
                <w:rPr>
                  <w:rFonts w:eastAsia="宋体" w:hint="eastAsia"/>
                  <w:lang w:eastAsia="zh-CN"/>
                </w:rPr>
                <w:t>RSVAD_ME42</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84448"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4449" w:author="Chunhui zheng(BJ-RD)" w:date="2019-06-26T19:15:00Z"/>
                <w:sz w:val="15"/>
                <w:szCs w:val="15"/>
              </w:rPr>
            </w:pPr>
            <w:ins w:id="84450"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84451" w:author="Chunhui zheng(BJ-RD)" w:date="2019-06-26T19:15:00Z"/>
                <w:rFonts w:eastAsia="宋体" w:hint="eastAsia"/>
                <w:lang w:eastAsia="zh-CN"/>
              </w:rPr>
            </w:pPr>
            <w:ins w:id="84452"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84453" w:author="Chunhui zheng(BJ-RD)" w:date="2019-06-26T19:15:00Z"/>
              </w:rPr>
            </w:pPr>
            <w:ins w:id="84454"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84455" w:author="Chunhui zheng(BJ-RD)" w:date="2019-06-26T19:15:00Z"/>
              </w:rPr>
            </w:pPr>
            <w:ins w:id="84456" w:author="Chunhui zheng(BJ-RD)" w:date="2019-06-26T19:15:00Z">
              <w:r>
                <w:t>x</w:t>
              </w:r>
            </w:ins>
          </w:p>
        </w:tc>
      </w:tr>
      <w:tr w:rsidR="006F1C24" w:rsidTr="00664E38">
        <w:trPr>
          <w:cantSplit/>
          <w:trHeight w:val="300"/>
          <w:jc w:val="center"/>
          <w:ins w:id="84457"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84458" w:author="Chunhui zheng(BJ-RD)" w:date="2019-06-26T19:15:00Z"/>
                <w:rFonts w:eastAsia="宋体" w:hint="eastAsia"/>
                <w:b w:val="0"/>
                <w:lang w:eastAsia="zh-CN"/>
              </w:rPr>
            </w:pPr>
            <w:ins w:id="84459"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84460" w:author="Chunhui zheng(BJ-RD)" w:date="2019-06-26T19:15:00Z"/>
                <w:rFonts w:eastAsia="宋体" w:hint="eastAsia"/>
                <w:lang w:eastAsia="zh-CN"/>
              </w:rPr>
            </w:pPr>
            <w:ins w:id="84461"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84462" w:author="Chunhui zheng(BJ-RD)" w:date="2019-06-26T19:15:00Z"/>
                <w:rFonts w:eastAsia="宋体" w:hint="eastAsia"/>
                <w:lang w:eastAsia="zh-CN"/>
              </w:rPr>
            </w:pPr>
            <w:ins w:id="84463" w:author="Chunhui zheng(BJ-RD)" w:date="2019-06-26T19:15:00Z">
              <w:r w:rsidRPr="00A0741C">
                <w:t>RO</w:t>
              </w:r>
            </w:ins>
          </w:p>
        </w:tc>
        <w:tc>
          <w:tcPr>
            <w:tcW w:w="278" w:type="pct"/>
            <w:tcMar>
              <w:top w:w="0" w:type="dxa"/>
              <w:left w:w="29" w:type="dxa"/>
              <w:bottom w:w="0" w:type="dxa"/>
              <w:right w:w="29" w:type="dxa"/>
            </w:tcMar>
          </w:tcPr>
          <w:p w:rsidR="006F1C24" w:rsidRDefault="00AC2E3D" w:rsidP="00664E38">
            <w:pPr>
              <w:pStyle w:val="IRSBitDefault"/>
              <w:rPr>
                <w:ins w:id="84464" w:author="Chunhui zheng(BJ-RD)" w:date="2019-06-26T19:15:00Z"/>
              </w:rPr>
            </w:pPr>
            <w:ins w:id="84465" w:author="Chunhui zheng(BJ-RD)" w:date="2019-07-10T11:01:00Z">
              <w:r>
                <w:rPr>
                  <w:rFonts w:eastAsia="宋体" w:hint="eastAsia"/>
                  <w:lang w:eastAsia="zh-CN"/>
                </w:rPr>
                <w:t>3F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84466" w:author="Chunhui zheng(BJ-RD)" w:date="2019-06-26T19:15:00Z"/>
                <w:rFonts w:eastAsia="宋体" w:hint="eastAsia"/>
                <w:b/>
                <w:lang w:eastAsia="zh-CN"/>
              </w:rPr>
            </w:pPr>
            <w:ins w:id="84467" w:author="Chunhui zheng(BJ-RD)" w:date="2019-06-26T19:15:00Z">
              <w:r>
                <w:rPr>
                  <w:rFonts w:eastAsia="宋体" w:hint="eastAsia"/>
                  <w:b/>
                  <w:lang w:eastAsia="zh-CN"/>
                </w:rPr>
                <w:t>MEM entry42  limit addr</w:t>
              </w:r>
            </w:ins>
          </w:p>
          <w:p w:rsidR="006F1C24" w:rsidRDefault="006F1C24" w:rsidP="00664E38">
            <w:pPr>
              <w:pStyle w:val="IRSBitDescription"/>
              <w:ind w:left="53"/>
              <w:rPr>
                <w:ins w:id="84468" w:author="Chunhui zheng(BJ-RD)" w:date="2019-06-26T19:15:00Z"/>
                <w:rFonts w:eastAsia="宋体" w:hint="eastAsia"/>
                <w:lang w:eastAsia="zh-CN"/>
              </w:rPr>
            </w:pPr>
            <w:ins w:id="84469"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84470" w:author="Chunhui zheng(BJ-RD)" w:date="2019-06-26T19:15:00Z"/>
                <w:rFonts w:eastAsia="宋体" w:hint="eastAsia"/>
                <w:lang w:eastAsia="zh-CN"/>
              </w:rPr>
            </w:pPr>
            <w:ins w:id="84471"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84472" w:author="Chunhui zheng(BJ-RD)" w:date="2019-06-26T19:15:00Z"/>
                <w:rFonts w:eastAsia="宋体" w:hint="eastAsia"/>
                <w:lang w:eastAsia="zh-CN"/>
              </w:rPr>
            </w:pPr>
            <w:ins w:id="84473"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84474" w:author="Chunhui zheng(BJ-RD)" w:date="2019-06-26T19:15:00Z"/>
                <w:rFonts w:eastAsia="宋体" w:hint="eastAsia"/>
                <w:lang w:eastAsia="zh-CN"/>
              </w:rPr>
            </w:pPr>
            <w:ins w:id="84475"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84476" w:author="Chunhui zheng(BJ-RD)" w:date="2019-06-26T19:15:00Z"/>
                <w:rFonts w:eastAsia="宋体" w:hint="eastAsia"/>
                <w:lang w:eastAsia="zh-CN"/>
              </w:rPr>
            </w:pPr>
          </w:p>
          <w:p w:rsidR="006F1C24" w:rsidRDefault="006F1C24" w:rsidP="00664E38">
            <w:pPr>
              <w:pStyle w:val="IRSBitDescription"/>
              <w:ind w:left="53"/>
              <w:rPr>
                <w:ins w:id="84477" w:author="Chunhui zheng(BJ-RD)" w:date="2019-06-26T19:15:00Z"/>
                <w:rFonts w:eastAsia="宋体" w:hint="eastAsia"/>
                <w:lang w:eastAsia="zh-CN"/>
              </w:rPr>
            </w:pPr>
            <w:ins w:id="84478"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84479" w:author="Chunhui zheng(BJ-RD)" w:date="2019-06-26T19:15:00Z"/>
                <w:sz w:val="16"/>
                <w:szCs w:val="16"/>
                <w:shd w:val="clear" w:color="auto" w:fill="C0C0C0"/>
              </w:rPr>
            </w:pPr>
            <w:ins w:id="8448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4481" w:author="Chunhui zheng(BJ-RD)" w:date="2019-06-26T19:15:00Z"/>
                <w:rFonts w:eastAsia="宋体" w:hint="eastAsia"/>
                <w:lang w:eastAsia="zh-CN"/>
              </w:rPr>
            </w:pPr>
            <w:ins w:id="8448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4483" w:author="Chunhui zheng(BJ-RD)" w:date="2019-06-26T19:15:00Z"/>
                <w:rFonts w:eastAsia="Times New Roman"/>
                <w:shd w:val="clear" w:color="auto" w:fill="C0C0C0"/>
              </w:rPr>
            </w:pPr>
            <w:ins w:id="8448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84485" w:author="Chunhui zheng(BJ-RD)" w:date="2019-06-26T19:15:00Z"/>
                <w:rFonts w:eastAsia="宋体" w:hint="eastAsia"/>
                <w:b/>
                <w:lang w:eastAsia="zh-CN"/>
              </w:rPr>
            </w:pPr>
            <w:ins w:id="8448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84487" w:author="Chunhui zheng(BJ-RD)" w:date="2019-06-26T19:15:00Z"/>
                <w:rFonts w:eastAsia="宋体" w:hint="eastAsia"/>
                <w:lang w:eastAsia="zh-CN"/>
              </w:rPr>
            </w:pPr>
            <w:ins w:id="84488" w:author="Chunhui zheng(BJ-RD)" w:date="2019-06-26T19:15:00Z">
              <w:r>
                <w:rPr>
                  <w:rFonts w:eastAsia="宋体" w:hint="eastAsia"/>
                  <w:lang w:eastAsia="zh-CN"/>
                </w:rPr>
                <w:t>RSVAD_ME42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84489"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4490" w:author="Chunhui zheng(BJ-RD)" w:date="2019-06-26T19:15:00Z"/>
                <w:sz w:val="15"/>
                <w:szCs w:val="15"/>
              </w:rPr>
            </w:pPr>
            <w:ins w:id="84491"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84492" w:author="Chunhui zheng(BJ-RD)" w:date="2019-06-26T19:15:00Z"/>
                <w:rFonts w:eastAsia="宋体" w:hint="eastAsia"/>
                <w:lang w:eastAsia="zh-CN"/>
              </w:rPr>
            </w:pPr>
            <w:ins w:id="84493"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84494" w:author="Chunhui zheng(BJ-RD)" w:date="2019-06-26T19:15:00Z"/>
              </w:rPr>
            </w:pPr>
            <w:ins w:id="84495"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84496" w:author="Chunhui zheng(BJ-RD)" w:date="2019-06-26T19:15:00Z"/>
              </w:rPr>
            </w:pPr>
            <w:ins w:id="84497" w:author="Chunhui zheng(BJ-RD)" w:date="2019-06-26T19:15:00Z">
              <w:r>
                <w:t>x</w:t>
              </w:r>
            </w:ins>
          </w:p>
        </w:tc>
      </w:tr>
      <w:tr w:rsidR="006F1C24" w:rsidTr="00664E38">
        <w:trPr>
          <w:cantSplit/>
          <w:trHeight w:val="300"/>
          <w:jc w:val="center"/>
          <w:ins w:id="84498"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84499" w:author="Chunhui zheng(BJ-RD)" w:date="2019-06-26T19:15:00Z"/>
                <w:rFonts w:eastAsia="宋体" w:hint="eastAsia"/>
                <w:b w:val="0"/>
                <w:lang w:eastAsia="zh-CN"/>
              </w:rPr>
            </w:pPr>
            <w:ins w:id="84500"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84501" w:author="Chunhui zheng(BJ-RD)" w:date="2019-06-26T19:15:00Z"/>
              </w:rPr>
            </w:pPr>
            <w:ins w:id="84502"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84503" w:author="Chunhui zheng(BJ-RD)" w:date="2019-06-26T19:15:00Z"/>
              </w:rPr>
            </w:pPr>
            <w:ins w:id="84504"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84505" w:author="Chunhui zheng(BJ-RD)" w:date="2019-06-26T19:15:00Z"/>
              </w:rPr>
            </w:pPr>
            <w:ins w:id="84506"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84507" w:author="Chunhui zheng(BJ-RD)" w:date="2019-06-26T19:15:00Z"/>
                <w:rFonts w:eastAsia="宋体" w:hint="eastAsia"/>
                <w:b/>
                <w:lang w:eastAsia="zh-CN"/>
              </w:rPr>
            </w:pPr>
            <w:ins w:id="84508" w:author="Chunhui zheng(BJ-RD)" w:date="2019-06-26T19:15:00Z">
              <w:r>
                <w:rPr>
                  <w:rFonts w:eastAsia="宋体" w:hint="eastAsia"/>
                  <w:b/>
                  <w:lang w:eastAsia="zh-CN"/>
                </w:rPr>
                <w:t>MEM entry42  interleave addr bit sel</w:t>
              </w:r>
            </w:ins>
          </w:p>
          <w:p w:rsidR="006F1C24" w:rsidRDefault="006F1C24" w:rsidP="00664E38">
            <w:pPr>
              <w:pStyle w:val="IRSBitDescription"/>
              <w:ind w:left="53"/>
              <w:rPr>
                <w:ins w:id="84509" w:author="Chunhui zheng(BJ-RD)" w:date="2019-06-26T19:15:00Z"/>
                <w:rFonts w:eastAsia="宋体" w:hint="eastAsia"/>
                <w:lang w:eastAsia="zh-CN"/>
              </w:rPr>
            </w:pPr>
            <w:ins w:id="84510" w:author="Chunhui zheng(BJ-RD)" w:date="2019-06-26T19:15:00Z">
              <w:r w:rsidRPr="004377D1">
                <w:rPr>
                  <w:rFonts w:eastAsia="宋体" w:hint="eastAsia"/>
                  <w:lang w:eastAsia="zh-CN"/>
                </w:rPr>
                <w:t>2</w:t>
              </w:r>
              <w:r w:rsidRPr="004377D1">
                <w:rPr>
                  <w:rFonts w:eastAsia="宋体"/>
                  <w:lang w:eastAsia="zh-CN"/>
                </w:rPr>
                <w:t>’</w:t>
              </w:r>
              <w:r w:rsidRPr="004377D1">
                <w:rPr>
                  <w:rFonts w:eastAsia="宋体" w:hint="eastAsia"/>
                  <w:lang w:eastAsia="zh-CN"/>
                </w:rPr>
                <w:t>b00: A[9:6]  2</w:t>
              </w:r>
              <w:r w:rsidRPr="004377D1">
                <w:rPr>
                  <w:rFonts w:eastAsia="宋体"/>
                  <w:lang w:eastAsia="zh-CN"/>
                </w:rPr>
                <w:t>’</w:t>
              </w:r>
              <w:r w:rsidRPr="004377D1">
                <w:rPr>
                  <w:rFonts w:eastAsia="宋体" w:hint="eastAsia"/>
                  <w:lang w:eastAsia="zh-CN"/>
                </w:rPr>
                <w:t>b01:A[10:7]  2</w:t>
              </w:r>
              <w:r w:rsidRPr="004377D1">
                <w:rPr>
                  <w:rFonts w:eastAsia="宋体"/>
                  <w:lang w:eastAsia="zh-CN"/>
                </w:rPr>
                <w:t>’</w:t>
              </w:r>
              <w:r w:rsidRPr="004377D1">
                <w:rPr>
                  <w:rFonts w:eastAsia="宋体" w:hint="eastAsia"/>
                  <w:lang w:eastAsia="zh-CN"/>
                </w:rPr>
                <w:t>b10:A[11:8]</w:t>
              </w:r>
            </w:ins>
          </w:p>
          <w:p w:rsidR="006F1C24" w:rsidRDefault="006F1C24" w:rsidP="00664E38">
            <w:pPr>
              <w:ind w:leftChars="25" w:left="53"/>
              <w:rPr>
                <w:ins w:id="84511" w:author="Chunhui zheng(BJ-RD)" w:date="2019-06-26T19:15:00Z"/>
                <w:sz w:val="16"/>
                <w:szCs w:val="16"/>
                <w:shd w:val="clear" w:color="auto" w:fill="C0C0C0"/>
              </w:rPr>
            </w:pPr>
            <w:ins w:id="84512"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4513" w:author="Chunhui zheng(BJ-RD)" w:date="2019-06-26T19:15:00Z"/>
                <w:rFonts w:eastAsia="宋体" w:hint="eastAsia"/>
                <w:lang w:eastAsia="zh-CN"/>
              </w:rPr>
            </w:pPr>
            <w:ins w:id="8451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4515" w:author="Chunhui zheng(BJ-RD)" w:date="2019-06-26T19:15:00Z"/>
                <w:rFonts w:eastAsia="Times New Roman"/>
                <w:shd w:val="clear" w:color="auto" w:fill="C0C0C0"/>
              </w:rPr>
            </w:pPr>
            <w:ins w:id="8451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84517" w:author="Chunhui zheng(BJ-RD)" w:date="2019-06-26T19:15:00Z"/>
                <w:rFonts w:eastAsia="宋体" w:hint="eastAsia"/>
                <w:b/>
                <w:lang w:eastAsia="zh-CN"/>
              </w:rPr>
            </w:pPr>
            <w:ins w:id="8451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84519" w:author="Chunhui zheng(BJ-RD)" w:date="2019-06-26T19:15:00Z"/>
                <w:rFonts w:eastAsia="宋体" w:hint="eastAsia"/>
                <w:lang w:eastAsia="zh-CN"/>
              </w:rPr>
            </w:pPr>
            <w:ins w:id="84520" w:author="Chunhui zheng(BJ-RD)" w:date="2019-06-26T19:15:00Z">
              <w:r>
                <w:rPr>
                  <w:rFonts w:eastAsia="宋体" w:hint="eastAsia"/>
                  <w:lang w:eastAsia="zh-CN"/>
                </w:rPr>
                <w:t>RSVAD_ME42</w:t>
              </w:r>
              <w:r w:rsidRPr="004377D1">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84521"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4522" w:author="Chunhui zheng(BJ-RD)" w:date="2019-06-26T19:15:00Z"/>
              </w:rPr>
            </w:pPr>
            <w:ins w:id="84523"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84524" w:author="Chunhui zheng(BJ-RD)" w:date="2019-06-26T19:15:00Z"/>
                <w:rFonts w:eastAsia="宋体" w:hint="eastAsia"/>
                <w:lang w:eastAsia="zh-CN"/>
              </w:rPr>
            </w:pPr>
            <w:ins w:id="84525"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84526" w:author="Chunhui zheng(BJ-RD)" w:date="2019-06-26T19:15:00Z"/>
                <w:rFonts w:eastAsia="宋体" w:hint="eastAsia"/>
                <w:lang w:eastAsia="zh-CN"/>
              </w:rPr>
            </w:pPr>
            <w:ins w:id="84527"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84528" w:author="Chunhui zheng(BJ-RD)" w:date="2019-06-26T19:15:00Z"/>
                <w:rFonts w:eastAsia="宋体" w:hint="eastAsia"/>
                <w:lang w:eastAsia="zh-CN"/>
              </w:rPr>
            </w:pPr>
            <w:ins w:id="84529" w:author="Chunhui zheng(BJ-RD)" w:date="2019-06-26T19:15:00Z">
              <w:r w:rsidRPr="00A31AC7">
                <w:rPr>
                  <w:rFonts w:eastAsia="宋体" w:hint="eastAsia"/>
                  <w:lang w:eastAsia="zh-CN"/>
                </w:rPr>
                <w:t>x</w:t>
              </w:r>
            </w:ins>
          </w:p>
        </w:tc>
      </w:tr>
      <w:tr w:rsidR="006F1C24" w:rsidTr="00664E38">
        <w:trPr>
          <w:cantSplit/>
          <w:trHeight w:val="300"/>
          <w:jc w:val="center"/>
          <w:ins w:id="84530"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84531" w:author="Chunhui zheng(BJ-RD)" w:date="2019-06-26T19:15:00Z"/>
                <w:rFonts w:eastAsia="宋体" w:hint="eastAsia"/>
                <w:b w:val="0"/>
                <w:lang w:eastAsia="zh-CN"/>
              </w:rPr>
            </w:pPr>
            <w:ins w:id="84532"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84533" w:author="Chunhui zheng(BJ-RD)" w:date="2019-06-26T19:15:00Z"/>
                <w:rFonts w:eastAsia="宋体" w:hint="eastAsia"/>
                <w:lang w:eastAsia="zh-CN"/>
              </w:rPr>
            </w:pPr>
            <w:ins w:id="84534"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84535" w:author="Chunhui zheng(BJ-RD)" w:date="2019-06-26T19:15:00Z"/>
              </w:rPr>
            </w:pPr>
            <w:ins w:id="84536"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84537" w:author="Chunhui zheng(BJ-RD)" w:date="2019-06-26T19:15:00Z"/>
              </w:rPr>
            </w:pPr>
            <w:ins w:id="84538"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84539" w:author="Chunhui zheng(BJ-RD)" w:date="2019-06-26T19:15:00Z"/>
                <w:rFonts w:eastAsia="宋体" w:hint="eastAsia"/>
                <w:shd w:val="clear" w:color="auto" w:fill="C0C0C0"/>
                <w:lang w:eastAsia="zh-CN"/>
              </w:rPr>
            </w:pPr>
            <w:ins w:id="84540"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84541" w:author="Chunhui zheng(BJ-RD)" w:date="2019-06-26T19:15:00Z"/>
                <w:color w:val="999999"/>
              </w:rPr>
            </w:pPr>
            <w:ins w:id="84542" w:author="Chunhui zheng(BJ-RD)" w:date="2019-06-26T19:15:00Z">
              <w:r>
                <w:rPr>
                  <w:rFonts w:eastAsia="宋体"/>
                  <w:lang w:eastAsia="zh-CN"/>
                </w:rPr>
                <w:t>R</w:t>
              </w:r>
              <w:r>
                <w:rPr>
                  <w:rFonts w:eastAsia="宋体" w:hint="eastAsia"/>
                  <w:lang w:eastAsia="zh-CN"/>
                </w:rPr>
                <w:t>x310[</w:t>
              </w:r>
              <w:r>
                <w:rPr>
                  <w:rFonts w:eastAsia="宋体"/>
                  <w:lang w:eastAsia="zh-CN"/>
                </w:rPr>
                <w:t>11</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84543"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4544" w:author="Chunhui zheng(BJ-RD)" w:date="2019-06-26T19:15:00Z"/>
                <w:sz w:val="15"/>
                <w:szCs w:val="15"/>
              </w:rPr>
            </w:pPr>
            <w:ins w:id="84545"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84546" w:author="Chunhui zheng(BJ-RD)" w:date="2019-06-26T19:15:00Z"/>
              </w:rPr>
            </w:pPr>
            <w:ins w:id="84547"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84548" w:author="Chunhui zheng(BJ-RD)" w:date="2019-06-26T19:15:00Z"/>
              </w:rPr>
            </w:pPr>
            <w:ins w:id="84549"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84550" w:author="Chunhui zheng(BJ-RD)" w:date="2019-06-26T19:15:00Z"/>
              </w:rPr>
            </w:pPr>
            <w:ins w:id="84551" w:author="Chunhui zheng(BJ-RD)" w:date="2019-06-26T19:15:00Z">
              <w:r>
                <w:t>x</w:t>
              </w:r>
            </w:ins>
          </w:p>
        </w:tc>
      </w:tr>
    </w:tbl>
    <w:p w:rsidR="006F1C24" w:rsidRDefault="006F1C24" w:rsidP="006F1C24">
      <w:pPr>
        <w:rPr>
          <w:ins w:id="84552" w:author="Chunhui zheng(BJ-RD)" w:date="2019-06-26T19:15:00Z"/>
          <w:rFonts w:hint="eastAsia"/>
        </w:rPr>
      </w:pPr>
    </w:p>
    <w:p w:rsidR="006F1C24" w:rsidRDefault="006F1C24" w:rsidP="006F1C24">
      <w:pPr>
        <w:pStyle w:val="IRSReg-Heading"/>
        <w:ind w:left="189"/>
        <w:rPr>
          <w:ins w:id="84553" w:author="Chunhui zheng(BJ-RD)" w:date="2019-06-26T19:15:00Z"/>
        </w:rPr>
      </w:pPr>
      <w:ins w:id="84554" w:author="Chunhui zheng(BJ-RD)" w:date="2019-06-26T19:15:00Z">
        <w:r>
          <w:rPr>
            <w:u w:val="single"/>
          </w:rPr>
          <w:t xml:space="preserve">Offset Address: </w:t>
        </w:r>
        <w:r>
          <w:rPr>
            <w:rFonts w:eastAsia="宋体" w:hint="eastAsia"/>
            <w:u w:val="single"/>
            <w:lang w:eastAsia="zh-CN"/>
          </w:rPr>
          <w:t>317</w:t>
        </w:r>
        <w:r>
          <w:rPr>
            <w:u w:val="single"/>
          </w:rPr>
          <w:t>-</w:t>
        </w:r>
        <w:r>
          <w:rPr>
            <w:rFonts w:eastAsia="宋体" w:hint="eastAsia"/>
            <w:u w:val="single"/>
            <w:lang w:eastAsia="zh-CN"/>
          </w:rPr>
          <w:t>314</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43</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80"/>
        <w:gridCol w:w="565"/>
        <w:gridCol w:w="3578"/>
        <w:gridCol w:w="2707"/>
        <w:gridCol w:w="663"/>
        <w:gridCol w:w="592"/>
        <w:gridCol w:w="147"/>
        <w:gridCol w:w="156"/>
        <w:gridCol w:w="165"/>
      </w:tblGrid>
      <w:tr w:rsidR="006F1C24" w:rsidTr="00664E38">
        <w:trPr>
          <w:cantSplit/>
          <w:trHeight w:val="300"/>
          <w:jc w:val="center"/>
          <w:ins w:id="84555"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84556" w:author="Chunhui zheng(BJ-RD)" w:date="2019-06-26T19:15:00Z"/>
              </w:rPr>
            </w:pPr>
            <w:ins w:id="84557"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84558" w:author="Chunhui zheng(BJ-RD)" w:date="2019-06-26T19:15:00Z"/>
                <w:b/>
              </w:rPr>
            </w:pPr>
            <w:ins w:id="84559"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84560" w:author="Chunhui zheng(BJ-RD)" w:date="2019-06-26T19:15:00Z"/>
                <w:b/>
              </w:rPr>
            </w:pPr>
            <w:ins w:id="84561"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84562" w:author="Chunhui zheng(BJ-RD)" w:date="2019-06-26T19:15:00Z"/>
                <w:b/>
              </w:rPr>
            </w:pPr>
            <w:ins w:id="84563"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84564" w:author="Chunhui zheng(BJ-RD)" w:date="2019-06-26T19:15:00Z"/>
                <w:rFonts w:eastAsia="Times New Roman"/>
                <w:b/>
              </w:rPr>
            </w:pPr>
            <w:ins w:id="84565"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84566" w:author="Chunhui zheng(BJ-RD)" w:date="2019-06-26T19:15:00Z"/>
              </w:rPr>
            </w:pPr>
            <w:ins w:id="84567"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84568" w:author="Chunhui zheng(BJ-RD)" w:date="2019-06-26T19:15:00Z"/>
                <w:b/>
              </w:rPr>
            </w:pPr>
            <w:ins w:id="84569"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84570" w:author="Chunhui zheng(BJ-RD)" w:date="2019-06-26T19:15:00Z"/>
                <w:b/>
              </w:rPr>
            </w:pPr>
            <w:ins w:id="84571"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84572" w:author="Chunhui zheng(BJ-RD)" w:date="2019-06-26T19:15:00Z"/>
                <w:b/>
              </w:rPr>
            </w:pPr>
            <w:ins w:id="84573"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84574" w:author="Chunhui zheng(BJ-RD)" w:date="2019-06-26T19:15:00Z"/>
                <w:b/>
              </w:rPr>
            </w:pPr>
            <w:ins w:id="84575"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84576" w:author="Chunhui zheng(BJ-RD)" w:date="2019-06-26T19:15:00Z"/>
                <w:b/>
              </w:rPr>
            </w:pPr>
            <w:ins w:id="84577" w:author="Chunhui zheng(BJ-RD)" w:date="2019-06-26T19:15:00Z">
              <w:r w:rsidRPr="00F62296">
                <w:rPr>
                  <w:b/>
                </w:rPr>
                <w:t>E</w:t>
              </w:r>
            </w:ins>
          </w:p>
        </w:tc>
      </w:tr>
      <w:tr w:rsidR="006F1C24" w:rsidTr="00664E38">
        <w:trPr>
          <w:cantSplit/>
          <w:trHeight w:val="300"/>
          <w:jc w:val="center"/>
          <w:ins w:id="84578"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84579" w:author="Chunhui zheng(BJ-RD)" w:date="2019-06-26T19:15:00Z"/>
                <w:rFonts w:eastAsia="宋体" w:hint="eastAsia"/>
                <w:b w:val="0"/>
                <w:lang w:eastAsia="zh-CN"/>
              </w:rPr>
            </w:pPr>
            <w:ins w:id="84580"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84581" w:author="Chunhui zheng(BJ-RD)" w:date="2019-06-26T19:15:00Z"/>
              </w:rPr>
            </w:pPr>
            <w:ins w:id="8458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4583" w:author="Chunhui zheng(BJ-RD)" w:date="2019-06-26T19:15:00Z"/>
              </w:rPr>
            </w:pPr>
            <w:ins w:id="8458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4585" w:author="Chunhui zheng(BJ-RD)" w:date="2019-06-26T19:15:00Z"/>
              </w:rPr>
            </w:pPr>
            <w:ins w:id="8458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4587" w:author="Chunhui zheng(BJ-RD)" w:date="2019-06-26T19:15:00Z"/>
                <w:rFonts w:eastAsia="宋体" w:hint="eastAsia"/>
                <w:b/>
                <w:lang w:eastAsia="zh-CN"/>
              </w:rPr>
            </w:pPr>
            <w:ins w:id="84588" w:author="Chunhui zheng(BJ-RD)" w:date="2019-06-26T19:15:00Z">
              <w:r>
                <w:rPr>
                  <w:rFonts w:eastAsia="宋体" w:hint="eastAsia"/>
                  <w:b/>
                  <w:lang w:eastAsia="zh-CN"/>
                </w:rPr>
                <w:t xml:space="preserve">MEM entry4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84589" w:author="Chunhui zheng(BJ-RD)" w:date="2019-06-26T19:15:00Z"/>
                <w:sz w:val="16"/>
                <w:szCs w:val="16"/>
                <w:shd w:val="clear" w:color="auto" w:fill="C0C0C0"/>
              </w:rPr>
            </w:pPr>
            <w:ins w:id="8459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4591" w:author="Chunhui zheng(BJ-RD)" w:date="2019-06-26T19:15:00Z"/>
                <w:rFonts w:eastAsia="宋体" w:hint="eastAsia"/>
                <w:lang w:eastAsia="zh-CN"/>
              </w:rPr>
            </w:pPr>
            <w:ins w:id="8459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4593" w:author="Chunhui zheng(BJ-RD)" w:date="2019-06-26T19:15:00Z"/>
                <w:rFonts w:eastAsia="Times New Roman"/>
                <w:shd w:val="clear" w:color="auto" w:fill="C0C0C0"/>
              </w:rPr>
            </w:pPr>
            <w:ins w:id="8459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84595" w:author="Chunhui zheng(BJ-RD)" w:date="2019-06-26T19:15:00Z"/>
                <w:rFonts w:eastAsia="Times New Roman"/>
                <w:b/>
              </w:rPr>
            </w:pPr>
            <w:ins w:id="8459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05F08" w:rsidRDefault="006F1C24" w:rsidP="00664E38">
            <w:pPr>
              <w:pStyle w:val="IRSBitMnemonic"/>
              <w:ind w:left="53"/>
              <w:rPr>
                <w:ins w:id="84597" w:author="Chunhui zheng(BJ-RD)" w:date="2019-06-26T19:15:00Z"/>
                <w:rFonts w:eastAsia="宋体" w:hint="eastAsia"/>
                <w:lang w:eastAsia="zh-CN"/>
              </w:rPr>
            </w:pPr>
            <w:ins w:id="84598" w:author="Chunhui zheng(BJ-RD)" w:date="2019-06-26T19:15:00Z">
              <w:r>
                <w:rPr>
                  <w:rFonts w:eastAsia="宋体" w:hint="eastAsia"/>
                  <w:lang w:eastAsia="zh-CN"/>
                </w:rPr>
                <w:t>RSVAD_ME43TARGET_LIST7</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459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4600" w:author="Chunhui zheng(BJ-RD)" w:date="2019-06-26T19:15:00Z"/>
                <w:sz w:val="15"/>
                <w:szCs w:val="15"/>
              </w:rPr>
            </w:pPr>
            <w:ins w:id="84601"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84602" w:author="Chunhui zheng(BJ-RD)" w:date="2019-06-26T19:15:00Z"/>
                <w:rFonts w:eastAsia="宋体" w:hint="eastAsia"/>
                <w:lang w:eastAsia="zh-CN"/>
              </w:rPr>
            </w:pPr>
            <w:ins w:id="8460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4604" w:author="Chunhui zheng(BJ-RD)" w:date="2019-06-26T19:15:00Z"/>
              </w:rPr>
            </w:pPr>
            <w:ins w:id="8460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4606" w:author="Chunhui zheng(BJ-RD)" w:date="2019-06-26T19:15:00Z"/>
              </w:rPr>
            </w:pPr>
            <w:ins w:id="84607" w:author="Chunhui zheng(BJ-RD)" w:date="2019-06-26T19:15:00Z">
              <w:r>
                <w:t>x</w:t>
              </w:r>
            </w:ins>
          </w:p>
        </w:tc>
      </w:tr>
      <w:tr w:rsidR="006F1C24" w:rsidTr="00664E38">
        <w:trPr>
          <w:cantSplit/>
          <w:trHeight w:val="300"/>
          <w:jc w:val="center"/>
          <w:ins w:id="84608"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84609" w:author="Chunhui zheng(BJ-RD)" w:date="2019-06-26T19:15:00Z"/>
                <w:rFonts w:eastAsia="宋体" w:hint="eastAsia"/>
                <w:b w:val="0"/>
                <w:lang w:eastAsia="zh-CN"/>
              </w:rPr>
            </w:pPr>
            <w:ins w:id="84610"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84611" w:author="Chunhui zheng(BJ-RD)" w:date="2019-06-26T19:15:00Z"/>
                <w:rFonts w:eastAsia="宋体" w:hint="eastAsia"/>
                <w:lang w:eastAsia="zh-CN"/>
              </w:rPr>
            </w:pPr>
            <w:ins w:id="8461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84613" w:author="Chunhui zheng(BJ-RD)" w:date="2019-06-26T19:15:00Z"/>
                <w:rFonts w:eastAsia="宋体" w:hint="eastAsia"/>
                <w:lang w:eastAsia="zh-CN"/>
              </w:rPr>
            </w:pPr>
            <w:ins w:id="8461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4615" w:author="Chunhui zheng(BJ-RD)" w:date="2019-06-26T19:15:00Z"/>
              </w:rPr>
            </w:pPr>
            <w:ins w:id="8461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4617" w:author="Chunhui zheng(BJ-RD)" w:date="2019-06-26T19:15:00Z"/>
                <w:rFonts w:eastAsia="宋体" w:hint="eastAsia"/>
                <w:b/>
                <w:lang w:eastAsia="zh-CN"/>
              </w:rPr>
            </w:pPr>
            <w:ins w:id="84618" w:author="Chunhui zheng(BJ-RD)" w:date="2019-06-26T19:15:00Z">
              <w:r>
                <w:rPr>
                  <w:rFonts w:eastAsia="宋体" w:hint="eastAsia"/>
                  <w:b/>
                  <w:lang w:eastAsia="zh-CN"/>
                </w:rPr>
                <w:t xml:space="preserve">MEM entry4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84619" w:author="Chunhui zheng(BJ-RD)" w:date="2019-06-26T19:15:00Z"/>
                <w:sz w:val="16"/>
                <w:szCs w:val="16"/>
                <w:shd w:val="clear" w:color="auto" w:fill="C0C0C0"/>
              </w:rPr>
            </w:pPr>
            <w:ins w:id="8462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4621" w:author="Chunhui zheng(BJ-RD)" w:date="2019-06-26T19:15:00Z"/>
                <w:rFonts w:eastAsia="宋体" w:hint="eastAsia"/>
                <w:lang w:eastAsia="zh-CN"/>
              </w:rPr>
            </w:pPr>
            <w:ins w:id="8462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4623" w:author="Chunhui zheng(BJ-RD)" w:date="2019-06-26T19:15:00Z"/>
                <w:rFonts w:eastAsia="Times New Roman"/>
                <w:shd w:val="clear" w:color="auto" w:fill="C0C0C0"/>
              </w:rPr>
            </w:pPr>
            <w:ins w:id="8462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84625" w:author="Chunhui zheng(BJ-RD)" w:date="2019-06-26T19:15:00Z"/>
                <w:rFonts w:eastAsia="宋体" w:hint="eastAsia"/>
                <w:b/>
                <w:lang w:eastAsia="zh-CN"/>
              </w:rPr>
            </w:pPr>
            <w:ins w:id="8462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84627" w:author="Chunhui zheng(BJ-RD)" w:date="2019-06-26T19:15:00Z"/>
                <w:rFonts w:eastAsia="宋体" w:hint="eastAsia"/>
                <w:lang w:eastAsia="zh-CN"/>
              </w:rPr>
            </w:pPr>
            <w:ins w:id="84628" w:author="Chunhui zheng(BJ-RD)" w:date="2019-06-26T19:15:00Z">
              <w:r>
                <w:rPr>
                  <w:rFonts w:eastAsia="宋体" w:hint="eastAsia"/>
                  <w:lang w:eastAsia="zh-CN"/>
                </w:rPr>
                <w:t>RSVAD_ME43TARGET_LIST6</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462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4630" w:author="Chunhui zheng(BJ-RD)" w:date="2019-06-26T19:15:00Z"/>
                <w:sz w:val="15"/>
                <w:szCs w:val="15"/>
              </w:rPr>
            </w:pPr>
            <w:ins w:id="84631"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84632" w:author="Chunhui zheng(BJ-RD)" w:date="2019-06-26T19:15:00Z"/>
                <w:rFonts w:eastAsia="宋体" w:hint="eastAsia"/>
                <w:lang w:eastAsia="zh-CN"/>
              </w:rPr>
            </w:pPr>
            <w:ins w:id="8463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4634" w:author="Chunhui zheng(BJ-RD)" w:date="2019-06-26T19:15:00Z"/>
              </w:rPr>
            </w:pPr>
            <w:ins w:id="8463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4636" w:author="Chunhui zheng(BJ-RD)" w:date="2019-06-26T19:15:00Z"/>
              </w:rPr>
            </w:pPr>
            <w:ins w:id="84637" w:author="Chunhui zheng(BJ-RD)" w:date="2019-06-26T19:15:00Z">
              <w:r>
                <w:t>x</w:t>
              </w:r>
            </w:ins>
          </w:p>
        </w:tc>
      </w:tr>
      <w:tr w:rsidR="006F1C24" w:rsidTr="00664E38">
        <w:trPr>
          <w:cantSplit/>
          <w:trHeight w:val="300"/>
          <w:jc w:val="center"/>
          <w:ins w:id="84638"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84639" w:author="Chunhui zheng(BJ-RD)" w:date="2019-06-26T19:15:00Z"/>
                <w:rFonts w:eastAsia="宋体" w:hint="eastAsia"/>
                <w:b w:val="0"/>
                <w:lang w:eastAsia="zh-CN"/>
              </w:rPr>
            </w:pPr>
            <w:ins w:id="84640"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84641" w:author="Chunhui zheng(BJ-RD)" w:date="2019-06-26T19:15:00Z"/>
              </w:rPr>
            </w:pPr>
            <w:ins w:id="8464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4643" w:author="Chunhui zheng(BJ-RD)" w:date="2019-06-26T19:15:00Z"/>
              </w:rPr>
            </w:pPr>
            <w:ins w:id="8464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4645" w:author="Chunhui zheng(BJ-RD)" w:date="2019-06-26T19:15:00Z"/>
              </w:rPr>
            </w:pPr>
            <w:ins w:id="8464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4647" w:author="Chunhui zheng(BJ-RD)" w:date="2019-06-26T19:15:00Z"/>
                <w:rFonts w:eastAsia="宋体" w:hint="eastAsia"/>
                <w:b/>
                <w:lang w:eastAsia="zh-CN"/>
              </w:rPr>
            </w:pPr>
            <w:ins w:id="84648" w:author="Chunhui zheng(BJ-RD)" w:date="2019-06-26T19:15:00Z">
              <w:r>
                <w:rPr>
                  <w:rFonts w:eastAsia="宋体" w:hint="eastAsia"/>
                  <w:b/>
                  <w:lang w:eastAsia="zh-CN"/>
                </w:rPr>
                <w:t xml:space="preserve">MEM entry4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84649" w:author="Chunhui zheng(BJ-RD)" w:date="2019-06-26T19:15:00Z"/>
                <w:sz w:val="16"/>
                <w:szCs w:val="16"/>
                <w:shd w:val="clear" w:color="auto" w:fill="C0C0C0"/>
              </w:rPr>
            </w:pPr>
            <w:ins w:id="8465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4651" w:author="Chunhui zheng(BJ-RD)" w:date="2019-06-26T19:15:00Z"/>
                <w:rFonts w:eastAsia="宋体" w:hint="eastAsia"/>
                <w:lang w:eastAsia="zh-CN"/>
              </w:rPr>
            </w:pPr>
            <w:ins w:id="8465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4653" w:author="Chunhui zheng(BJ-RD)" w:date="2019-06-26T19:15:00Z"/>
                <w:rFonts w:eastAsia="Times New Roman"/>
                <w:shd w:val="clear" w:color="auto" w:fill="C0C0C0"/>
              </w:rPr>
            </w:pPr>
            <w:ins w:id="8465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84655" w:author="Chunhui zheng(BJ-RD)" w:date="2019-06-26T19:15:00Z"/>
                <w:rFonts w:eastAsia="宋体" w:hint="eastAsia"/>
                <w:b/>
                <w:lang w:eastAsia="zh-CN"/>
              </w:rPr>
            </w:pPr>
            <w:ins w:id="8465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4657" w:author="Chunhui zheng(BJ-RD)" w:date="2019-06-26T19:15:00Z"/>
                <w:rFonts w:eastAsia="宋体" w:hint="eastAsia"/>
                <w:lang w:eastAsia="zh-CN"/>
              </w:rPr>
            </w:pPr>
            <w:ins w:id="84658" w:author="Chunhui zheng(BJ-RD)" w:date="2019-06-26T19:15:00Z">
              <w:r>
                <w:rPr>
                  <w:rFonts w:eastAsia="宋体" w:hint="eastAsia"/>
                  <w:lang w:eastAsia="zh-CN"/>
                </w:rPr>
                <w:t>RSVAD_ME43TARGET_LIST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465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4660" w:author="Chunhui zheng(BJ-RD)" w:date="2019-06-26T19:15:00Z"/>
              </w:rPr>
            </w:pPr>
            <w:ins w:id="8466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4662" w:author="Chunhui zheng(BJ-RD)" w:date="2019-06-26T19:15:00Z"/>
              </w:rPr>
            </w:pPr>
            <w:ins w:id="8466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4664" w:author="Chunhui zheng(BJ-RD)" w:date="2019-06-26T19:15:00Z"/>
              </w:rPr>
            </w:pPr>
            <w:ins w:id="8466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4666" w:author="Chunhui zheng(BJ-RD)" w:date="2019-06-26T19:15:00Z"/>
              </w:rPr>
            </w:pPr>
            <w:ins w:id="84667" w:author="Chunhui zheng(BJ-RD)" w:date="2019-06-26T19:15:00Z">
              <w:r>
                <w:t>x</w:t>
              </w:r>
            </w:ins>
          </w:p>
        </w:tc>
      </w:tr>
      <w:tr w:rsidR="006F1C24" w:rsidTr="00664E38">
        <w:trPr>
          <w:cantSplit/>
          <w:trHeight w:val="300"/>
          <w:jc w:val="center"/>
          <w:ins w:id="84668"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4669" w:author="Chunhui zheng(BJ-RD)" w:date="2019-06-26T19:15:00Z"/>
                <w:rFonts w:eastAsia="宋体" w:hint="eastAsia"/>
                <w:b w:val="0"/>
                <w:lang w:eastAsia="zh-CN"/>
              </w:rPr>
            </w:pPr>
            <w:ins w:id="84670"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84671" w:author="Chunhui zheng(BJ-RD)" w:date="2019-06-26T19:15:00Z"/>
                <w:rFonts w:eastAsia="宋体" w:hint="eastAsia"/>
                <w:lang w:eastAsia="zh-CN"/>
              </w:rPr>
            </w:pPr>
            <w:ins w:id="8467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4673" w:author="Chunhui zheng(BJ-RD)" w:date="2019-06-26T19:15:00Z"/>
              </w:rPr>
            </w:pPr>
            <w:ins w:id="8467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4675" w:author="Chunhui zheng(BJ-RD)" w:date="2019-06-26T19:15:00Z"/>
              </w:rPr>
            </w:pPr>
            <w:ins w:id="8467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4677" w:author="Chunhui zheng(BJ-RD)" w:date="2019-06-26T19:15:00Z"/>
                <w:rFonts w:eastAsia="宋体" w:hint="eastAsia"/>
                <w:b/>
                <w:lang w:eastAsia="zh-CN"/>
              </w:rPr>
            </w:pPr>
            <w:ins w:id="84678" w:author="Chunhui zheng(BJ-RD)" w:date="2019-06-26T19:15:00Z">
              <w:r>
                <w:rPr>
                  <w:rFonts w:eastAsia="宋体" w:hint="eastAsia"/>
                  <w:b/>
                  <w:lang w:eastAsia="zh-CN"/>
                </w:rPr>
                <w:t xml:space="preserve">MEM entry4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84679" w:author="Chunhui zheng(BJ-RD)" w:date="2019-06-26T19:15:00Z"/>
                <w:sz w:val="16"/>
                <w:szCs w:val="16"/>
                <w:shd w:val="clear" w:color="auto" w:fill="C0C0C0"/>
              </w:rPr>
            </w:pPr>
            <w:ins w:id="8468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4681" w:author="Chunhui zheng(BJ-RD)" w:date="2019-06-26T19:15:00Z"/>
                <w:rFonts w:eastAsia="宋体" w:hint="eastAsia"/>
                <w:lang w:eastAsia="zh-CN"/>
              </w:rPr>
            </w:pPr>
            <w:ins w:id="8468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4683" w:author="Chunhui zheng(BJ-RD)" w:date="2019-06-26T19:15:00Z"/>
                <w:rFonts w:eastAsia="Times New Roman"/>
                <w:shd w:val="clear" w:color="auto" w:fill="C0C0C0"/>
              </w:rPr>
            </w:pPr>
            <w:ins w:id="8468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4685" w:author="Chunhui zheng(BJ-RD)" w:date="2019-06-26T19:15:00Z"/>
                <w:rFonts w:eastAsia="宋体" w:hint="eastAsia"/>
                <w:shd w:val="clear" w:color="auto" w:fill="C0C0C0"/>
                <w:lang w:eastAsia="zh-CN"/>
              </w:rPr>
            </w:pPr>
            <w:ins w:id="8468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4687" w:author="Chunhui zheng(BJ-RD)" w:date="2019-06-26T19:15:00Z"/>
                <w:color w:val="999999"/>
              </w:rPr>
            </w:pPr>
            <w:ins w:id="84688" w:author="Chunhui zheng(BJ-RD)" w:date="2019-06-26T19:15:00Z">
              <w:r>
                <w:rPr>
                  <w:rFonts w:eastAsia="宋体" w:hint="eastAsia"/>
                  <w:lang w:eastAsia="zh-CN"/>
                </w:rPr>
                <w:t>RSVAD_ME43TARGET_LIST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468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4690" w:author="Chunhui zheng(BJ-RD)" w:date="2019-06-26T19:15:00Z"/>
                <w:sz w:val="15"/>
                <w:szCs w:val="15"/>
              </w:rPr>
            </w:pPr>
            <w:ins w:id="8469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4692" w:author="Chunhui zheng(BJ-RD)" w:date="2019-06-26T19:15:00Z"/>
              </w:rPr>
            </w:pPr>
            <w:ins w:id="8469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4694" w:author="Chunhui zheng(BJ-RD)" w:date="2019-06-26T19:15:00Z"/>
              </w:rPr>
            </w:pPr>
            <w:ins w:id="8469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4696" w:author="Chunhui zheng(BJ-RD)" w:date="2019-06-26T19:15:00Z"/>
              </w:rPr>
            </w:pPr>
            <w:ins w:id="84697" w:author="Chunhui zheng(BJ-RD)" w:date="2019-06-26T19:15:00Z">
              <w:r>
                <w:t>x</w:t>
              </w:r>
            </w:ins>
          </w:p>
        </w:tc>
      </w:tr>
      <w:tr w:rsidR="006F1C24" w:rsidTr="00664E38">
        <w:trPr>
          <w:cantSplit/>
          <w:trHeight w:val="300"/>
          <w:jc w:val="center"/>
          <w:ins w:id="84698"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4699" w:author="Chunhui zheng(BJ-RD)" w:date="2019-06-26T19:15:00Z"/>
                <w:rFonts w:eastAsia="宋体" w:hint="eastAsia"/>
                <w:b w:val="0"/>
                <w:lang w:eastAsia="zh-CN"/>
              </w:rPr>
            </w:pPr>
            <w:ins w:id="84700"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84701" w:author="Chunhui zheng(BJ-RD)" w:date="2019-06-26T19:15:00Z"/>
                <w:rFonts w:eastAsia="宋体" w:hint="eastAsia"/>
                <w:lang w:eastAsia="zh-CN"/>
              </w:rPr>
            </w:pPr>
            <w:ins w:id="8470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4703" w:author="Chunhui zheng(BJ-RD)" w:date="2019-06-26T19:15:00Z"/>
              </w:rPr>
            </w:pPr>
            <w:ins w:id="8470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4705" w:author="Chunhui zheng(BJ-RD)" w:date="2019-06-26T19:15:00Z"/>
              </w:rPr>
            </w:pPr>
            <w:ins w:id="8470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4707" w:author="Chunhui zheng(BJ-RD)" w:date="2019-06-26T19:15:00Z"/>
                <w:rFonts w:eastAsia="宋体" w:hint="eastAsia"/>
                <w:b/>
                <w:lang w:eastAsia="zh-CN"/>
              </w:rPr>
            </w:pPr>
            <w:ins w:id="84708" w:author="Chunhui zheng(BJ-RD)" w:date="2019-06-26T19:15:00Z">
              <w:r>
                <w:rPr>
                  <w:rFonts w:eastAsia="宋体" w:hint="eastAsia"/>
                  <w:b/>
                  <w:lang w:eastAsia="zh-CN"/>
                </w:rPr>
                <w:t xml:space="preserve">MEM entry4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84709" w:author="Chunhui zheng(BJ-RD)" w:date="2019-06-26T19:15:00Z"/>
                <w:sz w:val="16"/>
                <w:szCs w:val="16"/>
                <w:shd w:val="clear" w:color="auto" w:fill="C0C0C0"/>
              </w:rPr>
            </w:pPr>
            <w:ins w:id="8471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4711" w:author="Chunhui zheng(BJ-RD)" w:date="2019-06-26T19:15:00Z"/>
                <w:rFonts w:eastAsia="宋体" w:hint="eastAsia"/>
                <w:lang w:eastAsia="zh-CN"/>
              </w:rPr>
            </w:pPr>
            <w:ins w:id="8471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4713" w:author="Chunhui zheng(BJ-RD)" w:date="2019-06-26T19:15:00Z"/>
                <w:rFonts w:eastAsia="Times New Roman"/>
                <w:shd w:val="clear" w:color="auto" w:fill="C0C0C0"/>
              </w:rPr>
            </w:pPr>
            <w:ins w:id="8471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4715" w:author="Chunhui zheng(BJ-RD)" w:date="2019-06-26T19:15:00Z"/>
                <w:rFonts w:eastAsia="宋体" w:hint="eastAsia"/>
                <w:shd w:val="clear" w:color="auto" w:fill="C0C0C0"/>
                <w:lang w:eastAsia="zh-CN"/>
              </w:rPr>
            </w:pPr>
            <w:ins w:id="8471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4717" w:author="Chunhui zheng(BJ-RD)" w:date="2019-06-26T19:15:00Z"/>
                <w:color w:val="999999"/>
              </w:rPr>
            </w:pPr>
            <w:ins w:id="84718" w:author="Chunhui zheng(BJ-RD)" w:date="2019-06-26T19:15:00Z">
              <w:r>
                <w:rPr>
                  <w:rFonts w:eastAsia="宋体" w:hint="eastAsia"/>
                  <w:lang w:eastAsia="zh-CN"/>
                </w:rPr>
                <w:t>RSVAD_ME43TARGET _LIST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471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4720" w:author="Chunhui zheng(BJ-RD)" w:date="2019-06-26T19:15:00Z"/>
                <w:sz w:val="15"/>
                <w:szCs w:val="15"/>
              </w:rPr>
            </w:pPr>
            <w:ins w:id="8472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4722" w:author="Chunhui zheng(BJ-RD)" w:date="2019-06-26T19:15:00Z"/>
              </w:rPr>
            </w:pPr>
            <w:ins w:id="8472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4724" w:author="Chunhui zheng(BJ-RD)" w:date="2019-06-26T19:15:00Z"/>
              </w:rPr>
            </w:pPr>
            <w:ins w:id="8472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4726" w:author="Chunhui zheng(BJ-RD)" w:date="2019-06-26T19:15:00Z"/>
              </w:rPr>
            </w:pPr>
            <w:ins w:id="84727" w:author="Chunhui zheng(BJ-RD)" w:date="2019-06-26T19:15:00Z">
              <w:r>
                <w:t>x</w:t>
              </w:r>
            </w:ins>
          </w:p>
        </w:tc>
      </w:tr>
      <w:tr w:rsidR="006F1C24" w:rsidTr="00664E38">
        <w:trPr>
          <w:cantSplit/>
          <w:jc w:val="center"/>
          <w:ins w:id="84728"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4729" w:author="Chunhui zheng(BJ-RD)" w:date="2019-06-26T19:15:00Z"/>
                <w:rFonts w:eastAsia="宋体" w:hint="eastAsia"/>
                <w:b w:val="0"/>
                <w:lang w:eastAsia="zh-CN"/>
              </w:rPr>
            </w:pPr>
            <w:ins w:id="84730"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84731" w:author="Chunhui zheng(BJ-RD)" w:date="2019-06-26T19:15:00Z"/>
                <w:rFonts w:eastAsia="宋体" w:hint="eastAsia"/>
                <w:lang w:eastAsia="zh-CN"/>
              </w:rPr>
            </w:pPr>
            <w:ins w:id="8473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4733" w:author="Chunhui zheng(BJ-RD)" w:date="2019-06-26T19:15:00Z"/>
              </w:rPr>
            </w:pPr>
            <w:ins w:id="8473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4735" w:author="Chunhui zheng(BJ-RD)" w:date="2019-06-26T19:15:00Z"/>
              </w:rPr>
            </w:pPr>
            <w:ins w:id="8473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4737" w:author="Chunhui zheng(BJ-RD)" w:date="2019-06-26T19:15:00Z"/>
                <w:rFonts w:eastAsia="宋体" w:hint="eastAsia"/>
                <w:b/>
                <w:lang w:eastAsia="zh-CN"/>
              </w:rPr>
            </w:pPr>
            <w:ins w:id="84738" w:author="Chunhui zheng(BJ-RD)" w:date="2019-06-26T19:15:00Z">
              <w:r>
                <w:rPr>
                  <w:rFonts w:eastAsia="宋体" w:hint="eastAsia"/>
                  <w:b/>
                  <w:lang w:eastAsia="zh-CN"/>
                </w:rPr>
                <w:t xml:space="preserve">MEM entry4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84739" w:author="Chunhui zheng(BJ-RD)" w:date="2019-06-26T19:15:00Z"/>
                <w:sz w:val="16"/>
                <w:szCs w:val="16"/>
                <w:shd w:val="clear" w:color="auto" w:fill="C0C0C0"/>
              </w:rPr>
            </w:pPr>
            <w:ins w:id="8474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4741" w:author="Chunhui zheng(BJ-RD)" w:date="2019-06-26T19:15:00Z"/>
                <w:rFonts w:eastAsia="宋体" w:hint="eastAsia"/>
                <w:lang w:eastAsia="zh-CN"/>
              </w:rPr>
            </w:pPr>
            <w:ins w:id="8474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4743" w:author="Chunhui zheng(BJ-RD)" w:date="2019-06-26T19:15:00Z"/>
                <w:rFonts w:eastAsia="Times New Roman"/>
                <w:shd w:val="clear" w:color="auto" w:fill="C0C0C0"/>
              </w:rPr>
            </w:pPr>
            <w:ins w:id="8474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4745" w:author="Chunhui zheng(BJ-RD)" w:date="2019-06-26T19:15:00Z"/>
                <w:rFonts w:eastAsia="宋体" w:hint="eastAsia"/>
                <w:shd w:val="clear" w:color="auto" w:fill="C0C0C0"/>
                <w:lang w:eastAsia="zh-CN"/>
              </w:rPr>
            </w:pPr>
            <w:ins w:id="8474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4747" w:author="Chunhui zheng(BJ-RD)" w:date="2019-06-26T19:15:00Z"/>
                <w:color w:val="999999"/>
              </w:rPr>
            </w:pPr>
            <w:ins w:id="84748" w:author="Chunhui zheng(BJ-RD)" w:date="2019-06-26T19:15:00Z">
              <w:r>
                <w:rPr>
                  <w:rFonts w:eastAsia="宋体" w:hint="eastAsia"/>
                  <w:lang w:eastAsia="zh-CN"/>
                </w:rPr>
                <w:t>RSVAD_ME43TARGET_LIST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474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4750" w:author="Chunhui zheng(BJ-RD)" w:date="2019-06-26T19:15:00Z"/>
                <w:sz w:val="15"/>
                <w:szCs w:val="15"/>
              </w:rPr>
            </w:pPr>
            <w:ins w:id="8475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4752" w:author="Chunhui zheng(BJ-RD)" w:date="2019-06-26T19:15:00Z"/>
              </w:rPr>
            </w:pPr>
            <w:ins w:id="8475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4754" w:author="Chunhui zheng(BJ-RD)" w:date="2019-06-26T19:15:00Z"/>
              </w:rPr>
            </w:pPr>
            <w:ins w:id="8475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4756" w:author="Chunhui zheng(BJ-RD)" w:date="2019-06-26T19:15:00Z"/>
              </w:rPr>
            </w:pPr>
            <w:ins w:id="84757" w:author="Chunhui zheng(BJ-RD)" w:date="2019-06-26T19:15:00Z">
              <w:r>
                <w:t>x</w:t>
              </w:r>
            </w:ins>
          </w:p>
        </w:tc>
      </w:tr>
      <w:tr w:rsidR="006F1C24" w:rsidTr="00664E38">
        <w:trPr>
          <w:cantSplit/>
          <w:trHeight w:val="300"/>
          <w:jc w:val="center"/>
          <w:ins w:id="84758"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4759" w:author="Chunhui zheng(BJ-RD)" w:date="2019-06-26T19:15:00Z"/>
                <w:rFonts w:eastAsia="宋体" w:hint="eastAsia"/>
                <w:b w:val="0"/>
                <w:lang w:eastAsia="zh-CN"/>
              </w:rPr>
            </w:pPr>
            <w:ins w:id="84760"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84761" w:author="Chunhui zheng(BJ-RD)" w:date="2019-06-26T19:15:00Z"/>
                <w:rFonts w:eastAsia="宋体" w:hint="eastAsia"/>
                <w:lang w:eastAsia="zh-CN"/>
              </w:rPr>
            </w:pPr>
            <w:ins w:id="8476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4763" w:author="Chunhui zheng(BJ-RD)" w:date="2019-06-26T19:15:00Z"/>
              </w:rPr>
            </w:pPr>
            <w:ins w:id="8476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4765" w:author="Chunhui zheng(BJ-RD)" w:date="2019-06-26T19:15:00Z"/>
              </w:rPr>
            </w:pPr>
            <w:ins w:id="8476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4767" w:author="Chunhui zheng(BJ-RD)" w:date="2019-06-26T19:15:00Z"/>
                <w:rFonts w:eastAsia="宋体" w:hint="eastAsia"/>
                <w:b/>
                <w:lang w:eastAsia="zh-CN"/>
              </w:rPr>
            </w:pPr>
            <w:ins w:id="84768" w:author="Chunhui zheng(BJ-RD)" w:date="2019-06-26T19:15:00Z">
              <w:r>
                <w:rPr>
                  <w:rFonts w:eastAsia="宋体" w:hint="eastAsia"/>
                  <w:b/>
                  <w:lang w:eastAsia="zh-CN"/>
                </w:rPr>
                <w:t xml:space="preserve">MEM entry4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84769" w:author="Chunhui zheng(BJ-RD)" w:date="2019-06-26T19:15:00Z"/>
                <w:sz w:val="16"/>
                <w:szCs w:val="16"/>
                <w:shd w:val="clear" w:color="auto" w:fill="C0C0C0"/>
              </w:rPr>
            </w:pPr>
            <w:ins w:id="8477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4771" w:author="Chunhui zheng(BJ-RD)" w:date="2019-06-26T19:15:00Z"/>
                <w:rFonts w:eastAsia="宋体" w:hint="eastAsia"/>
                <w:lang w:eastAsia="zh-CN"/>
              </w:rPr>
            </w:pPr>
            <w:ins w:id="8477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4773" w:author="Chunhui zheng(BJ-RD)" w:date="2019-06-26T19:15:00Z"/>
                <w:rFonts w:eastAsia="Times New Roman"/>
                <w:shd w:val="clear" w:color="auto" w:fill="C0C0C0"/>
              </w:rPr>
            </w:pPr>
            <w:ins w:id="8477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4775" w:author="Chunhui zheng(BJ-RD)" w:date="2019-06-26T19:15:00Z"/>
                <w:rFonts w:eastAsia="宋体" w:hint="eastAsia"/>
                <w:shd w:val="clear" w:color="auto" w:fill="C0C0C0"/>
                <w:lang w:eastAsia="zh-CN"/>
              </w:rPr>
            </w:pPr>
            <w:ins w:id="8477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4777" w:author="Chunhui zheng(BJ-RD)" w:date="2019-06-26T19:15:00Z"/>
                <w:color w:val="999999"/>
              </w:rPr>
            </w:pPr>
            <w:ins w:id="84778" w:author="Chunhui zheng(BJ-RD)" w:date="2019-06-26T19:15:00Z">
              <w:r>
                <w:rPr>
                  <w:rFonts w:eastAsia="宋体" w:hint="eastAsia"/>
                  <w:lang w:eastAsia="zh-CN"/>
                </w:rPr>
                <w:t>RSVAD_ME43TARGET_LIST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477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4780" w:author="Chunhui zheng(BJ-RD)" w:date="2019-06-26T19:15:00Z"/>
                <w:sz w:val="15"/>
                <w:szCs w:val="15"/>
              </w:rPr>
            </w:pPr>
            <w:ins w:id="8478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4782" w:author="Chunhui zheng(BJ-RD)" w:date="2019-06-26T19:15:00Z"/>
              </w:rPr>
            </w:pPr>
            <w:ins w:id="8478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4784" w:author="Chunhui zheng(BJ-RD)" w:date="2019-06-26T19:15:00Z"/>
              </w:rPr>
            </w:pPr>
            <w:ins w:id="8478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4786" w:author="Chunhui zheng(BJ-RD)" w:date="2019-06-26T19:15:00Z"/>
              </w:rPr>
            </w:pPr>
            <w:ins w:id="84787" w:author="Chunhui zheng(BJ-RD)" w:date="2019-06-26T19:15:00Z">
              <w:r>
                <w:t>x</w:t>
              </w:r>
            </w:ins>
          </w:p>
        </w:tc>
      </w:tr>
      <w:tr w:rsidR="006F1C24" w:rsidTr="00664E38">
        <w:trPr>
          <w:cantSplit/>
          <w:jc w:val="center"/>
          <w:ins w:id="84788"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84789" w:author="Chunhui zheng(BJ-RD)" w:date="2019-06-26T19:15:00Z"/>
                <w:b w:val="0"/>
              </w:rPr>
            </w:pPr>
            <w:ins w:id="84790"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84791" w:author="Chunhui zheng(BJ-RD)" w:date="2019-06-26T19:15:00Z"/>
                <w:rFonts w:eastAsia="宋体" w:hint="eastAsia"/>
                <w:lang w:eastAsia="zh-CN"/>
              </w:rPr>
            </w:pPr>
            <w:ins w:id="8479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4793" w:author="Chunhui zheng(BJ-RD)" w:date="2019-06-26T19:15:00Z"/>
              </w:rPr>
            </w:pPr>
            <w:ins w:id="8479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84795" w:author="Chunhui zheng(BJ-RD)" w:date="2019-06-26T19:15:00Z"/>
                <w:rFonts w:eastAsia="宋体" w:hint="eastAsia"/>
                <w:lang w:eastAsia="zh-CN"/>
              </w:rPr>
            </w:pPr>
            <w:ins w:id="8479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4797" w:author="Chunhui zheng(BJ-RD)" w:date="2019-06-26T19:15:00Z"/>
                <w:rFonts w:eastAsia="宋体" w:hint="eastAsia"/>
                <w:b/>
                <w:lang w:eastAsia="zh-CN"/>
              </w:rPr>
            </w:pPr>
            <w:ins w:id="84798" w:author="Chunhui zheng(BJ-RD)" w:date="2019-06-26T19:15:00Z">
              <w:r>
                <w:rPr>
                  <w:rFonts w:eastAsia="宋体" w:hint="eastAsia"/>
                  <w:b/>
                  <w:lang w:eastAsia="zh-CN"/>
                </w:rPr>
                <w:t xml:space="preserve">MEM entry4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84799" w:author="Chunhui zheng(BJ-RD)" w:date="2019-06-26T19:15:00Z"/>
                <w:sz w:val="16"/>
                <w:szCs w:val="16"/>
                <w:shd w:val="clear" w:color="auto" w:fill="C0C0C0"/>
              </w:rPr>
            </w:pPr>
            <w:ins w:id="84800"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4801" w:author="Chunhui zheng(BJ-RD)" w:date="2019-06-26T19:15:00Z"/>
                <w:rFonts w:eastAsia="宋体" w:hint="eastAsia"/>
                <w:lang w:eastAsia="zh-CN"/>
              </w:rPr>
            </w:pPr>
            <w:ins w:id="8480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4803" w:author="Chunhui zheng(BJ-RD)" w:date="2019-06-26T19:15:00Z"/>
                <w:rFonts w:eastAsia="Times New Roman"/>
                <w:shd w:val="clear" w:color="auto" w:fill="C0C0C0"/>
              </w:rPr>
            </w:pPr>
            <w:ins w:id="8480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4805" w:author="Chunhui zheng(BJ-RD)" w:date="2019-06-26T19:15:00Z"/>
                <w:rFonts w:eastAsia="宋体" w:hint="eastAsia"/>
                <w:shd w:val="clear" w:color="auto" w:fill="C0C0C0"/>
                <w:lang w:eastAsia="zh-CN"/>
              </w:rPr>
            </w:pPr>
            <w:ins w:id="8480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4807" w:author="Chunhui zheng(BJ-RD)" w:date="2019-06-26T19:15:00Z"/>
                <w:color w:val="999999"/>
              </w:rPr>
            </w:pPr>
            <w:ins w:id="84808" w:author="Chunhui zheng(BJ-RD)" w:date="2019-06-26T19:15:00Z">
              <w:r>
                <w:rPr>
                  <w:rFonts w:eastAsia="宋体" w:hint="eastAsia"/>
                  <w:lang w:eastAsia="zh-CN"/>
                </w:rPr>
                <w:t>RSVAD_ME43</w:t>
              </w:r>
              <w:r w:rsidRPr="00907B65">
                <w:rPr>
                  <w:rFonts w:eastAsia="宋体" w:hint="eastAsia"/>
                  <w:lang w:eastAsia="zh-CN"/>
                </w:rPr>
                <w:t>TARGET</w:t>
              </w:r>
              <w:r>
                <w:rPr>
                  <w:rFonts w:eastAsia="宋体" w:hint="eastAsia"/>
                  <w:lang w:eastAsia="zh-CN"/>
                </w:rPr>
                <w:t>_</w:t>
              </w:r>
              <w:r w:rsidRPr="00907B65">
                <w:rPr>
                  <w:rFonts w:eastAsia="宋体" w:hint="eastAsia"/>
                  <w:lang w:eastAsia="zh-CN"/>
                </w:rPr>
                <w:t>LIST0[3:0]</w:t>
              </w:r>
            </w:ins>
          </w:p>
        </w:tc>
        <w:tc>
          <w:tcPr>
            <w:tcW w:w="0" w:type="auto"/>
            <w:tcMar>
              <w:top w:w="0" w:type="dxa"/>
              <w:left w:w="29" w:type="dxa"/>
              <w:bottom w:w="0" w:type="dxa"/>
              <w:right w:w="29" w:type="dxa"/>
            </w:tcMar>
          </w:tcPr>
          <w:p w:rsidR="006F1C24" w:rsidRDefault="006F1C24" w:rsidP="00664E38">
            <w:pPr>
              <w:pStyle w:val="IRSBitChipRev"/>
              <w:rPr>
                <w:ins w:id="8480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4810" w:author="Chunhui zheng(BJ-RD)" w:date="2019-06-26T19:15:00Z"/>
                <w:sz w:val="15"/>
                <w:szCs w:val="15"/>
              </w:rPr>
            </w:pPr>
            <w:ins w:id="8481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4812" w:author="Chunhui zheng(BJ-RD)" w:date="2019-06-26T19:15:00Z"/>
              </w:rPr>
            </w:pPr>
            <w:ins w:id="8481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4814" w:author="Chunhui zheng(BJ-RD)" w:date="2019-06-26T19:15:00Z"/>
              </w:rPr>
            </w:pPr>
            <w:ins w:id="8481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4816" w:author="Chunhui zheng(BJ-RD)" w:date="2019-06-26T19:15:00Z"/>
              </w:rPr>
            </w:pPr>
            <w:ins w:id="84817" w:author="Chunhui zheng(BJ-RD)" w:date="2019-06-26T19:15:00Z">
              <w:r>
                <w:t>x</w:t>
              </w:r>
            </w:ins>
          </w:p>
        </w:tc>
      </w:tr>
    </w:tbl>
    <w:p w:rsidR="006F1C24" w:rsidRDefault="006F1C24" w:rsidP="006F1C24">
      <w:pPr>
        <w:pStyle w:val="IRSReg-Heading"/>
        <w:ind w:left="189"/>
        <w:rPr>
          <w:ins w:id="84818" w:author="Chunhui zheng(BJ-RD)" w:date="2019-06-26T19:15:00Z"/>
        </w:rPr>
      </w:pPr>
      <w:ins w:id="84819" w:author="Chunhui zheng(BJ-RD)" w:date="2019-06-26T19:15:00Z">
        <w:r>
          <w:rPr>
            <w:u w:val="single"/>
          </w:rPr>
          <w:t xml:space="preserve">Offset Address: </w:t>
        </w:r>
        <w:r>
          <w:rPr>
            <w:rFonts w:eastAsia="宋体" w:hint="eastAsia"/>
            <w:u w:val="single"/>
            <w:lang w:eastAsia="zh-CN"/>
          </w:rPr>
          <w:t>31B</w:t>
        </w:r>
        <w:r>
          <w:rPr>
            <w:u w:val="single"/>
          </w:rPr>
          <w:t>-</w:t>
        </w:r>
        <w:r>
          <w:rPr>
            <w:rFonts w:eastAsia="宋体" w:hint="eastAsia"/>
            <w:u w:val="single"/>
            <w:lang w:eastAsia="zh-CN"/>
          </w:rPr>
          <w:t>318</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43</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76"/>
        <w:gridCol w:w="565"/>
        <w:gridCol w:w="3528"/>
        <w:gridCol w:w="2761"/>
        <w:gridCol w:w="663"/>
        <w:gridCol w:w="592"/>
        <w:gridCol w:w="147"/>
        <w:gridCol w:w="156"/>
        <w:gridCol w:w="165"/>
      </w:tblGrid>
      <w:tr w:rsidR="006F1C24" w:rsidTr="00664E38">
        <w:trPr>
          <w:cantSplit/>
          <w:trHeight w:val="300"/>
          <w:jc w:val="center"/>
          <w:ins w:id="84820"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84821" w:author="Chunhui zheng(BJ-RD)" w:date="2019-06-26T19:15:00Z"/>
              </w:rPr>
            </w:pPr>
            <w:ins w:id="84822"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84823" w:author="Chunhui zheng(BJ-RD)" w:date="2019-06-26T19:15:00Z"/>
                <w:b/>
              </w:rPr>
            </w:pPr>
            <w:ins w:id="84824"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84825" w:author="Chunhui zheng(BJ-RD)" w:date="2019-06-26T19:15:00Z"/>
                <w:b/>
              </w:rPr>
            </w:pPr>
            <w:ins w:id="84826"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84827" w:author="Chunhui zheng(BJ-RD)" w:date="2019-06-26T19:15:00Z"/>
                <w:b/>
              </w:rPr>
            </w:pPr>
            <w:ins w:id="84828"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84829" w:author="Chunhui zheng(BJ-RD)" w:date="2019-06-26T19:15:00Z"/>
                <w:rFonts w:eastAsia="Times New Roman"/>
                <w:b/>
              </w:rPr>
            </w:pPr>
            <w:ins w:id="84830"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84831" w:author="Chunhui zheng(BJ-RD)" w:date="2019-06-26T19:15:00Z"/>
              </w:rPr>
            </w:pPr>
            <w:ins w:id="84832"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84833" w:author="Chunhui zheng(BJ-RD)" w:date="2019-06-26T19:15:00Z"/>
                <w:b/>
              </w:rPr>
            </w:pPr>
            <w:ins w:id="84834"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84835" w:author="Chunhui zheng(BJ-RD)" w:date="2019-06-26T19:15:00Z"/>
                <w:b/>
              </w:rPr>
            </w:pPr>
            <w:ins w:id="84836"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84837" w:author="Chunhui zheng(BJ-RD)" w:date="2019-06-26T19:15:00Z"/>
                <w:b/>
              </w:rPr>
            </w:pPr>
            <w:ins w:id="84838"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84839" w:author="Chunhui zheng(BJ-RD)" w:date="2019-06-26T19:15:00Z"/>
                <w:b/>
              </w:rPr>
            </w:pPr>
            <w:ins w:id="84840"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84841" w:author="Chunhui zheng(BJ-RD)" w:date="2019-06-26T19:15:00Z"/>
                <w:b/>
              </w:rPr>
            </w:pPr>
            <w:ins w:id="84842" w:author="Chunhui zheng(BJ-RD)" w:date="2019-06-26T19:15:00Z">
              <w:r w:rsidRPr="00F62296">
                <w:rPr>
                  <w:b/>
                </w:rPr>
                <w:t>E</w:t>
              </w:r>
            </w:ins>
          </w:p>
        </w:tc>
      </w:tr>
      <w:tr w:rsidR="006F1C24" w:rsidTr="00664E38">
        <w:trPr>
          <w:cantSplit/>
          <w:trHeight w:val="300"/>
          <w:jc w:val="center"/>
          <w:ins w:id="84843"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84844" w:author="Chunhui zheng(BJ-RD)" w:date="2019-06-26T19:15:00Z"/>
                <w:rFonts w:eastAsia="宋体" w:hint="eastAsia"/>
                <w:b w:val="0"/>
                <w:lang w:eastAsia="zh-CN"/>
              </w:rPr>
            </w:pPr>
            <w:ins w:id="84845"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84846" w:author="Chunhui zheng(BJ-RD)" w:date="2019-06-26T19:15:00Z"/>
              </w:rPr>
            </w:pPr>
            <w:ins w:id="8484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4848" w:author="Chunhui zheng(BJ-RD)" w:date="2019-06-26T19:15:00Z"/>
              </w:rPr>
            </w:pPr>
            <w:ins w:id="8484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4850" w:author="Chunhui zheng(BJ-RD)" w:date="2019-06-26T19:15:00Z"/>
              </w:rPr>
            </w:pPr>
            <w:ins w:id="84851" w:author="Chunhui zheng(BJ-RD)" w:date="2019-06-26T19:15:00Z">
              <w:r>
                <w:t>0</w:t>
              </w:r>
            </w:ins>
          </w:p>
        </w:tc>
        <w:tc>
          <w:tcPr>
            <w:tcW w:w="0" w:type="auto"/>
            <w:tcMar>
              <w:top w:w="0" w:type="dxa"/>
              <w:left w:w="29" w:type="dxa"/>
              <w:bottom w:w="0" w:type="dxa"/>
              <w:right w:w="29" w:type="dxa"/>
            </w:tcMar>
          </w:tcPr>
          <w:p w:rsidR="006F1C24" w:rsidRPr="00907B65" w:rsidRDefault="006F1C24" w:rsidP="00664E38">
            <w:pPr>
              <w:pStyle w:val="IRSBitDescription"/>
              <w:ind w:left="53"/>
              <w:rPr>
                <w:ins w:id="84852" w:author="Chunhui zheng(BJ-RD)" w:date="2019-06-26T19:15:00Z"/>
                <w:rFonts w:eastAsia="宋体" w:hint="eastAsia"/>
                <w:b/>
                <w:lang w:eastAsia="zh-CN"/>
              </w:rPr>
            </w:pPr>
            <w:ins w:id="84853" w:author="Chunhui zheng(BJ-RD)" w:date="2019-06-26T19:15:00Z">
              <w:r>
                <w:rPr>
                  <w:rFonts w:eastAsia="宋体" w:hint="eastAsia"/>
                  <w:b/>
                  <w:lang w:eastAsia="zh-CN"/>
                </w:rPr>
                <w:t xml:space="preserve">MEM entry4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Default="006F1C24" w:rsidP="00664E38">
            <w:pPr>
              <w:ind w:leftChars="25" w:left="53"/>
              <w:rPr>
                <w:ins w:id="84854" w:author="Chunhui zheng(BJ-RD)" w:date="2019-06-26T19:15:00Z"/>
                <w:sz w:val="16"/>
                <w:szCs w:val="16"/>
                <w:shd w:val="clear" w:color="auto" w:fill="C0C0C0"/>
              </w:rPr>
            </w:pPr>
            <w:ins w:id="84855"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4856" w:author="Chunhui zheng(BJ-RD)" w:date="2019-06-26T19:15:00Z"/>
                <w:rFonts w:eastAsia="宋体" w:hint="eastAsia"/>
                <w:lang w:eastAsia="zh-CN"/>
              </w:rPr>
            </w:pPr>
            <w:ins w:id="8485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4858" w:author="Chunhui zheng(BJ-RD)" w:date="2019-06-26T19:15:00Z"/>
                <w:rFonts w:eastAsia="Times New Roman"/>
                <w:shd w:val="clear" w:color="auto" w:fill="C0C0C0"/>
              </w:rPr>
            </w:pPr>
            <w:ins w:id="8485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84860" w:author="Chunhui zheng(BJ-RD)" w:date="2019-06-26T19:15:00Z"/>
                <w:rFonts w:eastAsia="Times New Roman"/>
                <w:b/>
              </w:rPr>
            </w:pPr>
            <w:ins w:id="8486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D074E0" w:rsidRDefault="006F1C24" w:rsidP="00664E38">
            <w:pPr>
              <w:pStyle w:val="IRSBitMnemonic"/>
              <w:ind w:left="53"/>
              <w:rPr>
                <w:ins w:id="84862" w:author="Chunhui zheng(BJ-RD)" w:date="2019-06-26T19:15:00Z"/>
                <w:rFonts w:eastAsia="宋体" w:hint="eastAsia"/>
                <w:lang w:eastAsia="zh-CN"/>
              </w:rPr>
            </w:pPr>
            <w:ins w:id="84863" w:author="Chunhui zheng(BJ-RD)" w:date="2019-06-26T19:15:00Z">
              <w:r>
                <w:rPr>
                  <w:rFonts w:eastAsia="宋体" w:hint="eastAsia"/>
                  <w:lang w:eastAsia="zh-CN"/>
                </w:rPr>
                <w:t>RSVAD_ME43TARGET_LIST1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486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4865" w:author="Chunhui zheng(BJ-RD)" w:date="2019-06-26T19:15:00Z"/>
                <w:sz w:val="15"/>
                <w:szCs w:val="15"/>
              </w:rPr>
            </w:pPr>
            <w:ins w:id="84866"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84867" w:author="Chunhui zheng(BJ-RD)" w:date="2019-06-26T19:15:00Z"/>
                <w:rFonts w:eastAsia="宋体" w:hint="eastAsia"/>
                <w:lang w:eastAsia="zh-CN"/>
              </w:rPr>
            </w:pPr>
            <w:ins w:id="8486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4869" w:author="Chunhui zheng(BJ-RD)" w:date="2019-06-26T19:15:00Z"/>
              </w:rPr>
            </w:pPr>
            <w:ins w:id="8487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4871" w:author="Chunhui zheng(BJ-RD)" w:date="2019-06-26T19:15:00Z"/>
              </w:rPr>
            </w:pPr>
            <w:ins w:id="84872" w:author="Chunhui zheng(BJ-RD)" w:date="2019-06-26T19:15:00Z">
              <w:r>
                <w:t>x</w:t>
              </w:r>
            </w:ins>
          </w:p>
        </w:tc>
      </w:tr>
      <w:tr w:rsidR="006F1C24" w:rsidTr="00664E38">
        <w:trPr>
          <w:cantSplit/>
          <w:trHeight w:val="300"/>
          <w:jc w:val="center"/>
          <w:ins w:id="84873"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84874" w:author="Chunhui zheng(BJ-RD)" w:date="2019-06-26T19:15:00Z"/>
                <w:rFonts w:eastAsia="宋体" w:hint="eastAsia"/>
                <w:b w:val="0"/>
                <w:lang w:eastAsia="zh-CN"/>
              </w:rPr>
            </w:pPr>
            <w:ins w:id="84875"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84876" w:author="Chunhui zheng(BJ-RD)" w:date="2019-06-26T19:15:00Z"/>
                <w:rFonts w:eastAsia="宋体" w:hint="eastAsia"/>
                <w:lang w:eastAsia="zh-CN"/>
              </w:rPr>
            </w:pPr>
            <w:ins w:id="8487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84878" w:author="Chunhui zheng(BJ-RD)" w:date="2019-06-26T19:15:00Z"/>
                <w:rFonts w:eastAsia="宋体" w:hint="eastAsia"/>
                <w:lang w:eastAsia="zh-CN"/>
              </w:rPr>
            </w:pPr>
            <w:ins w:id="8487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4880" w:author="Chunhui zheng(BJ-RD)" w:date="2019-06-26T19:15:00Z"/>
              </w:rPr>
            </w:pPr>
            <w:ins w:id="8488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4882" w:author="Chunhui zheng(BJ-RD)" w:date="2019-06-26T19:15:00Z"/>
                <w:rFonts w:eastAsia="宋体" w:hint="eastAsia"/>
                <w:b/>
                <w:lang w:eastAsia="zh-CN"/>
              </w:rPr>
            </w:pPr>
            <w:ins w:id="84883" w:author="Chunhui zheng(BJ-RD)" w:date="2019-06-26T19:15:00Z">
              <w:r>
                <w:rPr>
                  <w:rFonts w:eastAsia="宋体" w:hint="eastAsia"/>
                  <w:b/>
                  <w:lang w:eastAsia="zh-CN"/>
                </w:rPr>
                <w:t xml:space="preserve">MEM entry4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84884" w:author="Chunhui zheng(BJ-RD)" w:date="2019-06-26T19:15:00Z"/>
                <w:sz w:val="16"/>
                <w:szCs w:val="16"/>
                <w:shd w:val="clear" w:color="auto" w:fill="C0C0C0"/>
              </w:rPr>
            </w:pPr>
            <w:ins w:id="84885"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4886" w:author="Chunhui zheng(BJ-RD)" w:date="2019-06-26T19:15:00Z"/>
                <w:rFonts w:eastAsia="宋体" w:hint="eastAsia"/>
                <w:lang w:eastAsia="zh-CN"/>
              </w:rPr>
            </w:pPr>
            <w:ins w:id="8488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4888" w:author="Chunhui zheng(BJ-RD)" w:date="2019-06-26T19:15:00Z"/>
                <w:rFonts w:eastAsia="Times New Roman"/>
                <w:shd w:val="clear" w:color="auto" w:fill="C0C0C0"/>
              </w:rPr>
            </w:pPr>
            <w:ins w:id="8488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84890" w:author="Chunhui zheng(BJ-RD)" w:date="2019-06-26T19:15:00Z"/>
                <w:rFonts w:eastAsia="宋体" w:hint="eastAsia"/>
                <w:b/>
                <w:lang w:eastAsia="zh-CN"/>
              </w:rPr>
            </w:pPr>
            <w:ins w:id="8489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84892" w:author="Chunhui zheng(BJ-RD)" w:date="2019-06-26T19:15:00Z"/>
                <w:rFonts w:eastAsia="宋体" w:hint="eastAsia"/>
                <w:lang w:eastAsia="zh-CN"/>
              </w:rPr>
            </w:pPr>
            <w:ins w:id="84893" w:author="Chunhui zheng(BJ-RD)" w:date="2019-06-26T19:15:00Z">
              <w:r>
                <w:rPr>
                  <w:rFonts w:eastAsia="宋体" w:hint="eastAsia"/>
                  <w:lang w:eastAsia="zh-CN"/>
                </w:rPr>
                <w:t>RSVAD_ME43TARGET_LIST1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4894"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4895" w:author="Chunhui zheng(BJ-RD)" w:date="2019-06-26T19:15:00Z"/>
                <w:sz w:val="15"/>
                <w:szCs w:val="15"/>
              </w:rPr>
            </w:pPr>
            <w:ins w:id="84896"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84897" w:author="Chunhui zheng(BJ-RD)" w:date="2019-06-26T19:15:00Z"/>
                <w:rFonts w:eastAsia="宋体" w:hint="eastAsia"/>
                <w:lang w:eastAsia="zh-CN"/>
              </w:rPr>
            </w:pPr>
            <w:ins w:id="84898"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4899" w:author="Chunhui zheng(BJ-RD)" w:date="2019-06-26T19:15:00Z"/>
              </w:rPr>
            </w:pPr>
            <w:ins w:id="84900"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4901" w:author="Chunhui zheng(BJ-RD)" w:date="2019-06-26T19:15:00Z"/>
              </w:rPr>
            </w:pPr>
            <w:ins w:id="84902" w:author="Chunhui zheng(BJ-RD)" w:date="2019-06-26T19:15:00Z">
              <w:r>
                <w:t>x</w:t>
              </w:r>
            </w:ins>
          </w:p>
        </w:tc>
      </w:tr>
      <w:tr w:rsidR="006F1C24" w:rsidTr="00664E38">
        <w:trPr>
          <w:cantSplit/>
          <w:trHeight w:val="300"/>
          <w:jc w:val="center"/>
          <w:ins w:id="84903"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84904" w:author="Chunhui zheng(BJ-RD)" w:date="2019-06-26T19:15:00Z"/>
                <w:rFonts w:eastAsia="宋体" w:hint="eastAsia"/>
                <w:b w:val="0"/>
                <w:lang w:eastAsia="zh-CN"/>
              </w:rPr>
            </w:pPr>
            <w:ins w:id="84905"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84906" w:author="Chunhui zheng(BJ-RD)" w:date="2019-06-26T19:15:00Z"/>
              </w:rPr>
            </w:pPr>
            <w:ins w:id="84907"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4908" w:author="Chunhui zheng(BJ-RD)" w:date="2019-06-26T19:15:00Z"/>
              </w:rPr>
            </w:pPr>
            <w:ins w:id="84909"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4910" w:author="Chunhui zheng(BJ-RD)" w:date="2019-06-26T19:15:00Z"/>
              </w:rPr>
            </w:pPr>
            <w:ins w:id="84911"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4912" w:author="Chunhui zheng(BJ-RD)" w:date="2019-06-26T19:15:00Z"/>
                <w:rFonts w:eastAsia="宋体" w:hint="eastAsia"/>
                <w:b/>
                <w:lang w:eastAsia="zh-CN"/>
              </w:rPr>
            </w:pPr>
            <w:ins w:id="84913" w:author="Chunhui zheng(BJ-RD)" w:date="2019-06-26T19:15:00Z">
              <w:r>
                <w:rPr>
                  <w:rFonts w:eastAsia="宋体" w:hint="eastAsia"/>
                  <w:b/>
                  <w:lang w:eastAsia="zh-CN"/>
                </w:rPr>
                <w:t xml:space="preserve">MEM entry4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907B65" w:rsidRDefault="006F1C24" w:rsidP="00664E38">
            <w:pPr>
              <w:pStyle w:val="IRSBitDescription"/>
              <w:ind w:leftChars="0" w:left="0"/>
              <w:rPr>
                <w:ins w:id="84914" w:author="Chunhui zheng(BJ-RD)" w:date="2019-06-26T19:15:00Z"/>
                <w:rFonts w:eastAsia="宋体" w:hint="eastAsia"/>
                <w:b/>
                <w:lang w:eastAsia="zh-CN"/>
              </w:rPr>
            </w:pPr>
          </w:p>
          <w:p w:rsidR="006F1C24" w:rsidRDefault="006F1C24" w:rsidP="00664E38">
            <w:pPr>
              <w:ind w:leftChars="25" w:left="53"/>
              <w:rPr>
                <w:ins w:id="84915" w:author="Chunhui zheng(BJ-RD)" w:date="2019-06-26T19:15:00Z"/>
                <w:sz w:val="16"/>
                <w:szCs w:val="16"/>
                <w:shd w:val="clear" w:color="auto" w:fill="C0C0C0"/>
              </w:rPr>
            </w:pPr>
            <w:ins w:id="84916"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4917" w:author="Chunhui zheng(BJ-RD)" w:date="2019-06-26T19:15:00Z"/>
                <w:rFonts w:eastAsia="宋体" w:hint="eastAsia"/>
                <w:lang w:eastAsia="zh-CN"/>
              </w:rPr>
            </w:pPr>
            <w:ins w:id="8491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4919" w:author="Chunhui zheng(BJ-RD)" w:date="2019-06-26T19:15:00Z"/>
                <w:rFonts w:eastAsia="Times New Roman"/>
                <w:shd w:val="clear" w:color="auto" w:fill="C0C0C0"/>
              </w:rPr>
            </w:pPr>
            <w:ins w:id="8492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84921" w:author="Chunhui zheng(BJ-RD)" w:date="2019-06-26T19:15:00Z"/>
                <w:rFonts w:eastAsia="宋体" w:hint="eastAsia"/>
                <w:b/>
                <w:lang w:eastAsia="zh-CN"/>
              </w:rPr>
            </w:pPr>
            <w:ins w:id="8492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4923" w:author="Chunhui zheng(BJ-RD)" w:date="2019-06-26T19:15:00Z"/>
                <w:rFonts w:eastAsia="宋体" w:hint="eastAsia"/>
                <w:lang w:eastAsia="zh-CN"/>
              </w:rPr>
            </w:pPr>
            <w:ins w:id="84924" w:author="Chunhui zheng(BJ-RD)" w:date="2019-06-26T19:15:00Z">
              <w:r>
                <w:rPr>
                  <w:rFonts w:eastAsia="宋体" w:hint="eastAsia"/>
                  <w:lang w:eastAsia="zh-CN"/>
                </w:rPr>
                <w:t>RSVAD_ME43TARGET_LIST1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492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4926" w:author="Chunhui zheng(BJ-RD)" w:date="2019-06-26T19:15:00Z"/>
              </w:rPr>
            </w:pPr>
            <w:ins w:id="8492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4928" w:author="Chunhui zheng(BJ-RD)" w:date="2019-06-26T19:15:00Z"/>
              </w:rPr>
            </w:pPr>
            <w:ins w:id="8492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4930" w:author="Chunhui zheng(BJ-RD)" w:date="2019-06-26T19:15:00Z"/>
              </w:rPr>
            </w:pPr>
            <w:ins w:id="8493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4932" w:author="Chunhui zheng(BJ-RD)" w:date="2019-06-26T19:15:00Z"/>
              </w:rPr>
            </w:pPr>
            <w:ins w:id="84933" w:author="Chunhui zheng(BJ-RD)" w:date="2019-06-26T19:15:00Z">
              <w:r>
                <w:t>x</w:t>
              </w:r>
            </w:ins>
          </w:p>
        </w:tc>
      </w:tr>
      <w:tr w:rsidR="006F1C24" w:rsidTr="00664E38">
        <w:trPr>
          <w:cantSplit/>
          <w:trHeight w:val="300"/>
          <w:jc w:val="center"/>
          <w:ins w:id="84934"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4935" w:author="Chunhui zheng(BJ-RD)" w:date="2019-06-26T19:15:00Z"/>
                <w:rFonts w:eastAsia="宋体" w:hint="eastAsia"/>
                <w:b w:val="0"/>
                <w:lang w:eastAsia="zh-CN"/>
              </w:rPr>
            </w:pPr>
            <w:ins w:id="84936"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84937" w:author="Chunhui zheng(BJ-RD)" w:date="2019-06-26T19:15:00Z"/>
                <w:rFonts w:eastAsia="宋体" w:hint="eastAsia"/>
                <w:lang w:eastAsia="zh-CN"/>
              </w:rPr>
            </w:pPr>
            <w:ins w:id="8493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4939" w:author="Chunhui zheng(BJ-RD)" w:date="2019-06-26T19:15:00Z"/>
              </w:rPr>
            </w:pPr>
            <w:ins w:id="8494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4941" w:author="Chunhui zheng(BJ-RD)" w:date="2019-06-26T19:15:00Z"/>
              </w:rPr>
            </w:pPr>
            <w:ins w:id="8494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4943" w:author="Chunhui zheng(BJ-RD)" w:date="2019-06-26T19:15:00Z"/>
                <w:rFonts w:eastAsia="宋体" w:hint="eastAsia"/>
                <w:b/>
                <w:lang w:eastAsia="zh-CN"/>
              </w:rPr>
            </w:pPr>
            <w:ins w:id="84944" w:author="Chunhui zheng(BJ-RD)" w:date="2019-06-26T19:15:00Z">
              <w:r>
                <w:rPr>
                  <w:rFonts w:eastAsia="宋体" w:hint="eastAsia"/>
                  <w:b/>
                  <w:lang w:eastAsia="zh-CN"/>
                </w:rPr>
                <w:t xml:space="preserve">MEM entry4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84945" w:author="Chunhui zheng(BJ-RD)" w:date="2019-06-26T19:15:00Z"/>
                <w:sz w:val="16"/>
                <w:szCs w:val="16"/>
                <w:shd w:val="clear" w:color="auto" w:fill="C0C0C0"/>
              </w:rPr>
            </w:pPr>
            <w:ins w:id="8494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4947" w:author="Chunhui zheng(BJ-RD)" w:date="2019-06-26T19:15:00Z"/>
                <w:rFonts w:eastAsia="宋体" w:hint="eastAsia"/>
                <w:lang w:eastAsia="zh-CN"/>
              </w:rPr>
            </w:pPr>
            <w:ins w:id="8494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4949" w:author="Chunhui zheng(BJ-RD)" w:date="2019-06-26T19:15:00Z"/>
                <w:rFonts w:eastAsia="Times New Roman"/>
                <w:shd w:val="clear" w:color="auto" w:fill="C0C0C0"/>
              </w:rPr>
            </w:pPr>
            <w:ins w:id="8495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4951" w:author="Chunhui zheng(BJ-RD)" w:date="2019-06-26T19:15:00Z"/>
                <w:rFonts w:eastAsia="宋体" w:hint="eastAsia"/>
                <w:shd w:val="clear" w:color="auto" w:fill="C0C0C0"/>
                <w:lang w:eastAsia="zh-CN"/>
              </w:rPr>
            </w:pPr>
            <w:ins w:id="8495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4953" w:author="Chunhui zheng(BJ-RD)" w:date="2019-06-26T19:15:00Z"/>
                <w:color w:val="999999"/>
              </w:rPr>
            </w:pPr>
            <w:ins w:id="84954" w:author="Chunhui zheng(BJ-RD)" w:date="2019-06-26T19:15:00Z">
              <w:r>
                <w:rPr>
                  <w:rFonts w:eastAsia="宋体" w:hint="eastAsia"/>
                  <w:lang w:eastAsia="zh-CN"/>
                </w:rPr>
                <w:t>RSVAD_ME43TARGET_LIST1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495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4956" w:author="Chunhui zheng(BJ-RD)" w:date="2019-06-26T19:15:00Z"/>
                <w:sz w:val="15"/>
                <w:szCs w:val="15"/>
              </w:rPr>
            </w:pPr>
            <w:ins w:id="8495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4958" w:author="Chunhui zheng(BJ-RD)" w:date="2019-06-26T19:15:00Z"/>
              </w:rPr>
            </w:pPr>
            <w:ins w:id="8495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4960" w:author="Chunhui zheng(BJ-RD)" w:date="2019-06-26T19:15:00Z"/>
              </w:rPr>
            </w:pPr>
            <w:ins w:id="8496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4962" w:author="Chunhui zheng(BJ-RD)" w:date="2019-06-26T19:15:00Z"/>
              </w:rPr>
            </w:pPr>
            <w:ins w:id="84963" w:author="Chunhui zheng(BJ-RD)" w:date="2019-06-26T19:15:00Z">
              <w:r>
                <w:t>x</w:t>
              </w:r>
            </w:ins>
          </w:p>
        </w:tc>
      </w:tr>
      <w:tr w:rsidR="006F1C24" w:rsidTr="00664E38">
        <w:trPr>
          <w:cantSplit/>
          <w:trHeight w:val="300"/>
          <w:jc w:val="center"/>
          <w:ins w:id="84964"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4965" w:author="Chunhui zheng(BJ-RD)" w:date="2019-06-26T19:15:00Z"/>
                <w:rFonts w:eastAsia="宋体" w:hint="eastAsia"/>
                <w:b w:val="0"/>
                <w:lang w:eastAsia="zh-CN"/>
              </w:rPr>
            </w:pPr>
            <w:ins w:id="84966"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84967" w:author="Chunhui zheng(BJ-RD)" w:date="2019-06-26T19:15:00Z"/>
                <w:rFonts w:eastAsia="宋体" w:hint="eastAsia"/>
                <w:lang w:eastAsia="zh-CN"/>
              </w:rPr>
            </w:pPr>
            <w:ins w:id="8496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4969" w:author="Chunhui zheng(BJ-RD)" w:date="2019-06-26T19:15:00Z"/>
              </w:rPr>
            </w:pPr>
            <w:ins w:id="8497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4971" w:author="Chunhui zheng(BJ-RD)" w:date="2019-06-26T19:15:00Z"/>
              </w:rPr>
            </w:pPr>
            <w:ins w:id="8497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4973" w:author="Chunhui zheng(BJ-RD)" w:date="2019-06-26T19:15:00Z"/>
                <w:rFonts w:eastAsia="宋体" w:hint="eastAsia"/>
                <w:b/>
                <w:lang w:eastAsia="zh-CN"/>
              </w:rPr>
            </w:pPr>
            <w:ins w:id="84974" w:author="Chunhui zheng(BJ-RD)" w:date="2019-06-26T19:15:00Z">
              <w:r>
                <w:rPr>
                  <w:rFonts w:eastAsia="宋体" w:hint="eastAsia"/>
                  <w:b/>
                  <w:lang w:eastAsia="zh-CN"/>
                </w:rPr>
                <w:t xml:space="preserve">MEM entry4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84975" w:author="Chunhui zheng(BJ-RD)" w:date="2019-06-26T19:15:00Z"/>
                <w:sz w:val="16"/>
                <w:szCs w:val="16"/>
                <w:shd w:val="clear" w:color="auto" w:fill="C0C0C0"/>
              </w:rPr>
            </w:pPr>
            <w:ins w:id="8497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4977" w:author="Chunhui zheng(BJ-RD)" w:date="2019-06-26T19:15:00Z"/>
                <w:rFonts w:eastAsia="宋体" w:hint="eastAsia"/>
                <w:lang w:eastAsia="zh-CN"/>
              </w:rPr>
            </w:pPr>
            <w:ins w:id="8497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4979" w:author="Chunhui zheng(BJ-RD)" w:date="2019-06-26T19:15:00Z"/>
                <w:rFonts w:eastAsia="Times New Roman"/>
                <w:shd w:val="clear" w:color="auto" w:fill="C0C0C0"/>
              </w:rPr>
            </w:pPr>
            <w:ins w:id="8498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4981" w:author="Chunhui zheng(BJ-RD)" w:date="2019-06-26T19:15:00Z"/>
                <w:rFonts w:eastAsia="宋体" w:hint="eastAsia"/>
                <w:shd w:val="clear" w:color="auto" w:fill="C0C0C0"/>
                <w:lang w:eastAsia="zh-CN"/>
              </w:rPr>
            </w:pPr>
            <w:ins w:id="8498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4983" w:author="Chunhui zheng(BJ-RD)" w:date="2019-06-26T19:15:00Z"/>
                <w:color w:val="999999"/>
              </w:rPr>
            </w:pPr>
            <w:ins w:id="84984" w:author="Chunhui zheng(BJ-RD)" w:date="2019-06-26T19:15:00Z">
              <w:r>
                <w:rPr>
                  <w:rFonts w:eastAsia="宋体" w:hint="eastAsia"/>
                  <w:lang w:eastAsia="zh-CN"/>
                </w:rPr>
                <w:t>RSVAD_ME43TARGET_LIST1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498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4986" w:author="Chunhui zheng(BJ-RD)" w:date="2019-06-26T19:15:00Z"/>
                <w:sz w:val="15"/>
                <w:szCs w:val="15"/>
              </w:rPr>
            </w:pPr>
            <w:ins w:id="8498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4988" w:author="Chunhui zheng(BJ-RD)" w:date="2019-06-26T19:15:00Z"/>
              </w:rPr>
            </w:pPr>
            <w:ins w:id="8498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4990" w:author="Chunhui zheng(BJ-RD)" w:date="2019-06-26T19:15:00Z"/>
              </w:rPr>
            </w:pPr>
            <w:ins w:id="8499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4992" w:author="Chunhui zheng(BJ-RD)" w:date="2019-06-26T19:15:00Z"/>
              </w:rPr>
            </w:pPr>
            <w:ins w:id="84993" w:author="Chunhui zheng(BJ-RD)" w:date="2019-06-26T19:15:00Z">
              <w:r>
                <w:t>x</w:t>
              </w:r>
            </w:ins>
          </w:p>
        </w:tc>
      </w:tr>
      <w:tr w:rsidR="006F1C24" w:rsidTr="00664E38">
        <w:trPr>
          <w:cantSplit/>
          <w:jc w:val="center"/>
          <w:ins w:id="84994"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4995" w:author="Chunhui zheng(BJ-RD)" w:date="2019-06-26T19:15:00Z"/>
                <w:rFonts w:eastAsia="宋体" w:hint="eastAsia"/>
                <w:b w:val="0"/>
                <w:lang w:eastAsia="zh-CN"/>
              </w:rPr>
            </w:pPr>
            <w:ins w:id="84996"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84997" w:author="Chunhui zheng(BJ-RD)" w:date="2019-06-26T19:15:00Z"/>
                <w:rFonts w:eastAsia="宋体" w:hint="eastAsia"/>
                <w:lang w:eastAsia="zh-CN"/>
              </w:rPr>
            </w:pPr>
            <w:ins w:id="8499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4999" w:author="Chunhui zheng(BJ-RD)" w:date="2019-06-26T19:15:00Z"/>
              </w:rPr>
            </w:pPr>
            <w:ins w:id="8500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5001" w:author="Chunhui zheng(BJ-RD)" w:date="2019-06-26T19:15:00Z"/>
              </w:rPr>
            </w:pPr>
            <w:ins w:id="8500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5003" w:author="Chunhui zheng(BJ-RD)" w:date="2019-06-26T19:15:00Z"/>
                <w:rFonts w:eastAsia="宋体" w:hint="eastAsia"/>
                <w:b/>
                <w:lang w:eastAsia="zh-CN"/>
              </w:rPr>
            </w:pPr>
            <w:ins w:id="85004" w:author="Chunhui zheng(BJ-RD)" w:date="2019-06-26T19:15:00Z">
              <w:r>
                <w:rPr>
                  <w:rFonts w:eastAsia="宋体" w:hint="eastAsia"/>
                  <w:b/>
                  <w:lang w:eastAsia="zh-CN"/>
                </w:rPr>
                <w:t xml:space="preserve">MEM entry4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85005" w:author="Chunhui zheng(BJ-RD)" w:date="2019-06-26T19:15:00Z"/>
                <w:sz w:val="16"/>
                <w:szCs w:val="16"/>
                <w:shd w:val="clear" w:color="auto" w:fill="C0C0C0"/>
              </w:rPr>
            </w:pPr>
            <w:ins w:id="8500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5007" w:author="Chunhui zheng(BJ-RD)" w:date="2019-06-26T19:15:00Z"/>
                <w:rFonts w:eastAsia="宋体" w:hint="eastAsia"/>
                <w:lang w:eastAsia="zh-CN"/>
              </w:rPr>
            </w:pPr>
            <w:ins w:id="8500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5009" w:author="Chunhui zheng(BJ-RD)" w:date="2019-06-26T19:15:00Z"/>
                <w:rFonts w:eastAsia="Times New Roman"/>
                <w:shd w:val="clear" w:color="auto" w:fill="C0C0C0"/>
              </w:rPr>
            </w:pPr>
            <w:ins w:id="8501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5011" w:author="Chunhui zheng(BJ-RD)" w:date="2019-06-26T19:15:00Z"/>
                <w:rFonts w:eastAsia="宋体" w:hint="eastAsia"/>
                <w:shd w:val="clear" w:color="auto" w:fill="C0C0C0"/>
                <w:lang w:eastAsia="zh-CN"/>
              </w:rPr>
            </w:pPr>
            <w:ins w:id="8501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5013" w:author="Chunhui zheng(BJ-RD)" w:date="2019-06-26T19:15:00Z"/>
                <w:color w:val="999999"/>
              </w:rPr>
            </w:pPr>
            <w:ins w:id="85014" w:author="Chunhui zheng(BJ-RD)" w:date="2019-06-26T19:15:00Z">
              <w:r>
                <w:rPr>
                  <w:rFonts w:eastAsia="宋体" w:hint="eastAsia"/>
                  <w:lang w:eastAsia="zh-CN"/>
                </w:rPr>
                <w:t>RSVAD_ME43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0" w:type="auto"/>
            <w:tcMar>
              <w:top w:w="0" w:type="dxa"/>
              <w:left w:w="29" w:type="dxa"/>
              <w:bottom w:w="0" w:type="dxa"/>
              <w:right w:w="29" w:type="dxa"/>
            </w:tcMar>
          </w:tcPr>
          <w:p w:rsidR="006F1C24" w:rsidRDefault="006F1C24" w:rsidP="00664E38">
            <w:pPr>
              <w:pStyle w:val="IRSBitChipRev"/>
              <w:rPr>
                <w:ins w:id="8501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5016" w:author="Chunhui zheng(BJ-RD)" w:date="2019-06-26T19:15:00Z"/>
                <w:sz w:val="15"/>
                <w:szCs w:val="15"/>
              </w:rPr>
            </w:pPr>
            <w:ins w:id="8501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5018" w:author="Chunhui zheng(BJ-RD)" w:date="2019-06-26T19:15:00Z"/>
              </w:rPr>
            </w:pPr>
            <w:ins w:id="8501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5020" w:author="Chunhui zheng(BJ-RD)" w:date="2019-06-26T19:15:00Z"/>
              </w:rPr>
            </w:pPr>
            <w:ins w:id="8502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5022" w:author="Chunhui zheng(BJ-RD)" w:date="2019-06-26T19:15:00Z"/>
              </w:rPr>
            </w:pPr>
            <w:ins w:id="85023" w:author="Chunhui zheng(BJ-RD)" w:date="2019-06-26T19:15:00Z">
              <w:r>
                <w:t>x</w:t>
              </w:r>
            </w:ins>
          </w:p>
        </w:tc>
      </w:tr>
      <w:tr w:rsidR="006F1C24" w:rsidTr="00664E38">
        <w:trPr>
          <w:cantSplit/>
          <w:trHeight w:val="300"/>
          <w:jc w:val="center"/>
          <w:ins w:id="85024"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5025" w:author="Chunhui zheng(BJ-RD)" w:date="2019-06-26T19:15:00Z"/>
                <w:rFonts w:eastAsia="宋体" w:hint="eastAsia"/>
                <w:b w:val="0"/>
                <w:lang w:eastAsia="zh-CN"/>
              </w:rPr>
            </w:pPr>
            <w:ins w:id="85026"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85027" w:author="Chunhui zheng(BJ-RD)" w:date="2019-06-26T19:15:00Z"/>
                <w:rFonts w:eastAsia="宋体" w:hint="eastAsia"/>
                <w:lang w:eastAsia="zh-CN"/>
              </w:rPr>
            </w:pPr>
            <w:ins w:id="8502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5029" w:author="Chunhui zheng(BJ-RD)" w:date="2019-06-26T19:15:00Z"/>
              </w:rPr>
            </w:pPr>
            <w:ins w:id="8503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5031" w:author="Chunhui zheng(BJ-RD)" w:date="2019-06-26T19:15:00Z"/>
              </w:rPr>
            </w:pPr>
            <w:ins w:id="8503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5033" w:author="Chunhui zheng(BJ-RD)" w:date="2019-06-26T19:15:00Z"/>
                <w:rFonts w:eastAsia="宋体" w:hint="eastAsia"/>
                <w:b/>
                <w:lang w:eastAsia="zh-CN"/>
              </w:rPr>
            </w:pPr>
            <w:ins w:id="85034" w:author="Chunhui zheng(BJ-RD)" w:date="2019-06-26T19:15:00Z">
              <w:r>
                <w:rPr>
                  <w:rFonts w:eastAsia="宋体" w:hint="eastAsia"/>
                  <w:b/>
                  <w:lang w:eastAsia="zh-CN"/>
                </w:rPr>
                <w:t xml:space="preserve">MEM entry4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85035" w:author="Chunhui zheng(BJ-RD)" w:date="2019-06-26T19:15:00Z"/>
                <w:sz w:val="16"/>
                <w:szCs w:val="16"/>
                <w:shd w:val="clear" w:color="auto" w:fill="C0C0C0"/>
              </w:rPr>
            </w:pPr>
            <w:ins w:id="8503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5037" w:author="Chunhui zheng(BJ-RD)" w:date="2019-06-26T19:15:00Z"/>
                <w:rFonts w:eastAsia="宋体" w:hint="eastAsia"/>
                <w:lang w:eastAsia="zh-CN"/>
              </w:rPr>
            </w:pPr>
            <w:ins w:id="8503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5039" w:author="Chunhui zheng(BJ-RD)" w:date="2019-06-26T19:15:00Z"/>
                <w:rFonts w:eastAsia="Times New Roman"/>
                <w:shd w:val="clear" w:color="auto" w:fill="C0C0C0"/>
              </w:rPr>
            </w:pPr>
            <w:ins w:id="8504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5041" w:author="Chunhui zheng(BJ-RD)" w:date="2019-06-26T19:15:00Z"/>
                <w:rFonts w:eastAsia="宋体" w:hint="eastAsia"/>
                <w:shd w:val="clear" w:color="auto" w:fill="C0C0C0"/>
                <w:lang w:eastAsia="zh-CN"/>
              </w:rPr>
            </w:pPr>
            <w:ins w:id="8504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5043" w:author="Chunhui zheng(BJ-RD)" w:date="2019-06-26T19:15:00Z"/>
                <w:color w:val="999999"/>
              </w:rPr>
            </w:pPr>
            <w:ins w:id="85044" w:author="Chunhui zheng(BJ-RD)" w:date="2019-06-26T19:15:00Z">
              <w:r>
                <w:rPr>
                  <w:rFonts w:eastAsia="宋体" w:hint="eastAsia"/>
                  <w:lang w:eastAsia="zh-CN"/>
                </w:rPr>
                <w:t>RSVAD_ME43TARGET_LIST9</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504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5046" w:author="Chunhui zheng(BJ-RD)" w:date="2019-06-26T19:15:00Z"/>
                <w:sz w:val="15"/>
                <w:szCs w:val="15"/>
              </w:rPr>
            </w:pPr>
            <w:ins w:id="8504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5048" w:author="Chunhui zheng(BJ-RD)" w:date="2019-06-26T19:15:00Z"/>
              </w:rPr>
            </w:pPr>
            <w:ins w:id="8504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5050" w:author="Chunhui zheng(BJ-RD)" w:date="2019-06-26T19:15:00Z"/>
              </w:rPr>
            </w:pPr>
            <w:ins w:id="8505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5052" w:author="Chunhui zheng(BJ-RD)" w:date="2019-06-26T19:15:00Z"/>
              </w:rPr>
            </w:pPr>
            <w:ins w:id="85053" w:author="Chunhui zheng(BJ-RD)" w:date="2019-06-26T19:15:00Z">
              <w:r>
                <w:t>x</w:t>
              </w:r>
            </w:ins>
          </w:p>
        </w:tc>
      </w:tr>
      <w:tr w:rsidR="006F1C24" w:rsidTr="00664E38">
        <w:trPr>
          <w:cantSplit/>
          <w:jc w:val="center"/>
          <w:ins w:id="85054"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85055" w:author="Chunhui zheng(BJ-RD)" w:date="2019-06-26T19:15:00Z"/>
                <w:b w:val="0"/>
              </w:rPr>
            </w:pPr>
            <w:ins w:id="85056"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85057" w:author="Chunhui zheng(BJ-RD)" w:date="2019-06-26T19:15:00Z"/>
                <w:rFonts w:eastAsia="宋体" w:hint="eastAsia"/>
                <w:lang w:eastAsia="zh-CN"/>
              </w:rPr>
            </w:pPr>
            <w:ins w:id="8505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5059" w:author="Chunhui zheng(BJ-RD)" w:date="2019-06-26T19:15:00Z"/>
              </w:rPr>
            </w:pPr>
            <w:ins w:id="8506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85061" w:author="Chunhui zheng(BJ-RD)" w:date="2019-06-26T19:15:00Z"/>
                <w:rFonts w:eastAsia="宋体" w:hint="eastAsia"/>
                <w:lang w:eastAsia="zh-CN"/>
              </w:rPr>
            </w:pPr>
            <w:ins w:id="8506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5063" w:author="Chunhui zheng(BJ-RD)" w:date="2019-06-26T19:15:00Z"/>
                <w:rFonts w:eastAsia="宋体" w:hint="eastAsia"/>
                <w:b/>
                <w:lang w:eastAsia="zh-CN"/>
              </w:rPr>
            </w:pPr>
            <w:ins w:id="85064" w:author="Chunhui zheng(BJ-RD)" w:date="2019-06-26T19:15:00Z">
              <w:r>
                <w:rPr>
                  <w:rFonts w:eastAsia="宋体" w:hint="eastAsia"/>
                  <w:b/>
                  <w:lang w:eastAsia="zh-CN"/>
                </w:rPr>
                <w:t xml:space="preserve">MEM entry43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85065" w:author="Chunhui zheng(BJ-RD)" w:date="2019-06-26T19:15:00Z"/>
                <w:sz w:val="16"/>
                <w:szCs w:val="16"/>
                <w:shd w:val="clear" w:color="auto" w:fill="C0C0C0"/>
              </w:rPr>
            </w:pPr>
            <w:ins w:id="8506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5067" w:author="Chunhui zheng(BJ-RD)" w:date="2019-06-26T19:15:00Z"/>
                <w:rFonts w:eastAsia="宋体" w:hint="eastAsia"/>
                <w:lang w:eastAsia="zh-CN"/>
              </w:rPr>
            </w:pPr>
            <w:ins w:id="8506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5069" w:author="Chunhui zheng(BJ-RD)" w:date="2019-06-26T19:15:00Z"/>
                <w:rFonts w:eastAsia="Times New Roman"/>
                <w:shd w:val="clear" w:color="auto" w:fill="C0C0C0"/>
              </w:rPr>
            </w:pPr>
            <w:ins w:id="8507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5071" w:author="Chunhui zheng(BJ-RD)" w:date="2019-06-26T19:15:00Z"/>
                <w:rFonts w:eastAsia="宋体" w:hint="eastAsia"/>
                <w:shd w:val="clear" w:color="auto" w:fill="C0C0C0"/>
                <w:lang w:eastAsia="zh-CN"/>
              </w:rPr>
            </w:pPr>
            <w:ins w:id="8507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5073" w:author="Chunhui zheng(BJ-RD)" w:date="2019-06-26T19:15:00Z"/>
                <w:color w:val="999999"/>
              </w:rPr>
            </w:pPr>
            <w:ins w:id="85074" w:author="Chunhui zheng(BJ-RD)" w:date="2019-06-26T19:15:00Z">
              <w:r>
                <w:rPr>
                  <w:rFonts w:eastAsia="宋体" w:hint="eastAsia"/>
                  <w:lang w:eastAsia="zh-CN"/>
                </w:rPr>
                <w:t>RSVAD_ME43TARGET _LIST8</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5075"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5076" w:author="Chunhui zheng(BJ-RD)" w:date="2019-06-26T19:15:00Z"/>
                <w:sz w:val="15"/>
                <w:szCs w:val="15"/>
              </w:rPr>
            </w:pPr>
            <w:ins w:id="85077"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5078" w:author="Chunhui zheng(BJ-RD)" w:date="2019-06-26T19:15:00Z"/>
              </w:rPr>
            </w:pPr>
            <w:ins w:id="85079"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5080" w:author="Chunhui zheng(BJ-RD)" w:date="2019-06-26T19:15:00Z"/>
              </w:rPr>
            </w:pPr>
            <w:ins w:id="85081"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5082" w:author="Chunhui zheng(BJ-RD)" w:date="2019-06-26T19:15:00Z"/>
              </w:rPr>
            </w:pPr>
            <w:ins w:id="85083" w:author="Chunhui zheng(BJ-RD)" w:date="2019-06-26T19:15:00Z">
              <w:r>
                <w:t>x</w:t>
              </w:r>
            </w:ins>
          </w:p>
        </w:tc>
      </w:tr>
    </w:tbl>
    <w:p w:rsidR="006F1C24" w:rsidRDefault="006F1C24" w:rsidP="006F1C24">
      <w:pPr>
        <w:rPr>
          <w:ins w:id="85084" w:author="Chunhui zheng(BJ-RD)" w:date="2019-06-26T19:15:00Z"/>
          <w:rFonts w:hint="eastAsia"/>
        </w:rPr>
      </w:pPr>
    </w:p>
    <w:p w:rsidR="006F1C24" w:rsidRDefault="006F1C24" w:rsidP="006F1C24">
      <w:pPr>
        <w:pStyle w:val="IRSReg-Heading"/>
        <w:ind w:left="189"/>
        <w:rPr>
          <w:ins w:id="85085" w:author="Chunhui zheng(BJ-RD)" w:date="2019-06-26T19:15:00Z"/>
        </w:rPr>
      </w:pPr>
      <w:ins w:id="85086" w:author="Chunhui zheng(BJ-RD)" w:date="2019-06-26T19:15:00Z">
        <w:r>
          <w:rPr>
            <w:u w:val="single"/>
          </w:rPr>
          <w:t xml:space="preserve">Offset Address: </w:t>
        </w:r>
        <w:r>
          <w:rPr>
            <w:rFonts w:eastAsia="宋体" w:hint="eastAsia"/>
            <w:u w:val="single"/>
            <w:lang w:eastAsia="zh-CN"/>
          </w:rPr>
          <w:t>31F</w:t>
        </w:r>
        <w:r>
          <w:rPr>
            <w:u w:val="single"/>
          </w:rPr>
          <w:t>-</w:t>
        </w:r>
        <w:r>
          <w:rPr>
            <w:rFonts w:eastAsia="宋体" w:hint="eastAsia"/>
            <w:u w:val="single"/>
            <w:lang w:eastAsia="zh-CN"/>
          </w:rPr>
          <w:t>31C</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43</w:t>
        </w:r>
        <w:r>
          <w:rPr>
            <w:rFonts w:hint="eastAsia"/>
            <w:lang w:eastAsia="zh-TW"/>
          </w:rPr>
          <w:tab/>
        </w:r>
        <w:r>
          <w:t xml:space="preserve">Default Value: </w:t>
        </w:r>
      </w:ins>
      <w:ins w:id="85087" w:author="Chunhui zheng(BJ-RD)" w:date="2019-07-10T11:03:00Z">
        <w:r w:rsidR="00AC2E3D">
          <w:t>7FFF E000</w:t>
        </w:r>
      </w:ins>
      <w:ins w:id="85088"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85089"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85090" w:author="Chunhui zheng(BJ-RD)" w:date="2019-06-26T19:15:00Z"/>
              </w:rPr>
            </w:pPr>
            <w:ins w:id="85091"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85092" w:author="Chunhui zheng(BJ-RD)" w:date="2019-06-26T19:15:00Z"/>
                <w:b/>
              </w:rPr>
            </w:pPr>
            <w:ins w:id="85093"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85094" w:author="Chunhui zheng(BJ-RD)" w:date="2019-06-26T19:15:00Z"/>
                <w:b/>
              </w:rPr>
            </w:pPr>
            <w:ins w:id="85095"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85096" w:author="Chunhui zheng(BJ-RD)" w:date="2019-06-26T19:15:00Z"/>
                <w:b/>
              </w:rPr>
            </w:pPr>
            <w:ins w:id="85097"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85098" w:author="Chunhui zheng(BJ-RD)" w:date="2019-06-26T19:15:00Z"/>
                <w:rFonts w:eastAsia="Times New Roman"/>
                <w:b/>
              </w:rPr>
            </w:pPr>
            <w:ins w:id="85099"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85100" w:author="Chunhui zheng(BJ-RD)" w:date="2019-06-26T19:15:00Z"/>
              </w:rPr>
            </w:pPr>
            <w:ins w:id="85101"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85102" w:author="Chunhui zheng(BJ-RD)" w:date="2019-06-26T19:15:00Z"/>
                <w:b/>
              </w:rPr>
            </w:pPr>
            <w:ins w:id="85103"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85104" w:author="Chunhui zheng(BJ-RD)" w:date="2019-06-26T19:15:00Z"/>
                <w:b/>
              </w:rPr>
            </w:pPr>
            <w:ins w:id="85105"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85106" w:author="Chunhui zheng(BJ-RD)" w:date="2019-06-26T19:15:00Z"/>
                <w:b/>
              </w:rPr>
            </w:pPr>
            <w:ins w:id="85107"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85108" w:author="Chunhui zheng(BJ-RD)" w:date="2019-06-26T19:15:00Z"/>
                <w:b/>
              </w:rPr>
            </w:pPr>
            <w:ins w:id="85109"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85110" w:author="Chunhui zheng(BJ-RD)" w:date="2019-06-26T19:15:00Z"/>
                <w:b/>
              </w:rPr>
            </w:pPr>
            <w:ins w:id="85111" w:author="Chunhui zheng(BJ-RD)" w:date="2019-06-26T19:15:00Z">
              <w:r w:rsidRPr="00F62296">
                <w:rPr>
                  <w:b/>
                </w:rPr>
                <w:t>E</w:t>
              </w:r>
            </w:ins>
          </w:p>
        </w:tc>
      </w:tr>
      <w:tr w:rsidR="006F1C24" w:rsidTr="00664E38">
        <w:trPr>
          <w:cantSplit/>
          <w:trHeight w:val="300"/>
          <w:jc w:val="center"/>
          <w:ins w:id="85112"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85113" w:author="Chunhui zheng(BJ-RD)" w:date="2019-06-26T19:15:00Z"/>
                <w:rFonts w:eastAsia="宋体" w:hint="eastAsia"/>
                <w:b w:val="0"/>
                <w:lang w:eastAsia="zh-CN"/>
              </w:rPr>
            </w:pPr>
            <w:ins w:id="85114"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85115" w:author="Chunhui zheng(BJ-RD)" w:date="2019-06-26T19:15:00Z"/>
              </w:rPr>
            </w:pPr>
            <w:ins w:id="85116"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85117" w:author="Chunhui zheng(BJ-RD)" w:date="2019-06-26T19:15:00Z"/>
              </w:rPr>
            </w:pPr>
            <w:ins w:id="85118"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85119" w:author="Chunhui zheng(BJ-RD)" w:date="2019-06-26T19:15:00Z"/>
              </w:rPr>
            </w:pPr>
            <w:ins w:id="85120"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85121" w:author="Chunhui zheng(BJ-RD)" w:date="2019-06-26T19:15:00Z"/>
                <w:rFonts w:eastAsia="宋体" w:hint="eastAsia"/>
                <w:b/>
                <w:lang w:eastAsia="zh-CN"/>
              </w:rPr>
            </w:pPr>
            <w:ins w:id="85122" w:author="Chunhui zheng(BJ-RD)" w:date="2019-06-26T19:15:00Z">
              <w:r>
                <w:rPr>
                  <w:rFonts w:eastAsia="宋体" w:hint="eastAsia"/>
                  <w:b/>
                  <w:lang w:eastAsia="zh-CN"/>
                </w:rPr>
                <w:t>MEM entry43 attr</w:t>
              </w:r>
            </w:ins>
          </w:p>
          <w:p w:rsidR="006F1C24" w:rsidRDefault="006F1C24" w:rsidP="00664E38">
            <w:pPr>
              <w:pStyle w:val="IRSBitDescription"/>
              <w:ind w:left="53"/>
              <w:rPr>
                <w:ins w:id="85123" w:author="Chunhui zheng(BJ-RD)" w:date="2019-06-26T19:15:00Z"/>
                <w:rFonts w:eastAsia="宋体" w:hint="eastAsia"/>
                <w:lang w:eastAsia="zh-CN"/>
              </w:rPr>
            </w:pPr>
            <w:ins w:id="85124"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85125" w:author="Chunhui zheng(BJ-RD)" w:date="2019-06-26T19:15:00Z"/>
                <w:rFonts w:eastAsia="宋体" w:hint="eastAsia"/>
                <w:lang w:eastAsia="zh-CN"/>
              </w:rPr>
            </w:pPr>
            <w:ins w:id="85126"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85127" w:author="Chunhui zheng(BJ-RD)" w:date="2019-06-26T19:15:00Z"/>
                <w:rFonts w:eastAsia="宋体" w:hint="eastAsia"/>
                <w:lang w:eastAsia="zh-CN"/>
              </w:rPr>
            </w:pPr>
            <w:ins w:id="85128" w:author="Chunhui zheng(BJ-RD)" w:date="2019-06-26T19:15:00Z">
              <w:r w:rsidRPr="004B5834">
                <w:rPr>
                  <w:rFonts w:eastAsia="宋体"/>
                  <w:lang w:eastAsia="zh-CN"/>
                </w:rPr>
                <w:t xml:space="preserve">1'b1: MMIO; </w:t>
              </w:r>
            </w:ins>
          </w:p>
          <w:p w:rsidR="006F1C24" w:rsidRDefault="006F1C24" w:rsidP="00664E38">
            <w:pPr>
              <w:ind w:leftChars="25" w:left="53"/>
              <w:rPr>
                <w:ins w:id="85129" w:author="Chunhui zheng(BJ-RD)" w:date="2019-06-26T19:15:00Z"/>
                <w:sz w:val="16"/>
                <w:szCs w:val="16"/>
                <w:shd w:val="clear" w:color="auto" w:fill="C0C0C0"/>
              </w:rPr>
            </w:pPr>
            <w:ins w:id="85130"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5131" w:author="Chunhui zheng(BJ-RD)" w:date="2019-06-26T19:15:00Z"/>
                <w:rFonts w:eastAsia="宋体" w:hint="eastAsia"/>
                <w:lang w:eastAsia="zh-CN"/>
              </w:rPr>
            </w:pPr>
            <w:ins w:id="8513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5133" w:author="Chunhui zheng(BJ-RD)" w:date="2019-06-26T19:15:00Z"/>
                <w:rFonts w:eastAsia="Times New Roman"/>
                <w:shd w:val="clear" w:color="auto" w:fill="C0C0C0"/>
              </w:rPr>
            </w:pPr>
            <w:ins w:id="8513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85135" w:author="Chunhui zheng(BJ-RD)" w:date="2019-06-26T19:15:00Z"/>
                <w:rFonts w:eastAsia="Times New Roman"/>
                <w:b/>
              </w:rPr>
            </w:pPr>
            <w:ins w:id="8513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85137" w:author="Chunhui zheng(BJ-RD)" w:date="2019-06-26T19:15:00Z"/>
                <w:rFonts w:eastAsia="宋体" w:hint="eastAsia"/>
                <w:lang w:eastAsia="zh-CN"/>
              </w:rPr>
            </w:pPr>
            <w:ins w:id="85138" w:author="Chunhui zheng(BJ-RD)" w:date="2019-06-26T19:15:00Z">
              <w:r>
                <w:rPr>
                  <w:rFonts w:eastAsia="宋体" w:hint="eastAsia"/>
                  <w:lang w:eastAsia="zh-CN"/>
                </w:rPr>
                <w:t>RSVAD_ME43</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85139"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5140" w:author="Chunhui zheng(BJ-RD)" w:date="2019-06-26T19:15:00Z"/>
                <w:sz w:val="15"/>
                <w:szCs w:val="15"/>
              </w:rPr>
            </w:pPr>
            <w:ins w:id="85141"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85142" w:author="Chunhui zheng(BJ-RD)" w:date="2019-06-26T19:15:00Z"/>
                <w:rFonts w:eastAsia="宋体" w:hint="eastAsia"/>
                <w:lang w:eastAsia="zh-CN"/>
              </w:rPr>
            </w:pPr>
            <w:ins w:id="85143"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85144" w:author="Chunhui zheng(BJ-RD)" w:date="2019-06-26T19:15:00Z"/>
              </w:rPr>
            </w:pPr>
            <w:ins w:id="85145"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85146" w:author="Chunhui zheng(BJ-RD)" w:date="2019-06-26T19:15:00Z"/>
              </w:rPr>
            </w:pPr>
            <w:ins w:id="85147" w:author="Chunhui zheng(BJ-RD)" w:date="2019-06-26T19:15:00Z">
              <w:r>
                <w:t>x</w:t>
              </w:r>
            </w:ins>
          </w:p>
        </w:tc>
      </w:tr>
      <w:tr w:rsidR="006F1C24" w:rsidTr="00664E38">
        <w:trPr>
          <w:cantSplit/>
          <w:trHeight w:val="300"/>
          <w:jc w:val="center"/>
          <w:ins w:id="85148"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85149" w:author="Chunhui zheng(BJ-RD)" w:date="2019-06-26T19:15:00Z"/>
                <w:rFonts w:eastAsia="宋体" w:hint="eastAsia"/>
                <w:b w:val="0"/>
                <w:lang w:eastAsia="zh-CN"/>
              </w:rPr>
            </w:pPr>
            <w:ins w:id="85150"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85151" w:author="Chunhui zheng(BJ-RD)" w:date="2019-06-26T19:15:00Z"/>
                <w:rFonts w:eastAsia="宋体" w:hint="eastAsia"/>
                <w:lang w:eastAsia="zh-CN"/>
              </w:rPr>
            </w:pPr>
            <w:ins w:id="85152"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85153" w:author="Chunhui zheng(BJ-RD)" w:date="2019-06-26T19:15:00Z"/>
                <w:rFonts w:eastAsia="宋体" w:hint="eastAsia"/>
                <w:lang w:eastAsia="zh-CN"/>
              </w:rPr>
            </w:pPr>
            <w:ins w:id="85154" w:author="Chunhui zheng(BJ-RD)" w:date="2019-06-26T19:15:00Z">
              <w:r w:rsidRPr="00A0741C">
                <w:t>RO</w:t>
              </w:r>
            </w:ins>
          </w:p>
        </w:tc>
        <w:tc>
          <w:tcPr>
            <w:tcW w:w="278" w:type="pct"/>
            <w:tcMar>
              <w:top w:w="0" w:type="dxa"/>
              <w:left w:w="29" w:type="dxa"/>
              <w:bottom w:w="0" w:type="dxa"/>
              <w:right w:w="29" w:type="dxa"/>
            </w:tcMar>
          </w:tcPr>
          <w:p w:rsidR="006F1C24" w:rsidRDefault="00AC2E3D" w:rsidP="00664E38">
            <w:pPr>
              <w:pStyle w:val="IRSBitDefault"/>
              <w:rPr>
                <w:ins w:id="85155" w:author="Chunhui zheng(BJ-RD)" w:date="2019-06-26T19:15:00Z"/>
              </w:rPr>
            </w:pPr>
            <w:ins w:id="85156" w:author="Chunhui zheng(BJ-RD)" w:date="2019-07-10T11:01:00Z">
              <w:r>
                <w:rPr>
                  <w:rFonts w:eastAsia="宋体" w:hint="eastAsia"/>
                  <w:lang w:eastAsia="zh-CN"/>
                </w:rPr>
                <w:t>3F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85157" w:author="Chunhui zheng(BJ-RD)" w:date="2019-06-26T19:15:00Z"/>
                <w:rFonts w:eastAsia="宋体" w:hint="eastAsia"/>
                <w:b/>
                <w:lang w:eastAsia="zh-CN"/>
              </w:rPr>
            </w:pPr>
            <w:ins w:id="85158" w:author="Chunhui zheng(BJ-RD)" w:date="2019-06-26T19:15:00Z">
              <w:r>
                <w:rPr>
                  <w:rFonts w:eastAsia="宋体" w:hint="eastAsia"/>
                  <w:b/>
                  <w:lang w:eastAsia="zh-CN"/>
                </w:rPr>
                <w:t>MEM entry43  limit addr</w:t>
              </w:r>
            </w:ins>
          </w:p>
          <w:p w:rsidR="006F1C24" w:rsidRDefault="006F1C24" w:rsidP="00664E38">
            <w:pPr>
              <w:pStyle w:val="IRSBitDescription"/>
              <w:ind w:left="53"/>
              <w:rPr>
                <w:ins w:id="85159" w:author="Chunhui zheng(BJ-RD)" w:date="2019-06-26T19:15:00Z"/>
                <w:rFonts w:eastAsia="宋体" w:hint="eastAsia"/>
                <w:lang w:eastAsia="zh-CN"/>
              </w:rPr>
            </w:pPr>
            <w:ins w:id="85160"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85161" w:author="Chunhui zheng(BJ-RD)" w:date="2019-06-26T19:15:00Z"/>
                <w:rFonts w:eastAsia="宋体" w:hint="eastAsia"/>
                <w:lang w:eastAsia="zh-CN"/>
              </w:rPr>
            </w:pPr>
            <w:ins w:id="85162"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85163" w:author="Chunhui zheng(BJ-RD)" w:date="2019-06-26T19:15:00Z"/>
                <w:rFonts w:eastAsia="宋体" w:hint="eastAsia"/>
                <w:lang w:eastAsia="zh-CN"/>
              </w:rPr>
            </w:pPr>
            <w:ins w:id="85164"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85165" w:author="Chunhui zheng(BJ-RD)" w:date="2019-06-26T19:15:00Z"/>
                <w:rFonts w:eastAsia="宋体" w:hint="eastAsia"/>
                <w:lang w:eastAsia="zh-CN"/>
              </w:rPr>
            </w:pPr>
            <w:ins w:id="85166"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85167" w:author="Chunhui zheng(BJ-RD)" w:date="2019-06-26T19:15:00Z"/>
                <w:rFonts w:eastAsia="宋体" w:hint="eastAsia"/>
                <w:lang w:eastAsia="zh-CN"/>
              </w:rPr>
            </w:pPr>
          </w:p>
          <w:p w:rsidR="006F1C24" w:rsidRDefault="006F1C24" w:rsidP="00664E38">
            <w:pPr>
              <w:pStyle w:val="IRSBitDescription"/>
              <w:ind w:left="53"/>
              <w:rPr>
                <w:ins w:id="85168" w:author="Chunhui zheng(BJ-RD)" w:date="2019-06-26T19:15:00Z"/>
                <w:rFonts w:eastAsia="宋体" w:hint="eastAsia"/>
                <w:lang w:eastAsia="zh-CN"/>
              </w:rPr>
            </w:pPr>
            <w:ins w:id="85169"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85170" w:author="Chunhui zheng(BJ-RD)" w:date="2019-06-26T19:15:00Z"/>
                <w:sz w:val="16"/>
                <w:szCs w:val="16"/>
                <w:shd w:val="clear" w:color="auto" w:fill="C0C0C0"/>
              </w:rPr>
            </w:pPr>
            <w:ins w:id="8517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5172" w:author="Chunhui zheng(BJ-RD)" w:date="2019-06-26T19:15:00Z"/>
                <w:rFonts w:eastAsia="宋体" w:hint="eastAsia"/>
                <w:lang w:eastAsia="zh-CN"/>
              </w:rPr>
            </w:pPr>
            <w:ins w:id="8517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5174" w:author="Chunhui zheng(BJ-RD)" w:date="2019-06-26T19:15:00Z"/>
                <w:rFonts w:eastAsia="Times New Roman"/>
                <w:shd w:val="clear" w:color="auto" w:fill="C0C0C0"/>
              </w:rPr>
            </w:pPr>
            <w:ins w:id="8517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85176" w:author="Chunhui zheng(BJ-RD)" w:date="2019-06-26T19:15:00Z"/>
                <w:rFonts w:eastAsia="宋体" w:hint="eastAsia"/>
                <w:b/>
                <w:lang w:eastAsia="zh-CN"/>
              </w:rPr>
            </w:pPr>
            <w:ins w:id="8517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85178" w:author="Chunhui zheng(BJ-RD)" w:date="2019-06-26T19:15:00Z"/>
                <w:rFonts w:eastAsia="宋体" w:hint="eastAsia"/>
                <w:lang w:eastAsia="zh-CN"/>
              </w:rPr>
            </w:pPr>
            <w:ins w:id="85179" w:author="Chunhui zheng(BJ-RD)" w:date="2019-06-26T19:15:00Z">
              <w:r>
                <w:rPr>
                  <w:rFonts w:eastAsia="宋体" w:hint="eastAsia"/>
                  <w:lang w:eastAsia="zh-CN"/>
                </w:rPr>
                <w:t>RSVAD_ME43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85180"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5181" w:author="Chunhui zheng(BJ-RD)" w:date="2019-06-26T19:15:00Z"/>
                <w:sz w:val="15"/>
                <w:szCs w:val="15"/>
              </w:rPr>
            </w:pPr>
            <w:ins w:id="85182"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85183" w:author="Chunhui zheng(BJ-RD)" w:date="2019-06-26T19:15:00Z"/>
                <w:rFonts w:eastAsia="宋体" w:hint="eastAsia"/>
                <w:lang w:eastAsia="zh-CN"/>
              </w:rPr>
            </w:pPr>
            <w:ins w:id="85184"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85185" w:author="Chunhui zheng(BJ-RD)" w:date="2019-06-26T19:15:00Z"/>
              </w:rPr>
            </w:pPr>
            <w:ins w:id="85186"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85187" w:author="Chunhui zheng(BJ-RD)" w:date="2019-06-26T19:15:00Z"/>
              </w:rPr>
            </w:pPr>
            <w:ins w:id="85188" w:author="Chunhui zheng(BJ-RD)" w:date="2019-06-26T19:15:00Z">
              <w:r>
                <w:t>x</w:t>
              </w:r>
            </w:ins>
          </w:p>
        </w:tc>
      </w:tr>
      <w:tr w:rsidR="006F1C24" w:rsidTr="00664E38">
        <w:trPr>
          <w:cantSplit/>
          <w:trHeight w:val="300"/>
          <w:jc w:val="center"/>
          <w:ins w:id="85189"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85190" w:author="Chunhui zheng(BJ-RD)" w:date="2019-06-26T19:15:00Z"/>
                <w:rFonts w:eastAsia="宋体" w:hint="eastAsia"/>
                <w:b w:val="0"/>
                <w:lang w:eastAsia="zh-CN"/>
              </w:rPr>
            </w:pPr>
            <w:ins w:id="85191"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85192" w:author="Chunhui zheng(BJ-RD)" w:date="2019-06-26T19:15:00Z"/>
              </w:rPr>
            </w:pPr>
            <w:ins w:id="85193"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85194" w:author="Chunhui zheng(BJ-RD)" w:date="2019-06-26T19:15:00Z"/>
              </w:rPr>
            </w:pPr>
            <w:ins w:id="85195"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85196" w:author="Chunhui zheng(BJ-RD)" w:date="2019-06-26T19:15:00Z"/>
              </w:rPr>
            </w:pPr>
            <w:ins w:id="85197"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85198" w:author="Chunhui zheng(BJ-RD)" w:date="2019-06-26T19:15:00Z"/>
                <w:rFonts w:eastAsia="宋体" w:hint="eastAsia"/>
                <w:b/>
                <w:lang w:eastAsia="zh-CN"/>
              </w:rPr>
            </w:pPr>
            <w:ins w:id="85199" w:author="Chunhui zheng(BJ-RD)" w:date="2019-06-26T19:15:00Z">
              <w:r>
                <w:rPr>
                  <w:rFonts w:eastAsia="宋体" w:hint="eastAsia"/>
                  <w:b/>
                  <w:lang w:eastAsia="zh-CN"/>
                </w:rPr>
                <w:t>MEM entry43  interleave addr bit sel</w:t>
              </w:r>
            </w:ins>
          </w:p>
          <w:p w:rsidR="006F1C24" w:rsidRDefault="006F1C24" w:rsidP="00664E38">
            <w:pPr>
              <w:pStyle w:val="IRSBitDescription"/>
              <w:ind w:left="53"/>
              <w:rPr>
                <w:ins w:id="85200" w:author="Chunhui zheng(BJ-RD)" w:date="2019-06-26T19:15:00Z"/>
                <w:rFonts w:eastAsia="宋体" w:hint="eastAsia"/>
                <w:lang w:eastAsia="zh-CN"/>
              </w:rPr>
            </w:pPr>
            <w:ins w:id="85201" w:author="Chunhui zheng(BJ-RD)" w:date="2019-06-26T19:15:00Z">
              <w:r w:rsidRPr="00907B65">
                <w:rPr>
                  <w:rFonts w:eastAsia="宋体" w:hint="eastAsia"/>
                  <w:lang w:eastAsia="zh-CN"/>
                </w:rPr>
                <w:t>2</w:t>
              </w:r>
              <w:r w:rsidRPr="00907B65">
                <w:rPr>
                  <w:rFonts w:eastAsia="宋体"/>
                  <w:lang w:eastAsia="zh-CN"/>
                </w:rPr>
                <w:t>’</w:t>
              </w:r>
              <w:r w:rsidRPr="00907B65">
                <w:rPr>
                  <w:rFonts w:eastAsia="宋体" w:hint="eastAsia"/>
                  <w:lang w:eastAsia="zh-CN"/>
                </w:rPr>
                <w:t>b00: A[9:6]  2</w:t>
              </w:r>
              <w:r w:rsidRPr="00907B65">
                <w:rPr>
                  <w:rFonts w:eastAsia="宋体"/>
                  <w:lang w:eastAsia="zh-CN"/>
                </w:rPr>
                <w:t>’</w:t>
              </w:r>
              <w:r w:rsidRPr="00907B65">
                <w:rPr>
                  <w:rFonts w:eastAsia="宋体" w:hint="eastAsia"/>
                  <w:lang w:eastAsia="zh-CN"/>
                </w:rPr>
                <w:t>b01:A[10:7]  2</w:t>
              </w:r>
              <w:r w:rsidRPr="00907B65">
                <w:rPr>
                  <w:rFonts w:eastAsia="宋体"/>
                  <w:lang w:eastAsia="zh-CN"/>
                </w:rPr>
                <w:t>’</w:t>
              </w:r>
              <w:r w:rsidRPr="00907B65">
                <w:rPr>
                  <w:rFonts w:eastAsia="宋体" w:hint="eastAsia"/>
                  <w:lang w:eastAsia="zh-CN"/>
                </w:rPr>
                <w:t>b10:A[11:8]</w:t>
              </w:r>
            </w:ins>
          </w:p>
          <w:p w:rsidR="006F1C24" w:rsidRDefault="006F1C24" w:rsidP="00664E38">
            <w:pPr>
              <w:ind w:leftChars="25" w:left="53"/>
              <w:rPr>
                <w:ins w:id="85202" w:author="Chunhui zheng(BJ-RD)" w:date="2019-06-26T19:15:00Z"/>
                <w:sz w:val="16"/>
                <w:szCs w:val="16"/>
                <w:shd w:val="clear" w:color="auto" w:fill="C0C0C0"/>
              </w:rPr>
            </w:pPr>
            <w:ins w:id="85203"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5204" w:author="Chunhui zheng(BJ-RD)" w:date="2019-06-26T19:15:00Z"/>
                <w:rFonts w:eastAsia="宋体" w:hint="eastAsia"/>
                <w:lang w:eastAsia="zh-CN"/>
              </w:rPr>
            </w:pPr>
            <w:ins w:id="8520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5206" w:author="Chunhui zheng(BJ-RD)" w:date="2019-06-26T19:15:00Z"/>
                <w:rFonts w:eastAsia="Times New Roman"/>
                <w:shd w:val="clear" w:color="auto" w:fill="C0C0C0"/>
              </w:rPr>
            </w:pPr>
            <w:ins w:id="8520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85208" w:author="Chunhui zheng(BJ-RD)" w:date="2019-06-26T19:15:00Z"/>
                <w:rFonts w:eastAsia="宋体" w:hint="eastAsia"/>
                <w:b/>
                <w:lang w:eastAsia="zh-CN"/>
              </w:rPr>
            </w:pPr>
            <w:ins w:id="8520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85210" w:author="Chunhui zheng(BJ-RD)" w:date="2019-06-26T19:15:00Z"/>
                <w:rFonts w:eastAsia="宋体" w:hint="eastAsia"/>
                <w:lang w:eastAsia="zh-CN"/>
              </w:rPr>
            </w:pPr>
            <w:ins w:id="85211" w:author="Chunhui zheng(BJ-RD)" w:date="2019-06-26T19:15:00Z">
              <w:r>
                <w:rPr>
                  <w:rFonts w:eastAsia="宋体" w:hint="eastAsia"/>
                  <w:lang w:eastAsia="zh-CN"/>
                </w:rPr>
                <w:t>RSVAD_ME43</w:t>
              </w:r>
              <w:r w:rsidRPr="00F05F08">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85212"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5213" w:author="Chunhui zheng(BJ-RD)" w:date="2019-06-26T19:15:00Z"/>
              </w:rPr>
            </w:pPr>
            <w:ins w:id="85214"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85215" w:author="Chunhui zheng(BJ-RD)" w:date="2019-06-26T19:15:00Z"/>
                <w:rFonts w:eastAsia="宋体" w:hint="eastAsia"/>
                <w:lang w:eastAsia="zh-CN"/>
              </w:rPr>
            </w:pPr>
            <w:ins w:id="85216"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85217" w:author="Chunhui zheng(BJ-RD)" w:date="2019-06-26T19:15:00Z"/>
                <w:rFonts w:eastAsia="宋体" w:hint="eastAsia"/>
                <w:lang w:eastAsia="zh-CN"/>
              </w:rPr>
            </w:pPr>
            <w:ins w:id="85218"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85219" w:author="Chunhui zheng(BJ-RD)" w:date="2019-06-26T19:15:00Z"/>
                <w:rFonts w:eastAsia="宋体" w:hint="eastAsia"/>
                <w:lang w:eastAsia="zh-CN"/>
              </w:rPr>
            </w:pPr>
            <w:ins w:id="85220" w:author="Chunhui zheng(BJ-RD)" w:date="2019-06-26T19:15:00Z">
              <w:r w:rsidRPr="00A31AC7">
                <w:rPr>
                  <w:rFonts w:eastAsia="宋体" w:hint="eastAsia"/>
                  <w:lang w:eastAsia="zh-CN"/>
                </w:rPr>
                <w:t>x</w:t>
              </w:r>
            </w:ins>
          </w:p>
        </w:tc>
      </w:tr>
      <w:tr w:rsidR="006F1C24" w:rsidTr="00664E38">
        <w:trPr>
          <w:cantSplit/>
          <w:trHeight w:val="300"/>
          <w:jc w:val="center"/>
          <w:ins w:id="85221"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85222" w:author="Chunhui zheng(BJ-RD)" w:date="2019-06-26T19:15:00Z"/>
                <w:rFonts w:eastAsia="宋体" w:hint="eastAsia"/>
                <w:b w:val="0"/>
                <w:lang w:eastAsia="zh-CN"/>
              </w:rPr>
            </w:pPr>
            <w:ins w:id="85223"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85224" w:author="Chunhui zheng(BJ-RD)" w:date="2019-06-26T19:15:00Z"/>
                <w:rFonts w:eastAsia="宋体" w:hint="eastAsia"/>
                <w:lang w:eastAsia="zh-CN"/>
              </w:rPr>
            </w:pPr>
            <w:ins w:id="85225"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85226" w:author="Chunhui zheng(BJ-RD)" w:date="2019-06-26T19:15:00Z"/>
              </w:rPr>
            </w:pPr>
            <w:ins w:id="85227"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85228" w:author="Chunhui zheng(BJ-RD)" w:date="2019-06-26T19:15:00Z"/>
              </w:rPr>
            </w:pPr>
            <w:ins w:id="85229"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85230" w:author="Chunhui zheng(BJ-RD)" w:date="2019-06-26T19:15:00Z"/>
                <w:rFonts w:eastAsia="宋体" w:hint="eastAsia"/>
                <w:shd w:val="clear" w:color="auto" w:fill="C0C0C0"/>
                <w:lang w:eastAsia="zh-CN"/>
              </w:rPr>
            </w:pPr>
            <w:ins w:id="85231"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85232" w:author="Chunhui zheng(BJ-RD)" w:date="2019-06-26T19:15:00Z"/>
                <w:color w:val="999999"/>
              </w:rPr>
            </w:pPr>
            <w:ins w:id="85233" w:author="Chunhui zheng(BJ-RD)" w:date="2019-06-26T19:15:00Z">
              <w:r>
                <w:rPr>
                  <w:rFonts w:eastAsia="宋体"/>
                  <w:lang w:eastAsia="zh-CN"/>
                </w:rPr>
                <w:t>R</w:t>
              </w:r>
              <w:r>
                <w:rPr>
                  <w:rFonts w:eastAsia="宋体" w:hint="eastAsia"/>
                  <w:lang w:eastAsia="zh-CN"/>
                </w:rPr>
                <w:t>x31C[</w:t>
              </w:r>
              <w:r>
                <w:rPr>
                  <w:rFonts w:eastAsia="宋体"/>
                  <w:lang w:eastAsia="zh-CN"/>
                </w:rPr>
                <w:t>10</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85234"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5235" w:author="Chunhui zheng(BJ-RD)" w:date="2019-06-26T19:15:00Z"/>
                <w:sz w:val="15"/>
                <w:szCs w:val="15"/>
              </w:rPr>
            </w:pPr>
            <w:ins w:id="85236"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85237" w:author="Chunhui zheng(BJ-RD)" w:date="2019-06-26T19:15:00Z"/>
              </w:rPr>
            </w:pPr>
            <w:ins w:id="85238"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85239" w:author="Chunhui zheng(BJ-RD)" w:date="2019-06-26T19:15:00Z"/>
              </w:rPr>
            </w:pPr>
            <w:ins w:id="85240"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85241" w:author="Chunhui zheng(BJ-RD)" w:date="2019-06-26T19:15:00Z"/>
              </w:rPr>
            </w:pPr>
            <w:ins w:id="85242" w:author="Chunhui zheng(BJ-RD)" w:date="2019-06-26T19:15:00Z">
              <w:r>
                <w:t>x</w:t>
              </w:r>
            </w:ins>
          </w:p>
        </w:tc>
      </w:tr>
    </w:tbl>
    <w:p w:rsidR="006F1C24" w:rsidRDefault="006F1C24" w:rsidP="006F1C24">
      <w:pPr>
        <w:rPr>
          <w:ins w:id="85243" w:author="Chunhui zheng(BJ-RD)" w:date="2019-06-26T19:15:00Z"/>
          <w:rFonts w:hint="eastAsia"/>
        </w:rPr>
      </w:pPr>
    </w:p>
    <w:p w:rsidR="006F1C24" w:rsidRDefault="006F1C24" w:rsidP="006F1C24">
      <w:pPr>
        <w:pStyle w:val="IRSReg-Heading"/>
        <w:ind w:left="189"/>
        <w:rPr>
          <w:ins w:id="85244" w:author="Chunhui zheng(BJ-RD)" w:date="2019-06-26T19:15:00Z"/>
        </w:rPr>
      </w:pPr>
      <w:ins w:id="85245" w:author="Chunhui zheng(BJ-RD)" w:date="2019-06-26T19:15:00Z">
        <w:r>
          <w:rPr>
            <w:u w:val="single"/>
          </w:rPr>
          <w:t xml:space="preserve">Offset Address: </w:t>
        </w:r>
        <w:r>
          <w:rPr>
            <w:rFonts w:eastAsia="宋体" w:hint="eastAsia"/>
            <w:u w:val="single"/>
            <w:lang w:eastAsia="zh-CN"/>
          </w:rPr>
          <w:t>323</w:t>
        </w:r>
        <w:r>
          <w:rPr>
            <w:u w:val="single"/>
          </w:rPr>
          <w:t>-</w:t>
        </w:r>
        <w:r>
          <w:rPr>
            <w:rFonts w:eastAsia="宋体" w:hint="eastAsia"/>
            <w:u w:val="single"/>
            <w:lang w:eastAsia="zh-CN"/>
          </w:rPr>
          <w:t>320</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44</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Ind w:w="-182"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99"/>
        <w:gridCol w:w="565"/>
        <w:gridCol w:w="3767"/>
        <w:gridCol w:w="2681"/>
        <w:gridCol w:w="663"/>
        <w:gridCol w:w="592"/>
        <w:gridCol w:w="147"/>
        <w:gridCol w:w="156"/>
        <w:gridCol w:w="165"/>
      </w:tblGrid>
      <w:tr w:rsidR="006F1C24" w:rsidTr="00664E38">
        <w:trPr>
          <w:cantSplit/>
          <w:trHeight w:val="300"/>
          <w:jc w:val="center"/>
          <w:ins w:id="85246"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85247" w:author="Chunhui zheng(BJ-RD)" w:date="2019-06-26T19:15:00Z"/>
              </w:rPr>
            </w:pPr>
            <w:ins w:id="85248"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85249" w:author="Chunhui zheng(BJ-RD)" w:date="2019-06-26T19:15:00Z"/>
                <w:b/>
              </w:rPr>
            </w:pPr>
            <w:ins w:id="85250"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85251" w:author="Chunhui zheng(BJ-RD)" w:date="2019-06-26T19:15:00Z"/>
                <w:b/>
              </w:rPr>
            </w:pPr>
            <w:ins w:id="85252"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85253" w:author="Chunhui zheng(BJ-RD)" w:date="2019-06-26T19:15:00Z"/>
                <w:b/>
              </w:rPr>
            </w:pPr>
            <w:ins w:id="85254"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85255" w:author="Chunhui zheng(BJ-RD)" w:date="2019-06-26T19:15:00Z"/>
                <w:rFonts w:eastAsia="Times New Roman"/>
                <w:b/>
              </w:rPr>
            </w:pPr>
            <w:ins w:id="85256"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85257" w:author="Chunhui zheng(BJ-RD)" w:date="2019-06-26T19:15:00Z"/>
              </w:rPr>
            </w:pPr>
            <w:ins w:id="85258"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85259" w:author="Chunhui zheng(BJ-RD)" w:date="2019-06-26T19:15:00Z"/>
                <w:b/>
              </w:rPr>
            </w:pPr>
            <w:ins w:id="85260"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85261" w:author="Chunhui zheng(BJ-RD)" w:date="2019-06-26T19:15:00Z"/>
                <w:b/>
              </w:rPr>
            </w:pPr>
            <w:ins w:id="85262"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85263" w:author="Chunhui zheng(BJ-RD)" w:date="2019-06-26T19:15:00Z"/>
                <w:b/>
              </w:rPr>
            </w:pPr>
            <w:ins w:id="85264"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85265" w:author="Chunhui zheng(BJ-RD)" w:date="2019-06-26T19:15:00Z"/>
                <w:b/>
              </w:rPr>
            </w:pPr>
            <w:ins w:id="85266"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85267" w:author="Chunhui zheng(BJ-RD)" w:date="2019-06-26T19:15:00Z"/>
                <w:b/>
              </w:rPr>
            </w:pPr>
            <w:ins w:id="85268" w:author="Chunhui zheng(BJ-RD)" w:date="2019-06-26T19:15:00Z">
              <w:r w:rsidRPr="00F62296">
                <w:rPr>
                  <w:b/>
                </w:rPr>
                <w:t>E</w:t>
              </w:r>
            </w:ins>
          </w:p>
        </w:tc>
      </w:tr>
      <w:tr w:rsidR="006F1C24" w:rsidTr="00664E38">
        <w:trPr>
          <w:cantSplit/>
          <w:trHeight w:val="300"/>
          <w:jc w:val="center"/>
          <w:ins w:id="85269"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85270" w:author="Chunhui zheng(BJ-RD)" w:date="2019-06-26T19:15:00Z"/>
                <w:rFonts w:eastAsia="宋体" w:hint="eastAsia"/>
                <w:b w:val="0"/>
                <w:lang w:eastAsia="zh-CN"/>
              </w:rPr>
            </w:pPr>
            <w:ins w:id="85271"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85272" w:author="Chunhui zheng(BJ-RD)" w:date="2019-06-26T19:15:00Z"/>
              </w:rPr>
            </w:pPr>
            <w:ins w:id="8527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5274" w:author="Chunhui zheng(BJ-RD)" w:date="2019-06-26T19:15:00Z"/>
              </w:rPr>
            </w:pPr>
            <w:ins w:id="8527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5276" w:author="Chunhui zheng(BJ-RD)" w:date="2019-06-26T19:15:00Z"/>
              </w:rPr>
            </w:pPr>
            <w:ins w:id="8527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5278" w:author="Chunhui zheng(BJ-RD)" w:date="2019-06-26T19:15:00Z"/>
                <w:rFonts w:eastAsia="宋体" w:hint="eastAsia"/>
                <w:b/>
                <w:lang w:eastAsia="zh-CN"/>
              </w:rPr>
            </w:pPr>
            <w:ins w:id="85279" w:author="Chunhui zheng(BJ-RD)" w:date="2019-06-26T19:15:00Z">
              <w:r>
                <w:rPr>
                  <w:rFonts w:eastAsia="宋体" w:hint="eastAsia"/>
                  <w:b/>
                  <w:lang w:eastAsia="zh-CN"/>
                </w:rPr>
                <w:t xml:space="preserve">MEM entry4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85280" w:author="Chunhui zheng(BJ-RD)" w:date="2019-06-26T19:15:00Z"/>
                <w:sz w:val="16"/>
                <w:szCs w:val="16"/>
                <w:shd w:val="clear" w:color="auto" w:fill="C0C0C0"/>
              </w:rPr>
            </w:pPr>
            <w:ins w:id="8528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5282" w:author="Chunhui zheng(BJ-RD)" w:date="2019-06-26T19:15:00Z"/>
                <w:rFonts w:eastAsia="宋体" w:hint="eastAsia"/>
                <w:lang w:eastAsia="zh-CN"/>
              </w:rPr>
            </w:pPr>
            <w:ins w:id="8528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5284" w:author="Chunhui zheng(BJ-RD)" w:date="2019-06-26T19:15:00Z"/>
                <w:rFonts w:eastAsia="Times New Roman"/>
                <w:shd w:val="clear" w:color="auto" w:fill="C0C0C0"/>
              </w:rPr>
            </w:pPr>
            <w:ins w:id="8528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85286" w:author="Chunhui zheng(BJ-RD)" w:date="2019-06-26T19:15:00Z"/>
                <w:rFonts w:eastAsia="Times New Roman"/>
                <w:b/>
              </w:rPr>
            </w:pPr>
            <w:ins w:id="8528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05F08" w:rsidRDefault="006F1C24" w:rsidP="00664E38">
            <w:pPr>
              <w:pStyle w:val="IRSBitMnemonic"/>
              <w:ind w:left="53"/>
              <w:rPr>
                <w:ins w:id="85288" w:author="Chunhui zheng(BJ-RD)" w:date="2019-06-26T19:15:00Z"/>
                <w:rFonts w:eastAsia="宋体" w:hint="eastAsia"/>
                <w:lang w:eastAsia="zh-CN"/>
              </w:rPr>
            </w:pPr>
            <w:ins w:id="85289" w:author="Chunhui zheng(BJ-RD)" w:date="2019-06-26T19:15:00Z">
              <w:r>
                <w:rPr>
                  <w:rFonts w:eastAsia="宋体" w:hint="eastAsia"/>
                  <w:lang w:eastAsia="zh-CN"/>
                </w:rPr>
                <w:t>RSVAD_ME44TARGET_LIST7</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529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5291" w:author="Chunhui zheng(BJ-RD)" w:date="2019-06-26T19:15:00Z"/>
                <w:sz w:val="15"/>
                <w:szCs w:val="15"/>
              </w:rPr>
            </w:pPr>
            <w:ins w:id="85292"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85293" w:author="Chunhui zheng(BJ-RD)" w:date="2019-06-26T19:15:00Z"/>
                <w:rFonts w:eastAsia="宋体" w:hint="eastAsia"/>
                <w:lang w:eastAsia="zh-CN"/>
              </w:rPr>
            </w:pPr>
            <w:ins w:id="8529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5295" w:author="Chunhui zheng(BJ-RD)" w:date="2019-06-26T19:15:00Z"/>
              </w:rPr>
            </w:pPr>
            <w:ins w:id="8529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5297" w:author="Chunhui zheng(BJ-RD)" w:date="2019-06-26T19:15:00Z"/>
              </w:rPr>
            </w:pPr>
            <w:ins w:id="85298" w:author="Chunhui zheng(BJ-RD)" w:date="2019-06-26T19:15:00Z">
              <w:r>
                <w:t>x</w:t>
              </w:r>
            </w:ins>
          </w:p>
        </w:tc>
      </w:tr>
      <w:tr w:rsidR="006F1C24" w:rsidTr="00664E38">
        <w:trPr>
          <w:cantSplit/>
          <w:trHeight w:val="300"/>
          <w:jc w:val="center"/>
          <w:ins w:id="85299"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85300" w:author="Chunhui zheng(BJ-RD)" w:date="2019-06-26T19:15:00Z"/>
                <w:rFonts w:eastAsia="宋体" w:hint="eastAsia"/>
                <w:b w:val="0"/>
                <w:lang w:eastAsia="zh-CN"/>
              </w:rPr>
            </w:pPr>
            <w:ins w:id="85301"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85302" w:author="Chunhui zheng(BJ-RD)" w:date="2019-06-26T19:15:00Z"/>
                <w:rFonts w:eastAsia="宋体" w:hint="eastAsia"/>
                <w:lang w:eastAsia="zh-CN"/>
              </w:rPr>
            </w:pPr>
            <w:ins w:id="8530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85304" w:author="Chunhui zheng(BJ-RD)" w:date="2019-06-26T19:15:00Z"/>
                <w:rFonts w:eastAsia="宋体" w:hint="eastAsia"/>
                <w:lang w:eastAsia="zh-CN"/>
              </w:rPr>
            </w:pPr>
            <w:ins w:id="8530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5306" w:author="Chunhui zheng(BJ-RD)" w:date="2019-06-26T19:15:00Z"/>
              </w:rPr>
            </w:pPr>
            <w:ins w:id="8530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5308" w:author="Chunhui zheng(BJ-RD)" w:date="2019-06-26T19:15:00Z"/>
                <w:rFonts w:eastAsia="宋体" w:hint="eastAsia"/>
                <w:b/>
                <w:lang w:eastAsia="zh-CN"/>
              </w:rPr>
            </w:pPr>
            <w:ins w:id="85309" w:author="Chunhui zheng(BJ-RD)" w:date="2019-06-26T19:15:00Z">
              <w:r>
                <w:rPr>
                  <w:rFonts w:eastAsia="宋体" w:hint="eastAsia"/>
                  <w:b/>
                  <w:lang w:eastAsia="zh-CN"/>
                </w:rPr>
                <w:t xml:space="preserve">MEM entry4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85310" w:author="Chunhui zheng(BJ-RD)" w:date="2019-06-26T19:15:00Z"/>
                <w:sz w:val="16"/>
                <w:szCs w:val="16"/>
                <w:shd w:val="clear" w:color="auto" w:fill="C0C0C0"/>
              </w:rPr>
            </w:pPr>
            <w:ins w:id="8531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5312" w:author="Chunhui zheng(BJ-RD)" w:date="2019-06-26T19:15:00Z"/>
                <w:rFonts w:eastAsia="宋体" w:hint="eastAsia"/>
                <w:lang w:eastAsia="zh-CN"/>
              </w:rPr>
            </w:pPr>
            <w:ins w:id="8531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5314" w:author="Chunhui zheng(BJ-RD)" w:date="2019-06-26T19:15:00Z"/>
                <w:rFonts w:eastAsia="Times New Roman"/>
                <w:shd w:val="clear" w:color="auto" w:fill="C0C0C0"/>
              </w:rPr>
            </w:pPr>
            <w:ins w:id="8531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85316" w:author="Chunhui zheng(BJ-RD)" w:date="2019-06-26T19:15:00Z"/>
                <w:rFonts w:eastAsia="宋体" w:hint="eastAsia"/>
                <w:b/>
                <w:lang w:eastAsia="zh-CN"/>
              </w:rPr>
            </w:pPr>
            <w:ins w:id="8531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85318" w:author="Chunhui zheng(BJ-RD)" w:date="2019-06-26T19:15:00Z"/>
                <w:rFonts w:eastAsia="宋体" w:hint="eastAsia"/>
                <w:lang w:eastAsia="zh-CN"/>
              </w:rPr>
            </w:pPr>
            <w:ins w:id="85319" w:author="Chunhui zheng(BJ-RD)" w:date="2019-06-26T19:15:00Z">
              <w:r>
                <w:rPr>
                  <w:rFonts w:eastAsia="宋体" w:hint="eastAsia"/>
                  <w:lang w:eastAsia="zh-CN"/>
                </w:rPr>
                <w:t>RSVAD_ME44TARGET_LIST6</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532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5321" w:author="Chunhui zheng(BJ-RD)" w:date="2019-06-26T19:15:00Z"/>
                <w:sz w:val="15"/>
                <w:szCs w:val="15"/>
              </w:rPr>
            </w:pPr>
            <w:ins w:id="85322"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85323" w:author="Chunhui zheng(BJ-RD)" w:date="2019-06-26T19:15:00Z"/>
                <w:rFonts w:eastAsia="宋体" w:hint="eastAsia"/>
                <w:lang w:eastAsia="zh-CN"/>
              </w:rPr>
            </w:pPr>
            <w:ins w:id="8532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5325" w:author="Chunhui zheng(BJ-RD)" w:date="2019-06-26T19:15:00Z"/>
              </w:rPr>
            </w:pPr>
            <w:ins w:id="8532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5327" w:author="Chunhui zheng(BJ-RD)" w:date="2019-06-26T19:15:00Z"/>
              </w:rPr>
            </w:pPr>
            <w:ins w:id="85328" w:author="Chunhui zheng(BJ-RD)" w:date="2019-06-26T19:15:00Z">
              <w:r>
                <w:t>x</w:t>
              </w:r>
            </w:ins>
          </w:p>
        </w:tc>
      </w:tr>
      <w:tr w:rsidR="006F1C24" w:rsidTr="00664E38">
        <w:trPr>
          <w:cantSplit/>
          <w:trHeight w:val="300"/>
          <w:jc w:val="center"/>
          <w:ins w:id="85329"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85330" w:author="Chunhui zheng(BJ-RD)" w:date="2019-06-26T19:15:00Z"/>
                <w:rFonts w:eastAsia="宋体" w:hint="eastAsia"/>
                <w:b w:val="0"/>
                <w:lang w:eastAsia="zh-CN"/>
              </w:rPr>
            </w:pPr>
            <w:ins w:id="85331"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85332" w:author="Chunhui zheng(BJ-RD)" w:date="2019-06-26T19:15:00Z"/>
              </w:rPr>
            </w:pPr>
            <w:ins w:id="8533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5334" w:author="Chunhui zheng(BJ-RD)" w:date="2019-06-26T19:15:00Z"/>
              </w:rPr>
            </w:pPr>
            <w:ins w:id="8533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5336" w:author="Chunhui zheng(BJ-RD)" w:date="2019-06-26T19:15:00Z"/>
              </w:rPr>
            </w:pPr>
            <w:ins w:id="8533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5338" w:author="Chunhui zheng(BJ-RD)" w:date="2019-06-26T19:15:00Z"/>
                <w:rFonts w:eastAsia="宋体" w:hint="eastAsia"/>
                <w:b/>
                <w:lang w:eastAsia="zh-CN"/>
              </w:rPr>
            </w:pPr>
            <w:ins w:id="85339" w:author="Chunhui zheng(BJ-RD)" w:date="2019-06-26T19:15:00Z">
              <w:r>
                <w:rPr>
                  <w:rFonts w:eastAsia="宋体" w:hint="eastAsia"/>
                  <w:b/>
                  <w:lang w:eastAsia="zh-CN"/>
                </w:rPr>
                <w:t xml:space="preserve">MEM entry4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85340" w:author="Chunhui zheng(BJ-RD)" w:date="2019-06-26T19:15:00Z"/>
                <w:sz w:val="16"/>
                <w:szCs w:val="16"/>
                <w:shd w:val="clear" w:color="auto" w:fill="C0C0C0"/>
              </w:rPr>
            </w:pPr>
            <w:ins w:id="8534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5342" w:author="Chunhui zheng(BJ-RD)" w:date="2019-06-26T19:15:00Z"/>
                <w:rFonts w:eastAsia="宋体" w:hint="eastAsia"/>
                <w:lang w:eastAsia="zh-CN"/>
              </w:rPr>
            </w:pPr>
            <w:ins w:id="8534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5344" w:author="Chunhui zheng(BJ-RD)" w:date="2019-06-26T19:15:00Z"/>
                <w:rFonts w:eastAsia="Times New Roman"/>
                <w:shd w:val="clear" w:color="auto" w:fill="C0C0C0"/>
              </w:rPr>
            </w:pPr>
            <w:ins w:id="8534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85346" w:author="Chunhui zheng(BJ-RD)" w:date="2019-06-26T19:15:00Z"/>
                <w:rFonts w:eastAsia="宋体" w:hint="eastAsia"/>
                <w:b/>
                <w:lang w:eastAsia="zh-CN"/>
              </w:rPr>
            </w:pPr>
            <w:ins w:id="8534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5348" w:author="Chunhui zheng(BJ-RD)" w:date="2019-06-26T19:15:00Z"/>
                <w:rFonts w:eastAsia="宋体" w:hint="eastAsia"/>
                <w:lang w:eastAsia="zh-CN"/>
              </w:rPr>
            </w:pPr>
            <w:ins w:id="85349" w:author="Chunhui zheng(BJ-RD)" w:date="2019-06-26T19:15:00Z">
              <w:r>
                <w:rPr>
                  <w:rFonts w:eastAsia="宋体" w:hint="eastAsia"/>
                  <w:lang w:eastAsia="zh-CN"/>
                </w:rPr>
                <w:t>RSVAD_ME44TARGET_LIST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535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5351" w:author="Chunhui zheng(BJ-RD)" w:date="2019-06-26T19:15:00Z"/>
              </w:rPr>
            </w:pPr>
            <w:ins w:id="8535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5353" w:author="Chunhui zheng(BJ-RD)" w:date="2019-06-26T19:15:00Z"/>
              </w:rPr>
            </w:pPr>
            <w:ins w:id="8535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5355" w:author="Chunhui zheng(BJ-RD)" w:date="2019-06-26T19:15:00Z"/>
              </w:rPr>
            </w:pPr>
            <w:ins w:id="8535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5357" w:author="Chunhui zheng(BJ-RD)" w:date="2019-06-26T19:15:00Z"/>
              </w:rPr>
            </w:pPr>
            <w:ins w:id="85358" w:author="Chunhui zheng(BJ-RD)" w:date="2019-06-26T19:15:00Z">
              <w:r>
                <w:t>x</w:t>
              </w:r>
            </w:ins>
          </w:p>
        </w:tc>
      </w:tr>
      <w:tr w:rsidR="006F1C24" w:rsidTr="00664E38">
        <w:trPr>
          <w:cantSplit/>
          <w:trHeight w:val="300"/>
          <w:jc w:val="center"/>
          <w:ins w:id="85359"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5360" w:author="Chunhui zheng(BJ-RD)" w:date="2019-06-26T19:15:00Z"/>
                <w:rFonts w:eastAsia="宋体" w:hint="eastAsia"/>
                <w:b w:val="0"/>
                <w:lang w:eastAsia="zh-CN"/>
              </w:rPr>
            </w:pPr>
            <w:ins w:id="85361"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85362" w:author="Chunhui zheng(BJ-RD)" w:date="2019-06-26T19:15:00Z"/>
                <w:rFonts w:eastAsia="宋体" w:hint="eastAsia"/>
                <w:lang w:eastAsia="zh-CN"/>
              </w:rPr>
            </w:pPr>
            <w:ins w:id="8536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5364" w:author="Chunhui zheng(BJ-RD)" w:date="2019-06-26T19:15:00Z"/>
              </w:rPr>
            </w:pPr>
            <w:ins w:id="8536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5366" w:author="Chunhui zheng(BJ-RD)" w:date="2019-06-26T19:15:00Z"/>
              </w:rPr>
            </w:pPr>
            <w:ins w:id="8536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5368" w:author="Chunhui zheng(BJ-RD)" w:date="2019-06-26T19:15:00Z"/>
                <w:rFonts w:eastAsia="宋体" w:hint="eastAsia"/>
                <w:b/>
                <w:lang w:eastAsia="zh-CN"/>
              </w:rPr>
            </w:pPr>
            <w:ins w:id="85369" w:author="Chunhui zheng(BJ-RD)" w:date="2019-06-26T19:15:00Z">
              <w:r>
                <w:rPr>
                  <w:rFonts w:eastAsia="宋体" w:hint="eastAsia"/>
                  <w:b/>
                  <w:lang w:eastAsia="zh-CN"/>
                </w:rPr>
                <w:t xml:space="preserve">MEM entry4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85370" w:author="Chunhui zheng(BJ-RD)" w:date="2019-06-26T19:15:00Z"/>
                <w:sz w:val="16"/>
                <w:szCs w:val="16"/>
                <w:shd w:val="clear" w:color="auto" w:fill="C0C0C0"/>
              </w:rPr>
            </w:pPr>
            <w:ins w:id="8537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5372" w:author="Chunhui zheng(BJ-RD)" w:date="2019-06-26T19:15:00Z"/>
                <w:rFonts w:eastAsia="宋体" w:hint="eastAsia"/>
                <w:lang w:eastAsia="zh-CN"/>
              </w:rPr>
            </w:pPr>
            <w:ins w:id="8537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5374" w:author="Chunhui zheng(BJ-RD)" w:date="2019-06-26T19:15:00Z"/>
                <w:rFonts w:eastAsia="Times New Roman"/>
                <w:shd w:val="clear" w:color="auto" w:fill="C0C0C0"/>
              </w:rPr>
            </w:pPr>
            <w:ins w:id="8537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5376" w:author="Chunhui zheng(BJ-RD)" w:date="2019-06-26T19:15:00Z"/>
                <w:rFonts w:eastAsia="宋体" w:hint="eastAsia"/>
                <w:shd w:val="clear" w:color="auto" w:fill="C0C0C0"/>
                <w:lang w:eastAsia="zh-CN"/>
              </w:rPr>
            </w:pPr>
            <w:ins w:id="8537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5378" w:author="Chunhui zheng(BJ-RD)" w:date="2019-06-26T19:15:00Z"/>
                <w:color w:val="999999"/>
              </w:rPr>
            </w:pPr>
            <w:ins w:id="85379" w:author="Chunhui zheng(BJ-RD)" w:date="2019-06-26T19:15:00Z">
              <w:r>
                <w:rPr>
                  <w:rFonts w:eastAsia="宋体" w:hint="eastAsia"/>
                  <w:lang w:eastAsia="zh-CN"/>
                </w:rPr>
                <w:t>RSVAD_ME44TARGET_LIST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538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5381" w:author="Chunhui zheng(BJ-RD)" w:date="2019-06-26T19:15:00Z"/>
                <w:sz w:val="15"/>
                <w:szCs w:val="15"/>
              </w:rPr>
            </w:pPr>
            <w:ins w:id="8538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5383" w:author="Chunhui zheng(BJ-RD)" w:date="2019-06-26T19:15:00Z"/>
              </w:rPr>
            </w:pPr>
            <w:ins w:id="8538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5385" w:author="Chunhui zheng(BJ-RD)" w:date="2019-06-26T19:15:00Z"/>
              </w:rPr>
            </w:pPr>
            <w:ins w:id="8538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5387" w:author="Chunhui zheng(BJ-RD)" w:date="2019-06-26T19:15:00Z"/>
              </w:rPr>
            </w:pPr>
            <w:ins w:id="85388" w:author="Chunhui zheng(BJ-RD)" w:date="2019-06-26T19:15:00Z">
              <w:r>
                <w:t>x</w:t>
              </w:r>
            </w:ins>
          </w:p>
        </w:tc>
      </w:tr>
      <w:tr w:rsidR="006F1C24" w:rsidTr="00664E38">
        <w:trPr>
          <w:cantSplit/>
          <w:trHeight w:val="300"/>
          <w:jc w:val="center"/>
          <w:ins w:id="85389"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5390" w:author="Chunhui zheng(BJ-RD)" w:date="2019-06-26T19:15:00Z"/>
                <w:rFonts w:eastAsia="宋体" w:hint="eastAsia"/>
                <w:b w:val="0"/>
                <w:lang w:eastAsia="zh-CN"/>
              </w:rPr>
            </w:pPr>
            <w:ins w:id="85391"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85392" w:author="Chunhui zheng(BJ-RD)" w:date="2019-06-26T19:15:00Z"/>
                <w:rFonts w:eastAsia="宋体" w:hint="eastAsia"/>
                <w:lang w:eastAsia="zh-CN"/>
              </w:rPr>
            </w:pPr>
            <w:ins w:id="8539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5394" w:author="Chunhui zheng(BJ-RD)" w:date="2019-06-26T19:15:00Z"/>
              </w:rPr>
            </w:pPr>
            <w:ins w:id="8539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5396" w:author="Chunhui zheng(BJ-RD)" w:date="2019-06-26T19:15:00Z"/>
              </w:rPr>
            </w:pPr>
            <w:ins w:id="8539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5398" w:author="Chunhui zheng(BJ-RD)" w:date="2019-06-26T19:15:00Z"/>
                <w:rFonts w:eastAsia="宋体" w:hint="eastAsia"/>
                <w:b/>
                <w:lang w:eastAsia="zh-CN"/>
              </w:rPr>
            </w:pPr>
            <w:ins w:id="85399" w:author="Chunhui zheng(BJ-RD)" w:date="2019-06-26T19:15:00Z">
              <w:r>
                <w:rPr>
                  <w:rFonts w:eastAsia="宋体" w:hint="eastAsia"/>
                  <w:b/>
                  <w:lang w:eastAsia="zh-CN"/>
                </w:rPr>
                <w:t xml:space="preserve">MEM entry4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85400" w:author="Chunhui zheng(BJ-RD)" w:date="2019-06-26T19:15:00Z"/>
                <w:sz w:val="16"/>
                <w:szCs w:val="16"/>
                <w:shd w:val="clear" w:color="auto" w:fill="C0C0C0"/>
              </w:rPr>
            </w:pPr>
            <w:ins w:id="8540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5402" w:author="Chunhui zheng(BJ-RD)" w:date="2019-06-26T19:15:00Z"/>
                <w:rFonts w:eastAsia="宋体" w:hint="eastAsia"/>
                <w:lang w:eastAsia="zh-CN"/>
              </w:rPr>
            </w:pPr>
            <w:ins w:id="8540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5404" w:author="Chunhui zheng(BJ-RD)" w:date="2019-06-26T19:15:00Z"/>
                <w:rFonts w:eastAsia="Times New Roman"/>
                <w:shd w:val="clear" w:color="auto" w:fill="C0C0C0"/>
              </w:rPr>
            </w:pPr>
            <w:ins w:id="8540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5406" w:author="Chunhui zheng(BJ-RD)" w:date="2019-06-26T19:15:00Z"/>
                <w:rFonts w:eastAsia="宋体" w:hint="eastAsia"/>
                <w:shd w:val="clear" w:color="auto" w:fill="C0C0C0"/>
                <w:lang w:eastAsia="zh-CN"/>
              </w:rPr>
            </w:pPr>
            <w:ins w:id="8540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5408" w:author="Chunhui zheng(BJ-RD)" w:date="2019-06-26T19:15:00Z"/>
                <w:color w:val="999999"/>
              </w:rPr>
            </w:pPr>
            <w:ins w:id="85409" w:author="Chunhui zheng(BJ-RD)" w:date="2019-06-26T19:15:00Z">
              <w:r>
                <w:rPr>
                  <w:rFonts w:eastAsia="宋体" w:hint="eastAsia"/>
                  <w:lang w:eastAsia="zh-CN"/>
                </w:rPr>
                <w:t>RSVAD_ME44TARGET_LIST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541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5411" w:author="Chunhui zheng(BJ-RD)" w:date="2019-06-26T19:15:00Z"/>
                <w:sz w:val="15"/>
                <w:szCs w:val="15"/>
              </w:rPr>
            </w:pPr>
            <w:ins w:id="8541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5413" w:author="Chunhui zheng(BJ-RD)" w:date="2019-06-26T19:15:00Z"/>
              </w:rPr>
            </w:pPr>
            <w:ins w:id="8541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5415" w:author="Chunhui zheng(BJ-RD)" w:date="2019-06-26T19:15:00Z"/>
              </w:rPr>
            </w:pPr>
            <w:ins w:id="8541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5417" w:author="Chunhui zheng(BJ-RD)" w:date="2019-06-26T19:15:00Z"/>
              </w:rPr>
            </w:pPr>
            <w:ins w:id="85418" w:author="Chunhui zheng(BJ-RD)" w:date="2019-06-26T19:15:00Z">
              <w:r>
                <w:t>x</w:t>
              </w:r>
            </w:ins>
          </w:p>
        </w:tc>
      </w:tr>
      <w:tr w:rsidR="006F1C24" w:rsidTr="00664E38">
        <w:trPr>
          <w:cantSplit/>
          <w:jc w:val="center"/>
          <w:ins w:id="85419"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5420" w:author="Chunhui zheng(BJ-RD)" w:date="2019-06-26T19:15:00Z"/>
                <w:rFonts w:eastAsia="宋体" w:hint="eastAsia"/>
                <w:b w:val="0"/>
                <w:lang w:eastAsia="zh-CN"/>
              </w:rPr>
            </w:pPr>
            <w:ins w:id="85421"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85422" w:author="Chunhui zheng(BJ-RD)" w:date="2019-06-26T19:15:00Z"/>
                <w:rFonts w:eastAsia="宋体" w:hint="eastAsia"/>
                <w:lang w:eastAsia="zh-CN"/>
              </w:rPr>
            </w:pPr>
            <w:ins w:id="8542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5424" w:author="Chunhui zheng(BJ-RD)" w:date="2019-06-26T19:15:00Z"/>
              </w:rPr>
            </w:pPr>
            <w:ins w:id="8542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5426" w:author="Chunhui zheng(BJ-RD)" w:date="2019-06-26T19:15:00Z"/>
              </w:rPr>
            </w:pPr>
            <w:ins w:id="8542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5428" w:author="Chunhui zheng(BJ-RD)" w:date="2019-06-26T19:15:00Z"/>
                <w:rFonts w:eastAsia="宋体" w:hint="eastAsia"/>
                <w:b/>
                <w:lang w:eastAsia="zh-CN"/>
              </w:rPr>
            </w:pPr>
            <w:ins w:id="85429" w:author="Chunhui zheng(BJ-RD)" w:date="2019-06-26T19:15:00Z">
              <w:r>
                <w:rPr>
                  <w:rFonts w:eastAsia="宋体" w:hint="eastAsia"/>
                  <w:b/>
                  <w:lang w:eastAsia="zh-CN"/>
                </w:rPr>
                <w:t xml:space="preserve">MEM entry4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85430" w:author="Chunhui zheng(BJ-RD)" w:date="2019-06-26T19:15:00Z"/>
                <w:sz w:val="16"/>
                <w:szCs w:val="16"/>
                <w:shd w:val="clear" w:color="auto" w:fill="C0C0C0"/>
              </w:rPr>
            </w:pPr>
            <w:ins w:id="8543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5432" w:author="Chunhui zheng(BJ-RD)" w:date="2019-06-26T19:15:00Z"/>
                <w:rFonts w:eastAsia="宋体" w:hint="eastAsia"/>
                <w:lang w:eastAsia="zh-CN"/>
              </w:rPr>
            </w:pPr>
            <w:ins w:id="8543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5434" w:author="Chunhui zheng(BJ-RD)" w:date="2019-06-26T19:15:00Z"/>
                <w:rFonts w:eastAsia="Times New Roman"/>
                <w:shd w:val="clear" w:color="auto" w:fill="C0C0C0"/>
              </w:rPr>
            </w:pPr>
            <w:ins w:id="8543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5436" w:author="Chunhui zheng(BJ-RD)" w:date="2019-06-26T19:15:00Z"/>
                <w:rFonts w:eastAsia="宋体" w:hint="eastAsia"/>
                <w:shd w:val="clear" w:color="auto" w:fill="C0C0C0"/>
                <w:lang w:eastAsia="zh-CN"/>
              </w:rPr>
            </w:pPr>
            <w:ins w:id="8543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5438" w:author="Chunhui zheng(BJ-RD)" w:date="2019-06-26T19:15:00Z"/>
                <w:color w:val="999999"/>
              </w:rPr>
            </w:pPr>
            <w:ins w:id="85439" w:author="Chunhui zheng(BJ-RD)" w:date="2019-06-26T19:15:00Z">
              <w:r>
                <w:rPr>
                  <w:rFonts w:eastAsia="宋体" w:hint="eastAsia"/>
                  <w:lang w:eastAsia="zh-CN"/>
                </w:rPr>
                <w:t>RSVAD_ME44TARGET_LIST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544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5441" w:author="Chunhui zheng(BJ-RD)" w:date="2019-06-26T19:15:00Z"/>
                <w:sz w:val="15"/>
                <w:szCs w:val="15"/>
              </w:rPr>
            </w:pPr>
            <w:ins w:id="8544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5443" w:author="Chunhui zheng(BJ-RD)" w:date="2019-06-26T19:15:00Z"/>
              </w:rPr>
            </w:pPr>
            <w:ins w:id="8544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5445" w:author="Chunhui zheng(BJ-RD)" w:date="2019-06-26T19:15:00Z"/>
              </w:rPr>
            </w:pPr>
            <w:ins w:id="8544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5447" w:author="Chunhui zheng(BJ-RD)" w:date="2019-06-26T19:15:00Z"/>
              </w:rPr>
            </w:pPr>
            <w:ins w:id="85448" w:author="Chunhui zheng(BJ-RD)" w:date="2019-06-26T19:15:00Z">
              <w:r>
                <w:t>x</w:t>
              </w:r>
            </w:ins>
          </w:p>
        </w:tc>
      </w:tr>
      <w:tr w:rsidR="006F1C24" w:rsidTr="00664E38">
        <w:trPr>
          <w:cantSplit/>
          <w:trHeight w:val="300"/>
          <w:jc w:val="center"/>
          <w:ins w:id="85449"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5450" w:author="Chunhui zheng(BJ-RD)" w:date="2019-06-26T19:15:00Z"/>
                <w:rFonts w:eastAsia="宋体" w:hint="eastAsia"/>
                <w:b w:val="0"/>
                <w:lang w:eastAsia="zh-CN"/>
              </w:rPr>
            </w:pPr>
            <w:ins w:id="85451"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85452" w:author="Chunhui zheng(BJ-RD)" w:date="2019-06-26T19:15:00Z"/>
                <w:rFonts w:eastAsia="宋体" w:hint="eastAsia"/>
                <w:lang w:eastAsia="zh-CN"/>
              </w:rPr>
            </w:pPr>
            <w:ins w:id="8545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5454" w:author="Chunhui zheng(BJ-RD)" w:date="2019-06-26T19:15:00Z"/>
              </w:rPr>
            </w:pPr>
            <w:ins w:id="8545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5456" w:author="Chunhui zheng(BJ-RD)" w:date="2019-06-26T19:15:00Z"/>
              </w:rPr>
            </w:pPr>
            <w:ins w:id="8545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5458" w:author="Chunhui zheng(BJ-RD)" w:date="2019-06-26T19:15:00Z"/>
                <w:rFonts w:eastAsia="宋体" w:hint="eastAsia"/>
                <w:b/>
                <w:lang w:eastAsia="zh-CN"/>
              </w:rPr>
            </w:pPr>
            <w:ins w:id="85459" w:author="Chunhui zheng(BJ-RD)" w:date="2019-06-26T19:15:00Z">
              <w:r>
                <w:rPr>
                  <w:rFonts w:eastAsia="宋体" w:hint="eastAsia"/>
                  <w:b/>
                  <w:lang w:eastAsia="zh-CN"/>
                </w:rPr>
                <w:t xml:space="preserve">MEM entry4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 for target decode</w:t>
              </w:r>
            </w:ins>
          </w:p>
          <w:p w:rsidR="006F1C24" w:rsidRDefault="006F1C24" w:rsidP="00664E38">
            <w:pPr>
              <w:ind w:leftChars="25" w:left="53"/>
              <w:rPr>
                <w:ins w:id="85460" w:author="Chunhui zheng(BJ-RD)" w:date="2019-06-26T19:15:00Z"/>
                <w:sz w:val="16"/>
                <w:szCs w:val="16"/>
                <w:shd w:val="clear" w:color="auto" w:fill="C0C0C0"/>
              </w:rPr>
            </w:pPr>
            <w:ins w:id="8546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5462" w:author="Chunhui zheng(BJ-RD)" w:date="2019-06-26T19:15:00Z"/>
                <w:rFonts w:eastAsia="宋体" w:hint="eastAsia"/>
                <w:lang w:eastAsia="zh-CN"/>
              </w:rPr>
            </w:pPr>
            <w:ins w:id="8546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5464" w:author="Chunhui zheng(BJ-RD)" w:date="2019-06-26T19:15:00Z"/>
                <w:rFonts w:eastAsia="Times New Roman"/>
                <w:shd w:val="clear" w:color="auto" w:fill="C0C0C0"/>
              </w:rPr>
            </w:pPr>
            <w:ins w:id="8546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5466" w:author="Chunhui zheng(BJ-RD)" w:date="2019-06-26T19:15:00Z"/>
                <w:rFonts w:eastAsia="宋体" w:hint="eastAsia"/>
                <w:shd w:val="clear" w:color="auto" w:fill="C0C0C0"/>
                <w:lang w:eastAsia="zh-CN"/>
              </w:rPr>
            </w:pPr>
            <w:ins w:id="8546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5468" w:author="Chunhui zheng(BJ-RD)" w:date="2019-06-26T19:15:00Z"/>
                <w:color w:val="999999"/>
              </w:rPr>
            </w:pPr>
            <w:ins w:id="85469" w:author="Chunhui zheng(BJ-RD)" w:date="2019-06-26T19:15:00Z">
              <w:r>
                <w:rPr>
                  <w:rFonts w:eastAsia="宋体" w:hint="eastAsia"/>
                  <w:lang w:eastAsia="zh-CN"/>
                </w:rPr>
                <w:t>RSVAD_ME44TARGET_LIST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547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5471" w:author="Chunhui zheng(BJ-RD)" w:date="2019-06-26T19:15:00Z"/>
                <w:sz w:val="15"/>
                <w:szCs w:val="15"/>
              </w:rPr>
            </w:pPr>
            <w:ins w:id="8547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5473" w:author="Chunhui zheng(BJ-RD)" w:date="2019-06-26T19:15:00Z"/>
              </w:rPr>
            </w:pPr>
            <w:ins w:id="8547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5475" w:author="Chunhui zheng(BJ-RD)" w:date="2019-06-26T19:15:00Z"/>
              </w:rPr>
            </w:pPr>
            <w:ins w:id="8547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5477" w:author="Chunhui zheng(BJ-RD)" w:date="2019-06-26T19:15:00Z"/>
              </w:rPr>
            </w:pPr>
            <w:ins w:id="85478" w:author="Chunhui zheng(BJ-RD)" w:date="2019-06-26T19:15:00Z">
              <w:r>
                <w:t>x</w:t>
              </w:r>
            </w:ins>
          </w:p>
        </w:tc>
      </w:tr>
      <w:tr w:rsidR="006F1C24" w:rsidTr="00664E38">
        <w:trPr>
          <w:cantSplit/>
          <w:jc w:val="center"/>
          <w:ins w:id="85479"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85480" w:author="Chunhui zheng(BJ-RD)" w:date="2019-06-26T19:15:00Z"/>
                <w:b w:val="0"/>
              </w:rPr>
            </w:pPr>
            <w:ins w:id="85481"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85482" w:author="Chunhui zheng(BJ-RD)" w:date="2019-06-26T19:15:00Z"/>
                <w:rFonts w:eastAsia="宋体" w:hint="eastAsia"/>
                <w:lang w:eastAsia="zh-CN"/>
              </w:rPr>
            </w:pPr>
            <w:ins w:id="85483"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5484" w:author="Chunhui zheng(BJ-RD)" w:date="2019-06-26T19:15:00Z"/>
              </w:rPr>
            </w:pPr>
            <w:ins w:id="85485"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85486" w:author="Chunhui zheng(BJ-RD)" w:date="2019-06-26T19:15:00Z"/>
                <w:rFonts w:eastAsia="宋体" w:hint="eastAsia"/>
                <w:lang w:eastAsia="zh-CN"/>
              </w:rPr>
            </w:pPr>
            <w:ins w:id="85487"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5488" w:author="Chunhui zheng(BJ-RD)" w:date="2019-06-26T19:15:00Z"/>
                <w:rFonts w:eastAsia="宋体" w:hint="eastAsia"/>
                <w:b/>
                <w:lang w:eastAsia="zh-CN"/>
              </w:rPr>
            </w:pPr>
            <w:ins w:id="85489" w:author="Chunhui zheng(BJ-RD)" w:date="2019-06-26T19:15:00Z">
              <w:r>
                <w:rPr>
                  <w:rFonts w:eastAsia="宋体" w:hint="eastAsia"/>
                  <w:b/>
                  <w:lang w:eastAsia="zh-CN"/>
                </w:rPr>
                <w:t xml:space="preserve">MEM entry4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85490" w:author="Chunhui zheng(BJ-RD)" w:date="2019-06-26T19:15:00Z"/>
                <w:sz w:val="16"/>
                <w:szCs w:val="16"/>
                <w:shd w:val="clear" w:color="auto" w:fill="C0C0C0"/>
              </w:rPr>
            </w:pPr>
            <w:ins w:id="85491"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5492" w:author="Chunhui zheng(BJ-RD)" w:date="2019-06-26T19:15:00Z"/>
                <w:rFonts w:eastAsia="宋体" w:hint="eastAsia"/>
                <w:lang w:eastAsia="zh-CN"/>
              </w:rPr>
            </w:pPr>
            <w:ins w:id="8549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5494" w:author="Chunhui zheng(BJ-RD)" w:date="2019-06-26T19:15:00Z"/>
                <w:rFonts w:eastAsia="Times New Roman"/>
                <w:shd w:val="clear" w:color="auto" w:fill="C0C0C0"/>
              </w:rPr>
            </w:pPr>
            <w:ins w:id="8549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5496" w:author="Chunhui zheng(BJ-RD)" w:date="2019-06-26T19:15:00Z"/>
                <w:rFonts w:eastAsia="宋体" w:hint="eastAsia"/>
                <w:shd w:val="clear" w:color="auto" w:fill="C0C0C0"/>
                <w:lang w:eastAsia="zh-CN"/>
              </w:rPr>
            </w:pPr>
            <w:ins w:id="8549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5498" w:author="Chunhui zheng(BJ-RD)" w:date="2019-06-26T19:15:00Z"/>
                <w:color w:val="999999"/>
              </w:rPr>
            </w:pPr>
            <w:ins w:id="85499" w:author="Chunhui zheng(BJ-RD)" w:date="2019-06-26T19:15:00Z">
              <w:r>
                <w:rPr>
                  <w:rFonts w:eastAsia="宋体" w:hint="eastAsia"/>
                  <w:lang w:eastAsia="zh-CN"/>
                </w:rPr>
                <w:t>RSVAD_ME44</w:t>
              </w:r>
              <w:r w:rsidRPr="00907B65">
                <w:rPr>
                  <w:rFonts w:eastAsia="宋体" w:hint="eastAsia"/>
                  <w:lang w:eastAsia="zh-CN"/>
                </w:rPr>
                <w:t>TARGET</w:t>
              </w:r>
              <w:r>
                <w:rPr>
                  <w:rFonts w:eastAsia="宋体" w:hint="eastAsia"/>
                  <w:lang w:eastAsia="zh-CN"/>
                </w:rPr>
                <w:t>_</w:t>
              </w:r>
              <w:r w:rsidRPr="00907B65">
                <w:rPr>
                  <w:rFonts w:eastAsia="宋体" w:hint="eastAsia"/>
                  <w:lang w:eastAsia="zh-CN"/>
                </w:rPr>
                <w:t>LIST0[3:0]</w:t>
              </w:r>
            </w:ins>
          </w:p>
        </w:tc>
        <w:tc>
          <w:tcPr>
            <w:tcW w:w="0" w:type="auto"/>
            <w:tcMar>
              <w:top w:w="0" w:type="dxa"/>
              <w:left w:w="29" w:type="dxa"/>
              <w:bottom w:w="0" w:type="dxa"/>
              <w:right w:w="29" w:type="dxa"/>
            </w:tcMar>
          </w:tcPr>
          <w:p w:rsidR="006F1C24" w:rsidRDefault="006F1C24" w:rsidP="00664E38">
            <w:pPr>
              <w:pStyle w:val="IRSBitChipRev"/>
              <w:rPr>
                <w:ins w:id="85500"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5501" w:author="Chunhui zheng(BJ-RD)" w:date="2019-06-26T19:15:00Z"/>
                <w:sz w:val="15"/>
                <w:szCs w:val="15"/>
              </w:rPr>
            </w:pPr>
            <w:ins w:id="85502"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5503" w:author="Chunhui zheng(BJ-RD)" w:date="2019-06-26T19:15:00Z"/>
              </w:rPr>
            </w:pPr>
            <w:ins w:id="85504"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5505" w:author="Chunhui zheng(BJ-RD)" w:date="2019-06-26T19:15:00Z"/>
              </w:rPr>
            </w:pPr>
            <w:ins w:id="85506"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5507" w:author="Chunhui zheng(BJ-RD)" w:date="2019-06-26T19:15:00Z"/>
              </w:rPr>
            </w:pPr>
            <w:ins w:id="85508" w:author="Chunhui zheng(BJ-RD)" w:date="2019-06-26T19:15:00Z">
              <w:r>
                <w:t>x</w:t>
              </w:r>
            </w:ins>
          </w:p>
        </w:tc>
      </w:tr>
    </w:tbl>
    <w:p w:rsidR="006F1C24" w:rsidRDefault="006F1C24" w:rsidP="006F1C24">
      <w:pPr>
        <w:pStyle w:val="IRSReg-Heading"/>
        <w:ind w:left="189"/>
        <w:rPr>
          <w:ins w:id="85509" w:author="Chunhui zheng(BJ-RD)" w:date="2019-06-26T19:15:00Z"/>
        </w:rPr>
      </w:pPr>
      <w:ins w:id="85510" w:author="Chunhui zheng(BJ-RD)" w:date="2019-06-26T19:15:00Z">
        <w:r>
          <w:rPr>
            <w:u w:val="single"/>
          </w:rPr>
          <w:t>Offset Address:</w:t>
        </w:r>
        <w:r>
          <w:rPr>
            <w:rFonts w:eastAsia="宋体" w:hint="eastAsia"/>
            <w:u w:val="single"/>
            <w:lang w:eastAsia="zh-CN"/>
          </w:rPr>
          <w:t>327</w:t>
        </w:r>
        <w:r>
          <w:rPr>
            <w:u w:val="single"/>
          </w:rPr>
          <w:t>-</w:t>
        </w:r>
        <w:r>
          <w:rPr>
            <w:rFonts w:eastAsia="宋体" w:hint="eastAsia"/>
            <w:u w:val="single"/>
            <w:lang w:eastAsia="zh-CN"/>
          </w:rPr>
          <w:t>324</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44</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76"/>
        <w:gridCol w:w="565"/>
        <w:gridCol w:w="3528"/>
        <w:gridCol w:w="2761"/>
        <w:gridCol w:w="663"/>
        <w:gridCol w:w="592"/>
        <w:gridCol w:w="147"/>
        <w:gridCol w:w="156"/>
        <w:gridCol w:w="165"/>
      </w:tblGrid>
      <w:tr w:rsidR="006F1C24" w:rsidTr="00664E38">
        <w:trPr>
          <w:cantSplit/>
          <w:trHeight w:val="300"/>
          <w:jc w:val="center"/>
          <w:ins w:id="85511"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85512" w:author="Chunhui zheng(BJ-RD)" w:date="2019-06-26T19:15:00Z"/>
              </w:rPr>
            </w:pPr>
            <w:ins w:id="85513"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85514" w:author="Chunhui zheng(BJ-RD)" w:date="2019-06-26T19:15:00Z"/>
                <w:b/>
              </w:rPr>
            </w:pPr>
            <w:ins w:id="85515"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85516" w:author="Chunhui zheng(BJ-RD)" w:date="2019-06-26T19:15:00Z"/>
                <w:b/>
              </w:rPr>
            </w:pPr>
            <w:ins w:id="85517"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85518" w:author="Chunhui zheng(BJ-RD)" w:date="2019-06-26T19:15:00Z"/>
                <w:b/>
              </w:rPr>
            </w:pPr>
            <w:ins w:id="85519"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85520" w:author="Chunhui zheng(BJ-RD)" w:date="2019-06-26T19:15:00Z"/>
                <w:rFonts w:eastAsia="Times New Roman"/>
                <w:b/>
              </w:rPr>
            </w:pPr>
            <w:ins w:id="85521"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85522" w:author="Chunhui zheng(BJ-RD)" w:date="2019-06-26T19:15:00Z"/>
              </w:rPr>
            </w:pPr>
            <w:ins w:id="85523"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85524" w:author="Chunhui zheng(BJ-RD)" w:date="2019-06-26T19:15:00Z"/>
                <w:b/>
              </w:rPr>
            </w:pPr>
            <w:ins w:id="85525"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85526" w:author="Chunhui zheng(BJ-RD)" w:date="2019-06-26T19:15:00Z"/>
                <w:b/>
              </w:rPr>
            </w:pPr>
            <w:ins w:id="85527"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85528" w:author="Chunhui zheng(BJ-RD)" w:date="2019-06-26T19:15:00Z"/>
                <w:b/>
              </w:rPr>
            </w:pPr>
            <w:ins w:id="85529"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85530" w:author="Chunhui zheng(BJ-RD)" w:date="2019-06-26T19:15:00Z"/>
                <w:b/>
              </w:rPr>
            </w:pPr>
            <w:ins w:id="85531"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85532" w:author="Chunhui zheng(BJ-RD)" w:date="2019-06-26T19:15:00Z"/>
                <w:b/>
              </w:rPr>
            </w:pPr>
            <w:ins w:id="85533" w:author="Chunhui zheng(BJ-RD)" w:date="2019-06-26T19:15:00Z">
              <w:r w:rsidRPr="00F62296">
                <w:rPr>
                  <w:b/>
                </w:rPr>
                <w:t>E</w:t>
              </w:r>
            </w:ins>
          </w:p>
        </w:tc>
      </w:tr>
      <w:tr w:rsidR="006F1C24" w:rsidTr="00664E38">
        <w:trPr>
          <w:cantSplit/>
          <w:trHeight w:val="300"/>
          <w:jc w:val="center"/>
          <w:ins w:id="85534"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85535" w:author="Chunhui zheng(BJ-RD)" w:date="2019-06-26T19:15:00Z"/>
                <w:rFonts w:eastAsia="宋体" w:hint="eastAsia"/>
                <w:b w:val="0"/>
                <w:lang w:eastAsia="zh-CN"/>
              </w:rPr>
            </w:pPr>
            <w:ins w:id="85536"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85537" w:author="Chunhui zheng(BJ-RD)" w:date="2019-06-26T19:15:00Z"/>
              </w:rPr>
            </w:pPr>
            <w:ins w:id="85538"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5539" w:author="Chunhui zheng(BJ-RD)" w:date="2019-06-26T19:15:00Z"/>
              </w:rPr>
            </w:pPr>
            <w:ins w:id="85540"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5541" w:author="Chunhui zheng(BJ-RD)" w:date="2019-06-26T19:15:00Z"/>
              </w:rPr>
            </w:pPr>
            <w:ins w:id="85542"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5543" w:author="Chunhui zheng(BJ-RD)" w:date="2019-06-26T19:15:00Z"/>
                <w:rFonts w:eastAsia="宋体" w:hint="eastAsia"/>
                <w:b/>
                <w:lang w:eastAsia="zh-CN"/>
              </w:rPr>
            </w:pPr>
            <w:ins w:id="85544" w:author="Chunhui zheng(BJ-RD)" w:date="2019-06-26T19:15:00Z">
              <w:r>
                <w:rPr>
                  <w:rFonts w:eastAsia="宋体" w:hint="eastAsia"/>
                  <w:b/>
                  <w:lang w:eastAsia="zh-CN"/>
                </w:rPr>
                <w:t xml:space="preserve">MEM entry4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Pr="00907B65" w:rsidRDefault="006F1C24" w:rsidP="00664E38">
            <w:pPr>
              <w:pStyle w:val="IRSBitDescription"/>
              <w:ind w:left="53"/>
              <w:rPr>
                <w:ins w:id="85545" w:author="Chunhui zheng(BJ-RD)" w:date="2019-06-26T19:15:00Z"/>
                <w:rFonts w:eastAsia="宋体" w:hint="eastAsia"/>
                <w:b/>
                <w:lang w:eastAsia="zh-CN"/>
              </w:rPr>
            </w:pPr>
          </w:p>
          <w:p w:rsidR="006F1C24" w:rsidRDefault="006F1C24" w:rsidP="00664E38">
            <w:pPr>
              <w:ind w:leftChars="25" w:left="53"/>
              <w:rPr>
                <w:ins w:id="85546" w:author="Chunhui zheng(BJ-RD)" w:date="2019-06-26T19:15:00Z"/>
                <w:sz w:val="16"/>
                <w:szCs w:val="16"/>
                <w:shd w:val="clear" w:color="auto" w:fill="C0C0C0"/>
              </w:rPr>
            </w:pPr>
            <w:ins w:id="85547"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5548" w:author="Chunhui zheng(BJ-RD)" w:date="2019-06-26T19:15:00Z"/>
                <w:rFonts w:eastAsia="宋体" w:hint="eastAsia"/>
                <w:lang w:eastAsia="zh-CN"/>
              </w:rPr>
            </w:pPr>
            <w:ins w:id="8554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5550" w:author="Chunhui zheng(BJ-RD)" w:date="2019-06-26T19:15:00Z"/>
                <w:rFonts w:eastAsia="Times New Roman"/>
                <w:shd w:val="clear" w:color="auto" w:fill="C0C0C0"/>
              </w:rPr>
            </w:pPr>
            <w:ins w:id="8555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85552" w:author="Chunhui zheng(BJ-RD)" w:date="2019-06-26T19:15:00Z"/>
                <w:rFonts w:eastAsia="Times New Roman"/>
                <w:b/>
              </w:rPr>
            </w:pPr>
            <w:ins w:id="8555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D074E0" w:rsidRDefault="006F1C24" w:rsidP="00664E38">
            <w:pPr>
              <w:pStyle w:val="IRSBitMnemonic"/>
              <w:ind w:left="53"/>
              <w:rPr>
                <w:ins w:id="85554" w:author="Chunhui zheng(BJ-RD)" w:date="2019-06-26T19:15:00Z"/>
                <w:rFonts w:eastAsia="宋体" w:hint="eastAsia"/>
                <w:lang w:eastAsia="zh-CN"/>
              </w:rPr>
            </w:pPr>
            <w:ins w:id="85555" w:author="Chunhui zheng(BJ-RD)" w:date="2019-06-26T19:15:00Z">
              <w:r>
                <w:rPr>
                  <w:rFonts w:eastAsia="宋体" w:hint="eastAsia"/>
                  <w:lang w:eastAsia="zh-CN"/>
                </w:rPr>
                <w:t>RSVAD_ME44TARGET_LIST1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5556"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5557" w:author="Chunhui zheng(BJ-RD)" w:date="2019-06-26T19:15:00Z"/>
                <w:sz w:val="15"/>
                <w:szCs w:val="15"/>
              </w:rPr>
            </w:pPr>
            <w:ins w:id="85558"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85559" w:author="Chunhui zheng(BJ-RD)" w:date="2019-06-26T19:15:00Z"/>
                <w:rFonts w:eastAsia="宋体" w:hint="eastAsia"/>
                <w:lang w:eastAsia="zh-CN"/>
              </w:rPr>
            </w:pPr>
            <w:ins w:id="85560"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5561" w:author="Chunhui zheng(BJ-RD)" w:date="2019-06-26T19:15:00Z"/>
              </w:rPr>
            </w:pPr>
            <w:ins w:id="85562"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5563" w:author="Chunhui zheng(BJ-RD)" w:date="2019-06-26T19:15:00Z"/>
              </w:rPr>
            </w:pPr>
            <w:ins w:id="85564" w:author="Chunhui zheng(BJ-RD)" w:date="2019-06-26T19:15:00Z">
              <w:r>
                <w:t>x</w:t>
              </w:r>
            </w:ins>
          </w:p>
        </w:tc>
      </w:tr>
      <w:tr w:rsidR="006F1C24" w:rsidTr="00664E38">
        <w:trPr>
          <w:cantSplit/>
          <w:trHeight w:val="300"/>
          <w:jc w:val="center"/>
          <w:ins w:id="85565"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85566" w:author="Chunhui zheng(BJ-RD)" w:date="2019-06-26T19:15:00Z"/>
                <w:rFonts w:eastAsia="宋体" w:hint="eastAsia"/>
                <w:b w:val="0"/>
                <w:lang w:eastAsia="zh-CN"/>
              </w:rPr>
            </w:pPr>
            <w:ins w:id="85567"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85568" w:author="Chunhui zheng(BJ-RD)" w:date="2019-06-26T19:15:00Z"/>
                <w:rFonts w:eastAsia="宋体" w:hint="eastAsia"/>
                <w:lang w:eastAsia="zh-CN"/>
              </w:rPr>
            </w:pPr>
            <w:ins w:id="85569"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85570" w:author="Chunhui zheng(BJ-RD)" w:date="2019-06-26T19:15:00Z"/>
                <w:rFonts w:eastAsia="宋体" w:hint="eastAsia"/>
                <w:lang w:eastAsia="zh-CN"/>
              </w:rPr>
            </w:pPr>
            <w:ins w:id="85571"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5572" w:author="Chunhui zheng(BJ-RD)" w:date="2019-06-26T19:15:00Z"/>
              </w:rPr>
            </w:pPr>
            <w:ins w:id="85573"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5574" w:author="Chunhui zheng(BJ-RD)" w:date="2019-06-26T19:15:00Z"/>
                <w:rFonts w:eastAsia="宋体" w:hint="eastAsia"/>
                <w:b/>
                <w:lang w:eastAsia="zh-CN"/>
              </w:rPr>
            </w:pPr>
            <w:ins w:id="85575" w:author="Chunhui zheng(BJ-RD)" w:date="2019-06-26T19:15:00Z">
              <w:r>
                <w:rPr>
                  <w:rFonts w:eastAsia="宋体" w:hint="eastAsia"/>
                  <w:b/>
                  <w:lang w:eastAsia="zh-CN"/>
                </w:rPr>
                <w:t xml:space="preserve">MEM entry4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85576" w:author="Chunhui zheng(BJ-RD)" w:date="2019-06-26T19:15:00Z"/>
                <w:sz w:val="16"/>
                <w:szCs w:val="16"/>
                <w:shd w:val="clear" w:color="auto" w:fill="C0C0C0"/>
              </w:rPr>
            </w:pPr>
            <w:ins w:id="8557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5578" w:author="Chunhui zheng(BJ-RD)" w:date="2019-06-26T19:15:00Z"/>
                <w:rFonts w:eastAsia="宋体" w:hint="eastAsia"/>
                <w:lang w:eastAsia="zh-CN"/>
              </w:rPr>
            </w:pPr>
            <w:ins w:id="85579"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5580" w:author="Chunhui zheng(BJ-RD)" w:date="2019-06-26T19:15:00Z"/>
                <w:rFonts w:eastAsia="Times New Roman"/>
                <w:shd w:val="clear" w:color="auto" w:fill="C0C0C0"/>
              </w:rPr>
            </w:pPr>
            <w:ins w:id="85581"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85582" w:author="Chunhui zheng(BJ-RD)" w:date="2019-06-26T19:15:00Z"/>
                <w:rFonts w:eastAsia="宋体" w:hint="eastAsia"/>
                <w:b/>
                <w:lang w:eastAsia="zh-CN"/>
              </w:rPr>
            </w:pPr>
            <w:ins w:id="85583"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85584" w:author="Chunhui zheng(BJ-RD)" w:date="2019-06-26T19:15:00Z"/>
                <w:rFonts w:eastAsia="宋体" w:hint="eastAsia"/>
                <w:lang w:eastAsia="zh-CN"/>
              </w:rPr>
            </w:pPr>
            <w:ins w:id="85585" w:author="Chunhui zheng(BJ-RD)" w:date="2019-06-26T19:15:00Z">
              <w:r>
                <w:rPr>
                  <w:rFonts w:eastAsia="宋体" w:hint="eastAsia"/>
                  <w:lang w:eastAsia="zh-CN"/>
                </w:rPr>
                <w:t>RSVAD_ME44TARGET_LIST1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5586"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5587" w:author="Chunhui zheng(BJ-RD)" w:date="2019-06-26T19:15:00Z"/>
                <w:sz w:val="15"/>
                <w:szCs w:val="15"/>
              </w:rPr>
            </w:pPr>
            <w:ins w:id="85588"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85589" w:author="Chunhui zheng(BJ-RD)" w:date="2019-06-26T19:15:00Z"/>
                <w:rFonts w:eastAsia="宋体" w:hint="eastAsia"/>
                <w:lang w:eastAsia="zh-CN"/>
              </w:rPr>
            </w:pPr>
            <w:ins w:id="85590"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5591" w:author="Chunhui zheng(BJ-RD)" w:date="2019-06-26T19:15:00Z"/>
              </w:rPr>
            </w:pPr>
            <w:ins w:id="85592"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5593" w:author="Chunhui zheng(BJ-RD)" w:date="2019-06-26T19:15:00Z"/>
              </w:rPr>
            </w:pPr>
            <w:ins w:id="85594" w:author="Chunhui zheng(BJ-RD)" w:date="2019-06-26T19:15:00Z">
              <w:r>
                <w:t>x</w:t>
              </w:r>
            </w:ins>
          </w:p>
        </w:tc>
      </w:tr>
      <w:tr w:rsidR="006F1C24" w:rsidTr="00664E38">
        <w:trPr>
          <w:cantSplit/>
          <w:trHeight w:val="300"/>
          <w:jc w:val="center"/>
          <w:ins w:id="85595"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85596" w:author="Chunhui zheng(BJ-RD)" w:date="2019-06-26T19:15:00Z"/>
                <w:rFonts w:eastAsia="宋体" w:hint="eastAsia"/>
                <w:b w:val="0"/>
                <w:lang w:eastAsia="zh-CN"/>
              </w:rPr>
            </w:pPr>
            <w:ins w:id="85597"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85598" w:author="Chunhui zheng(BJ-RD)" w:date="2019-06-26T19:15:00Z"/>
              </w:rPr>
            </w:pPr>
            <w:ins w:id="85599"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5600" w:author="Chunhui zheng(BJ-RD)" w:date="2019-06-26T19:15:00Z"/>
              </w:rPr>
            </w:pPr>
            <w:ins w:id="85601"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5602" w:author="Chunhui zheng(BJ-RD)" w:date="2019-06-26T19:15:00Z"/>
              </w:rPr>
            </w:pPr>
            <w:ins w:id="85603"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5604" w:author="Chunhui zheng(BJ-RD)" w:date="2019-06-26T19:15:00Z"/>
                <w:rFonts w:eastAsia="宋体" w:hint="eastAsia"/>
                <w:b/>
                <w:lang w:eastAsia="zh-CN"/>
              </w:rPr>
            </w:pPr>
            <w:ins w:id="85605" w:author="Chunhui zheng(BJ-RD)" w:date="2019-06-26T19:15:00Z">
              <w:r>
                <w:rPr>
                  <w:rFonts w:eastAsia="宋体" w:hint="eastAsia"/>
                  <w:b/>
                  <w:lang w:eastAsia="zh-CN"/>
                </w:rPr>
                <w:t xml:space="preserve">MEM entry4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907B65" w:rsidRDefault="006F1C24" w:rsidP="00664E38">
            <w:pPr>
              <w:pStyle w:val="IRSBitDescription"/>
              <w:ind w:leftChars="0" w:left="0"/>
              <w:rPr>
                <w:ins w:id="85606" w:author="Chunhui zheng(BJ-RD)" w:date="2019-06-26T19:15:00Z"/>
                <w:rFonts w:eastAsia="宋体" w:hint="eastAsia"/>
                <w:b/>
                <w:lang w:eastAsia="zh-CN"/>
              </w:rPr>
            </w:pPr>
          </w:p>
          <w:p w:rsidR="006F1C24" w:rsidRDefault="006F1C24" w:rsidP="00664E38">
            <w:pPr>
              <w:ind w:leftChars="25" w:left="53"/>
              <w:rPr>
                <w:ins w:id="85607" w:author="Chunhui zheng(BJ-RD)" w:date="2019-06-26T19:15:00Z"/>
                <w:sz w:val="16"/>
                <w:szCs w:val="16"/>
                <w:shd w:val="clear" w:color="auto" w:fill="C0C0C0"/>
              </w:rPr>
            </w:pPr>
            <w:ins w:id="85608"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5609" w:author="Chunhui zheng(BJ-RD)" w:date="2019-06-26T19:15:00Z"/>
                <w:rFonts w:eastAsia="宋体" w:hint="eastAsia"/>
                <w:lang w:eastAsia="zh-CN"/>
              </w:rPr>
            </w:pPr>
            <w:ins w:id="8561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5611" w:author="Chunhui zheng(BJ-RD)" w:date="2019-06-26T19:15:00Z"/>
                <w:rFonts w:eastAsia="Times New Roman"/>
                <w:shd w:val="clear" w:color="auto" w:fill="C0C0C0"/>
              </w:rPr>
            </w:pPr>
            <w:ins w:id="8561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85613" w:author="Chunhui zheng(BJ-RD)" w:date="2019-06-26T19:15:00Z"/>
                <w:rFonts w:eastAsia="宋体" w:hint="eastAsia"/>
                <w:b/>
                <w:lang w:eastAsia="zh-CN"/>
              </w:rPr>
            </w:pPr>
            <w:ins w:id="8561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5615" w:author="Chunhui zheng(BJ-RD)" w:date="2019-06-26T19:15:00Z"/>
                <w:rFonts w:eastAsia="宋体" w:hint="eastAsia"/>
                <w:lang w:eastAsia="zh-CN"/>
              </w:rPr>
            </w:pPr>
            <w:ins w:id="85616" w:author="Chunhui zheng(BJ-RD)" w:date="2019-06-26T19:15:00Z">
              <w:r>
                <w:rPr>
                  <w:rFonts w:eastAsia="宋体" w:hint="eastAsia"/>
                  <w:lang w:eastAsia="zh-CN"/>
                </w:rPr>
                <w:t>RSVAD_ME44TARGET_LIST1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561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5618" w:author="Chunhui zheng(BJ-RD)" w:date="2019-06-26T19:15:00Z"/>
              </w:rPr>
            </w:pPr>
            <w:ins w:id="8561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5620" w:author="Chunhui zheng(BJ-RD)" w:date="2019-06-26T19:15:00Z"/>
              </w:rPr>
            </w:pPr>
            <w:ins w:id="8562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5622" w:author="Chunhui zheng(BJ-RD)" w:date="2019-06-26T19:15:00Z"/>
              </w:rPr>
            </w:pPr>
            <w:ins w:id="8562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5624" w:author="Chunhui zheng(BJ-RD)" w:date="2019-06-26T19:15:00Z"/>
              </w:rPr>
            </w:pPr>
            <w:ins w:id="85625" w:author="Chunhui zheng(BJ-RD)" w:date="2019-06-26T19:15:00Z">
              <w:r>
                <w:t>x</w:t>
              </w:r>
            </w:ins>
          </w:p>
        </w:tc>
      </w:tr>
      <w:tr w:rsidR="006F1C24" w:rsidTr="00664E38">
        <w:trPr>
          <w:cantSplit/>
          <w:trHeight w:val="300"/>
          <w:jc w:val="center"/>
          <w:ins w:id="85626"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5627" w:author="Chunhui zheng(BJ-RD)" w:date="2019-06-26T19:15:00Z"/>
                <w:rFonts w:eastAsia="宋体" w:hint="eastAsia"/>
                <w:b w:val="0"/>
                <w:lang w:eastAsia="zh-CN"/>
              </w:rPr>
            </w:pPr>
            <w:ins w:id="85628"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85629" w:author="Chunhui zheng(BJ-RD)" w:date="2019-06-26T19:15:00Z"/>
                <w:rFonts w:eastAsia="宋体" w:hint="eastAsia"/>
                <w:lang w:eastAsia="zh-CN"/>
              </w:rPr>
            </w:pPr>
            <w:ins w:id="8563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5631" w:author="Chunhui zheng(BJ-RD)" w:date="2019-06-26T19:15:00Z"/>
              </w:rPr>
            </w:pPr>
            <w:ins w:id="8563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5633" w:author="Chunhui zheng(BJ-RD)" w:date="2019-06-26T19:15:00Z"/>
              </w:rPr>
            </w:pPr>
            <w:ins w:id="8563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5635" w:author="Chunhui zheng(BJ-RD)" w:date="2019-06-26T19:15:00Z"/>
                <w:rFonts w:eastAsia="宋体" w:hint="eastAsia"/>
                <w:b/>
                <w:lang w:eastAsia="zh-CN"/>
              </w:rPr>
            </w:pPr>
            <w:ins w:id="85636" w:author="Chunhui zheng(BJ-RD)" w:date="2019-06-26T19:15:00Z">
              <w:r>
                <w:rPr>
                  <w:rFonts w:eastAsia="宋体" w:hint="eastAsia"/>
                  <w:b/>
                  <w:lang w:eastAsia="zh-CN"/>
                </w:rPr>
                <w:t xml:space="preserve">MEM entry4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85637" w:author="Chunhui zheng(BJ-RD)" w:date="2019-06-26T19:15:00Z"/>
                <w:sz w:val="16"/>
                <w:szCs w:val="16"/>
                <w:shd w:val="clear" w:color="auto" w:fill="C0C0C0"/>
              </w:rPr>
            </w:pPr>
            <w:ins w:id="8563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5639" w:author="Chunhui zheng(BJ-RD)" w:date="2019-06-26T19:15:00Z"/>
                <w:rFonts w:eastAsia="宋体" w:hint="eastAsia"/>
                <w:lang w:eastAsia="zh-CN"/>
              </w:rPr>
            </w:pPr>
            <w:ins w:id="8564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5641" w:author="Chunhui zheng(BJ-RD)" w:date="2019-06-26T19:15:00Z"/>
                <w:rFonts w:eastAsia="Times New Roman"/>
                <w:shd w:val="clear" w:color="auto" w:fill="C0C0C0"/>
              </w:rPr>
            </w:pPr>
            <w:ins w:id="8564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5643" w:author="Chunhui zheng(BJ-RD)" w:date="2019-06-26T19:15:00Z"/>
                <w:rFonts w:eastAsia="宋体" w:hint="eastAsia"/>
                <w:shd w:val="clear" w:color="auto" w:fill="C0C0C0"/>
                <w:lang w:eastAsia="zh-CN"/>
              </w:rPr>
            </w:pPr>
            <w:ins w:id="8564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5645" w:author="Chunhui zheng(BJ-RD)" w:date="2019-06-26T19:15:00Z"/>
                <w:color w:val="999999"/>
              </w:rPr>
            </w:pPr>
            <w:ins w:id="85646" w:author="Chunhui zheng(BJ-RD)" w:date="2019-06-26T19:15:00Z">
              <w:r>
                <w:rPr>
                  <w:rFonts w:eastAsia="宋体" w:hint="eastAsia"/>
                  <w:lang w:eastAsia="zh-CN"/>
                </w:rPr>
                <w:t>RSVAD_ME44TARGET_LIST1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564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5648" w:author="Chunhui zheng(BJ-RD)" w:date="2019-06-26T19:15:00Z"/>
                <w:sz w:val="15"/>
                <w:szCs w:val="15"/>
              </w:rPr>
            </w:pPr>
            <w:ins w:id="8564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5650" w:author="Chunhui zheng(BJ-RD)" w:date="2019-06-26T19:15:00Z"/>
              </w:rPr>
            </w:pPr>
            <w:ins w:id="8565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5652" w:author="Chunhui zheng(BJ-RD)" w:date="2019-06-26T19:15:00Z"/>
              </w:rPr>
            </w:pPr>
            <w:ins w:id="8565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5654" w:author="Chunhui zheng(BJ-RD)" w:date="2019-06-26T19:15:00Z"/>
              </w:rPr>
            </w:pPr>
            <w:ins w:id="85655" w:author="Chunhui zheng(BJ-RD)" w:date="2019-06-26T19:15:00Z">
              <w:r>
                <w:t>x</w:t>
              </w:r>
            </w:ins>
          </w:p>
        </w:tc>
      </w:tr>
      <w:tr w:rsidR="006F1C24" w:rsidTr="00664E38">
        <w:trPr>
          <w:cantSplit/>
          <w:trHeight w:val="300"/>
          <w:jc w:val="center"/>
          <w:ins w:id="85656"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5657" w:author="Chunhui zheng(BJ-RD)" w:date="2019-06-26T19:15:00Z"/>
                <w:rFonts w:eastAsia="宋体" w:hint="eastAsia"/>
                <w:b w:val="0"/>
                <w:lang w:eastAsia="zh-CN"/>
              </w:rPr>
            </w:pPr>
            <w:ins w:id="85658"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85659" w:author="Chunhui zheng(BJ-RD)" w:date="2019-06-26T19:15:00Z"/>
                <w:rFonts w:eastAsia="宋体" w:hint="eastAsia"/>
                <w:lang w:eastAsia="zh-CN"/>
              </w:rPr>
            </w:pPr>
            <w:ins w:id="8566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5661" w:author="Chunhui zheng(BJ-RD)" w:date="2019-06-26T19:15:00Z"/>
              </w:rPr>
            </w:pPr>
            <w:ins w:id="8566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5663" w:author="Chunhui zheng(BJ-RD)" w:date="2019-06-26T19:15:00Z"/>
              </w:rPr>
            </w:pPr>
            <w:ins w:id="8566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5665" w:author="Chunhui zheng(BJ-RD)" w:date="2019-06-26T19:15:00Z"/>
                <w:rFonts w:eastAsia="宋体" w:hint="eastAsia"/>
                <w:b/>
                <w:lang w:eastAsia="zh-CN"/>
              </w:rPr>
            </w:pPr>
            <w:ins w:id="85666" w:author="Chunhui zheng(BJ-RD)" w:date="2019-06-26T19:15:00Z">
              <w:r>
                <w:rPr>
                  <w:rFonts w:eastAsia="宋体" w:hint="eastAsia"/>
                  <w:b/>
                  <w:lang w:eastAsia="zh-CN"/>
                </w:rPr>
                <w:t xml:space="preserve">MEM entry4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85667" w:author="Chunhui zheng(BJ-RD)" w:date="2019-06-26T19:15:00Z"/>
                <w:sz w:val="16"/>
                <w:szCs w:val="16"/>
                <w:shd w:val="clear" w:color="auto" w:fill="C0C0C0"/>
              </w:rPr>
            </w:pPr>
            <w:ins w:id="8566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5669" w:author="Chunhui zheng(BJ-RD)" w:date="2019-06-26T19:15:00Z"/>
                <w:rFonts w:eastAsia="宋体" w:hint="eastAsia"/>
                <w:lang w:eastAsia="zh-CN"/>
              </w:rPr>
            </w:pPr>
            <w:ins w:id="8567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5671" w:author="Chunhui zheng(BJ-RD)" w:date="2019-06-26T19:15:00Z"/>
                <w:rFonts w:eastAsia="Times New Roman"/>
                <w:shd w:val="clear" w:color="auto" w:fill="C0C0C0"/>
              </w:rPr>
            </w:pPr>
            <w:ins w:id="8567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5673" w:author="Chunhui zheng(BJ-RD)" w:date="2019-06-26T19:15:00Z"/>
                <w:rFonts w:eastAsia="宋体" w:hint="eastAsia"/>
                <w:shd w:val="clear" w:color="auto" w:fill="C0C0C0"/>
                <w:lang w:eastAsia="zh-CN"/>
              </w:rPr>
            </w:pPr>
            <w:ins w:id="8567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5675" w:author="Chunhui zheng(BJ-RD)" w:date="2019-06-26T19:15:00Z"/>
                <w:color w:val="999999"/>
              </w:rPr>
            </w:pPr>
            <w:ins w:id="85676" w:author="Chunhui zheng(BJ-RD)" w:date="2019-06-26T19:15:00Z">
              <w:r>
                <w:rPr>
                  <w:rFonts w:eastAsia="宋体" w:hint="eastAsia"/>
                  <w:lang w:eastAsia="zh-CN"/>
                </w:rPr>
                <w:t>RSVAD_ME44TARGET_LIST1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567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5678" w:author="Chunhui zheng(BJ-RD)" w:date="2019-06-26T19:15:00Z"/>
                <w:sz w:val="15"/>
                <w:szCs w:val="15"/>
              </w:rPr>
            </w:pPr>
            <w:ins w:id="8567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5680" w:author="Chunhui zheng(BJ-RD)" w:date="2019-06-26T19:15:00Z"/>
              </w:rPr>
            </w:pPr>
            <w:ins w:id="8568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5682" w:author="Chunhui zheng(BJ-RD)" w:date="2019-06-26T19:15:00Z"/>
              </w:rPr>
            </w:pPr>
            <w:ins w:id="8568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5684" w:author="Chunhui zheng(BJ-RD)" w:date="2019-06-26T19:15:00Z"/>
              </w:rPr>
            </w:pPr>
            <w:ins w:id="85685" w:author="Chunhui zheng(BJ-RD)" w:date="2019-06-26T19:15:00Z">
              <w:r>
                <w:t>x</w:t>
              </w:r>
            </w:ins>
          </w:p>
        </w:tc>
      </w:tr>
      <w:tr w:rsidR="006F1C24" w:rsidTr="00664E38">
        <w:trPr>
          <w:cantSplit/>
          <w:jc w:val="center"/>
          <w:ins w:id="85686"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5687" w:author="Chunhui zheng(BJ-RD)" w:date="2019-06-26T19:15:00Z"/>
                <w:rFonts w:eastAsia="宋体" w:hint="eastAsia"/>
                <w:b w:val="0"/>
                <w:lang w:eastAsia="zh-CN"/>
              </w:rPr>
            </w:pPr>
            <w:ins w:id="85688"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85689" w:author="Chunhui zheng(BJ-RD)" w:date="2019-06-26T19:15:00Z"/>
                <w:rFonts w:eastAsia="宋体" w:hint="eastAsia"/>
                <w:lang w:eastAsia="zh-CN"/>
              </w:rPr>
            </w:pPr>
            <w:ins w:id="8569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5691" w:author="Chunhui zheng(BJ-RD)" w:date="2019-06-26T19:15:00Z"/>
              </w:rPr>
            </w:pPr>
            <w:ins w:id="8569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5693" w:author="Chunhui zheng(BJ-RD)" w:date="2019-06-26T19:15:00Z"/>
              </w:rPr>
            </w:pPr>
            <w:ins w:id="8569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5695" w:author="Chunhui zheng(BJ-RD)" w:date="2019-06-26T19:15:00Z"/>
                <w:rFonts w:eastAsia="宋体" w:hint="eastAsia"/>
                <w:b/>
                <w:lang w:eastAsia="zh-CN"/>
              </w:rPr>
            </w:pPr>
            <w:ins w:id="85696" w:author="Chunhui zheng(BJ-RD)" w:date="2019-06-26T19:15:00Z">
              <w:r>
                <w:rPr>
                  <w:rFonts w:eastAsia="宋体" w:hint="eastAsia"/>
                  <w:b/>
                  <w:lang w:eastAsia="zh-CN"/>
                </w:rPr>
                <w:t xml:space="preserve">MEM entry4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85697" w:author="Chunhui zheng(BJ-RD)" w:date="2019-06-26T19:15:00Z"/>
                <w:sz w:val="16"/>
                <w:szCs w:val="16"/>
                <w:shd w:val="clear" w:color="auto" w:fill="C0C0C0"/>
              </w:rPr>
            </w:pPr>
            <w:ins w:id="8569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5699" w:author="Chunhui zheng(BJ-RD)" w:date="2019-06-26T19:15:00Z"/>
                <w:rFonts w:eastAsia="宋体" w:hint="eastAsia"/>
                <w:lang w:eastAsia="zh-CN"/>
              </w:rPr>
            </w:pPr>
            <w:ins w:id="8570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5701" w:author="Chunhui zheng(BJ-RD)" w:date="2019-06-26T19:15:00Z"/>
                <w:rFonts w:eastAsia="Times New Roman"/>
                <w:shd w:val="clear" w:color="auto" w:fill="C0C0C0"/>
              </w:rPr>
            </w:pPr>
            <w:ins w:id="8570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5703" w:author="Chunhui zheng(BJ-RD)" w:date="2019-06-26T19:15:00Z"/>
                <w:rFonts w:eastAsia="宋体" w:hint="eastAsia"/>
                <w:shd w:val="clear" w:color="auto" w:fill="C0C0C0"/>
                <w:lang w:eastAsia="zh-CN"/>
              </w:rPr>
            </w:pPr>
            <w:ins w:id="8570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5705" w:author="Chunhui zheng(BJ-RD)" w:date="2019-06-26T19:15:00Z"/>
                <w:color w:val="999999"/>
              </w:rPr>
            </w:pPr>
            <w:ins w:id="85706" w:author="Chunhui zheng(BJ-RD)" w:date="2019-06-26T19:15:00Z">
              <w:r>
                <w:rPr>
                  <w:rFonts w:eastAsia="宋体" w:hint="eastAsia"/>
                  <w:lang w:eastAsia="zh-CN"/>
                </w:rPr>
                <w:t>RSVAD_ME44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0" w:type="auto"/>
            <w:tcMar>
              <w:top w:w="0" w:type="dxa"/>
              <w:left w:w="29" w:type="dxa"/>
              <w:bottom w:w="0" w:type="dxa"/>
              <w:right w:w="29" w:type="dxa"/>
            </w:tcMar>
          </w:tcPr>
          <w:p w:rsidR="006F1C24" w:rsidRDefault="006F1C24" w:rsidP="00664E38">
            <w:pPr>
              <w:pStyle w:val="IRSBitChipRev"/>
              <w:rPr>
                <w:ins w:id="8570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5708" w:author="Chunhui zheng(BJ-RD)" w:date="2019-06-26T19:15:00Z"/>
                <w:sz w:val="15"/>
                <w:szCs w:val="15"/>
              </w:rPr>
            </w:pPr>
            <w:ins w:id="8570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5710" w:author="Chunhui zheng(BJ-RD)" w:date="2019-06-26T19:15:00Z"/>
              </w:rPr>
            </w:pPr>
            <w:ins w:id="8571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5712" w:author="Chunhui zheng(BJ-RD)" w:date="2019-06-26T19:15:00Z"/>
              </w:rPr>
            </w:pPr>
            <w:ins w:id="8571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5714" w:author="Chunhui zheng(BJ-RD)" w:date="2019-06-26T19:15:00Z"/>
              </w:rPr>
            </w:pPr>
            <w:ins w:id="85715" w:author="Chunhui zheng(BJ-RD)" w:date="2019-06-26T19:15:00Z">
              <w:r>
                <w:t>x</w:t>
              </w:r>
            </w:ins>
          </w:p>
        </w:tc>
      </w:tr>
      <w:tr w:rsidR="006F1C24" w:rsidTr="00664E38">
        <w:trPr>
          <w:cantSplit/>
          <w:trHeight w:val="300"/>
          <w:jc w:val="center"/>
          <w:ins w:id="85716"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5717" w:author="Chunhui zheng(BJ-RD)" w:date="2019-06-26T19:15:00Z"/>
                <w:rFonts w:eastAsia="宋体" w:hint="eastAsia"/>
                <w:b w:val="0"/>
                <w:lang w:eastAsia="zh-CN"/>
              </w:rPr>
            </w:pPr>
            <w:ins w:id="85718"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85719" w:author="Chunhui zheng(BJ-RD)" w:date="2019-06-26T19:15:00Z"/>
                <w:rFonts w:eastAsia="宋体" w:hint="eastAsia"/>
                <w:lang w:eastAsia="zh-CN"/>
              </w:rPr>
            </w:pPr>
            <w:ins w:id="8572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5721" w:author="Chunhui zheng(BJ-RD)" w:date="2019-06-26T19:15:00Z"/>
              </w:rPr>
            </w:pPr>
            <w:ins w:id="8572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5723" w:author="Chunhui zheng(BJ-RD)" w:date="2019-06-26T19:15:00Z"/>
              </w:rPr>
            </w:pPr>
            <w:ins w:id="8572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5725" w:author="Chunhui zheng(BJ-RD)" w:date="2019-06-26T19:15:00Z"/>
                <w:rFonts w:eastAsia="宋体" w:hint="eastAsia"/>
                <w:b/>
                <w:lang w:eastAsia="zh-CN"/>
              </w:rPr>
            </w:pPr>
            <w:ins w:id="85726" w:author="Chunhui zheng(BJ-RD)" w:date="2019-06-26T19:15:00Z">
              <w:r>
                <w:rPr>
                  <w:rFonts w:eastAsia="宋体" w:hint="eastAsia"/>
                  <w:b/>
                  <w:lang w:eastAsia="zh-CN"/>
                </w:rPr>
                <w:t xml:space="preserve">MEM entry4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85727" w:author="Chunhui zheng(BJ-RD)" w:date="2019-06-26T19:15:00Z"/>
                <w:sz w:val="16"/>
                <w:szCs w:val="16"/>
                <w:shd w:val="clear" w:color="auto" w:fill="C0C0C0"/>
              </w:rPr>
            </w:pPr>
            <w:ins w:id="8572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5729" w:author="Chunhui zheng(BJ-RD)" w:date="2019-06-26T19:15:00Z"/>
                <w:rFonts w:eastAsia="宋体" w:hint="eastAsia"/>
                <w:lang w:eastAsia="zh-CN"/>
              </w:rPr>
            </w:pPr>
            <w:ins w:id="8573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5731" w:author="Chunhui zheng(BJ-RD)" w:date="2019-06-26T19:15:00Z"/>
                <w:rFonts w:eastAsia="Times New Roman"/>
                <w:shd w:val="clear" w:color="auto" w:fill="C0C0C0"/>
              </w:rPr>
            </w:pPr>
            <w:ins w:id="8573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5733" w:author="Chunhui zheng(BJ-RD)" w:date="2019-06-26T19:15:00Z"/>
                <w:rFonts w:eastAsia="宋体" w:hint="eastAsia"/>
                <w:shd w:val="clear" w:color="auto" w:fill="C0C0C0"/>
                <w:lang w:eastAsia="zh-CN"/>
              </w:rPr>
            </w:pPr>
            <w:ins w:id="8573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5735" w:author="Chunhui zheng(BJ-RD)" w:date="2019-06-26T19:15:00Z"/>
                <w:color w:val="999999"/>
              </w:rPr>
            </w:pPr>
            <w:ins w:id="85736" w:author="Chunhui zheng(BJ-RD)" w:date="2019-06-26T19:15:00Z">
              <w:r>
                <w:rPr>
                  <w:rFonts w:eastAsia="宋体" w:hint="eastAsia"/>
                  <w:lang w:eastAsia="zh-CN"/>
                </w:rPr>
                <w:t>RSVAD_ME44TARGET_LIST9</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573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5738" w:author="Chunhui zheng(BJ-RD)" w:date="2019-06-26T19:15:00Z"/>
                <w:sz w:val="15"/>
                <w:szCs w:val="15"/>
              </w:rPr>
            </w:pPr>
            <w:ins w:id="8573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5740" w:author="Chunhui zheng(BJ-RD)" w:date="2019-06-26T19:15:00Z"/>
              </w:rPr>
            </w:pPr>
            <w:ins w:id="8574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5742" w:author="Chunhui zheng(BJ-RD)" w:date="2019-06-26T19:15:00Z"/>
              </w:rPr>
            </w:pPr>
            <w:ins w:id="8574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5744" w:author="Chunhui zheng(BJ-RD)" w:date="2019-06-26T19:15:00Z"/>
              </w:rPr>
            </w:pPr>
            <w:ins w:id="85745" w:author="Chunhui zheng(BJ-RD)" w:date="2019-06-26T19:15:00Z">
              <w:r>
                <w:t>x</w:t>
              </w:r>
            </w:ins>
          </w:p>
        </w:tc>
      </w:tr>
      <w:tr w:rsidR="006F1C24" w:rsidTr="00664E38">
        <w:trPr>
          <w:cantSplit/>
          <w:jc w:val="center"/>
          <w:ins w:id="85746"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85747" w:author="Chunhui zheng(BJ-RD)" w:date="2019-06-26T19:15:00Z"/>
                <w:b w:val="0"/>
              </w:rPr>
            </w:pPr>
            <w:ins w:id="85748"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85749" w:author="Chunhui zheng(BJ-RD)" w:date="2019-06-26T19:15:00Z"/>
                <w:rFonts w:eastAsia="宋体" w:hint="eastAsia"/>
                <w:lang w:eastAsia="zh-CN"/>
              </w:rPr>
            </w:pPr>
            <w:ins w:id="8575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5751" w:author="Chunhui zheng(BJ-RD)" w:date="2019-06-26T19:15:00Z"/>
              </w:rPr>
            </w:pPr>
            <w:ins w:id="8575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85753" w:author="Chunhui zheng(BJ-RD)" w:date="2019-06-26T19:15:00Z"/>
                <w:rFonts w:eastAsia="宋体" w:hint="eastAsia"/>
                <w:lang w:eastAsia="zh-CN"/>
              </w:rPr>
            </w:pPr>
            <w:ins w:id="8575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5755" w:author="Chunhui zheng(BJ-RD)" w:date="2019-06-26T19:15:00Z"/>
                <w:rFonts w:eastAsia="宋体" w:hint="eastAsia"/>
                <w:b/>
                <w:lang w:eastAsia="zh-CN"/>
              </w:rPr>
            </w:pPr>
            <w:ins w:id="85756" w:author="Chunhui zheng(BJ-RD)" w:date="2019-06-26T19:15:00Z">
              <w:r>
                <w:rPr>
                  <w:rFonts w:eastAsia="宋体" w:hint="eastAsia"/>
                  <w:b/>
                  <w:lang w:eastAsia="zh-CN"/>
                </w:rPr>
                <w:t xml:space="preserve">MEM entry44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85757" w:author="Chunhui zheng(BJ-RD)" w:date="2019-06-26T19:15:00Z"/>
                <w:sz w:val="16"/>
                <w:szCs w:val="16"/>
                <w:shd w:val="clear" w:color="auto" w:fill="C0C0C0"/>
              </w:rPr>
            </w:pPr>
            <w:ins w:id="8575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5759" w:author="Chunhui zheng(BJ-RD)" w:date="2019-06-26T19:15:00Z"/>
                <w:rFonts w:eastAsia="宋体" w:hint="eastAsia"/>
                <w:lang w:eastAsia="zh-CN"/>
              </w:rPr>
            </w:pPr>
            <w:ins w:id="8576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5761" w:author="Chunhui zheng(BJ-RD)" w:date="2019-06-26T19:15:00Z"/>
                <w:rFonts w:eastAsia="Times New Roman"/>
                <w:shd w:val="clear" w:color="auto" w:fill="C0C0C0"/>
              </w:rPr>
            </w:pPr>
            <w:ins w:id="8576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5763" w:author="Chunhui zheng(BJ-RD)" w:date="2019-06-26T19:15:00Z"/>
                <w:rFonts w:eastAsia="宋体" w:hint="eastAsia"/>
                <w:shd w:val="clear" w:color="auto" w:fill="C0C0C0"/>
                <w:lang w:eastAsia="zh-CN"/>
              </w:rPr>
            </w:pPr>
            <w:ins w:id="8576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5765" w:author="Chunhui zheng(BJ-RD)" w:date="2019-06-26T19:15:00Z"/>
                <w:color w:val="999999"/>
              </w:rPr>
            </w:pPr>
            <w:ins w:id="85766" w:author="Chunhui zheng(BJ-RD)" w:date="2019-06-26T19:15:00Z">
              <w:r>
                <w:rPr>
                  <w:rFonts w:eastAsia="宋体" w:hint="eastAsia"/>
                  <w:lang w:eastAsia="zh-CN"/>
                </w:rPr>
                <w:t>RSVAD_ME44TARGET _LIST8</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576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5768" w:author="Chunhui zheng(BJ-RD)" w:date="2019-06-26T19:15:00Z"/>
                <w:sz w:val="15"/>
                <w:szCs w:val="15"/>
              </w:rPr>
            </w:pPr>
            <w:ins w:id="85769"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5770" w:author="Chunhui zheng(BJ-RD)" w:date="2019-06-26T19:15:00Z"/>
              </w:rPr>
            </w:pPr>
            <w:ins w:id="8577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5772" w:author="Chunhui zheng(BJ-RD)" w:date="2019-06-26T19:15:00Z"/>
              </w:rPr>
            </w:pPr>
            <w:ins w:id="8577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5774" w:author="Chunhui zheng(BJ-RD)" w:date="2019-06-26T19:15:00Z"/>
              </w:rPr>
            </w:pPr>
            <w:ins w:id="85775" w:author="Chunhui zheng(BJ-RD)" w:date="2019-06-26T19:15:00Z">
              <w:r>
                <w:t>x</w:t>
              </w:r>
            </w:ins>
          </w:p>
        </w:tc>
      </w:tr>
    </w:tbl>
    <w:p w:rsidR="006F1C24" w:rsidRDefault="006F1C24" w:rsidP="006F1C24">
      <w:pPr>
        <w:rPr>
          <w:ins w:id="85776" w:author="Chunhui zheng(BJ-RD)" w:date="2019-06-26T19:15:00Z"/>
          <w:rFonts w:hint="eastAsia"/>
        </w:rPr>
      </w:pPr>
    </w:p>
    <w:p w:rsidR="006F1C24" w:rsidRDefault="006F1C24" w:rsidP="006F1C24">
      <w:pPr>
        <w:pStyle w:val="IRSReg-Heading"/>
        <w:ind w:left="189"/>
        <w:rPr>
          <w:ins w:id="85777" w:author="Chunhui zheng(BJ-RD)" w:date="2019-06-26T19:15:00Z"/>
        </w:rPr>
      </w:pPr>
      <w:ins w:id="85778" w:author="Chunhui zheng(BJ-RD)" w:date="2019-06-26T19:15:00Z">
        <w:r>
          <w:rPr>
            <w:u w:val="single"/>
          </w:rPr>
          <w:t>Offset Address:</w:t>
        </w:r>
        <w:r>
          <w:rPr>
            <w:rFonts w:eastAsia="宋体" w:hint="eastAsia"/>
            <w:u w:val="single"/>
            <w:lang w:eastAsia="zh-CN"/>
          </w:rPr>
          <w:t>32B</w:t>
        </w:r>
        <w:r>
          <w:rPr>
            <w:u w:val="single"/>
          </w:rPr>
          <w:t>-</w:t>
        </w:r>
        <w:r>
          <w:rPr>
            <w:rFonts w:eastAsia="宋体" w:hint="eastAsia"/>
            <w:u w:val="single"/>
            <w:lang w:eastAsia="zh-CN"/>
          </w:rPr>
          <w:t>328</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44</w:t>
        </w:r>
        <w:r>
          <w:rPr>
            <w:rFonts w:hint="eastAsia"/>
            <w:lang w:eastAsia="zh-TW"/>
          </w:rPr>
          <w:tab/>
        </w:r>
        <w:r>
          <w:t xml:space="preserve">Default Value: </w:t>
        </w:r>
      </w:ins>
      <w:ins w:id="85779" w:author="Chunhui zheng(BJ-RD)" w:date="2019-07-10T11:03:00Z">
        <w:r w:rsidR="00AC2E3D">
          <w:t>7FFF E000</w:t>
        </w:r>
      </w:ins>
      <w:ins w:id="85780"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85781"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85782" w:author="Chunhui zheng(BJ-RD)" w:date="2019-06-26T19:15:00Z"/>
              </w:rPr>
            </w:pPr>
            <w:ins w:id="85783"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85784" w:author="Chunhui zheng(BJ-RD)" w:date="2019-06-26T19:15:00Z"/>
                <w:b/>
              </w:rPr>
            </w:pPr>
            <w:ins w:id="85785"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85786" w:author="Chunhui zheng(BJ-RD)" w:date="2019-06-26T19:15:00Z"/>
                <w:b/>
              </w:rPr>
            </w:pPr>
            <w:ins w:id="85787"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85788" w:author="Chunhui zheng(BJ-RD)" w:date="2019-06-26T19:15:00Z"/>
                <w:b/>
              </w:rPr>
            </w:pPr>
            <w:ins w:id="85789"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85790" w:author="Chunhui zheng(BJ-RD)" w:date="2019-06-26T19:15:00Z"/>
                <w:rFonts w:eastAsia="Times New Roman"/>
                <w:b/>
              </w:rPr>
            </w:pPr>
            <w:ins w:id="85791"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85792" w:author="Chunhui zheng(BJ-RD)" w:date="2019-06-26T19:15:00Z"/>
              </w:rPr>
            </w:pPr>
            <w:ins w:id="85793"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85794" w:author="Chunhui zheng(BJ-RD)" w:date="2019-06-26T19:15:00Z"/>
                <w:b/>
              </w:rPr>
            </w:pPr>
            <w:ins w:id="85795"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85796" w:author="Chunhui zheng(BJ-RD)" w:date="2019-06-26T19:15:00Z"/>
                <w:b/>
              </w:rPr>
            </w:pPr>
            <w:ins w:id="85797"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85798" w:author="Chunhui zheng(BJ-RD)" w:date="2019-06-26T19:15:00Z"/>
                <w:b/>
              </w:rPr>
            </w:pPr>
            <w:ins w:id="85799"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85800" w:author="Chunhui zheng(BJ-RD)" w:date="2019-06-26T19:15:00Z"/>
                <w:b/>
              </w:rPr>
            </w:pPr>
            <w:ins w:id="85801"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85802" w:author="Chunhui zheng(BJ-RD)" w:date="2019-06-26T19:15:00Z"/>
                <w:b/>
              </w:rPr>
            </w:pPr>
            <w:ins w:id="85803" w:author="Chunhui zheng(BJ-RD)" w:date="2019-06-26T19:15:00Z">
              <w:r w:rsidRPr="00F62296">
                <w:rPr>
                  <w:b/>
                </w:rPr>
                <w:t>E</w:t>
              </w:r>
            </w:ins>
          </w:p>
        </w:tc>
      </w:tr>
      <w:tr w:rsidR="006F1C24" w:rsidTr="00664E38">
        <w:trPr>
          <w:cantSplit/>
          <w:trHeight w:val="300"/>
          <w:jc w:val="center"/>
          <w:ins w:id="85804"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85805" w:author="Chunhui zheng(BJ-RD)" w:date="2019-06-26T19:15:00Z"/>
                <w:rFonts w:eastAsia="宋体" w:hint="eastAsia"/>
                <w:b w:val="0"/>
                <w:lang w:eastAsia="zh-CN"/>
              </w:rPr>
            </w:pPr>
            <w:ins w:id="85806"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85807" w:author="Chunhui zheng(BJ-RD)" w:date="2019-06-26T19:15:00Z"/>
              </w:rPr>
            </w:pPr>
            <w:ins w:id="85808"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85809" w:author="Chunhui zheng(BJ-RD)" w:date="2019-06-26T19:15:00Z"/>
              </w:rPr>
            </w:pPr>
            <w:ins w:id="85810"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85811" w:author="Chunhui zheng(BJ-RD)" w:date="2019-06-26T19:15:00Z"/>
              </w:rPr>
            </w:pPr>
            <w:ins w:id="85812"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85813" w:author="Chunhui zheng(BJ-RD)" w:date="2019-06-26T19:15:00Z"/>
                <w:rFonts w:eastAsia="宋体" w:hint="eastAsia"/>
                <w:b/>
                <w:lang w:eastAsia="zh-CN"/>
              </w:rPr>
            </w:pPr>
            <w:ins w:id="85814" w:author="Chunhui zheng(BJ-RD)" w:date="2019-06-26T19:15:00Z">
              <w:r>
                <w:rPr>
                  <w:rFonts w:eastAsia="宋体" w:hint="eastAsia"/>
                  <w:b/>
                  <w:lang w:eastAsia="zh-CN"/>
                </w:rPr>
                <w:t>MEM entry44 attr</w:t>
              </w:r>
            </w:ins>
          </w:p>
          <w:p w:rsidR="006F1C24" w:rsidRDefault="006F1C24" w:rsidP="00664E38">
            <w:pPr>
              <w:pStyle w:val="IRSBitDescription"/>
              <w:ind w:left="53"/>
              <w:rPr>
                <w:ins w:id="85815" w:author="Chunhui zheng(BJ-RD)" w:date="2019-06-26T19:15:00Z"/>
                <w:rFonts w:eastAsia="宋体" w:hint="eastAsia"/>
                <w:lang w:eastAsia="zh-CN"/>
              </w:rPr>
            </w:pPr>
            <w:ins w:id="85816"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85817" w:author="Chunhui zheng(BJ-RD)" w:date="2019-06-26T19:15:00Z"/>
                <w:rFonts w:eastAsia="宋体" w:hint="eastAsia"/>
                <w:lang w:eastAsia="zh-CN"/>
              </w:rPr>
            </w:pPr>
            <w:ins w:id="85818"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85819" w:author="Chunhui zheng(BJ-RD)" w:date="2019-06-26T19:15:00Z"/>
                <w:rFonts w:eastAsia="宋体" w:hint="eastAsia"/>
                <w:lang w:eastAsia="zh-CN"/>
              </w:rPr>
            </w:pPr>
            <w:ins w:id="85820" w:author="Chunhui zheng(BJ-RD)" w:date="2019-06-26T19:15:00Z">
              <w:r w:rsidRPr="004B5834">
                <w:rPr>
                  <w:rFonts w:eastAsia="宋体"/>
                  <w:lang w:eastAsia="zh-CN"/>
                </w:rPr>
                <w:t xml:space="preserve">1'b1: MMIO; </w:t>
              </w:r>
            </w:ins>
          </w:p>
          <w:p w:rsidR="006F1C24" w:rsidRDefault="006F1C24" w:rsidP="00664E38">
            <w:pPr>
              <w:ind w:leftChars="25" w:left="53"/>
              <w:rPr>
                <w:ins w:id="85821" w:author="Chunhui zheng(BJ-RD)" w:date="2019-06-26T19:15:00Z"/>
                <w:sz w:val="16"/>
                <w:szCs w:val="16"/>
                <w:shd w:val="clear" w:color="auto" w:fill="C0C0C0"/>
              </w:rPr>
            </w:pPr>
            <w:ins w:id="85822"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5823" w:author="Chunhui zheng(BJ-RD)" w:date="2019-06-26T19:15:00Z"/>
                <w:rFonts w:eastAsia="宋体" w:hint="eastAsia"/>
                <w:lang w:eastAsia="zh-CN"/>
              </w:rPr>
            </w:pPr>
            <w:ins w:id="8582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5825" w:author="Chunhui zheng(BJ-RD)" w:date="2019-06-26T19:15:00Z"/>
                <w:rFonts w:eastAsia="Times New Roman"/>
                <w:shd w:val="clear" w:color="auto" w:fill="C0C0C0"/>
              </w:rPr>
            </w:pPr>
            <w:ins w:id="8582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85827" w:author="Chunhui zheng(BJ-RD)" w:date="2019-06-26T19:15:00Z"/>
                <w:rFonts w:eastAsia="Times New Roman"/>
                <w:b/>
              </w:rPr>
            </w:pPr>
            <w:ins w:id="8582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85829" w:author="Chunhui zheng(BJ-RD)" w:date="2019-06-26T19:15:00Z"/>
                <w:rFonts w:eastAsia="宋体" w:hint="eastAsia"/>
                <w:lang w:eastAsia="zh-CN"/>
              </w:rPr>
            </w:pPr>
            <w:ins w:id="85830" w:author="Chunhui zheng(BJ-RD)" w:date="2019-06-26T19:15:00Z">
              <w:r>
                <w:rPr>
                  <w:rFonts w:eastAsia="宋体" w:hint="eastAsia"/>
                  <w:lang w:eastAsia="zh-CN"/>
                </w:rPr>
                <w:t>RSVAD_ME44</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85831"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5832" w:author="Chunhui zheng(BJ-RD)" w:date="2019-06-26T19:15:00Z"/>
                <w:sz w:val="15"/>
                <w:szCs w:val="15"/>
              </w:rPr>
            </w:pPr>
            <w:ins w:id="85833"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85834" w:author="Chunhui zheng(BJ-RD)" w:date="2019-06-26T19:15:00Z"/>
                <w:rFonts w:eastAsia="宋体" w:hint="eastAsia"/>
                <w:lang w:eastAsia="zh-CN"/>
              </w:rPr>
            </w:pPr>
            <w:ins w:id="85835"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85836" w:author="Chunhui zheng(BJ-RD)" w:date="2019-06-26T19:15:00Z"/>
              </w:rPr>
            </w:pPr>
            <w:ins w:id="85837"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85838" w:author="Chunhui zheng(BJ-RD)" w:date="2019-06-26T19:15:00Z"/>
              </w:rPr>
            </w:pPr>
            <w:ins w:id="85839" w:author="Chunhui zheng(BJ-RD)" w:date="2019-06-26T19:15:00Z">
              <w:r>
                <w:t>x</w:t>
              </w:r>
            </w:ins>
          </w:p>
        </w:tc>
      </w:tr>
      <w:tr w:rsidR="006F1C24" w:rsidTr="00664E38">
        <w:trPr>
          <w:cantSplit/>
          <w:trHeight w:val="300"/>
          <w:jc w:val="center"/>
          <w:ins w:id="85840"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85841" w:author="Chunhui zheng(BJ-RD)" w:date="2019-06-26T19:15:00Z"/>
                <w:rFonts w:eastAsia="宋体" w:hint="eastAsia"/>
                <w:b w:val="0"/>
                <w:lang w:eastAsia="zh-CN"/>
              </w:rPr>
            </w:pPr>
            <w:ins w:id="85842"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85843" w:author="Chunhui zheng(BJ-RD)" w:date="2019-06-26T19:15:00Z"/>
                <w:rFonts w:eastAsia="宋体" w:hint="eastAsia"/>
                <w:lang w:eastAsia="zh-CN"/>
              </w:rPr>
            </w:pPr>
            <w:ins w:id="85844"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85845" w:author="Chunhui zheng(BJ-RD)" w:date="2019-06-26T19:15:00Z"/>
                <w:rFonts w:eastAsia="宋体" w:hint="eastAsia"/>
                <w:lang w:eastAsia="zh-CN"/>
              </w:rPr>
            </w:pPr>
            <w:ins w:id="85846" w:author="Chunhui zheng(BJ-RD)" w:date="2019-06-26T19:15:00Z">
              <w:r w:rsidRPr="00A0741C">
                <w:t>RO</w:t>
              </w:r>
            </w:ins>
          </w:p>
        </w:tc>
        <w:tc>
          <w:tcPr>
            <w:tcW w:w="278" w:type="pct"/>
            <w:tcMar>
              <w:top w:w="0" w:type="dxa"/>
              <w:left w:w="29" w:type="dxa"/>
              <w:bottom w:w="0" w:type="dxa"/>
              <w:right w:w="29" w:type="dxa"/>
            </w:tcMar>
          </w:tcPr>
          <w:p w:rsidR="006F1C24" w:rsidRDefault="00AC2E3D" w:rsidP="00664E38">
            <w:pPr>
              <w:pStyle w:val="IRSBitDefault"/>
              <w:rPr>
                <w:ins w:id="85847" w:author="Chunhui zheng(BJ-RD)" w:date="2019-06-26T19:15:00Z"/>
              </w:rPr>
            </w:pPr>
            <w:ins w:id="85848" w:author="Chunhui zheng(BJ-RD)" w:date="2019-07-10T11:01:00Z">
              <w:r>
                <w:rPr>
                  <w:rFonts w:eastAsia="宋体" w:hint="eastAsia"/>
                  <w:lang w:eastAsia="zh-CN"/>
                </w:rPr>
                <w:t>3F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85849" w:author="Chunhui zheng(BJ-RD)" w:date="2019-06-26T19:15:00Z"/>
                <w:rFonts w:eastAsia="宋体" w:hint="eastAsia"/>
                <w:b/>
                <w:lang w:eastAsia="zh-CN"/>
              </w:rPr>
            </w:pPr>
            <w:ins w:id="85850" w:author="Chunhui zheng(BJ-RD)" w:date="2019-06-26T19:15:00Z">
              <w:r>
                <w:rPr>
                  <w:rFonts w:eastAsia="宋体" w:hint="eastAsia"/>
                  <w:b/>
                  <w:lang w:eastAsia="zh-CN"/>
                </w:rPr>
                <w:t>MEM entry44  limit addr</w:t>
              </w:r>
            </w:ins>
          </w:p>
          <w:p w:rsidR="006F1C24" w:rsidRDefault="006F1C24" w:rsidP="00664E38">
            <w:pPr>
              <w:pStyle w:val="IRSBitDescription"/>
              <w:ind w:left="53"/>
              <w:rPr>
                <w:ins w:id="85851" w:author="Chunhui zheng(BJ-RD)" w:date="2019-06-26T19:15:00Z"/>
                <w:rFonts w:eastAsia="宋体" w:hint="eastAsia"/>
                <w:lang w:eastAsia="zh-CN"/>
              </w:rPr>
            </w:pPr>
            <w:ins w:id="85852"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85853" w:author="Chunhui zheng(BJ-RD)" w:date="2019-06-26T19:15:00Z"/>
                <w:rFonts w:eastAsia="宋体" w:hint="eastAsia"/>
                <w:lang w:eastAsia="zh-CN"/>
              </w:rPr>
            </w:pPr>
            <w:ins w:id="85854"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85855" w:author="Chunhui zheng(BJ-RD)" w:date="2019-06-26T19:15:00Z"/>
                <w:rFonts w:eastAsia="宋体" w:hint="eastAsia"/>
                <w:lang w:eastAsia="zh-CN"/>
              </w:rPr>
            </w:pPr>
            <w:ins w:id="85856"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85857" w:author="Chunhui zheng(BJ-RD)" w:date="2019-06-26T19:15:00Z"/>
                <w:rFonts w:eastAsia="宋体" w:hint="eastAsia"/>
                <w:lang w:eastAsia="zh-CN"/>
              </w:rPr>
            </w:pPr>
            <w:ins w:id="85858"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85859" w:author="Chunhui zheng(BJ-RD)" w:date="2019-06-26T19:15:00Z"/>
                <w:rFonts w:eastAsia="宋体" w:hint="eastAsia"/>
                <w:lang w:eastAsia="zh-CN"/>
              </w:rPr>
            </w:pPr>
          </w:p>
          <w:p w:rsidR="006F1C24" w:rsidRDefault="006F1C24" w:rsidP="00664E38">
            <w:pPr>
              <w:pStyle w:val="IRSBitDescription"/>
              <w:ind w:left="53"/>
              <w:rPr>
                <w:ins w:id="85860" w:author="Chunhui zheng(BJ-RD)" w:date="2019-06-26T19:15:00Z"/>
                <w:rFonts w:eastAsia="宋体" w:hint="eastAsia"/>
                <w:lang w:eastAsia="zh-CN"/>
              </w:rPr>
            </w:pPr>
            <w:ins w:id="85861"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85862" w:author="Chunhui zheng(BJ-RD)" w:date="2019-06-26T19:15:00Z"/>
                <w:sz w:val="16"/>
                <w:szCs w:val="16"/>
                <w:shd w:val="clear" w:color="auto" w:fill="C0C0C0"/>
              </w:rPr>
            </w:pPr>
            <w:ins w:id="8586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5864" w:author="Chunhui zheng(BJ-RD)" w:date="2019-06-26T19:15:00Z"/>
                <w:rFonts w:eastAsia="宋体" w:hint="eastAsia"/>
                <w:lang w:eastAsia="zh-CN"/>
              </w:rPr>
            </w:pPr>
            <w:ins w:id="8586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5866" w:author="Chunhui zheng(BJ-RD)" w:date="2019-06-26T19:15:00Z"/>
                <w:rFonts w:eastAsia="Times New Roman"/>
                <w:shd w:val="clear" w:color="auto" w:fill="C0C0C0"/>
              </w:rPr>
            </w:pPr>
            <w:ins w:id="8586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85868" w:author="Chunhui zheng(BJ-RD)" w:date="2019-06-26T19:15:00Z"/>
                <w:rFonts w:eastAsia="宋体" w:hint="eastAsia"/>
                <w:b/>
                <w:lang w:eastAsia="zh-CN"/>
              </w:rPr>
            </w:pPr>
            <w:ins w:id="8586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85870" w:author="Chunhui zheng(BJ-RD)" w:date="2019-06-26T19:15:00Z"/>
                <w:rFonts w:eastAsia="宋体" w:hint="eastAsia"/>
                <w:lang w:eastAsia="zh-CN"/>
              </w:rPr>
            </w:pPr>
            <w:ins w:id="85871" w:author="Chunhui zheng(BJ-RD)" w:date="2019-06-26T19:15:00Z">
              <w:r>
                <w:rPr>
                  <w:rFonts w:eastAsia="宋体" w:hint="eastAsia"/>
                  <w:lang w:eastAsia="zh-CN"/>
                </w:rPr>
                <w:t>RSVAD_ME44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85872"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5873" w:author="Chunhui zheng(BJ-RD)" w:date="2019-06-26T19:15:00Z"/>
                <w:sz w:val="15"/>
                <w:szCs w:val="15"/>
              </w:rPr>
            </w:pPr>
            <w:ins w:id="85874"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85875" w:author="Chunhui zheng(BJ-RD)" w:date="2019-06-26T19:15:00Z"/>
                <w:rFonts w:eastAsia="宋体" w:hint="eastAsia"/>
                <w:lang w:eastAsia="zh-CN"/>
              </w:rPr>
            </w:pPr>
            <w:ins w:id="85876"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85877" w:author="Chunhui zheng(BJ-RD)" w:date="2019-06-26T19:15:00Z"/>
              </w:rPr>
            </w:pPr>
            <w:ins w:id="85878"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85879" w:author="Chunhui zheng(BJ-RD)" w:date="2019-06-26T19:15:00Z"/>
              </w:rPr>
            </w:pPr>
            <w:ins w:id="85880" w:author="Chunhui zheng(BJ-RD)" w:date="2019-06-26T19:15:00Z">
              <w:r>
                <w:t>x</w:t>
              </w:r>
            </w:ins>
          </w:p>
        </w:tc>
      </w:tr>
      <w:tr w:rsidR="006F1C24" w:rsidTr="00664E38">
        <w:trPr>
          <w:cantSplit/>
          <w:trHeight w:val="300"/>
          <w:jc w:val="center"/>
          <w:ins w:id="85881"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85882" w:author="Chunhui zheng(BJ-RD)" w:date="2019-06-26T19:15:00Z"/>
                <w:rFonts w:eastAsia="宋体" w:hint="eastAsia"/>
                <w:b w:val="0"/>
                <w:lang w:eastAsia="zh-CN"/>
              </w:rPr>
            </w:pPr>
            <w:ins w:id="85883"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85884" w:author="Chunhui zheng(BJ-RD)" w:date="2019-06-26T19:15:00Z"/>
              </w:rPr>
            </w:pPr>
            <w:ins w:id="85885"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85886" w:author="Chunhui zheng(BJ-RD)" w:date="2019-06-26T19:15:00Z"/>
              </w:rPr>
            </w:pPr>
            <w:ins w:id="85887"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85888" w:author="Chunhui zheng(BJ-RD)" w:date="2019-06-26T19:15:00Z"/>
              </w:rPr>
            </w:pPr>
            <w:ins w:id="85889"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85890" w:author="Chunhui zheng(BJ-RD)" w:date="2019-06-26T19:15:00Z"/>
                <w:rFonts w:eastAsia="宋体" w:hint="eastAsia"/>
                <w:b/>
                <w:lang w:eastAsia="zh-CN"/>
              </w:rPr>
            </w:pPr>
            <w:ins w:id="85891" w:author="Chunhui zheng(BJ-RD)" w:date="2019-06-26T19:15:00Z">
              <w:r>
                <w:rPr>
                  <w:rFonts w:eastAsia="宋体" w:hint="eastAsia"/>
                  <w:b/>
                  <w:lang w:eastAsia="zh-CN"/>
                </w:rPr>
                <w:t>MEM entry44  interleave addr bit sel</w:t>
              </w:r>
            </w:ins>
          </w:p>
          <w:p w:rsidR="006F1C24" w:rsidRDefault="006F1C24" w:rsidP="00664E38">
            <w:pPr>
              <w:pStyle w:val="IRSBitDescription"/>
              <w:ind w:left="53"/>
              <w:rPr>
                <w:ins w:id="85892" w:author="Chunhui zheng(BJ-RD)" w:date="2019-06-26T19:15:00Z"/>
                <w:rFonts w:eastAsia="宋体" w:hint="eastAsia"/>
                <w:lang w:eastAsia="zh-CN"/>
              </w:rPr>
            </w:pPr>
            <w:ins w:id="85893" w:author="Chunhui zheng(BJ-RD)" w:date="2019-06-26T19:15:00Z">
              <w:r w:rsidRPr="00907B65">
                <w:rPr>
                  <w:rFonts w:eastAsia="宋体" w:hint="eastAsia"/>
                  <w:lang w:eastAsia="zh-CN"/>
                </w:rPr>
                <w:t>2</w:t>
              </w:r>
              <w:r w:rsidRPr="00907B65">
                <w:rPr>
                  <w:rFonts w:eastAsia="宋体"/>
                  <w:lang w:eastAsia="zh-CN"/>
                </w:rPr>
                <w:t>’</w:t>
              </w:r>
              <w:r w:rsidRPr="00907B65">
                <w:rPr>
                  <w:rFonts w:eastAsia="宋体" w:hint="eastAsia"/>
                  <w:lang w:eastAsia="zh-CN"/>
                </w:rPr>
                <w:t>b00: A[9:6]  2</w:t>
              </w:r>
              <w:r w:rsidRPr="00907B65">
                <w:rPr>
                  <w:rFonts w:eastAsia="宋体"/>
                  <w:lang w:eastAsia="zh-CN"/>
                </w:rPr>
                <w:t>’</w:t>
              </w:r>
              <w:r w:rsidRPr="00907B65">
                <w:rPr>
                  <w:rFonts w:eastAsia="宋体" w:hint="eastAsia"/>
                  <w:lang w:eastAsia="zh-CN"/>
                </w:rPr>
                <w:t>b01:A[10:7]  2</w:t>
              </w:r>
              <w:r w:rsidRPr="00907B65">
                <w:rPr>
                  <w:rFonts w:eastAsia="宋体"/>
                  <w:lang w:eastAsia="zh-CN"/>
                </w:rPr>
                <w:t>’</w:t>
              </w:r>
              <w:r w:rsidRPr="00907B65">
                <w:rPr>
                  <w:rFonts w:eastAsia="宋体" w:hint="eastAsia"/>
                  <w:lang w:eastAsia="zh-CN"/>
                </w:rPr>
                <w:t>b10:A[11:8]</w:t>
              </w:r>
            </w:ins>
          </w:p>
          <w:p w:rsidR="006F1C24" w:rsidRDefault="006F1C24" w:rsidP="00664E38">
            <w:pPr>
              <w:ind w:leftChars="25" w:left="53"/>
              <w:rPr>
                <w:ins w:id="85894" w:author="Chunhui zheng(BJ-RD)" w:date="2019-06-26T19:15:00Z"/>
                <w:sz w:val="16"/>
                <w:szCs w:val="16"/>
                <w:shd w:val="clear" w:color="auto" w:fill="C0C0C0"/>
              </w:rPr>
            </w:pPr>
            <w:ins w:id="85895"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5896" w:author="Chunhui zheng(BJ-RD)" w:date="2019-06-26T19:15:00Z"/>
                <w:rFonts w:eastAsia="宋体" w:hint="eastAsia"/>
                <w:lang w:eastAsia="zh-CN"/>
              </w:rPr>
            </w:pPr>
            <w:ins w:id="8589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5898" w:author="Chunhui zheng(BJ-RD)" w:date="2019-06-26T19:15:00Z"/>
                <w:rFonts w:eastAsia="Times New Roman"/>
                <w:shd w:val="clear" w:color="auto" w:fill="C0C0C0"/>
              </w:rPr>
            </w:pPr>
            <w:ins w:id="8589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85900" w:author="Chunhui zheng(BJ-RD)" w:date="2019-06-26T19:15:00Z"/>
                <w:rFonts w:eastAsia="宋体" w:hint="eastAsia"/>
                <w:b/>
                <w:lang w:eastAsia="zh-CN"/>
              </w:rPr>
            </w:pPr>
            <w:ins w:id="8590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85902" w:author="Chunhui zheng(BJ-RD)" w:date="2019-06-26T19:15:00Z"/>
                <w:rFonts w:eastAsia="宋体" w:hint="eastAsia"/>
                <w:lang w:eastAsia="zh-CN"/>
              </w:rPr>
            </w:pPr>
            <w:ins w:id="85903" w:author="Chunhui zheng(BJ-RD)" w:date="2019-06-26T19:15:00Z">
              <w:r>
                <w:rPr>
                  <w:rFonts w:eastAsia="宋体" w:hint="eastAsia"/>
                  <w:lang w:eastAsia="zh-CN"/>
                </w:rPr>
                <w:t>RSVAD_ME44</w:t>
              </w:r>
              <w:r w:rsidRPr="00F05F08">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85904"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5905" w:author="Chunhui zheng(BJ-RD)" w:date="2019-06-26T19:15:00Z"/>
              </w:rPr>
            </w:pPr>
            <w:ins w:id="85906"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85907" w:author="Chunhui zheng(BJ-RD)" w:date="2019-06-26T19:15:00Z"/>
                <w:rFonts w:eastAsia="宋体" w:hint="eastAsia"/>
                <w:lang w:eastAsia="zh-CN"/>
              </w:rPr>
            </w:pPr>
            <w:ins w:id="85908"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85909" w:author="Chunhui zheng(BJ-RD)" w:date="2019-06-26T19:15:00Z"/>
                <w:rFonts w:eastAsia="宋体" w:hint="eastAsia"/>
                <w:lang w:eastAsia="zh-CN"/>
              </w:rPr>
            </w:pPr>
            <w:ins w:id="85910"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85911" w:author="Chunhui zheng(BJ-RD)" w:date="2019-06-26T19:15:00Z"/>
                <w:rFonts w:eastAsia="宋体" w:hint="eastAsia"/>
                <w:lang w:eastAsia="zh-CN"/>
              </w:rPr>
            </w:pPr>
            <w:ins w:id="85912" w:author="Chunhui zheng(BJ-RD)" w:date="2019-06-26T19:15:00Z">
              <w:r w:rsidRPr="00A31AC7">
                <w:rPr>
                  <w:rFonts w:eastAsia="宋体" w:hint="eastAsia"/>
                  <w:lang w:eastAsia="zh-CN"/>
                </w:rPr>
                <w:t>x</w:t>
              </w:r>
            </w:ins>
          </w:p>
        </w:tc>
      </w:tr>
      <w:tr w:rsidR="006F1C24" w:rsidTr="00664E38">
        <w:trPr>
          <w:cantSplit/>
          <w:trHeight w:val="300"/>
          <w:jc w:val="center"/>
          <w:ins w:id="85913"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85914" w:author="Chunhui zheng(BJ-RD)" w:date="2019-06-26T19:15:00Z"/>
                <w:rFonts w:eastAsia="宋体" w:hint="eastAsia"/>
                <w:b w:val="0"/>
                <w:lang w:eastAsia="zh-CN"/>
              </w:rPr>
            </w:pPr>
            <w:ins w:id="85915"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85916" w:author="Chunhui zheng(BJ-RD)" w:date="2019-06-26T19:15:00Z"/>
                <w:rFonts w:eastAsia="宋体" w:hint="eastAsia"/>
                <w:lang w:eastAsia="zh-CN"/>
              </w:rPr>
            </w:pPr>
            <w:ins w:id="85917"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85918" w:author="Chunhui zheng(BJ-RD)" w:date="2019-06-26T19:15:00Z"/>
              </w:rPr>
            </w:pPr>
            <w:ins w:id="85919"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85920" w:author="Chunhui zheng(BJ-RD)" w:date="2019-06-26T19:15:00Z"/>
              </w:rPr>
            </w:pPr>
            <w:ins w:id="85921"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85922" w:author="Chunhui zheng(BJ-RD)" w:date="2019-06-26T19:15:00Z"/>
                <w:rFonts w:eastAsia="宋体" w:hint="eastAsia"/>
                <w:shd w:val="clear" w:color="auto" w:fill="C0C0C0"/>
                <w:lang w:eastAsia="zh-CN"/>
              </w:rPr>
            </w:pPr>
            <w:ins w:id="85923"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85924" w:author="Chunhui zheng(BJ-RD)" w:date="2019-06-26T19:15:00Z"/>
                <w:color w:val="999999"/>
              </w:rPr>
            </w:pPr>
            <w:ins w:id="85925" w:author="Chunhui zheng(BJ-RD)" w:date="2019-06-26T19:15:00Z">
              <w:r>
                <w:rPr>
                  <w:rFonts w:eastAsia="宋体"/>
                  <w:lang w:eastAsia="zh-CN"/>
                </w:rPr>
                <w:t>R</w:t>
              </w:r>
              <w:r>
                <w:rPr>
                  <w:rFonts w:eastAsia="宋体" w:hint="eastAsia"/>
                  <w:lang w:eastAsia="zh-CN"/>
                </w:rPr>
                <w:t>x328[</w:t>
              </w:r>
              <w:r>
                <w:rPr>
                  <w:rFonts w:eastAsia="宋体"/>
                  <w:lang w:eastAsia="zh-CN"/>
                </w:rPr>
                <w:t>10</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85926"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5927" w:author="Chunhui zheng(BJ-RD)" w:date="2019-06-26T19:15:00Z"/>
                <w:sz w:val="15"/>
                <w:szCs w:val="15"/>
              </w:rPr>
            </w:pPr>
            <w:ins w:id="85928"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85929" w:author="Chunhui zheng(BJ-RD)" w:date="2019-06-26T19:15:00Z"/>
              </w:rPr>
            </w:pPr>
            <w:ins w:id="85930"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85931" w:author="Chunhui zheng(BJ-RD)" w:date="2019-06-26T19:15:00Z"/>
              </w:rPr>
            </w:pPr>
            <w:ins w:id="85932"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85933" w:author="Chunhui zheng(BJ-RD)" w:date="2019-06-26T19:15:00Z"/>
              </w:rPr>
            </w:pPr>
            <w:ins w:id="85934" w:author="Chunhui zheng(BJ-RD)" w:date="2019-06-26T19:15:00Z">
              <w:r>
                <w:t>x</w:t>
              </w:r>
            </w:ins>
          </w:p>
        </w:tc>
      </w:tr>
    </w:tbl>
    <w:p w:rsidR="006F1C24" w:rsidRPr="00492DD7" w:rsidRDefault="006F1C24" w:rsidP="006F1C24">
      <w:pPr>
        <w:pStyle w:val="IRSReg-Heading"/>
        <w:ind w:left="189"/>
        <w:rPr>
          <w:ins w:id="85935" w:author="Chunhui zheng(BJ-RD)" w:date="2019-06-26T19:15:00Z"/>
          <w:rFonts w:eastAsia="宋体" w:hint="eastAsia"/>
          <w:lang w:eastAsia="zh-CN"/>
        </w:rPr>
      </w:pPr>
      <w:ins w:id="85936" w:author="Chunhui zheng(BJ-RD)" w:date="2019-06-26T19:15:00Z">
        <w:r>
          <w:rPr>
            <w:u w:val="single"/>
          </w:rPr>
          <w:t xml:space="preserve">Offset Address: </w:t>
        </w:r>
        <w:r>
          <w:rPr>
            <w:rFonts w:eastAsia="宋体" w:hint="eastAsia"/>
            <w:u w:val="single"/>
            <w:lang w:eastAsia="zh-CN"/>
          </w:rPr>
          <w:t>32F</w:t>
        </w:r>
        <w:r>
          <w:rPr>
            <w:u w:val="single"/>
          </w:rPr>
          <w:t>-</w:t>
        </w:r>
        <w:r>
          <w:rPr>
            <w:rFonts w:eastAsia="宋体" w:hint="eastAsia"/>
            <w:u w:val="single"/>
            <w:lang w:eastAsia="zh-CN"/>
          </w:rPr>
          <w:t>32C</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45</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11215" w:type="dxa"/>
        <w:jc w:val="center"/>
        <w:tblInd w:w="39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CellMar>
          <w:left w:w="0" w:type="dxa"/>
          <w:right w:w="0" w:type="dxa"/>
        </w:tblCellMar>
        <w:tblLook w:val="0000" w:firstRow="0" w:lastRow="0" w:firstColumn="0" w:lastColumn="0" w:noHBand="0" w:noVBand="0"/>
      </w:tblPr>
      <w:tblGrid>
        <w:gridCol w:w="568"/>
        <w:gridCol w:w="521"/>
        <w:gridCol w:w="672"/>
        <w:gridCol w:w="565"/>
        <w:gridCol w:w="3922"/>
        <w:gridCol w:w="2749"/>
        <w:gridCol w:w="709"/>
        <w:gridCol w:w="709"/>
        <w:gridCol w:w="283"/>
        <w:gridCol w:w="284"/>
        <w:gridCol w:w="233"/>
      </w:tblGrid>
      <w:tr w:rsidR="006F1C24" w:rsidTr="00664E38">
        <w:trPr>
          <w:cantSplit/>
          <w:trHeight w:val="300"/>
          <w:jc w:val="center"/>
          <w:ins w:id="85937" w:author="Chunhui zheng(BJ-RD)" w:date="2019-06-26T19:15:00Z"/>
        </w:trPr>
        <w:tc>
          <w:tcPr>
            <w:tcW w:w="568" w:type="dxa"/>
            <w:tcMar>
              <w:top w:w="0" w:type="dxa"/>
              <w:left w:w="29" w:type="dxa"/>
              <w:bottom w:w="0" w:type="dxa"/>
              <w:right w:w="29" w:type="dxa"/>
            </w:tcMar>
            <w:vAlign w:val="center"/>
          </w:tcPr>
          <w:p w:rsidR="006F1C24" w:rsidRDefault="006F1C24" w:rsidP="00664E38">
            <w:pPr>
              <w:pStyle w:val="IRSBitItem"/>
              <w:rPr>
                <w:ins w:id="85938" w:author="Chunhui zheng(BJ-RD)" w:date="2019-06-26T19:15:00Z"/>
              </w:rPr>
            </w:pPr>
            <w:ins w:id="85939" w:author="Chunhui zheng(BJ-RD)" w:date="2019-06-26T19:15:00Z">
              <w:r>
                <w:t>Bit</w:t>
              </w:r>
            </w:ins>
          </w:p>
        </w:tc>
        <w:tc>
          <w:tcPr>
            <w:tcW w:w="521" w:type="dxa"/>
            <w:tcMar>
              <w:top w:w="0" w:type="dxa"/>
              <w:left w:w="29" w:type="dxa"/>
              <w:bottom w:w="0" w:type="dxa"/>
              <w:right w:w="29" w:type="dxa"/>
            </w:tcMar>
            <w:vAlign w:val="center"/>
          </w:tcPr>
          <w:p w:rsidR="006F1C24" w:rsidRPr="00F62296" w:rsidRDefault="006F1C24" w:rsidP="00664E38">
            <w:pPr>
              <w:pStyle w:val="IRSBitAttribute"/>
              <w:rPr>
                <w:ins w:id="85940" w:author="Chunhui zheng(BJ-RD)" w:date="2019-06-26T19:15:00Z"/>
                <w:b/>
              </w:rPr>
            </w:pPr>
            <w:ins w:id="85941" w:author="Chunhui zheng(BJ-RD)" w:date="2019-06-26T19:15:00Z">
              <w:r w:rsidRPr="00F62296">
                <w:rPr>
                  <w:b/>
                </w:rPr>
                <w:t>Attribute</w:t>
              </w:r>
            </w:ins>
          </w:p>
        </w:tc>
        <w:tc>
          <w:tcPr>
            <w:tcW w:w="672" w:type="dxa"/>
            <w:tcMar>
              <w:top w:w="0" w:type="dxa"/>
              <w:left w:w="29" w:type="dxa"/>
              <w:bottom w:w="0" w:type="dxa"/>
              <w:right w:w="29" w:type="dxa"/>
            </w:tcMar>
            <w:vAlign w:val="center"/>
          </w:tcPr>
          <w:p w:rsidR="006F1C24" w:rsidRPr="00F62296" w:rsidRDefault="006F1C24" w:rsidP="00664E38">
            <w:pPr>
              <w:pStyle w:val="IRSBitHW-Property"/>
              <w:rPr>
                <w:ins w:id="85942" w:author="Chunhui zheng(BJ-RD)" w:date="2019-06-26T19:15:00Z"/>
                <w:b/>
              </w:rPr>
            </w:pPr>
            <w:ins w:id="85943" w:author="Chunhui zheng(BJ-RD)" w:date="2019-06-26T19:15:00Z">
              <w:r w:rsidRPr="00F62296">
                <w:rPr>
                  <w:b/>
                </w:rPr>
                <w:t>HW Property</w:t>
              </w:r>
            </w:ins>
          </w:p>
        </w:tc>
        <w:tc>
          <w:tcPr>
            <w:tcW w:w="565" w:type="dxa"/>
            <w:tcMar>
              <w:top w:w="0" w:type="dxa"/>
              <w:left w:w="29" w:type="dxa"/>
              <w:bottom w:w="0" w:type="dxa"/>
              <w:right w:w="29" w:type="dxa"/>
            </w:tcMar>
            <w:vAlign w:val="center"/>
          </w:tcPr>
          <w:p w:rsidR="006F1C24" w:rsidRPr="00F62296" w:rsidRDefault="006F1C24" w:rsidP="00664E38">
            <w:pPr>
              <w:pStyle w:val="IRSBitDefault"/>
              <w:rPr>
                <w:ins w:id="85944" w:author="Chunhui zheng(BJ-RD)" w:date="2019-06-26T19:15:00Z"/>
                <w:b/>
              </w:rPr>
            </w:pPr>
            <w:ins w:id="85945" w:author="Chunhui zheng(BJ-RD)" w:date="2019-06-26T19:15:00Z">
              <w:r w:rsidRPr="00F62296">
                <w:rPr>
                  <w:b/>
                </w:rPr>
                <w:t>Default</w:t>
              </w:r>
            </w:ins>
          </w:p>
        </w:tc>
        <w:tc>
          <w:tcPr>
            <w:tcW w:w="3922" w:type="dxa"/>
            <w:tcMar>
              <w:top w:w="0" w:type="dxa"/>
              <w:left w:w="29" w:type="dxa"/>
              <w:bottom w:w="0" w:type="dxa"/>
              <w:right w:w="29" w:type="dxa"/>
            </w:tcMar>
            <w:vAlign w:val="center"/>
          </w:tcPr>
          <w:p w:rsidR="006F1C24" w:rsidRPr="00293312" w:rsidRDefault="006F1C24" w:rsidP="00664E38">
            <w:pPr>
              <w:pStyle w:val="IRSBitDescription"/>
              <w:ind w:left="53"/>
              <w:rPr>
                <w:ins w:id="85946" w:author="Chunhui zheng(BJ-RD)" w:date="2019-06-26T19:15:00Z"/>
                <w:rFonts w:eastAsia="Times New Roman"/>
                <w:b/>
              </w:rPr>
            </w:pPr>
            <w:ins w:id="85947" w:author="Chunhui zheng(BJ-RD)" w:date="2019-06-26T19:15:00Z">
              <w:r w:rsidRPr="00293312">
                <w:rPr>
                  <w:rFonts w:eastAsia="Times New Roman"/>
                  <w:b/>
                </w:rPr>
                <w:t>Description</w:t>
              </w:r>
            </w:ins>
          </w:p>
        </w:tc>
        <w:tc>
          <w:tcPr>
            <w:tcW w:w="2749" w:type="dxa"/>
            <w:tcMar>
              <w:top w:w="0" w:type="dxa"/>
              <w:left w:w="29" w:type="dxa"/>
              <w:bottom w:w="0" w:type="dxa"/>
              <w:right w:w="29" w:type="dxa"/>
            </w:tcMar>
            <w:vAlign w:val="center"/>
          </w:tcPr>
          <w:p w:rsidR="006F1C24" w:rsidRPr="00F62296" w:rsidRDefault="006F1C24" w:rsidP="00664E38">
            <w:pPr>
              <w:pStyle w:val="IRSBitMnemonic"/>
              <w:ind w:left="53"/>
              <w:rPr>
                <w:ins w:id="85948" w:author="Chunhui zheng(BJ-RD)" w:date="2019-06-26T19:15:00Z"/>
              </w:rPr>
            </w:pPr>
            <w:ins w:id="85949" w:author="Chunhui zheng(BJ-RD)" w:date="2019-06-26T19:15:00Z">
              <w:r w:rsidRPr="00F62296">
                <w:t>Mnemonic</w:t>
              </w:r>
            </w:ins>
          </w:p>
        </w:tc>
        <w:tc>
          <w:tcPr>
            <w:tcW w:w="709" w:type="dxa"/>
            <w:tcMar>
              <w:top w:w="0" w:type="dxa"/>
              <w:left w:w="29" w:type="dxa"/>
              <w:bottom w:w="0" w:type="dxa"/>
              <w:right w:w="29" w:type="dxa"/>
            </w:tcMar>
            <w:vAlign w:val="center"/>
          </w:tcPr>
          <w:p w:rsidR="006F1C24" w:rsidRPr="00F62296" w:rsidRDefault="006F1C24" w:rsidP="00664E38">
            <w:pPr>
              <w:pStyle w:val="IRSBitChipRev"/>
              <w:rPr>
                <w:ins w:id="85950" w:author="Chunhui zheng(BJ-RD)" w:date="2019-06-26T19:15:00Z"/>
                <w:b/>
              </w:rPr>
            </w:pPr>
            <w:ins w:id="85951" w:author="Chunhui zheng(BJ-RD)" w:date="2019-06-26T19:15:00Z">
              <w:r w:rsidRPr="00F62296">
                <w:rPr>
                  <w:b/>
                </w:rPr>
                <w:t>ChipRev</w:t>
              </w:r>
            </w:ins>
          </w:p>
        </w:tc>
        <w:tc>
          <w:tcPr>
            <w:tcW w:w="709" w:type="dxa"/>
            <w:tcMar>
              <w:top w:w="0" w:type="dxa"/>
              <w:left w:w="29" w:type="dxa"/>
              <w:bottom w:w="0" w:type="dxa"/>
              <w:right w:w="29" w:type="dxa"/>
            </w:tcMar>
            <w:vAlign w:val="center"/>
          </w:tcPr>
          <w:p w:rsidR="006F1C24" w:rsidRPr="00F62296" w:rsidRDefault="006F1C24" w:rsidP="00664E38">
            <w:pPr>
              <w:pStyle w:val="IRSBitPwrDm"/>
              <w:rPr>
                <w:ins w:id="85952" w:author="Chunhui zheng(BJ-RD)" w:date="2019-06-26T19:15:00Z"/>
                <w:b/>
              </w:rPr>
            </w:pPr>
            <w:ins w:id="85953" w:author="Chunhui zheng(BJ-RD)" w:date="2019-06-26T19:15:00Z">
              <w:r w:rsidRPr="00F62296">
                <w:rPr>
                  <w:b/>
                </w:rPr>
                <w:t>PwrDm</w:t>
              </w:r>
            </w:ins>
          </w:p>
        </w:tc>
        <w:tc>
          <w:tcPr>
            <w:tcW w:w="283" w:type="dxa"/>
            <w:tcMar>
              <w:top w:w="0" w:type="dxa"/>
              <w:left w:w="29" w:type="dxa"/>
              <w:bottom w:w="0" w:type="dxa"/>
              <w:right w:w="29" w:type="dxa"/>
            </w:tcMar>
            <w:vAlign w:val="center"/>
          </w:tcPr>
          <w:p w:rsidR="006F1C24" w:rsidRPr="00F62296" w:rsidRDefault="006F1C24" w:rsidP="00664E38">
            <w:pPr>
              <w:pStyle w:val="IRSBitsugS"/>
              <w:rPr>
                <w:ins w:id="85954" w:author="Chunhui zheng(BJ-RD)" w:date="2019-06-26T19:15:00Z"/>
                <w:b/>
              </w:rPr>
            </w:pPr>
            <w:ins w:id="85955" w:author="Chunhui zheng(BJ-RD)" w:date="2019-06-26T19:15:00Z">
              <w:r w:rsidRPr="00F62296">
                <w:rPr>
                  <w:b/>
                </w:rPr>
                <w:t>S</w:t>
              </w:r>
            </w:ins>
          </w:p>
        </w:tc>
        <w:tc>
          <w:tcPr>
            <w:tcW w:w="284" w:type="dxa"/>
            <w:tcMar>
              <w:top w:w="0" w:type="dxa"/>
              <w:left w:w="29" w:type="dxa"/>
              <w:bottom w:w="0" w:type="dxa"/>
              <w:right w:w="29" w:type="dxa"/>
            </w:tcMar>
            <w:vAlign w:val="center"/>
          </w:tcPr>
          <w:p w:rsidR="006F1C24" w:rsidRPr="00F62296" w:rsidRDefault="006F1C24" w:rsidP="00664E38">
            <w:pPr>
              <w:pStyle w:val="IRSBitsugP"/>
              <w:rPr>
                <w:ins w:id="85956" w:author="Chunhui zheng(BJ-RD)" w:date="2019-06-26T19:15:00Z"/>
                <w:b/>
              </w:rPr>
            </w:pPr>
            <w:ins w:id="85957" w:author="Chunhui zheng(BJ-RD)" w:date="2019-06-26T19:15:00Z">
              <w:r w:rsidRPr="00F62296">
                <w:rPr>
                  <w:b/>
                </w:rPr>
                <w:t>P</w:t>
              </w:r>
            </w:ins>
          </w:p>
        </w:tc>
        <w:tc>
          <w:tcPr>
            <w:tcW w:w="233" w:type="dxa"/>
            <w:tcMar>
              <w:top w:w="0" w:type="dxa"/>
              <w:left w:w="29" w:type="dxa"/>
              <w:bottom w:w="0" w:type="dxa"/>
              <w:right w:w="29" w:type="dxa"/>
            </w:tcMar>
            <w:vAlign w:val="center"/>
          </w:tcPr>
          <w:p w:rsidR="006F1C24" w:rsidRPr="00F62296" w:rsidRDefault="006F1C24" w:rsidP="00664E38">
            <w:pPr>
              <w:pStyle w:val="IRSBitsugE"/>
              <w:rPr>
                <w:ins w:id="85958" w:author="Chunhui zheng(BJ-RD)" w:date="2019-06-26T19:15:00Z"/>
                <w:b/>
              </w:rPr>
            </w:pPr>
            <w:ins w:id="85959" w:author="Chunhui zheng(BJ-RD)" w:date="2019-06-26T19:15:00Z">
              <w:r w:rsidRPr="00F62296">
                <w:rPr>
                  <w:b/>
                </w:rPr>
                <w:t>E</w:t>
              </w:r>
            </w:ins>
          </w:p>
        </w:tc>
      </w:tr>
      <w:tr w:rsidR="006F1C24" w:rsidTr="00664E38">
        <w:trPr>
          <w:cantSplit/>
          <w:trHeight w:val="300"/>
          <w:jc w:val="center"/>
          <w:ins w:id="85960" w:author="Chunhui zheng(BJ-RD)" w:date="2019-06-26T19:15:00Z"/>
        </w:trPr>
        <w:tc>
          <w:tcPr>
            <w:tcW w:w="568" w:type="dxa"/>
            <w:tcMar>
              <w:top w:w="0" w:type="dxa"/>
              <w:left w:w="29" w:type="dxa"/>
              <w:bottom w:w="0" w:type="dxa"/>
              <w:right w:w="29" w:type="dxa"/>
            </w:tcMar>
          </w:tcPr>
          <w:p w:rsidR="006F1C24" w:rsidRDefault="006F1C24" w:rsidP="00664E38">
            <w:pPr>
              <w:pStyle w:val="IRSBitItem"/>
              <w:rPr>
                <w:ins w:id="85961" w:author="Chunhui zheng(BJ-RD)" w:date="2019-06-26T19:15:00Z"/>
              </w:rPr>
            </w:pPr>
            <w:ins w:id="85962" w:author="Chunhui zheng(BJ-RD)" w:date="2019-06-26T19:15:00Z">
              <w:r>
                <w:rPr>
                  <w:b w:val="0"/>
                </w:rPr>
                <w:t>31:</w:t>
              </w:r>
              <w:r>
                <w:rPr>
                  <w:rFonts w:eastAsia="宋体" w:hint="eastAsia"/>
                  <w:b w:val="0"/>
                  <w:lang w:eastAsia="zh-CN"/>
                </w:rPr>
                <w:t>28</w:t>
              </w:r>
            </w:ins>
          </w:p>
        </w:tc>
        <w:tc>
          <w:tcPr>
            <w:tcW w:w="521" w:type="dxa"/>
            <w:tcMar>
              <w:top w:w="0" w:type="dxa"/>
              <w:left w:w="29" w:type="dxa"/>
              <w:bottom w:w="0" w:type="dxa"/>
              <w:right w:w="29" w:type="dxa"/>
            </w:tcMar>
          </w:tcPr>
          <w:p w:rsidR="006F1C24" w:rsidRPr="00F62296" w:rsidRDefault="006F1C24" w:rsidP="00664E38">
            <w:pPr>
              <w:pStyle w:val="IRSBitAttribute"/>
              <w:rPr>
                <w:ins w:id="85963" w:author="Chunhui zheng(BJ-RD)" w:date="2019-06-26T19:15:00Z"/>
                <w:b/>
              </w:rPr>
            </w:pPr>
            <w:ins w:id="85964"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F62296" w:rsidRDefault="006F1C24" w:rsidP="00664E38">
            <w:pPr>
              <w:pStyle w:val="IRSBitHW-Property"/>
              <w:rPr>
                <w:ins w:id="85965" w:author="Chunhui zheng(BJ-RD)" w:date="2019-06-26T19:15:00Z"/>
                <w:b/>
              </w:rPr>
            </w:pPr>
            <w:ins w:id="85966"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Pr="00F62296" w:rsidRDefault="006F1C24" w:rsidP="00664E38">
            <w:pPr>
              <w:pStyle w:val="IRSBitDefault"/>
              <w:rPr>
                <w:ins w:id="85967" w:author="Chunhui zheng(BJ-RD)" w:date="2019-06-26T19:15:00Z"/>
                <w:b/>
              </w:rPr>
            </w:pPr>
            <w:ins w:id="85968" w:author="Chunhui zheng(BJ-RD)" w:date="2019-06-26T19:15:00Z">
              <w:r>
                <w:t>0</w:t>
              </w:r>
            </w:ins>
          </w:p>
        </w:tc>
        <w:tc>
          <w:tcPr>
            <w:tcW w:w="3922" w:type="dxa"/>
            <w:tcMar>
              <w:top w:w="0" w:type="dxa"/>
              <w:left w:w="29" w:type="dxa"/>
              <w:bottom w:w="0" w:type="dxa"/>
              <w:right w:w="29" w:type="dxa"/>
            </w:tcMar>
          </w:tcPr>
          <w:p w:rsidR="006F1C24" w:rsidRDefault="006F1C24" w:rsidP="00664E38">
            <w:pPr>
              <w:pStyle w:val="IRSBitDescription"/>
              <w:ind w:left="53"/>
              <w:rPr>
                <w:ins w:id="85969" w:author="Chunhui zheng(BJ-RD)" w:date="2019-06-26T19:15:00Z"/>
                <w:rFonts w:eastAsia="宋体" w:hint="eastAsia"/>
                <w:b/>
                <w:lang w:eastAsia="zh-CN"/>
              </w:rPr>
            </w:pPr>
            <w:ins w:id="85970" w:author="Chunhui zheng(BJ-RD)" w:date="2019-06-26T19:15:00Z">
              <w:r>
                <w:rPr>
                  <w:rFonts w:eastAsia="宋体" w:hint="eastAsia"/>
                  <w:b/>
                  <w:lang w:eastAsia="zh-CN"/>
                </w:rPr>
                <w:t xml:space="preserve">MEM entry4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85971" w:author="Chunhui zheng(BJ-RD)" w:date="2019-06-26T19:15:00Z"/>
                <w:sz w:val="16"/>
                <w:szCs w:val="16"/>
                <w:shd w:val="clear" w:color="auto" w:fill="C0C0C0"/>
              </w:rPr>
            </w:pPr>
            <w:ins w:id="8597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5973" w:author="Chunhui zheng(BJ-RD)" w:date="2019-06-26T19:15:00Z"/>
                <w:rFonts w:eastAsia="宋体" w:hint="eastAsia"/>
                <w:lang w:eastAsia="zh-CN"/>
              </w:rPr>
            </w:pPr>
            <w:ins w:id="8597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5975" w:author="Chunhui zheng(BJ-RD)" w:date="2019-06-26T19:15:00Z"/>
                <w:rFonts w:eastAsia="Times New Roman"/>
                <w:shd w:val="clear" w:color="auto" w:fill="C0C0C0"/>
              </w:rPr>
            </w:pPr>
            <w:ins w:id="8597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85977" w:author="Chunhui zheng(BJ-RD)" w:date="2019-06-26T19:15:00Z"/>
                <w:rFonts w:eastAsia="Times New Roman"/>
                <w:b/>
              </w:rPr>
            </w:pPr>
            <w:ins w:id="8597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749" w:type="dxa"/>
            <w:tcMar>
              <w:top w:w="0" w:type="dxa"/>
              <w:left w:w="29" w:type="dxa"/>
              <w:bottom w:w="0" w:type="dxa"/>
              <w:right w:w="29" w:type="dxa"/>
            </w:tcMar>
          </w:tcPr>
          <w:p w:rsidR="006F1C24" w:rsidRPr="00F62296" w:rsidRDefault="006F1C24" w:rsidP="00664E38">
            <w:pPr>
              <w:pStyle w:val="IRSBitMnemonic"/>
              <w:ind w:left="53"/>
              <w:rPr>
                <w:ins w:id="85979" w:author="Chunhui zheng(BJ-RD)" w:date="2019-06-26T19:15:00Z"/>
              </w:rPr>
            </w:pPr>
            <w:ins w:id="85980" w:author="Chunhui zheng(BJ-RD)" w:date="2019-06-26T19:15:00Z">
              <w:r>
                <w:rPr>
                  <w:rFonts w:eastAsia="宋体" w:hint="eastAsia"/>
                  <w:lang w:eastAsia="zh-CN"/>
                </w:rPr>
                <w:t>RSVAD_ME45TARGET_LIST7</w:t>
              </w:r>
              <w:r w:rsidRPr="00907B65">
                <w:rPr>
                  <w:rFonts w:eastAsia="宋体" w:hint="eastAsia"/>
                  <w:lang w:eastAsia="zh-CN"/>
                </w:rPr>
                <w:t>[3:0]</w:t>
              </w:r>
            </w:ins>
          </w:p>
        </w:tc>
        <w:tc>
          <w:tcPr>
            <w:tcW w:w="709" w:type="dxa"/>
            <w:tcMar>
              <w:top w:w="0" w:type="dxa"/>
              <w:left w:w="29" w:type="dxa"/>
              <w:bottom w:w="0" w:type="dxa"/>
              <w:right w:w="29" w:type="dxa"/>
            </w:tcMar>
          </w:tcPr>
          <w:p w:rsidR="006F1C24" w:rsidRPr="00F62296" w:rsidRDefault="006F1C24" w:rsidP="00664E38">
            <w:pPr>
              <w:pStyle w:val="IRSBitChipRev"/>
              <w:rPr>
                <w:ins w:id="85981" w:author="Chunhui zheng(BJ-RD)" w:date="2019-06-26T19:15:00Z"/>
                <w:b/>
              </w:rPr>
            </w:pPr>
          </w:p>
        </w:tc>
        <w:tc>
          <w:tcPr>
            <w:tcW w:w="709" w:type="dxa"/>
            <w:tcMar>
              <w:top w:w="0" w:type="dxa"/>
              <w:left w:w="29" w:type="dxa"/>
              <w:bottom w:w="0" w:type="dxa"/>
              <w:right w:w="29" w:type="dxa"/>
            </w:tcMar>
          </w:tcPr>
          <w:p w:rsidR="006F1C24" w:rsidRPr="00F62296" w:rsidRDefault="006F1C24" w:rsidP="00664E38">
            <w:pPr>
              <w:pStyle w:val="IRSBitPwrDm"/>
              <w:rPr>
                <w:ins w:id="85982" w:author="Chunhui zheng(BJ-RD)" w:date="2019-06-26T19:15:00Z"/>
                <w:b/>
              </w:rPr>
            </w:pPr>
            <w:ins w:id="85983" w:author="Chunhui zheng(BJ-RD)" w:date="2019-06-26T19:15:00Z">
              <w:r>
                <w:t>vcc</w:t>
              </w:r>
            </w:ins>
          </w:p>
        </w:tc>
        <w:tc>
          <w:tcPr>
            <w:tcW w:w="283" w:type="dxa"/>
            <w:tcMar>
              <w:top w:w="0" w:type="dxa"/>
              <w:left w:w="29" w:type="dxa"/>
              <w:bottom w:w="0" w:type="dxa"/>
              <w:right w:w="29" w:type="dxa"/>
            </w:tcMar>
          </w:tcPr>
          <w:p w:rsidR="006F1C24" w:rsidRPr="00F62296" w:rsidRDefault="006F1C24" w:rsidP="00664E38">
            <w:pPr>
              <w:pStyle w:val="IRSBitsugS"/>
              <w:rPr>
                <w:ins w:id="85984" w:author="Chunhui zheng(BJ-RD)" w:date="2019-06-26T19:15:00Z"/>
                <w:b/>
              </w:rPr>
            </w:pPr>
            <w:ins w:id="85985" w:author="Chunhui zheng(BJ-RD)" w:date="2019-06-26T19:15:00Z">
              <w:r>
                <w:rPr>
                  <w:rFonts w:eastAsia="宋体" w:hint="eastAsia"/>
                  <w:lang w:eastAsia="zh-CN"/>
                </w:rPr>
                <w:t>x</w:t>
              </w:r>
            </w:ins>
          </w:p>
        </w:tc>
        <w:tc>
          <w:tcPr>
            <w:tcW w:w="284" w:type="dxa"/>
            <w:tcMar>
              <w:top w:w="0" w:type="dxa"/>
              <w:left w:w="29" w:type="dxa"/>
              <w:bottom w:w="0" w:type="dxa"/>
              <w:right w:w="29" w:type="dxa"/>
            </w:tcMar>
          </w:tcPr>
          <w:p w:rsidR="006F1C24" w:rsidRPr="00F62296" w:rsidRDefault="006F1C24" w:rsidP="00664E38">
            <w:pPr>
              <w:pStyle w:val="IRSBitsugP"/>
              <w:rPr>
                <w:ins w:id="85986" w:author="Chunhui zheng(BJ-RD)" w:date="2019-06-26T19:15:00Z"/>
                <w:b/>
              </w:rPr>
            </w:pPr>
            <w:ins w:id="85987" w:author="Chunhui zheng(BJ-RD)" w:date="2019-06-26T19:15:00Z">
              <w:r>
                <w:t>x</w:t>
              </w:r>
            </w:ins>
          </w:p>
        </w:tc>
        <w:tc>
          <w:tcPr>
            <w:tcW w:w="233" w:type="dxa"/>
            <w:tcMar>
              <w:top w:w="0" w:type="dxa"/>
              <w:left w:w="29" w:type="dxa"/>
              <w:bottom w:w="0" w:type="dxa"/>
              <w:right w:w="29" w:type="dxa"/>
            </w:tcMar>
          </w:tcPr>
          <w:p w:rsidR="006F1C24" w:rsidRPr="00F62296" w:rsidRDefault="006F1C24" w:rsidP="00664E38">
            <w:pPr>
              <w:pStyle w:val="IRSBitsugE"/>
              <w:rPr>
                <w:ins w:id="85988" w:author="Chunhui zheng(BJ-RD)" w:date="2019-06-26T19:15:00Z"/>
                <w:b/>
              </w:rPr>
            </w:pPr>
            <w:ins w:id="85989" w:author="Chunhui zheng(BJ-RD)" w:date="2019-06-26T19:15:00Z">
              <w:r>
                <w:t>x</w:t>
              </w:r>
            </w:ins>
          </w:p>
        </w:tc>
      </w:tr>
      <w:tr w:rsidR="006F1C24" w:rsidTr="00664E38">
        <w:trPr>
          <w:cantSplit/>
          <w:trHeight w:val="300"/>
          <w:jc w:val="center"/>
          <w:ins w:id="85990" w:author="Chunhui zheng(BJ-RD)" w:date="2019-06-26T19:15:00Z"/>
        </w:trPr>
        <w:tc>
          <w:tcPr>
            <w:tcW w:w="568" w:type="dxa"/>
            <w:tcMar>
              <w:top w:w="0" w:type="dxa"/>
              <w:left w:w="29" w:type="dxa"/>
              <w:bottom w:w="0" w:type="dxa"/>
              <w:right w:w="29" w:type="dxa"/>
            </w:tcMar>
          </w:tcPr>
          <w:p w:rsidR="006F1C24" w:rsidRDefault="006F1C24" w:rsidP="00664E38">
            <w:pPr>
              <w:pStyle w:val="IRSBitItem"/>
              <w:rPr>
                <w:ins w:id="85991" w:author="Chunhui zheng(BJ-RD)" w:date="2019-06-26T19:15:00Z"/>
              </w:rPr>
            </w:pPr>
            <w:ins w:id="85992"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521" w:type="dxa"/>
            <w:tcMar>
              <w:top w:w="0" w:type="dxa"/>
              <w:left w:w="29" w:type="dxa"/>
              <w:bottom w:w="0" w:type="dxa"/>
              <w:right w:w="29" w:type="dxa"/>
            </w:tcMar>
          </w:tcPr>
          <w:p w:rsidR="006F1C24" w:rsidRPr="00F62296" w:rsidRDefault="006F1C24" w:rsidP="00664E38">
            <w:pPr>
              <w:pStyle w:val="IRSBitAttribute"/>
              <w:rPr>
                <w:ins w:id="85993" w:author="Chunhui zheng(BJ-RD)" w:date="2019-06-26T19:15:00Z"/>
                <w:b/>
              </w:rPr>
            </w:pPr>
            <w:ins w:id="85994"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F62296" w:rsidRDefault="006F1C24" w:rsidP="00664E38">
            <w:pPr>
              <w:pStyle w:val="IRSBitHW-Property"/>
              <w:rPr>
                <w:ins w:id="85995" w:author="Chunhui zheng(BJ-RD)" w:date="2019-06-26T19:15:00Z"/>
                <w:b/>
              </w:rPr>
            </w:pPr>
            <w:ins w:id="85996"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Pr="00F62296" w:rsidRDefault="006F1C24" w:rsidP="00664E38">
            <w:pPr>
              <w:pStyle w:val="IRSBitDefault"/>
              <w:rPr>
                <w:ins w:id="85997" w:author="Chunhui zheng(BJ-RD)" w:date="2019-06-26T19:15:00Z"/>
                <w:b/>
              </w:rPr>
            </w:pPr>
            <w:ins w:id="85998" w:author="Chunhui zheng(BJ-RD)" w:date="2019-06-26T19:15:00Z">
              <w:r>
                <w:t>0</w:t>
              </w:r>
            </w:ins>
          </w:p>
        </w:tc>
        <w:tc>
          <w:tcPr>
            <w:tcW w:w="3922" w:type="dxa"/>
            <w:tcMar>
              <w:top w:w="0" w:type="dxa"/>
              <w:left w:w="29" w:type="dxa"/>
              <w:bottom w:w="0" w:type="dxa"/>
              <w:right w:w="29" w:type="dxa"/>
            </w:tcMar>
          </w:tcPr>
          <w:p w:rsidR="006F1C24" w:rsidRDefault="006F1C24" w:rsidP="00664E38">
            <w:pPr>
              <w:pStyle w:val="IRSBitDescription"/>
              <w:ind w:left="53"/>
              <w:rPr>
                <w:ins w:id="85999" w:author="Chunhui zheng(BJ-RD)" w:date="2019-06-26T19:15:00Z"/>
                <w:rFonts w:eastAsia="宋体" w:hint="eastAsia"/>
                <w:b/>
                <w:lang w:eastAsia="zh-CN"/>
              </w:rPr>
            </w:pPr>
            <w:ins w:id="86000" w:author="Chunhui zheng(BJ-RD)" w:date="2019-06-26T19:15:00Z">
              <w:r>
                <w:rPr>
                  <w:rFonts w:eastAsia="宋体" w:hint="eastAsia"/>
                  <w:b/>
                  <w:lang w:eastAsia="zh-CN"/>
                </w:rPr>
                <w:t xml:space="preserve">MEM entry4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86001" w:author="Chunhui zheng(BJ-RD)" w:date="2019-06-26T19:15:00Z"/>
                <w:sz w:val="16"/>
                <w:szCs w:val="16"/>
                <w:shd w:val="clear" w:color="auto" w:fill="C0C0C0"/>
              </w:rPr>
            </w:pPr>
            <w:ins w:id="8600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6003" w:author="Chunhui zheng(BJ-RD)" w:date="2019-06-26T19:15:00Z"/>
                <w:rFonts w:eastAsia="宋体" w:hint="eastAsia"/>
                <w:lang w:eastAsia="zh-CN"/>
              </w:rPr>
            </w:pPr>
            <w:ins w:id="8600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6005" w:author="Chunhui zheng(BJ-RD)" w:date="2019-06-26T19:15:00Z"/>
                <w:rFonts w:eastAsia="Times New Roman"/>
                <w:shd w:val="clear" w:color="auto" w:fill="C0C0C0"/>
              </w:rPr>
            </w:pPr>
            <w:ins w:id="8600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86007" w:author="Chunhui zheng(BJ-RD)" w:date="2019-06-26T19:15:00Z"/>
                <w:rFonts w:eastAsia="Times New Roman"/>
                <w:b/>
              </w:rPr>
            </w:pPr>
            <w:ins w:id="8600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749" w:type="dxa"/>
            <w:tcMar>
              <w:top w:w="0" w:type="dxa"/>
              <w:left w:w="29" w:type="dxa"/>
              <w:bottom w:w="0" w:type="dxa"/>
              <w:right w:w="29" w:type="dxa"/>
            </w:tcMar>
          </w:tcPr>
          <w:p w:rsidR="006F1C24" w:rsidRPr="00F62296" w:rsidRDefault="006F1C24" w:rsidP="00664E38">
            <w:pPr>
              <w:pStyle w:val="IRSBitMnemonic"/>
              <w:ind w:left="53"/>
              <w:rPr>
                <w:ins w:id="86009" w:author="Chunhui zheng(BJ-RD)" w:date="2019-06-26T19:15:00Z"/>
              </w:rPr>
            </w:pPr>
            <w:ins w:id="86010" w:author="Chunhui zheng(BJ-RD)" w:date="2019-06-26T19:15:00Z">
              <w:r>
                <w:rPr>
                  <w:rFonts w:eastAsia="宋体" w:hint="eastAsia"/>
                  <w:lang w:eastAsia="zh-CN"/>
                </w:rPr>
                <w:t>RSVAD_ME45TARGET_LIST6</w:t>
              </w:r>
              <w:r w:rsidRPr="00907B65">
                <w:rPr>
                  <w:rFonts w:eastAsia="宋体" w:hint="eastAsia"/>
                  <w:lang w:eastAsia="zh-CN"/>
                </w:rPr>
                <w:t>[3:0]</w:t>
              </w:r>
            </w:ins>
          </w:p>
        </w:tc>
        <w:tc>
          <w:tcPr>
            <w:tcW w:w="709" w:type="dxa"/>
            <w:tcMar>
              <w:top w:w="0" w:type="dxa"/>
              <w:left w:w="29" w:type="dxa"/>
              <w:bottom w:w="0" w:type="dxa"/>
              <w:right w:w="29" w:type="dxa"/>
            </w:tcMar>
          </w:tcPr>
          <w:p w:rsidR="006F1C24" w:rsidRPr="00F62296" w:rsidRDefault="006F1C24" w:rsidP="00664E38">
            <w:pPr>
              <w:pStyle w:val="IRSBitChipRev"/>
              <w:rPr>
                <w:ins w:id="86011" w:author="Chunhui zheng(BJ-RD)" w:date="2019-06-26T19:15:00Z"/>
                <w:b/>
              </w:rPr>
            </w:pPr>
          </w:p>
        </w:tc>
        <w:tc>
          <w:tcPr>
            <w:tcW w:w="709" w:type="dxa"/>
            <w:tcMar>
              <w:top w:w="0" w:type="dxa"/>
              <w:left w:w="29" w:type="dxa"/>
              <w:bottom w:w="0" w:type="dxa"/>
              <w:right w:w="29" w:type="dxa"/>
            </w:tcMar>
          </w:tcPr>
          <w:p w:rsidR="006F1C24" w:rsidRPr="00F62296" w:rsidRDefault="006F1C24" w:rsidP="00664E38">
            <w:pPr>
              <w:pStyle w:val="IRSBitPwrDm"/>
              <w:rPr>
                <w:ins w:id="86012" w:author="Chunhui zheng(BJ-RD)" w:date="2019-06-26T19:15:00Z"/>
                <w:b/>
              </w:rPr>
            </w:pPr>
            <w:ins w:id="86013" w:author="Chunhui zheng(BJ-RD)" w:date="2019-06-26T19:15:00Z">
              <w:r>
                <w:t>vcc</w:t>
              </w:r>
            </w:ins>
          </w:p>
        </w:tc>
        <w:tc>
          <w:tcPr>
            <w:tcW w:w="283" w:type="dxa"/>
            <w:tcMar>
              <w:top w:w="0" w:type="dxa"/>
              <w:left w:w="29" w:type="dxa"/>
              <w:bottom w:w="0" w:type="dxa"/>
              <w:right w:w="29" w:type="dxa"/>
            </w:tcMar>
          </w:tcPr>
          <w:p w:rsidR="006F1C24" w:rsidRPr="00F62296" w:rsidRDefault="006F1C24" w:rsidP="00664E38">
            <w:pPr>
              <w:pStyle w:val="IRSBitsugS"/>
              <w:rPr>
                <w:ins w:id="86014" w:author="Chunhui zheng(BJ-RD)" w:date="2019-06-26T19:15:00Z"/>
                <w:b/>
              </w:rPr>
            </w:pPr>
            <w:ins w:id="86015" w:author="Chunhui zheng(BJ-RD)" w:date="2019-06-26T19:15:00Z">
              <w:r>
                <w:rPr>
                  <w:rFonts w:eastAsia="宋体" w:hint="eastAsia"/>
                  <w:lang w:eastAsia="zh-CN"/>
                </w:rPr>
                <w:t>x</w:t>
              </w:r>
            </w:ins>
          </w:p>
        </w:tc>
        <w:tc>
          <w:tcPr>
            <w:tcW w:w="284" w:type="dxa"/>
            <w:tcMar>
              <w:top w:w="0" w:type="dxa"/>
              <w:left w:w="29" w:type="dxa"/>
              <w:bottom w:w="0" w:type="dxa"/>
              <w:right w:w="29" w:type="dxa"/>
            </w:tcMar>
          </w:tcPr>
          <w:p w:rsidR="006F1C24" w:rsidRPr="00F62296" w:rsidRDefault="006F1C24" w:rsidP="00664E38">
            <w:pPr>
              <w:pStyle w:val="IRSBitsugP"/>
              <w:rPr>
                <w:ins w:id="86016" w:author="Chunhui zheng(BJ-RD)" w:date="2019-06-26T19:15:00Z"/>
                <w:b/>
              </w:rPr>
            </w:pPr>
            <w:ins w:id="86017" w:author="Chunhui zheng(BJ-RD)" w:date="2019-06-26T19:15:00Z">
              <w:r>
                <w:t>x</w:t>
              </w:r>
            </w:ins>
          </w:p>
        </w:tc>
        <w:tc>
          <w:tcPr>
            <w:tcW w:w="233" w:type="dxa"/>
            <w:tcMar>
              <w:top w:w="0" w:type="dxa"/>
              <w:left w:w="29" w:type="dxa"/>
              <w:bottom w:w="0" w:type="dxa"/>
              <w:right w:w="29" w:type="dxa"/>
            </w:tcMar>
          </w:tcPr>
          <w:p w:rsidR="006F1C24" w:rsidRPr="00F62296" w:rsidRDefault="006F1C24" w:rsidP="00664E38">
            <w:pPr>
              <w:pStyle w:val="IRSBitsugE"/>
              <w:rPr>
                <w:ins w:id="86018" w:author="Chunhui zheng(BJ-RD)" w:date="2019-06-26T19:15:00Z"/>
                <w:b/>
              </w:rPr>
            </w:pPr>
            <w:ins w:id="86019" w:author="Chunhui zheng(BJ-RD)" w:date="2019-06-26T19:15:00Z">
              <w:r>
                <w:t>x</w:t>
              </w:r>
            </w:ins>
          </w:p>
        </w:tc>
      </w:tr>
      <w:tr w:rsidR="006F1C24" w:rsidTr="00664E38">
        <w:trPr>
          <w:cantSplit/>
          <w:trHeight w:val="300"/>
          <w:jc w:val="center"/>
          <w:ins w:id="86020" w:author="Chunhui zheng(BJ-RD)" w:date="2019-06-26T19:15:00Z"/>
        </w:trPr>
        <w:tc>
          <w:tcPr>
            <w:tcW w:w="568" w:type="dxa"/>
            <w:tcMar>
              <w:top w:w="0" w:type="dxa"/>
              <w:left w:w="29" w:type="dxa"/>
              <w:bottom w:w="0" w:type="dxa"/>
              <w:right w:w="29" w:type="dxa"/>
            </w:tcMar>
          </w:tcPr>
          <w:p w:rsidR="006F1C24" w:rsidRDefault="006F1C24" w:rsidP="00664E38">
            <w:pPr>
              <w:pStyle w:val="IRSBitItem"/>
              <w:rPr>
                <w:ins w:id="86021" w:author="Chunhui zheng(BJ-RD)" w:date="2019-06-26T19:15:00Z"/>
              </w:rPr>
            </w:pPr>
            <w:ins w:id="86022" w:author="Chunhui zheng(BJ-RD)" w:date="2019-06-26T19:15:00Z">
              <w:r>
                <w:rPr>
                  <w:rFonts w:eastAsia="宋体" w:hint="eastAsia"/>
                  <w:b w:val="0"/>
                  <w:lang w:eastAsia="zh-CN"/>
                </w:rPr>
                <w:t>23:20</w:t>
              </w:r>
            </w:ins>
          </w:p>
        </w:tc>
        <w:tc>
          <w:tcPr>
            <w:tcW w:w="521" w:type="dxa"/>
            <w:tcMar>
              <w:top w:w="0" w:type="dxa"/>
              <w:left w:w="29" w:type="dxa"/>
              <w:bottom w:w="0" w:type="dxa"/>
              <w:right w:w="29" w:type="dxa"/>
            </w:tcMar>
          </w:tcPr>
          <w:p w:rsidR="006F1C24" w:rsidRPr="00F62296" w:rsidRDefault="006F1C24" w:rsidP="00664E38">
            <w:pPr>
              <w:pStyle w:val="IRSBitAttribute"/>
              <w:rPr>
                <w:ins w:id="86023" w:author="Chunhui zheng(BJ-RD)" w:date="2019-06-26T19:15:00Z"/>
                <w:b/>
              </w:rPr>
            </w:pPr>
            <w:ins w:id="86024"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F62296" w:rsidRDefault="006F1C24" w:rsidP="00664E38">
            <w:pPr>
              <w:pStyle w:val="IRSBitHW-Property"/>
              <w:rPr>
                <w:ins w:id="86025" w:author="Chunhui zheng(BJ-RD)" w:date="2019-06-26T19:15:00Z"/>
                <w:b/>
              </w:rPr>
            </w:pPr>
            <w:ins w:id="86026"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Pr="00F62296" w:rsidRDefault="006F1C24" w:rsidP="00664E38">
            <w:pPr>
              <w:pStyle w:val="IRSBitDefault"/>
              <w:rPr>
                <w:ins w:id="86027" w:author="Chunhui zheng(BJ-RD)" w:date="2019-06-26T19:15:00Z"/>
                <w:b/>
              </w:rPr>
            </w:pPr>
            <w:ins w:id="86028" w:author="Chunhui zheng(BJ-RD)" w:date="2019-06-26T19:15:00Z">
              <w:r>
                <w:t>0</w:t>
              </w:r>
            </w:ins>
          </w:p>
        </w:tc>
        <w:tc>
          <w:tcPr>
            <w:tcW w:w="3922" w:type="dxa"/>
            <w:tcMar>
              <w:top w:w="0" w:type="dxa"/>
              <w:left w:w="29" w:type="dxa"/>
              <w:bottom w:w="0" w:type="dxa"/>
              <w:right w:w="29" w:type="dxa"/>
            </w:tcMar>
          </w:tcPr>
          <w:p w:rsidR="006F1C24" w:rsidRDefault="006F1C24" w:rsidP="00664E38">
            <w:pPr>
              <w:pStyle w:val="IRSBitDescription"/>
              <w:ind w:left="53"/>
              <w:rPr>
                <w:ins w:id="86029" w:author="Chunhui zheng(BJ-RD)" w:date="2019-06-26T19:15:00Z"/>
                <w:rFonts w:eastAsia="宋体" w:hint="eastAsia"/>
                <w:b/>
                <w:lang w:eastAsia="zh-CN"/>
              </w:rPr>
            </w:pPr>
            <w:ins w:id="86030" w:author="Chunhui zheng(BJ-RD)" w:date="2019-06-26T19:15:00Z">
              <w:r>
                <w:rPr>
                  <w:rFonts w:eastAsia="宋体" w:hint="eastAsia"/>
                  <w:b/>
                  <w:lang w:eastAsia="zh-CN"/>
                </w:rPr>
                <w:t xml:space="preserve">MEM entry4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86031" w:author="Chunhui zheng(BJ-RD)" w:date="2019-06-26T19:15:00Z"/>
                <w:sz w:val="16"/>
                <w:szCs w:val="16"/>
                <w:shd w:val="clear" w:color="auto" w:fill="C0C0C0"/>
              </w:rPr>
            </w:pPr>
            <w:ins w:id="8603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6033" w:author="Chunhui zheng(BJ-RD)" w:date="2019-06-26T19:15:00Z"/>
                <w:rFonts w:eastAsia="宋体" w:hint="eastAsia"/>
                <w:lang w:eastAsia="zh-CN"/>
              </w:rPr>
            </w:pPr>
            <w:ins w:id="8603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6035" w:author="Chunhui zheng(BJ-RD)" w:date="2019-06-26T19:15:00Z"/>
                <w:rFonts w:eastAsia="Times New Roman"/>
                <w:shd w:val="clear" w:color="auto" w:fill="C0C0C0"/>
              </w:rPr>
            </w:pPr>
            <w:ins w:id="8603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86037" w:author="Chunhui zheng(BJ-RD)" w:date="2019-06-26T19:15:00Z"/>
                <w:rFonts w:eastAsia="Times New Roman"/>
                <w:b/>
              </w:rPr>
            </w:pPr>
            <w:ins w:id="8603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749" w:type="dxa"/>
            <w:tcMar>
              <w:top w:w="0" w:type="dxa"/>
              <w:left w:w="29" w:type="dxa"/>
              <w:bottom w:w="0" w:type="dxa"/>
              <w:right w:w="29" w:type="dxa"/>
            </w:tcMar>
          </w:tcPr>
          <w:p w:rsidR="006F1C24" w:rsidRPr="00F62296" w:rsidRDefault="006F1C24" w:rsidP="00664E38">
            <w:pPr>
              <w:pStyle w:val="IRSBitMnemonic"/>
              <w:ind w:left="53"/>
              <w:rPr>
                <w:ins w:id="86039" w:author="Chunhui zheng(BJ-RD)" w:date="2019-06-26T19:15:00Z"/>
              </w:rPr>
            </w:pPr>
            <w:ins w:id="86040" w:author="Chunhui zheng(BJ-RD)" w:date="2019-06-26T19:15:00Z">
              <w:r>
                <w:rPr>
                  <w:rFonts w:eastAsia="宋体" w:hint="eastAsia"/>
                  <w:lang w:eastAsia="zh-CN"/>
                </w:rPr>
                <w:t>RSVAD_ME45TARGET_LIST5</w:t>
              </w:r>
              <w:r w:rsidRPr="00907B65">
                <w:rPr>
                  <w:rFonts w:eastAsia="宋体" w:hint="eastAsia"/>
                  <w:lang w:eastAsia="zh-CN"/>
                </w:rPr>
                <w:t>[3:0]</w:t>
              </w:r>
            </w:ins>
          </w:p>
        </w:tc>
        <w:tc>
          <w:tcPr>
            <w:tcW w:w="709" w:type="dxa"/>
            <w:tcMar>
              <w:top w:w="0" w:type="dxa"/>
              <w:left w:w="29" w:type="dxa"/>
              <w:bottom w:w="0" w:type="dxa"/>
              <w:right w:w="29" w:type="dxa"/>
            </w:tcMar>
          </w:tcPr>
          <w:p w:rsidR="006F1C24" w:rsidRPr="00F62296" w:rsidRDefault="006F1C24" w:rsidP="00664E38">
            <w:pPr>
              <w:pStyle w:val="IRSBitChipRev"/>
              <w:rPr>
                <w:ins w:id="86041" w:author="Chunhui zheng(BJ-RD)" w:date="2019-06-26T19:15:00Z"/>
                <w:b/>
              </w:rPr>
            </w:pPr>
          </w:p>
        </w:tc>
        <w:tc>
          <w:tcPr>
            <w:tcW w:w="709" w:type="dxa"/>
            <w:tcMar>
              <w:top w:w="0" w:type="dxa"/>
              <w:left w:w="29" w:type="dxa"/>
              <w:bottom w:w="0" w:type="dxa"/>
              <w:right w:w="29" w:type="dxa"/>
            </w:tcMar>
          </w:tcPr>
          <w:p w:rsidR="006F1C24" w:rsidRPr="00F62296" w:rsidRDefault="006F1C24" w:rsidP="00664E38">
            <w:pPr>
              <w:pStyle w:val="IRSBitPwrDm"/>
              <w:rPr>
                <w:ins w:id="86042" w:author="Chunhui zheng(BJ-RD)" w:date="2019-06-26T19:15:00Z"/>
                <w:b/>
              </w:rPr>
            </w:pPr>
            <w:ins w:id="86043" w:author="Chunhui zheng(BJ-RD)" w:date="2019-06-26T19:15:00Z">
              <w:r>
                <w:t>vcc</w:t>
              </w:r>
            </w:ins>
          </w:p>
        </w:tc>
        <w:tc>
          <w:tcPr>
            <w:tcW w:w="283" w:type="dxa"/>
            <w:tcMar>
              <w:top w:w="0" w:type="dxa"/>
              <w:left w:w="29" w:type="dxa"/>
              <w:bottom w:w="0" w:type="dxa"/>
              <w:right w:w="29" w:type="dxa"/>
            </w:tcMar>
          </w:tcPr>
          <w:p w:rsidR="006F1C24" w:rsidRPr="00F62296" w:rsidRDefault="006F1C24" w:rsidP="00664E38">
            <w:pPr>
              <w:pStyle w:val="IRSBitsugS"/>
              <w:rPr>
                <w:ins w:id="86044" w:author="Chunhui zheng(BJ-RD)" w:date="2019-06-26T19:15:00Z"/>
                <w:b/>
              </w:rPr>
            </w:pPr>
            <w:ins w:id="86045" w:author="Chunhui zheng(BJ-RD)" w:date="2019-06-26T19:15:00Z">
              <w:r>
                <w:rPr>
                  <w:rFonts w:eastAsia="宋体" w:hint="eastAsia"/>
                  <w:lang w:eastAsia="zh-CN"/>
                </w:rPr>
                <w:t>x</w:t>
              </w:r>
            </w:ins>
          </w:p>
        </w:tc>
        <w:tc>
          <w:tcPr>
            <w:tcW w:w="284" w:type="dxa"/>
            <w:tcMar>
              <w:top w:w="0" w:type="dxa"/>
              <w:left w:w="29" w:type="dxa"/>
              <w:bottom w:w="0" w:type="dxa"/>
              <w:right w:w="29" w:type="dxa"/>
            </w:tcMar>
          </w:tcPr>
          <w:p w:rsidR="006F1C24" w:rsidRPr="00F62296" w:rsidRDefault="006F1C24" w:rsidP="00664E38">
            <w:pPr>
              <w:pStyle w:val="IRSBitsugP"/>
              <w:rPr>
                <w:ins w:id="86046" w:author="Chunhui zheng(BJ-RD)" w:date="2019-06-26T19:15:00Z"/>
                <w:b/>
              </w:rPr>
            </w:pPr>
            <w:ins w:id="86047" w:author="Chunhui zheng(BJ-RD)" w:date="2019-06-26T19:15:00Z">
              <w:r>
                <w:t>x</w:t>
              </w:r>
            </w:ins>
          </w:p>
        </w:tc>
        <w:tc>
          <w:tcPr>
            <w:tcW w:w="233" w:type="dxa"/>
            <w:tcMar>
              <w:top w:w="0" w:type="dxa"/>
              <w:left w:w="29" w:type="dxa"/>
              <w:bottom w:w="0" w:type="dxa"/>
              <w:right w:w="29" w:type="dxa"/>
            </w:tcMar>
          </w:tcPr>
          <w:p w:rsidR="006F1C24" w:rsidRPr="00F62296" w:rsidRDefault="006F1C24" w:rsidP="00664E38">
            <w:pPr>
              <w:pStyle w:val="IRSBitsugE"/>
              <w:rPr>
                <w:ins w:id="86048" w:author="Chunhui zheng(BJ-RD)" w:date="2019-06-26T19:15:00Z"/>
                <w:b/>
              </w:rPr>
            </w:pPr>
            <w:ins w:id="86049" w:author="Chunhui zheng(BJ-RD)" w:date="2019-06-26T19:15:00Z">
              <w:r>
                <w:t>x</w:t>
              </w:r>
            </w:ins>
          </w:p>
        </w:tc>
      </w:tr>
      <w:tr w:rsidR="006F1C24" w:rsidTr="00664E38">
        <w:trPr>
          <w:cantSplit/>
          <w:trHeight w:val="300"/>
          <w:jc w:val="center"/>
          <w:ins w:id="86050" w:author="Chunhui zheng(BJ-RD)" w:date="2019-06-26T19:15:00Z"/>
        </w:trPr>
        <w:tc>
          <w:tcPr>
            <w:tcW w:w="568" w:type="dxa"/>
            <w:tcMar>
              <w:top w:w="0" w:type="dxa"/>
              <w:left w:w="29" w:type="dxa"/>
              <w:bottom w:w="0" w:type="dxa"/>
              <w:right w:w="29" w:type="dxa"/>
            </w:tcMar>
          </w:tcPr>
          <w:p w:rsidR="006F1C24" w:rsidRPr="00C453A9" w:rsidRDefault="006F1C24" w:rsidP="00664E38">
            <w:pPr>
              <w:pStyle w:val="IRSBitItem"/>
              <w:jc w:val="left"/>
              <w:rPr>
                <w:ins w:id="86051" w:author="Chunhui zheng(BJ-RD)" w:date="2019-06-26T19:15:00Z"/>
                <w:rFonts w:eastAsia="宋体" w:hint="eastAsia"/>
                <w:b w:val="0"/>
                <w:lang w:eastAsia="zh-CN"/>
              </w:rPr>
            </w:pPr>
            <w:ins w:id="86052" w:author="Chunhui zheng(BJ-RD)" w:date="2019-06-26T19:15:00Z">
              <w:r>
                <w:rPr>
                  <w:rFonts w:eastAsia="宋体" w:hint="eastAsia"/>
                  <w:b w:val="0"/>
                  <w:lang w:eastAsia="zh-CN"/>
                </w:rPr>
                <w:t>19:16</w:t>
              </w:r>
            </w:ins>
          </w:p>
        </w:tc>
        <w:tc>
          <w:tcPr>
            <w:tcW w:w="521" w:type="dxa"/>
            <w:tcMar>
              <w:top w:w="0" w:type="dxa"/>
              <w:left w:w="29" w:type="dxa"/>
              <w:bottom w:w="0" w:type="dxa"/>
              <w:right w:w="29" w:type="dxa"/>
            </w:tcMar>
          </w:tcPr>
          <w:p w:rsidR="006F1C24" w:rsidRPr="007F55E1" w:rsidRDefault="006F1C24" w:rsidP="00664E38">
            <w:pPr>
              <w:pStyle w:val="IRSBitAttribute"/>
              <w:rPr>
                <w:ins w:id="86053" w:author="Chunhui zheng(BJ-RD)" w:date="2019-06-26T19:15:00Z"/>
                <w:rFonts w:eastAsia="宋体" w:hint="eastAsia"/>
                <w:lang w:eastAsia="zh-CN"/>
              </w:rPr>
            </w:pPr>
            <w:ins w:id="86054"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86055" w:author="Chunhui zheng(BJ-RD)" w:date="2019-06-26T19:15:00Z"/>
              </w:rPr>
            </w:pPr>
            <w:ins w:id="86056"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86057" w:author="Chunhui zheng(BJ-RD)" w:date="2019-06-26T19:15:00Z"/>
              </w:rPr>
            </w:pPr>
            <w:ins w:id="86058" w:author="Chunhui zheng(BJ-RD)" w:date="2019-06-26T19:15:00Z">
              <w:r>
                <w:t>0</w:t>
              </w:r>
            </w:ins>
          </w:p>
        </w:tc>
        <w:tc>
          <w:tcPr>
            <w:tcW w:w="3922" w:type="dxa"/>
            <w:tcMar>
              <w:top w:w="0" w:type="dxa"/>
              <w:left w:w="29" w:type="dxa"/>
              <w:bottom w:w="0" w:type="dxa"/>
              <w:right w:w="29" w:type="dxa"/>
            </w:tcMar>
          </w:tcPr>
          <w:p w:rsidR="006F1C24" w:rsidRDefault="006F1C24" w:rsidP="00664E38">
            <w:pPr>
              <w:pStyle w:val="IRSBitDescription"/>
              <w:ind w:left="53"/>
              <w:rPr>
                <w:ins w:id="86059" w:author="Chunhui zheng(BJ-RD)" w:date="2019-06-26T19:15:00Z"/>
                <w:rFonts w:eastAsia="宋体" w:hint="eastAsia"/>
                <w:b/>
                <w:lang w:eastAsia="zh-CN"/>
              </w:rPr>
            </w:pPr>
            <w:ins w:id="86060" w:author="Chunhui zheng(BJ-RD)" w:date="2019-06-26T19:15:00Z">
              <w:r>
                <w:rPr>
                  <w:rFonts w:eastAsia="宋体" w:hint="eastAsia"/>
                  <w:b/>
                  <w:lang w:eastAsia="zh-CN"/>
                </w:rPr>
                <w:t xml:space="preserve">MEM entry4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86061" w:author="Chunhui zheng(BJ-RD)" w:date="2019-06-26T19:15:00Z"/>
                <w:sz w:val="16"/>
                <w:szCs w:val="16"/>
                <w:shd w:val="clear" w:color="auto" w:fill="C0C0C0"/>
              </w:rPr>
            </w:pPr>
            <w:ins w:id="8606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6063" w:author="Chunhui zheng(BJ-RD)" w:date="2019-06-26T19:15:00Z"/>
                <w:rFonts w:eastAsia="宋体" w:hint="eastAsia"/>
                <w:lang w:eastAsia="zh-CN"/>
              </w:rPr>
            </w:pPr>
            <w:ins w:id="8606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6065" w:author="Chunhui zheng(BJ-RD)" w:date="2019-06-26T19:15:00Z"/>
                <w:rFonts w:eastAsia="Times New Roman"/>
                <w:shd w:val="clear" w:color="auto" w:fill="C0C0C0"/>
              </w:rPr>
            </w:pPr>
            <w:ins w:id="8606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6067" w:author="Chunhui zheng(BJ-RD)" w:date="2019-06-26T19:15:00Z"/>
                <w:rFonts w:eastAsia="宋体" w:hint="eastAsia"/>
                <w:shd w:val="clear" w:color="auto" w:fill="C0C0C0"/>
                <w:lang w:eastAsia="zh-CN"/>
              </w:rPr>
            </w:pPr>
            <w:ins w:id="8606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749" w:type="dxa"/>
            <w:tcMar>
              <w:top w:w="0" w:type="dxa"/>
              <w:left w:w="29" w:type="dxa"/>
              <w:bottom w:w="0" w:type="dxa"/>
              <w:right w:w="29" w:type="dxa"/>
            </w:tcMar>
          </w:tcPr>
          <w:p w:rsidR="006F1C24" w:rsidRDefault="006F1C24" w:rsidP="00664E38">
            <w:pPr>
              <w:pStyle w:val="IRSBitMnemonic"/>
              <w:ind w:left="53"/>
              <w:rPr>
                <w:ins w:id="86069" w:author="Chunhui zheng(BJ-RD)" w:date="2019-06-26T19:15:00Z"/>
                <w:color w:val="999999"/>
              </w:rPr>
            </w:pPr>
            <w:ins w:id="86070" w:author="Chunhui zheng(BJ-RD)" w:date="2019-06-26T19:15:00Z">
              <w:r>
                <w:rPr>
                  <w:rFonts w:eastAsia="宋体" w:hint="eastAsia"/>
                  <w:lang w:eastAsia="zh-CN"/>
                </w:rPr>
                <w:t>RSVAD_ME45TARGET_LIST4</w:t>
              </w:r>
              <w:r w:rsidRPr="00907B65">
                <w:rPr>
                  <w:rFonts w:eastAsia="宋体" w:hint="eastAsia"/>
                  <w:lang w:eastAsia="zh-CN"/>
                </w:rPr>
                <w:t>[3:0]</w:t>
              </w:r>
            </w:ins>
          </w:p>
        </w:tc>
        <w:tc>
          <w:tcPr>
            <w:tcW w:w="709" w:type="dxa"/>
            <w:tcMar>
              <w:top w:w="0" w:type="dxa"/>
              <w:left w:w="29" w:type="dxa"/>
              <w:bottom w:w="0" w:type="dxa"/>
              <w:right w:w="29" w:type="dxa"/>
            </w:tcMar>
          </w:tcPr>
          <w:p w:rsidR="006F1C24" w:rsidRDefault="006F1C24" w:rsidP="00664E38">
            <w:pPr>
              <w:pStyle w:val="IRSBitChipRev"/>
              <w:rPr>
                <w:ins w:id="86071" w:author="Chunhui zheng(BJ-RD)" w:date="2019-06-26T19:15:00Z"/>
              </w:rPr>
            </w:pPr>
          </w:p>
        </w:tc>
        <w:tc>
          <w:tcPr>
            <w:tcW w:w="709" w:type="dxa"/>
            <w:tcMar>
              <w:top w:w="0" w:type="dxa"/>
              <w:left w:w="29" w:type="dxa"/>
              <w:bottom w:w="0" w:type="dxa"/>
              <w:right w:w="29" w:type="dxa"/>
            </w:tcMar>
          </w:tcPr>
          <w:p w:rsidR="006F1C24" w:rsidRDefault="006F1C24" w:rsidP="00664E38">
            <w:pPr>
              <w:pStyle w:val="IRSBitPwrDm"/>
              <w:rPr>
                <w:ins w:id="86072" w:author="Chunhui zheng(BJ-RD)" w:date="2019-06-26T19:15:00Z"/>
                <w:sz w:val="15"/>
                <w:szCs w:val="15"/>
              </w:rPr>
            </w:pPr>
            <w:ins w:id="86073" w:author="Chunhui zheng(BJ-RD)" w:date="2019-06-26T19:15:00Z">
              <w:r>
                <w:t>vcc</w:t>
              </w:r>
            </w:ins>
          </w:p>
        </w:tc>
        <w:tc>
          <w:tcPr>
            <w:tcW w:w="283" w:type="dxa"/>
            <w:tcMar>
              <w:top w:w="0" w:type="dxa"/>
              <w:left w:w="29" w:type="dxa"/>
              <w:bottom w:w="0" w:type="dxa"/>
              <w:right w:w="29" w:type="dxa"/>
            </w:tcMar>
          </w:tcPr>
          <w:p w:rsidR="006F1C24" w:rsidRDefault="006F1C24" w:rsidP="00664E38">
            <w:pPr>
              <w:pStyle w:val="IRSBitsugS"/>
              <w:rPr>
                <w:ins w:id="86074" w:author="Chunhui zheng(BJ-RD)" w:date="2019-06-26T19:15:00Z"/>
              </w:rPr>
            </w:pPr>
            <w:ins w:id="86075" w:author="Chunhui zheng(BJ-RD)" w:date="2019-06-26T19:15:00Z">
              <w:r>
                <w:rPr>
                  <w:rFonts w:eastAsia="宋体" w:hint="eastAsia"/>
                  <w:lang w:eastAsia="zh-CN"/>
                </w:rPr>
                <w:t>x</w:t>
              </w:r>
            </w:ins>
          </w:p>
        </w:tc>
        <w:tc>
          <w:tcPr>
            <w:tcW w:w="284" w:type="dxa"/>
            <w:tcMar>
              <w:top w:w="0" w:type="dxa"/>
              <w:left w:w="29" w:type="dxa"/>
              <w:bottom w:w="0" w:type="dxa"/>
              <w:right w:w="29" w:type="dxa"/>
            </w:tcMar>
          </w:tcPr>
          <w:p w:rsidR="006F1C24" w:rsidRDefault="006F1C24" w:rsidP="00664E38">
            <w:pPr>
              <w:pStyle w:val="IRSBitsugP"/>
              <w:rPr>
                <w:ins w:id="86076" w:author="Chunhui zheng(BJ-RD)" w:date="2019-06-26T19:15:00Z"/>
              </w:rPr>
            </w:pPr>
            <w:ins w:id="86077" w:author="Chunhui zheng(BJ-RD)" w:date="2019-06-26T19:15:00Z">
              <w:r>
                <w:t>x</w:t>
              </w:r>
            </w:ins>
          </w:p>
        </w:tc>
        <w:tc>
          <w:tcPr>
            <w:tcW w:w="233" w:type="dxa"/>
            <w:tcMar>
              <w:top w:w="0" w:type="dxa"/>
              <w:left w:w="29" w:type="dxa"/>
              <w:bottom w:w="0" w:type="dxa"/>
              <w:right w:w="29" w:type="dxa"/>
            </w:tcMar>
          </w:tcPr>
          <w:p w:rsidR="006F1C24" w:rsidRDefault="006F1C24" w:rsidP="00664E38">
            <w:pPr>
              <w:pStyle w:val="IRSBitsugE"/>
              <w:rPr>
                <w:ins w:id="86078" w:author="Chunhui zheng(BJ-RD)" w:date="2019-06-26T19:15:00Z"/>
              </w:rPr>
            </w:pPr>
            <w:ins w:id="86079" w:author="Chunhui zheng(BJ-RD)" w:date="2019-06-26T19:15:00Z">
              <w:r>
                <w:t>x</w:t>
              </w:r>
            </w:ins>
          </w:p>
        </w:tc>
      </w:tr>
      <w:tr w:rsidR="006F1C24" w:rsidTr="00664E38">
        <w:trPr>
          <w:cantSplit/>
          <w:jc w:val="center"/>
          <w:ins w:id="86080" w:author="Chunhui zheng(BJ-RD)" w:date="2019-06-26T19:15:00Z"/>
        </w:trPr>
        <w:tc>
          <w:tcPr>
            <w:tcW w:w="568" w:type="dxa"/>
            <w:tcMar>
              <w:top w:w="0" w:type="dxa"/>
              <w:left w:w="29" w:type="dxa"/>
              <w:bottom w:w="0" w:type="dxa"/>
              <w:right w:w="29" w:type="dxa"/>
            </w:tcMar>
          </w:tcPr>
          <w:p w:rsidR="006F1C24" w:rsidRPr="00C453A9" w:rsidRDefault="006F1C24" w:rsidP="00664E38">
            <w:pPr>
              <w:pStyle w:val="IRSBitItem"/>
              <w:jc w:val="left"/>
              <w:rPr>
                <w:ins w:id="86081" w:author="Chunhui zheng(BJ-RD)" w:date="2019-06-26T19:15:00Z"/>
                <w:rFonts w:eastAsia="宋体" w:hint="eastAsia"/>
                <w:b w:val="0"/>
                <w:lang w:eastAsia="zh-CN"/>
              </w:rPr>
            </w:pPr>
            <w:ins w:id="86082" w:author="Chunhui zheng(BJ-RD)" w:date="2019-06-26T19:15:00Z">
              <w:r>
                <w:rPr>
                  <w:rFonts w:eastAsia="宋体" w:hint="eastAsia"/>
                  <w:b w:val="0"/>
                  <w:lang w:eastAsia="zh-CN"/>
                </w:rPr>
                <w:t>15:12</w:t>
              </w:r>
            </w:ins>
          </w:p>
        </w:tc>
        <w:tc>
          <w:tcPr>
            <w:tcW w:w="521" w:type="dxa"/>
            <w:tcMar>
              <w:top w:w="0" w:type="dxa"/>
              <w:left w:w="29" w:type="dxa"/>
              <w:bottom w:w="0" w:type="dxa"/>
              <w:right w:w="29" w:type="dxa"/>
            </w:tcMar>
          </w:tcPr>
          <w:p w:rsidR="006F1C24" w:rsidRPr="007F55E1" w:rsidRDefault="006F1C24" w:rsidP="00664E38">
            <w:pPr>
              <w:pStyle w:val="IRSBitAttribute"/>
              <w:rPr>
                <w:ins w:id="86083" w:author="Chunhui zheng(BJ-RD)" w:date="2019-06-26T19:15:00Z"/>
                <w:rFonts w:eastAsia="宋体" w:hint="eastAsia"/>
                <w:lang w:eastAsia="zh-CN"/>
              </w:rPr>
            </w:pPr>
            <w:ins w:id="86084"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86085" w:author="Chunhui zheng(BJ-RD)" w:date="2019-06-26T19:15:00Z"/>
              </w:rPr>
            </w:pPr>
            <w:ins w:id="86086"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86087" w:author="Chunhui zheng(BJ-RD)" w:date="2019-06-26T19:15:00Z"/>
              </w:rPr>
            </w:pPr>
            <w:ins w:id="86088" w:author="Chunhui zheng(BJ-RD)" w:date="2019-06-26T19:15:00Z">
              <w:r>
                <w:t>0</w:t>
              </w:r>
            </w:ins>
          </w:p>
        </w:tc>
        <w:tc>
          <w:tcPr>
            <w:tcW w:w="3922" w:type="dxa"/>
            <w:tcMar>
              <w:top w:w="0" w:type="dxa"/>
              <w:left w:w="29" w:type="dxa"/>
              <w:bottom w:w="0" w:type="dxa"/>
              <w:right w:w="29" w:type="dxa"/>
            </w:tcMar>
          </w:tcPr>
          <w:p w:rsidR="006F1C24" w:rsidRDefault="006F1C24" w:rsidP="00664E38">
            <w:pPr>
              <w:pStyle w:val="IRSBitDescription"/>
              <w:ind w:left="53"/>
              <w:rPr>
                <w:ins w:id="86089" w:author="Chunhui zheng(BJ-RD)" w:date="2019-06-26T19:15:00Z"/>
                <w:rFonts w:eastAsia="宋体" w:hint="eastAsia"/>
                <w:b/>
                <w:lang w:eastAsia="zh-CN"/>
              </w:rPr>
            </w:pPr>
            <w:ins w:id="86090" w:author="Chunhui zheng(BJ-RD)" w:date="2019-06-26T19:15:00Z">
              <w:r>
                <w:rPr>
                  <w:rFonts w:eastAsia="宋体" w:hint="eastAsia"/>
                  <w:b/>
                  <w:lang w:eastAsia="zh-CN"/>
                </w:rPr>
                <w:t xml:space="preserve">MEM entry4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86091" w:author="Chunhui zheng(BJ-RD)" w:date="2019-06-26T19:15:00Z"/>
                <w:sz w:val="16"/>
                <w:szCs w:val="16"/>
                <w:shd w:val="clear" w:color="auto" w:fill="C0C0C0"/>
              </w:rPr>
            </w:pPr>
            <w:ins w:id="8609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6093" w:author="Chunhui zheng(BJ-RD)" w:date="2019-06-26T19:15:00Z"/>
                <w:rFonts w:eastAsia="宋体" w:hint="eastAsia"/>
                <w:lang w:eastAsia="zh-CN"/>
              </w:rPr>
            </w:pPr>
            <w:ins w:id="8609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6095" w:author="Chunhui zheng(BJ-RD)" w:date="2019-06-26T19:15:00Z"/>
                <w:rFonts w:eastAsia="Times New Roman"/>
                <w:shd w:val="clear" w:color="auto" w:fill="C0C0C0"/>
              </w:rPr>
            </w:pPr>
            <w:ins w:id="8609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6097" w:author="Chunhui zheng(BJ-RD)" w:date="2019-06-26T19:15:00Z"/>
                <w:rFonts w:eastAsia="宋体" w:hint="eastAsia"/>
                <w:shd w:val="clear" w:color="auto" w:fill="C0C0C0"/>
                <w:lang w:eastAsia="zh-CN"/>
              </w:rPr>
            </w:pPr>
            <w:ins w:id="8609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749" w:type="dxa"/>
            <w:tcMar>
              <w:top w:w="0" w:type="dxa"/>
              <w:left w:w="29" w:type="dxa"/>
              <w:bottom w:w="0" w:type="dxa"/>
              <w:right w:w="29" w:type="dxa"/>
            </w:tcMar>
          </w:tcPr>
          <w:p w:rsidR="006F1C24" w:rsidRDefault="006F1C24" w:rsidP="00664E38">
            <w:pPr>
              <w:pStyle w:val="IRSBitMnemonic"/>
              <w:ind w:left="53"/>
              <w:rPr>
                <w:ins w:id="86099" w:author="Chunhui zheng(BJ-RD)" w:date="2019-06-26T19:15:00Z"/>
                <w:color w:val="999999"/>
              </w:rPr>
            </w:pPr>
            <w:ins w:id="86100" w:author="Chunhui zheng(BJ-RD)" w:date="2019-06-26T19:15:00Z">
              <w:r>
                <w:rPr>
                  <w:rFonts w:eastAsia="宋体" w:hint="eastAsia"/>
                  <w:lang w:eastAsia="zh-CN"/>
                </w:rPr>
                <w:t>RSVAD_ME45TARGET_LIST3</w:t>
              </w:r>
              <w:r w:rsidRPr="00907B65">
                <w:rPr>
                  <w:rFonts w:eastAsia="宋体" w:hint="eastAsia"/>
                  <w:lang w:eastAsia="zh-CN"/>
                </w:rPr>
                <w:t>[3:0]</w:t>
              </w:r>
            </w:ins>
          </w:p>
        </w:tc>
        <w:tc>
          <w:tcPr>
            <w:tcW w:w="709" w:type="dxa"/>
            <w:tcMar>
              <w:top w:w="0" w:type="dxa"/>
              <w:left w:w="29" w:type="dxa"/>
              <w:bottom w:w="0" w:type="dxa"/>
              <w:right w:w="29" w:type="dxa"/>
            </w:tcMar>
          </w:tcPr>
          <w:p w:rsidR="006F1C24" w:rsidRDefault="006F1C24" w:rsidP="00664E38">
            <w:pPr>
              <w:pStyle w:val="IRSBitChipRev"/>
              <w:rPr>
                <w:ins w:id="86101" w:author="Chunhui zheng(BJ-RD)" w:date="2019-06-26T19:15:00Z"/>
              </w:rPr>
            </w:pPr>
          </w:p>
        </w:tc>
        <w:tc>
          <w:tcPr>
            <w:tcW w:w="709" w:type="dxa"/>
            <w:tcMar>
              <w:top w:w="0" w:type="dxa"/>
              <w:left w:w="29" w:type="dxa"/>
              <w:bottom w:w="0" w:type="dxa"/>
              <w:right w:w="29" w:type="dxa"/>
            </w:tcMar>
          </w:tcPr>
          <w:p w:rsidR="006F1C24" w:rsidRDefault="006F1C24" w:rsidP="00664E38">
            <w:pPr>
              <w:pStyle w:val="IRSBitPwrDm"/>
              <w:rPr>
                <w:ins w:id="86102" w:author="Chunhui zheng(BJ-RD)" w:date="2019-06-26T19:15:00Z"/>
                <w:sz w:val="15"/>
                <w:szCs w:val="15"/>
              </w:rPr>
            </w:pPr>
            <w:ins w:id="86103" w:author="Chunhui zheng(BJ-RD)" w:date="2019-06-26T19:15:00Z">
              <w:r>
                <w:t>vcc</w:t>
              </w:r>
            </w:ins>
          </w:p>
        </w:tc>
        <w:tc>
          <w:tcPr>
            <w:tcW w:w="283" w:type="dxa"/>
            <w:tcMar>
              <w:top w:w="0" w:type="dxa"/>
              <w:left w:w="29" w:type="dxa"/>
              <w:bottom w:w="0" w:type="dxa"/>
              <w:right w:w="29" w:type="dxa"/>
            </w:tcMar>
          </w:tcPr>
          <w:p w:rsidR="006F1C24" w:rsidRDefault="006F1C24" w:rsidP="00664E38">
            <w:pPr>
              <w:pStyle w:val="IRSBitsugS"/>
              <w:rPr>
                <w:ins w:id="86104" w:author="Chunhui zheng(BJ-RD)" w:date="2019-06-26T19:15:00Z"/>
              </w:rPr>
            </w:pPr>
            <w:ins w:id="86105" w:author="Chunhui zheng(BJ-RD)" w:date="2019-06-26T19:15:00Z">
              <w:r>
                <w:rPr>
                  <w:rFonts w:eastAsia="宋体" w:hint="eastAsia"/>
                  <w:lang w:eastAsia="zh-CN"/>
                </w:rPr>
                <w:t>x</w:t>
              </w:r>
            </w:ins>
          </w:p>
        </w:tc>
        <w:tc>
          <w:tcPr>
            <w:tcW w:w="284" w:type="dxa"/>
            <w:tcMar>
              <w:top w:w="0" w:type="dxa"/>
              <w:left w:w="29" w:type="dxa"/>
              <w:bottom w:w="0" w:type="dxa"/>
              <w:right w:w="29" w:type="dxa"/>
            </w:tcMar>
          </w:tcPr>
          <w:p w:rsidR="006F1C24" w:rsidRDefault="006F1C24" w:rsidP="00664E38">
            <w:pPr>
              <w:pStyle w:val="IRSBitsugP"/>
              <w:rPr>
                <w:ins w:id="86106" w:author="Chunhui zheng(BJ-RD)" w:date="2019-06-26T19:15:00Z"/>
              </w:rPr>
            </w:pPr>
            <w:ins w:id="86107" w:author="Chunhui zheng(BJ-RD)" w:date="2019-06-26T19:15:00Z">
              <w:r>
                <w:t>x</w:t>
              </w:r>
            </w:ins>
          </w:p>
        </w:tc>
        <w:tc>
          <w:tcPr>
            <w:tcW w:w="233" w:type="dxa"/>
            <w:tcMar>
              <w:top w:w="0" w:type="dxa"/>
              <w:left w:w="29" w:type="dxa"/>
              <w:bottom w:w="0" w:type="dxa"/>
              <w:right w:w="29" w:type="dxa"/>
            </w:tcMar>
          </w:tcPr>
          <w:p w:rsidR="006F1C24" w:rsidRDefault="006F1C24" w:rsidP="00664E38">
            <w:pPr>
              <w:pStyle w:val="IRSBitsugE"/>
              <w:rPr>
                <w:ins w:id="86108" w:author="Chunhui zheng(BJ-RD)" w:date="2019-06-26T19:15:00Z"/>
              </w:rPr>
            </w:pPr>
            <w:ins w:id="86109" w:author="Chunhui zheng(BJ-RD)" w:date="2019-06-26T19:15:00Z">
              <w:r>
                <w:t>x</w:t>
              </w:r>
            </w:ins>
          </w:p>
        </w:tc>
      </w:tr>
      <w:tr w:rsidR="006F1C24" w:rsidTr="00664E38">
        <w:trPr>
          <w:cantSplit/>
          <w:trHeight w:val="300"/>
          <w:jc w:val="center"/>
          <w:ins w:id="86110" w:author="Chunhui zheng(BJ-RD)" w:date="2019-06-26T19:15:00Z"/>
        </w:trPr>
        <w:tc>
          <w:tcPr>
            <w:tcW w:w="568" w:type="dxa"/>
            <w:tcMar>
              <w:top w:w="0" w:type="dxa"/>
              <w:left w:w="29" w:type="dxa"/>
              <w:bottom w:w="0" w:type="dxa"/>
              <w:right w:w="29" w:type="dxa"/>
            </w:tcMar>
          </w:tcPr>
          <w:p w:rsidR="006F1C24" w:rsidRPr="00C453A9" w:rsidRDefault="006F1C24" w:rsidP="00664E38">
            <w:pPr>
              <w:pStyle w:val="IRSBitItem"/>
              <w:jc w:val="left"/>
              <w:rPr>
                <w:ins w:id="86111" w:author="Chunhui zheng(BJ-RD)" w:date="2019-06-26T19:15:00Z"/>
                <w:rFonts w:eastAsia="宋体" w:hint="eastAsia"/>
                <w:b w:val="0"/>
                <w:lang w:eastAsia="zh-CN"/>
              </w:rPr>
            </w:pPr>
            <w:ins w:id="86112" w:author="Chunhui zheng(BJ-RD)" w:date="2019-06-26T19:15:00Z">
              <w:r>
                <w:rPr>
                  <w:rFonts w:eastAsia="宋体" w:hint="eastAsia"/>
                  <w:b w:val="0"/>
                  <w:lang w:eastAsia="zh-CN"/>
                </w:rPr>
                <w:t>11:8</w:t>
              </w:r>
            </w:ins>
          </w:p>
        </w:tc>
        <w:tc>
          <w:tcPr>
            <w:tcW w:w="521" w:type="dxa"/>
            <w:tcMar>
              <w:top w:w="0" w:type="dxa"/>
              <w:left w:w="29" w:type="dxa"/>
              <w:bottom w:w="0" w:type="dxa"/>
              <w:right w:w="29" w:type="dxa"/>
            </w:tcMar>
          </w:tcPr>
          <w:p w:rsidR="006F1C24" w:rsidRPr="007F55E1" w:rsidRDefault="006F1C24" w:rsidP="00664E38">
            <w:pPr>
              <w:pStyle w:val="IRSBitAttribute"/>
              <w:rPr>
                <w:ins w:id="86113" w:author="Chunhui zheng(BJ-RD)" w:date="2019-06-26T19:15:00Z"/>
                <w:rFonts w:eastAsia="宋体" w:hint="eastAsia"/>
                <w:lang w:eastAsia="zh-CN"/>
              </w:rPr>
            </w:pPr>
            <w:ins w:id="86114"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86115" w:author="Chunhui zheng(BJ-RD)" w:date="2019-06-26T19:15:00Z"/>
              </w:rPr>
            </w:pPr>
            <w:ins w:id="86116"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86117" w:author="Chunhui zheng(BJ-RD)" w:date="2019-06-26T19:15:00Z"/>
              </w:rPr>
            </w:pPr>
            <w:ins w:id="86118" w:author="Chunhui zheng(BJ-RD)" w:date="2019-06-26T19:15:00Z">
              <w:r>
                <w:t>0</w:t>
              </w:r>
            </w:ins>
          </w:p>
        </w:tc>
        <w:tc>
          <w:tcPr>
            <w:tcW w:w="3922" w:type="dxa"/>
            <w:tcMar>
              <w:top w:w="0" w:type="dxa"/>
              <w:left w:w="29" w:type="dxa"/>
              <w:bottom w:w="0" w:type="dxa"/>
              <w:right w:w="29" w:type="dxa"/>
            </w:tcMar>
          </w:tcPr>
          <w:p w:rsidR="006F1C24" w:rsidRDefault="006F1C24" w:rsidP="00664E38">
            <w:pPr>
              <w:pStyle w:val="IRSBitDescription"/>
              <w:ind w:left="53"/>
              <w:rPr>
                <w:ins w:id="86119" w:author="Chunhui zheng(BJ-RD)" w:date="2019-06-26T19:15:00Z"/>
                <w:rFonts w:eastAsia="宋体" w:hint="eastAsia"/>
                <w:b/>
                <w:lang w:eastAsia="zh-CN"/>
              </w:rPr>
            </w:pPr>
            <w:ins w:id="86120" w:author="Chunhui zheng(BJ-RD)" w:date="2019-06-26T19:15:00Z">
              <w:r>
                <w:rPr>
                  <w:rFonts w:eastAsia="宋体" w:hint="eastAsia"/>
                  <w:b/>
                  <w:lang w:eastAsia="zh-CN"/>
                </w:rPr>
                <w:t xml:space="preserve">MEM entry4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86121" w:author="Chunhui zheng(BJ-RD)" w:date="2019-06-26T19:15:00Z"/>
                <w:sz w:val="16"/>
                <w:szCs w:val="16"/>
                <w:shd w:val="clear" w:color="auto" w:fill="C0C0C0"/>
              </w:rPr>
            </w:pPr>
            <w:ins w:id="8612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6123" w:author="Chunhui zheng(BJ-RD)" w:date="2019-06-26T19:15:00Z"/>
                <w:rFonts w:eastAsia="宋体" w:hint="eastAsia"/>
                <w:lang w:eastAsia="zh-CN"/>
              </w:rPr>
            </w:pPr>
            <w:ins w:id="8612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6125" w:author="Chunhui zheng(BJ-RD)" w:date="2019-06-26T19:15:00Z"/>
                <w:rFonts w:eastAsia="Times New Roman"/>
                <w:shd w:val="clear" w:color="auto" w:fill="C0C0C0"/>
              </w:rPr>
            </w:pPr>
            <w:ins w:id="8612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6127" w:author="Chunhui zheng(BJ-RD)" w:date="2019-06-26T19:15:00Z"/>
                <w:rFonts w:eastAsia="宋体" w:hint="eastAsia"/>
                <w:shd w:val="clear" w:color="auto" w:fill="C0C0C0"/>
                <w:lang w:eastAsia="zh-CN"/>
              </w:rPr>
            </w:pPr>
            <w:ins w:id="8612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749" w:type="dxa"/>
            <w:tcMar>
              <w:top w:w="0" w:type="dxa"/>
              <w:left w:w="29" w:type="dxa"/>
              <w:bottom w:w="0" w:type="dxa"/>
              <w:right w:w="29" w:type="dxa"/>
            </w:tcMar>
          </w:tcPr>
          <w:p w:rsidR="006F1C24" w:rsidRDefault="006F1C24" w:rsidP="00664E38">
            <w:pPr>
              <w:pStyle w:val="IRSBitMnemonic"/>
              <w:ind w:left="53"/>
              <w:rPr>
                <w:ins w:id="86129" w:author="Chunhui zheng(BJ-RD)" w:date="2019-06-26T19:15:00Z"/>
                <w:color w:val="999999"/>
              </w:rPr>
            </w:pPr>
            <w:ins w:id="86130" w:author="Chunhui zheng(BJ-RD)" w:date="2019-06-26T19:15:00Z">
              <w:r>
                <w:rPr>
                  <w:rFonts w:eastAsia="宋体" w:hint="eastAsia"/>
                  <w:lang w:eastAsia="zh-CN"/>
                </w:rPr>
                <w:t>RSVAD_ME45TARGET_LIST2</w:t>
              </w:r>
              <w:r w:rsidRPr="00907B65">
                <w:rPr>
                  <w:rFonts w:eastAsia="宋体" w:hint="eastAsia"/>
                  <w:lang w:eastAsia="zh-CN"/>
                </w:rPr>
                <w:t>[3:0]</w:t>
              </w:r>
            </w:ins>
          </w:p>
        </w:tc>
        <w:tc>
          <w:tcPr>
            <w:tcW w:w="709" w:type="dxa"/>
            <w:tcMar>
              <w:top w:w="0" w:type="dxa"/>
              <w:left w:w="29" w:type="dxa"/>
              <w:bottom w:w="0" w:type="dxa"/>
              <w:right w:w="29" w:type="dxa"/>
            </w:tcMar>
          </w:tcPr>
          <w:p w:rsidR="006F1C24" w:rsidRDefault="006F1C24" w:rsidP="00664E38">
            <w:pPr>
              <w:pStyle w:val="IRSBitChipRev"/>
              <w:rPr>
                <w:ins w:id="86131" w:author="Chunhui zheng(BJ-RD)" w:date="2019-06-26T19:15:00Z"/>
              </w:rPr>
            </w:pPr>
          </w:p>
        </w:tc>
        <w:tc>
          <w:tcPr>
            <w:tcW w:w="709" w:type="dxa"/>
            <w:tcMar>
              <w:top w:w="0" w:type="dxa"/>
              <w:left w:w="29" w:type="dxa"/>
              <w:bottom w:w="0" w:type="dxa"/>
              <w:right w:w="29" w:type="dxa"/>
            </w:tcMar>
          </w:tcPr>
          <w:p w:rsidR="006F1C24" w:rsidRDefault="006F1C24" w:rsidP="00664E38">
            <w:pPr>
              <w:pStyle w:val="IRSBitPwrDm"/>
              <w:rPr>
                <w:ins w:id="86132" w:author="Chunhui zheng(BJ-RD)" w:date="2019-06-26T19:15:00Z"/>
                <w:sz w:val="15"/>
                <w:szCs w:val="15"/>
              </w:rPr>
            </w:pPr>
            <w:ins w:id="86133" w:author="Chunhui zheng(BJ-RD)" w:date="2019-06-26T19:15:00Z">
              <w:r>
                <w:t>vcc</w:t>
              </w:r>
            </w:ins>
          </w:p>
        </w:tc>
        <w:tc>
          <w:tcPr>
            <w:tcW w:w="283" w:type="dxa"/>
            <w:tcMar>
              <w:top w:w="0" w:type="dxa"/>
              <w:left w:w="29" w:type="dxa"/>
              <w:bottom w:w="0" w:type="dxa"/>
              <w:right w:w="29" w:type="dxa"/>
            </w:tcMar>
          </w:tcPr>
          <w:p w:rsidR="006F1C24" w:rsidRDefault="006F1C24" w:rsidP="00664E38">
            <w:pPr>
              <w:pStyle w:val="IRSBitsugS"/>
              <w:rPr>
                <w:ins w:id="86134" w:author="Chunhui zheng(BJ-RD)" w:date="2019-06-26T19:15:00Z"/>
              </w:rPr>
            </w:pPr>
            <w:ins w:id="86135" w:author="Chunhui zheng(BJ-RD)" w:date="2019-06-26T19:15:00Z">
              <w:r>
                <w:rPr>
                  <w:rFonts w:eastAsia="宋体" w:hint="eastAsia"/>
                  <w:lang w:eastAsia="zh-CN"/>
                </w:rPr>
                <w:t>x</w:t>
              </w:r>
            </w:ins>
          </w:p>
        </w:tc>
        <w:tc>
          <w:tcPr>
            <w:tcW w:w="284" w:type="dxa"/>
            <w:tcMar>
              <w:top w:w="0" w:type="dxa"/>
              <w:left w:w="29" w:type="dxa"/>
              <w:bottom w:w="0" w:type="dxa"/>
              <w:right w:w="29" w:type="dxa"/>
            </w:tcMar>
          </w:tcPr>
          <w:p w:rsidR="006F1C24" w:rsidRDefault="006F1C24" w:rsidP="00664E38">
            <w:pPr>
              <w:pStyle w:val="IRSBitsugP"/>
              <w:rPr>
                <w:ins w:id="86136" w:author="Chunhui zheng(BJ-RD)" w:date="2019-06-26T19:15:00Z"/>
              </w:rPr>
            </w:pPr>
            <w:ins w:id="86137" w:author="Chunhui zheng(BJ-RD)" w:date="2019-06-26T19:15:00Z">
              <w:r>
                <w:t>x</w:t>
              </w:r>
            </w:ins>
          </w:p>
        </w:tc>
        <w:tc>
          <w:tcPr>
            <w:tcW w:w="233" w:type="dxa"/>
            <w:tcMar>
              <w:top w:w="0" w:type="dxa"/>
              <w:left w:w="29" w:type="dxa"/>
              <w:bottom w:w="0" w:type="dxa"/>
              <w:right w:w="29" w:type="dxa"/>
            </w:tcMar>
          </w:tcPr>
          <w:p w:rsidR="006F1C24" w:rsidRDefault="006F1C24" w:rsidP="00664E38">
            <w:pPr>
              <w:pStyle w:val="IRSBitsugE"/>
              <w:rPr>
                <w:ins w:id="86138" w:author="Chunhui zheng(BJ-RD)" w:date="2019-06-26T19:15:00Z"/>
              </w:rPr>
            </w:pPr>
            <w:ins w:id="86139" w:author="Chunhui zheng(BJ-RD)" w:date="2019-06-26T19:15:00Z">
              <w:r>
                <w:t>x</w:t>
              </w:r>
            </w:ins>
          </w:p>
        </w:tc>
      </w:tr>
      <w:tr w:rsidR="006F1C24" w:rsidTr="00664E38">
        <w:trPr>
          <w:cantSplit/>
          <w:jc w:val="center"/>
          <w:ins w:id="86140" w:author="Chunhui zheng(BJ-RD)" w:date="2019-06-26T19:15:00Z"/>
        </w:trPr>
        <w:tc>
          <w:tcPr>
            <w:tcW w:w="568" w:type="dxa"/>
            <w:tcMar>
              <w:top w:w="0" w:type="dxa"/>
              <w:left w:w="29" w:type="dxa"/>
              <w:bottom w:w="0" w:type="dxa"/>
              <w:right w:w="29" w:type="dxa"/>
            </w:tcMar>
          </w:tcPr>
          <w:p w:rsidR="006F1C24" w:rsidRPr="000A0EBD" w:rsidRDefault="006F1C24" w:rsidP="00664E38">
            <w:pPr>
              <w:pStyle w:val="IRSBitItem"/>
              <w:jc w:val="left"/>
              <w:rPr>
                <w:ins w:id="86141" w:author="Chunhui zheng(BJ-RD)" w:date="2019-06-26T19:15:00Z"/>
                <w:b w:val="0"/>
              </w:rPr>
            </w:pPr>
            <w:ins w:id="86142" w:author="Chunhui zheng(BJ-RD)" w:date="2019-06-26T19:15:00Z">
              <w:r>
                <w:rPr>
                  <w:rFonts w:eastAsia="宋体" w:hint="eastAsia"/>
                  <w:b w:val="0"/>
                  <w:lang w:eastAsia="zh-CN"/>
                </w:rPr>
                <w:t>7:4</w:t>
              </w:r>
            </w:ins>
          </w:p>
        </w:tc>
        <w:tc>
          <w:tcPr>
            <w:tcW w:w="521" w:type="dxa"/>
            <w:tcMar>
              <w:top w:w="0" w:type="dxa"/>
              <w:left w:w="29" w:type="dxa"/>
              <w:bottom w:w="0" w:type="dxa"/>
              <w:right w:w="29" w:type="dxa"/>
            </w:tcMar>
          </w:tcPr>
          <w:p w:rsidR="006F1C24" w:rsidRPr="007F55E1" w:rsidRDefault="006F1C24" w:rsidP="00664E38">
            <w:pPr>
              <w:pStyle w:val="IRSBitAttribute"/>
              <w:rPr>
                <w:ins w:id="86143" w:author="Chunhui zheng(BJ-RD)" w:date="2019-06-26T19:15:00Z"/>
                <w:rFonts w:eastAsia="宋体" w:hint="eastAsia"/>
                <w:lang w:eastAsia="zh-CN"/>
              </w:rPr>
            </w:pPr>
            <w:ins w:id="86144"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A0741C" w:rsidRDefault="006F1C24" w:rsidP="00664E38">
            <w:pPr>
              <w:pStyle w:val="IRSBitHW-Property"/>
              <w:rPr>
                <w:ins w:id="86145" w:author="Chunhui zheng(BJ-RD)" w:date="2019-06-26T19:15:00Z"/>
              </w:rPr>
            </w:pPr>
            <w:ins w:id="86146"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Pr="004377D1" w:rsidRDefault="006F1C24" w:rsidP="00664E38">
            <w:pPr>
              <w:pStyle w:val="IRSBitDefault"/>
              <w:rPr>
                <w:ins w:id="86147" w:author="Chunhui zheng(BJ-RD)" w:date="2019-06-26T19:15:00Z"/>
                <w:rFonts w:eastAsia="宋体" w:hint="eastAsia"/>
                <w:lang w:eastAsia="zh-CN"/>
              </w:rPr>
            </w:pPr>
            <w:ins w:id="86148" w:author="Chunhui zheng(BJ-RD)" w:date="2019-06-26T19:15:00Z">
              <w:r>
                <w:t>0</w:t>
              </w:r>
            </w:ins>
          </w:p>
        </w:tc>
        <w:tc>
          <w:tcPr>
            <w:tcW w:w="3922" w:type="dxa"/>
            <w:tcMar>
              <w:top w:w="0" w:type="dxa"/>
              <w:left w:w="29" w:type="dxa"/>
              <w:bottom w:w="0" w:type="dxa"/>
              <w:right w:w="29" w:type="dxa"/>
            </w:tcMar>
          </w:tcPr>
          <w:p w:rsidR="006F1C24" w:rsidRDefault="006F1C24" w:rsidP="00664E38">
            <w:pPr>
              <w:pStyle w:val="IRSBitDescription"/>
              <w:ind w:left="53"/>
              <w:rPr>
                <w:ins w:id="86149" w:author="Chunhui zheng(BJ-RD)" w:date="2019-06-26T19:15:00Z"/>
                <w:rFonts w:eastAsia="宋体" w:hint="eastAsia"/>
                <w:b/>
                <w:lang w:eastAsia="zh-CN"/>
              </w:rPr>
            </w:pPr>
            <w:ins w:id="86150" w:author="Chunhui zheng(BJ-RD)" w:date="2019-06-26T19:15:00Z">
              <w:r>
                <w:rPr>
                  <w:rFonts w:eastAsia="宋体" w:hint="eastAsia"/>
                  <w:b/>
                  <w:lang w:eastAsia="zh-CN"/>
                </w:rPr>
                <w:t xml:space="preserve">MEM entry4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 for target decode</w:t>
              </w:r>
            </w:ins>
          </w:p>
          <w:p w:rsidR="006F1C24" w:rsidRDefault="006F1C24" w:rsidP="00664E38">
            <w:pPr>
              <w:ind w:leftChars="25" w:left="53"/>
              <w:rPr>
                <w:ins w:id="86151" w:author="Chunhui zheng(BJ-RD)" w:date="2019-06-26T19:15:00Z"/>
                <w:sz w:val="16"/>
                <w:szCs w:val="16"/>
                <w:shd w:val="clear" w:color="auto" w:fill="C0C0C0"/>
              </w:rPr>
            </w:pPr>
            <w:ins w:id="86152"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6153" w:author="Chunhui zheng(BJ-RD)" w:date="2019-06-26T19:15:00Z"/>
                <w:rFonts w:eastAsia="宋体" w:hint="eastAsia"/>
                <w:lang w:eastAsia="zh-CN"/>
              </w:rPr>
            </w:pPr>
            <w:ins w:id="8615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6155" w:author="Chunhui zheng(BJ-RD)" w:date="2019-06-26T19:15:00Z"/>
                <w:rFonts w:eastAsia="Times New Roman"/>
                <w:shd w:val="clear" w:color="auto" w:fill="C0C0C0"/>
              </w:rPr>
            </w:pPr>
            <w:ins w:id="8615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6157" w:author="Chunhui zheng(BJ-RD)" w:date="2019-06-26T19:15:00Z"/>
                <w:rFonts w:eastAsia="宋体" w:hint="eastAsia"/>
                <w:shd w:val="clear" w:color="auto" w:fill="C0C0C0"/>
                <w:lang w:eastAsia="zh-CN"/>
              </w:rPr>
            </w:pPr>
            <w:ins w:id="8615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749" w:type="dxa"/>
            <w:tcMar>
              <w:top w:w="0" w:type="dxa"/>
              <w:left w:w="29" w:type="dxa"/>
              <w:bottom w:w="0" w:type="dxa"/>
              <w:right w:w="29" w:type="dxa"/>
            </w:tcMar>
          </w:tcPr>
          <w:p w:rsidR="006F1C24" w:rsidRDefault="006F1C24" w:rsidP="00664E38">
            <w:pPr>
              <w:pStyle w:val="IRSBitMnemonic"/>
              <w:ind w:left="53"/>
              <w:rPr>
                <w:ins w:id="86159" w:author="Chunhui zheng(BJ-RD)" w:date="2019-06-26T19:15:00Z"/>
                <w:color w:val="999999"/>
              </w:rPr>
            </w:pPr>
            <w:ins w:id="86160" w:author="Chunhui zheng(BJ-RD)" w:date="2019-06-26T19:15:00Z">
              <w:r>
                <w:rPr>
                  <w:rFonts w:eastAsia="宋体" w:hint="eastAsia"/>
                  <w:lang w:eastAsia="zh-CN"/>
                </w:rPr>
                <w:t>RSVAD_ME45TARGET_LIST1</w:t>
              </w:r>
              <w:r w:rsidRPr="00907B65">
                <w:rPr>
                  <w:rFonts w:eastAsia="宋体" w:hint="eastAsia"/>
                  <w:lang w:eastAsia="zh-CN"/>
                </w:rPr>
                <w:t>[3:0]</w:t>
              </w:r>
            </w:ins>
          </w:p>
        </w:tc>
        <w:tc>
          <w:tcPr>
            <w:tcW w:w="709" w:type="dxa"/>
            <w:tcMar>
              <w:top w:w="0" w:type="dxa"/>
              <w:left w:w="29" w:type="dxa"/>
              <w:bottom w:w="0" w:type="dxa"/>
              <w:right w:w="29" w:type="dxa"/>
            </w:tcMar>
          </w:tcPr>
          <w:p w:rsidR="006F1C24" w:rsidRDefault="006F1C24" w:rsidP="00664E38">
            <w:pPr>
              <w:pStyle w:val="IRSBitChipRev"/>
              <w:rPr>
                <w:ins w:id="86161" w:author="Chunhui zheng(BJ-RD)" w:date="2019-06-26T19:15:00Z"/>
              </w:rPr>
            </w:pPr>
          </w:p>
        </w:tc>
        <w:tc>
          <w:tcPr>
            <w:tcW w:w="709" w:type="dxa"/>
            <w:tcMar>
              <w:top w:w="0" w:type="dxa"/>
              <w:left w:w="29" w:type="dxa"/>
              <w:bottom w:w="0" w:type="dxa"/>
              <w:right w:w="29" w:type="dxa"/>
            </w:tcMar>
          </w:tcPr>
          <w:p w:rsidR="006F1C24" w:rsidRDefault="006F1C24" w:rsidP="00664E38">
            <w:pPr>
              <w:pStyle w:val="IRSBitPwrDm"/>
              <w:rPr>
                <w:ins w:id="86162" w:author="Chunhui zheng(BJ-RD)" w:date="2019-06-26T19:15:00Z"/>
                <w:sz w:val="15"/>
                <w:szCs w:val="15"/>
              </w:rPr>
            </w:pPr>
            <w:ins w:id="86163" w:author="Chunhui zheng(BJ-RD)" w:date="2019-06-26T19:15:00Z">
              <w:r>
                <w:t>vcc</w:t>
              </w:r>
            </w:ins>
          </w:p>
        </w:tc>
        <w:tc>
          <w:tcPr>
            <w:tcW w:w="283" w:type="dxa"/>
            <w:tcMar>
              <w:top w:w="0" w:type="dxa"/>
              <w:left w:w="29" w:type="dxa"/>
              <w:bottom w:w="0" w:type="dxa"/>
              <w:right w:w="29" w:type="dxa"/>
            </w:tcMar>
          </w:tcPr>
          <w:p w:rsidR="006F1C24" w:rsidRDefault="006F1C24" w:rsidP="00664E38">
            <w:pPr>
              <w:pStyle w:val="IRSBitsugS"/>
              <w:rPr>
                <w:ins w:id="86164" w:author="Chunhui zheng(BJ-RD)" w:date="2019-06-26T19:15:00Z"/>
              </w:rPr>
            </w:pPr>
            <w:ins w:id="86165" w:author="Chunhui zheng(BJ-RD)" w:date="2019-06-26T19:15:00Z">
              <w:r>
                <w:rPr>
                  <w:rFonts w:eastAsia="宋体" w:hint="eastAsia"/>
                  <w:lang w:eastAsia="zh-CN"/>
                </w:rPr>
                <w:t>x</w:t>
              </w:r>
            </w:ins>
          </w:p>
        </w:tc>
        <w:tc>
          <w:tcPr>
            <w:tcW w:w="284" w:type="dxa"/>
            <w:tcMar>
              <w:top w:w="0" w:type="dxa"/>
              <w:left w:w="29" w:type="dxa"/>
              <w:bottom w:w="0" w:type="dxa"/>
              <w:right w:w="29" w:type="dxa"/>
            </w:tcMar>
          </w:tcPr>
          <w:p w:rsidR="006F1C24" w:rsidRDefault="006F1C24" w:rsidP="00664E38">
            <w:pPr>
              <w:pStyle w:val="IRSBitsugP"/>
              <w:rPr>
                <w:ins w:id="86166" w:author="Chunhui zheng(BJ-RD)" w:date="2019-06-26T19:15:00Z"/>
              </w:rPr>
            </w:pPr>
            <w:ins w:id="86167" w:author="Chunhui zheng(BJ-RD)" w:date="2019-06-26T19:15:00Z">
              <w:r>
                <w:t>x</w:t>
              </w:r>
            </w:ins>
          </w:p>
        </w:tc>
        <w:tc>
          <w:tcPr>
            <w:tcW w:w="233" w:type="dxa"/>
            <w:tcMar>
              <w:top w:w="0" w:type="dxa"/>
              <w:left w:w="29" w:type="dxa"/>
              <w:bottom w:w="0" w:type="dxa"/>
              <w:right w:w="29" w:type="dxa"/>
            </w:tcMar>
          </w:tcPr>
          <w:p w:rsidR="006F1C24" w:rsidRDefault="006F1C24" w:rsidP="00664E38">
            <w:pPr>
              <w:pStyle w:val="IRSBitsugE"/>
              <w:rPr>
                <w:ins w:id="86168" w:author="Chunhui zheng(BJ-RD)" w:date="2019-06-26T19:15:00Z"/>
              </w:rPr>
            </w:pPr>
            <w:ins w:id="86169" w:author="Chunhui zheng(BJ-RD)" w:date="2019-06-26T19:15:00Z">
              <w:r>
                <w:t>x</w:t>
              </w:r>
            </w:ins>
          </w:p>
        </w:tc>
      </w:tr>
      <w:tr w:rsidR="006F1C24" w:rsidTr="00664E38">
        <w:trPr>
          <w:cantSplit/>
          <w:jc w:val="center"/>
          <w:ins w:id="86170" w:author="Chunhui zheng(BJ-RD)" w:date="2019-06-26T19:15:00Z"/>
        </w:trPr>
        <w:tc>
          <w:tcPr>
            <w:tcW w:w="568" w:type="dxa"/>
            <w:tcMar>
              <w:top w:w="0" w:type="dxa"/>
              <w:left w:w="29" w:type="dxa"/>
              <w:bottom w:w="0" w:type="dxa"/>
              <w:right w:w="29" w:type="dxa"/>
            </w:tcMar>
          </w:tcPr>
          <w:p w:rsidR="006F1C24" w:rsidRDefault="006F1C24" w:rsidP="00664E38">
            <w:pPr>
              <w:pStyle w:val="IRSBitItem"/>
              <w:jc w:val="left"/>
              <w:rPr>
                <w:ins w:id="86171" w:author="Chunhui zheng(BJ-RD)" w:date="2019-06-26T19:15:00Z"/>
                <w:rFonts w:eastAsia="宋体" w:hint="eastAsia"/>
                <w:b w:val="0"/>
                <w:lang w:eastAsia="zh-CN"/>
              </w:rPr>
            </w:pPr>
            <w:ins w:id="86172" w:author="Chunhui zheng(BJ-RD)" w:date="2019-06-26T19:15:00Z">
              <w:r>
                <w:rPr>
                  <w:rFonts w:eastAsia="宋体" w:hint="eastAsia"/>
                  <w:b w:val="0"/>
                  <w:lang w:eastAsia="zh-CN"/>
                </w:rPr>
                <w:t>3</w:t>
              </w:r>
              <w:r>
                <w:rPr>
                  <w:b w:val="0"/>
                </w:rPr>
                <w:t>:</w:t>
              </w:r>
              <w:r w:rsidRPr="000A0EBD">
                <w:rPr>
                  <w:b w:val="0"/>
                </w:rPr>
                <w:t>0</w:t>
              </w:r>
            </w:ins>
          </w:p>
        </w:tc>
        <w:tc>
          <w:tcPr>
            <w:tcW w:w="521" w:type="dxa"/>
            <w:tcMar>
              <w:top w:w="0" w:type="dxa"/>
              <w:left w:w="29" w:type="dxa"/>
              <w:bottom w:w="0" w:type="dxa"/>
              <w:right w:w="29" w:type="dxa"/>
            </w:tcMar>
          </w:tcPr>
          <w:p w:rsidR="006F1C24" w:rsidRPr="007C2E95" w:rsidRDefault="006F1C24" w:rsidP="00664E38">
            <w:pPr>
              <w:pStyle w:val="IRSBitAttribute"/>
              <w:rPr>
                <w:ins w:id="86173" w:author="Chunhui zheng(BJ-RD)" w:date="2019-06-26T19:15:00Z"/>
                <w:rFonts w:eastAsia="宋体" w:hint="eastAsia"/>
                <w:lang w:eastAsia="zh-CN"/>
              </w:rPr>
            </w:pPr>
            <w:ins w:id="86174" w:author="Chunhui zheng(BJ-RD)" w:date="2019-06-26T19:15:00Z">
              <w:r w:rsidRPr="007C2E95">
                <w:rPr>
                  <w:rFonts w:eastAsia="宋体" w:hint="eastAsia"/>
                  <w:lang w:eastAsia="zh-CN"/>
                </w:rPr>
                <w:t>RW</w:t>
              </w:r>
              <w:r>
                <w:rPr>
                  <w:rFonts w:eastAsia="宋体" w:hint="eastAsia"/>
                  <w:lang w:eastAsia="zh-CN"/>
                </w:rPr>
                <w:t>L</w:t>
              </w:r>
            </w:ins>
          </w:p>
        </w:tc>
        <w:tc>
          <w:tcPr>
            <w:tcW w:w="672" w:type="dxa"/>
            <w:tcMar>
              <w:top w:w="0" w:type="dxa"/>
              <w:left w:w="29" w:type="dxa"/>
              <w:bottom w:w="0" w:type="dxa"/>
              <w:right w:w="29" w:type="dxa"/>
            </w:tcMar>
          </w:tcPr>
          <w:p w:rsidR="006F1C24" w:rsidRPr="007C2E95" w:rsidRDefault="006F1C24" w:rsidP="00664E38">
            <w:pPr>
              <w:pStyle w:val="IRSBitHW-Property"/>
              <w:rPr>
                <w:ins w:id="86175" w:author="Chunhui zheng(BJ-RD)" w:date="2019-06-26T19:15:00Z"/>
                <w:rFonts w:eastAsia="宋体" w:hint="eastAsia"/>
                <w:lang w:eastAsia="zh-CN"/>
              </w:rPr>
            </w:pPr>
            <w:ins w:id="86176" w:author="Chunhui zheng(BJ-RD)" w:date="2019-06-26T19:15:00Z">
              <w:r w:rsidRPr="007C2E95">
                <w:rPr>
                  <w:rFonts w:eastAsia="宋体" w:hint="eastAsia"/>
                  <w:lang w:eastAsia="zh-CN"/>
                </w:rPr>
                <w:t>RO</w:t>
              </w:r>
            </w:ins>
          </w:p>
        </w:tc>
        <w:tc>
          <w:tcPr>
            <w:tcW w:w="565" w:type="dxa"/>
            <w:tcMar>
              <w:top w:w="0" w:type="dxa"/>
              <w:left w:w="29" w:type="dxa"/>
              <w:bottom w:w="0" w:type="dxa"/>
              <w:right w:w="29" w:type="dxa"/>
            </w:tcMar>
          </w:tcPr>
          <w:p w:rsidR="006F1C24" w:rsidRDefault="006F1C24" w:rsidP="00664E38">
            <w:pPr>
              <w:pStyle w:val="IRSBitDefault"/>
              <w:rPr>
                <w:ins w:id="86177" w:author="Chunhui zheng(BJ-RD)" w:date="2019-06-26T19:15:00Z"/>
              </w:rPr>
            </w:pPr>
            <w:ins w:id="86178" w:author="Chunhui zheng(BJ-RD)" w:date="2019-06-26T19:15:00Z">
              <w:r>
                <w:t>0</w:t>
              </w:r>
            </w:ins>
          </w:p>
        </w:tc>
        <w:tc>
          <w:tcPr>
            <w:tcW w:w="3922" w:type="dxa"/>
            <w:tcMar>
              <w:top w:w="0" w:type="dxa"/>
              <w:left w:w="29" w:type="dxa"/>
              <w:bottom w:w="0" w:type="dxa"/>
              <w:right w:w="29" w:type="dxa"/>
            </w:tcMar>
          </w:tcPr>
          <w:p w:rsidR="006F1C24" w:rsidRDefault="006F1C24" w:rsidP="00664E38">
            <w:pPr>
              <w:pStyle w:val="IRSBitDescription"/>
              <w:ind w:left="53"/>
              <w:rPr>
                <w:ins w:id="86179" w:author="Chunhui zheng(BJ-RD)" w:date="2019-06-26T19:15:00Z"/>
                <w:rFonts w:eastAsia="宋体" w:hint="eastAsia"/>
                <w:b/>
                <w:lang w:eastAsia="zh-CN"/>
              </w:rPr>
            </w:pPr>
            <w:ins w:id="86180" w:author="Chunhui zheng(BJ-RD)" w:date="2019-06-26T19:15:00Z">
              <w:r>
                <w:rPr>
                  <w:rFonts w:eastAsia="宋体" w:hint="eastAsia"/>
                  <w:b/>
                  <w:lang w:eastAsia="zh-CN"/>
                </w:rPr>
                <w:t xml:space="preserve">MEM entry45 </w:t>
              </w:r>
              <w:r w:rsidRPr="008E3EA4">
                <w:rPr>
                  <w:rFonts w:eastAsia="宋体" w:hint="eastAsia"/>
                  <w:b/>
                  <w:lang w:eastAsia="zh-CN"/>
                </w:rPr>
                <w:t>TARGET</w:t>
              </w:r>
              <w:r>
                <w:rPr>
                  <w:rFonts w:eastAsia="宋体" w:hint="eastAsia"/>
                  <w:b/>
                  <w:lang w:eastAsia="zh-CN"/>
                </w:rPr>
                <w:t xml:space="preserve">  </w:t>
              </w:r>
              <w:r w:rsidRPr="004377D1">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86181" w:author="Chunhui zheng(BJ-RD)" w:date="2019-06-26T19:15:00Z"/>
                <w:sz w:val="16"/>
                <w:szCs w:val="16"/>
                <w:shd w:val="clear" w:color="auto" w:fill="C0C0C0"/>
              </w:rPr>
            </w:pPr>
            <w:ins w:id="86182"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6183" w:author="Chunhui zheng(BJ-RD)" w:date="2019-06-26T19:15:00Z"/>
                <w:rFonts w:eastAsia="宋体" w:hint="eastAsia"/>
                <w:lang w:eastAsia="zh-CN"/>
              </w:rPr>
            </w:pPr>
            <w:ins w:id="86184"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6185" w:author="Chunhui zheng(BJ-RD)" w:date="2019-06-26T19:15:00Z"/>
                <w:rFonts w:eastAsia="Times New Roman"/>
                <w:shd w:val="clear" w:color="auto" w:fill="C0C0C0"/>
              </w:rPr>
            </w:pPr>
            <w:ins w:id="86186"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86187" w:author="Chunhui zheng(BJ-RD)" w:date="2019-06-26T19:15:00Z"/>
                <w:rFonts w:eastAsia="宋体" w:hint="eastAsia"/>
                <w:b/>
                <w:lang w:eastAsia="zh-CN"/>
              </w:rPr>
            </w:pPr>
            <w:ins w:id="86188"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2749" w:type="dxa"/>
            <w:tcMar>
              <w:top w:w="0" w:type="dxa"/>
              <w:left w:w="29" w:type="dxa"/>
              <w:bottom w:w="0" w:type="dxa"/>
              <w:right w:w="29" w:type="dxa"/>
            </w:tcMar>
          </w:tcPr>
          <w:p w:rsidR="006F1C24" w:rsidRDefault="006F1C24" w:rsidP="00664E38">
            <w:pPr>
              <w:pStyle w:val="IRSBitMnemonic"/>
              <w:ind w:left="53"/>
              <w:rPr>
                <w:ins w:id="86189" w:author="Chunhui zheng(BJ-RD)" w:date="2019-06-26T19:15:00Z"/>
                <w:rFonts w:eastAsia="宋体" w:hint="eastAsia"/>
                <w:lang w:eastAsia="zh-CN"/>
              </w:rPr>
            </w:pPr>
            <w:ins w:id="86190" w:author="Chunhui zheng(BJ-RD)" w:date="2019-06-26T19:15:00Z">
              <w:r>
                <w:rPr>
                  <w:rFonts w:eastAsia="宋体" w:hint="eastAsia"/>
                  <w:lang w:eastAsia="zh-CN"/>
                </w:rPr>
                <w:t>RSVAD_ME45</w:t>
              </w:r>
              <w:r w:rsidRPr="008E3EA4">
                <w:rPr>
                  <w:rFonts w:eastAsia="宋体" w:hint="eastAsia"/>
                  <w:lang w:eastAsia="zh-CN"/>
                </w:rPr>
                <w:t>TARGET</w:t>
              </w:r>
              <w:r>
                <w:rPr>
                  <w:rFonts w:eastAsia="宋体" w:hint="eastAsia"/>
                  <w:lang w:eastAsia="zh-CN"/>
                </w:rPr>
                <w:t>_</w:t>
              </w:r>
              <w:r w:rsidRPr="004377D1">
                <w:rPr>
                  <w:rFonts w:eastAsia="宋体" w:hint="eastAsia"/>
                  <w:lang w:eastAsia="zh-CN"/>
                </w:rPr>
                <w:t>LIST0[3:0]</w:t>
              </w:r>
            </w:ins>
          </w:p>
        </w:tc>
        <w:tc>
          <w:tcPr>
            <w:tcW w:w="709" w:type="dxa"/>
            <w:tcMar>
              <w:top w:w="0" w:type="dxa"/>
              <w:left w:w="29" w:type="dxa"/>
              <w:bottom w:w="0" w:type="dxa"/>
              <w:right w:w="29" w:type="dxa"/>
            </w:tcMar>
          </w:tcPr>
          <w:p w:rsidR="006F1C24" w:rsidRDefault="006F1C24" w:rsidP="00664E38">
            <w:pPr>
              <w:pStyle w:val="IRSBitChipRev"/>
              <w:rPr>
                <w:ins w:id="86191" w:author="Chunhui zheng(BJ-RD)" w:date="2019-06-26T19:15:00Z"/>
              </w:rPr>
            </w:pPr>
          </w:p>
        </w:tc>
        <w:tc>
          <w:tcPr>
            <w:tcW w:w="709" w:type="dxa"/>
            <w:tcMar>
              <w:top w:w="0" w:type="dxa"/>
              <w:left w:w="29" w:type="dxa"/>
              <w:bottom w:w="0" w:type="dxa"/>
              <w:right w:w="29" w:type="dxa"/>
            </w:tcMar>
          </w:tcPr>
          <w:p w:rsidR="006F1C24" w:rsidRDefault="006F1C24" w:rsidP="00664E38">
            <w:pPr>
              <w:pStyle w:val="IRSBitPwrDm"/>
              <w:rPr>
                <w:ins w:id="86192" w:author="Chunhui zheng(BJ-RD)" w:date="2019-06-26T19:15:00Z"/>
              </w:rPr>
            </w:pPr>
            <w:ins w:id="86193" w:author="Chunhui zheng(BJ-RD)" w:date="2019-06-26T19:15:00Z">
              <w:r>
                <w:t>vcc</w:t>
              </w:r>
            </w:ins>
          </w:p>
        </w:tc>
        <w:tc>
          <w:tcPr>
            <w:tcW w:w="283" w:type="dxa"/>
            <w:tcMar>
              <w:top w:w="0" w:type="dxa"/>
              <w:left w:w="29" w:type="dxa"/>
              <w:bottom w:w="0" w:type="dxa"/>
              <w:right w:w="29" w:type="dxa"/>
            </w:tcMar>
          </w:tcPr>
          <w:p w:rsidR="006F1C24" w:rsidRDefault="006F1C24" w:rsidP="00664E38">
            <w:pPr>
              <w:pStyle w:val="IRSBitsugS"/>
              <w:rPr>
                <w:ins w:id="86194" w:author="Chunhui zheng(BJ-RD)" w:date="2019-06-26T19:15:00Z"/>
                <w:rFonts w:eastAsia="宋体" w:hint="eastAsia"/>
                <w:lang w:eastAsia="zh-CN"/>
              </w:rPr>
            </w:pPr>
            <w:ins w:id="86195" w:author="Chunhui zheng(BJ-RD)" w:date="2019-06-26T19:15:00Z">
              <w:r>
                <w:rPr>
                  <w:rFonts w:eastAsia="宋体" w:hint="eastAsia"/>
                  <w:lang w:eastAsia="zh-CN"/>
                </w:rPr>
                <w:t>x</w:t>
              </w:r>
            </w:ins>
          </w:p>
        </w:tc>
        <w:tc>
          <w:tcPr>
            <w:tcW w:w="284" w:type="dxa"/>
            <w:tcMar>
              <w:top w:w="0" w:type="dxa"/>
              <w:left w:w="29" w:type="dxa"/>
              <w:bottom w:w="0" w:type="dxa"/>
              <w:right w:w="29" w:type="dxa"/>
            </w:tcMar>
          </w:tcPr>
          <w:p w:rsidR="006F1C24" w:rsidRDefault="006F1C24" w:rsidP="00664E38">
            <w:pPr>
              <w:pStyle w:val="IRSBitsugP"/>
              <w:rPr>
                <w:ins w:id="86196" w:author="Chunhui zheng(BJ-RD)" w:date="2019-06-26T19:15:00Z"/>
              </w:rPr>
            </w:pPr>
            <w:ins w:id="86197" w:author="Chunhui zheng(BJ-RD)" w:date="2019-06-26T19:15:00Z">
              <w:r>
                <w:t>x</w:t>
              </w:r>
            </w:ins>
          </w:p>
        </w:tc>
        <w:tc>
          <w:tcPr>
            <w:tcW w:w="233" w:type="dxa"/>
            <w:tcMar>
              <w:top w:w="0" w:type="dxa"/>
              <w:left w:w="29" w:type="dxa"/>
              <w:bottom w:w="0" w:type="dxa"/>
              <w:right w:w="29" w:type="dxa"/>
            </w:tcMar>
          </w:tcPr>
          <w:p w:rsidR="006F1C24" w:rsidRDefault="006F1C24" w:rsidP="00664E38">
            <w:pPr>
              <w:pStyle w:val="IRSBitsugE"/>
              <w:rPr>
                <w:ins w:id="86198" w:author="Chunhui zheng(BJ-RD)" w:date="2019-06-26T19:15:00Z"/>
              </w:rPr>
            </w:pPr>
            <w:ins w:id="86199" w:author="Chunhui zheng(BJ-RD)" w:date="2019-06-26T19:15:00Z">
              <w:r>
                <w:t>x</w:t>
              </w:r>
            </w:ins>
          </w:p>
        </w:tc>
      </w:tr>
    </w:tbl>
    <w:p w:rsidR="006F1C24" w:rsidRDefault="006F1C24" w:rsidP="006F1C24">
      <w:pPr>
        <w:rPr>
          <w:ins w:id="86200" w:author="Chunhui zheng(BJ-RD)" w:date="2019-06-26T19:15:00Z"/>
          <w:rFonts w:hint="eastAsia"/>
        </w:rPr>
      </w:pPr>
    </w:p>
    <w:p w:rsidR="006F1C24" w:rsidRPr="00492DD7" w:rsidRDefault="006F1C24" w:rsidP="006F1C24">
      <w:pPr>
        <w:pStyle w:val="IRSReg-Heading"/>
        <w:ind w:left="189"/>
        <w:rPr>
          <w:ins w:id="86201" w:author="Chunhui zheng(BJ-RD)" w:date="2019-06-26T19:15:00Z"/>
          <w:rFonts w:eastAsia="宋体" w:hint="eastAsia"/>
          <w:lang w:eastAsia="zh-CN"/>
        </w:rPr>
      </w:pPr>
      <w:ins w:id="86202" w:author="Chunhui zheng(BJ-RD)" w:date="2019-06-26T19:15:00Z">
        <w:r>
          <w:rPr>
            <w:u w:val="single"/>
          </w:rPr>
          <w:t xml:space="preserve">Offset Address: </w:t>
        </w:r>
        <w:r>
          <w:rPr>
            <w:rFonts w:eastAsia="宋体" w:hint="eastAsia"/>
            <w:u w:val="single"/>
            <w:lang w:eastAsia="zh-CN"/>
          </w:rPr>
          <w:t>333</w:t>
        </w:r>
        <w:r>
          <w:rPr>
            <w:u w:val="single"/>
          </w:rPr>
          <w:t>-</w:t>
        </w:r>
        <w:r>
          <w:rPr>
            <w:rFonts w:eastAsia="宋体" w:hint="eastAsia"/>
            <w:u w:val="single"/>
            <w:lang w:eastAsia="zh-CN"/>
          </w:rPr>
          <w:t>330</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45</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70"/>
        <w:gridCol w:w="565"/>
        <w:gridCol w:w="3534"/>
        <w:gridCol w:w="2761"/>
        <w:gridCol w:w="663"/>
        <w:gridCol w:w="592"/>
        <w:gridCol w:w="147"/>
        <w:gridCol w:w="156"/>
        <w:gridCol w:w="165"/>
      </w:tblGrid>
      <w:tr w:rsidR="006F1C24" w:rsidTr="00664E38">
        <w:trPr>
          <w:cantSplit/>
          <w:trHeight w:val="300"/>
          <w:jc w:val="center"/>
          <w:ins w:id="86203"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86204" w:author="Chunhui zheng(BJ-RD)" w:date="2019-06-26T19:15:00Z"/>
              </w:rPr>
            </w:pPr>
            <w:ins w:id="86205"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86206" w:author="Chunhui zheng(BJ-RD)" w:date="2019-06-26T19:15:00Z"/>
                <w:b/>
              </w:rPr>
            </w:pPr>
            <w:ins w:id="86207"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86208" w:author="Chunhui zheng(BJ-RD)" w:date="2019-06-26T19:15:00Z"/>
                <w:b/>
              </w:rPr>
            </w:pPr>
            <w:ins w:id="86209"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86210" w:author="Chunhui zheng(BJ-RD)" w:date="2019-06-26T19:15:00Z"/>
                <w:b/>
              </w:rPr>
            </w:pPr>
            <w:ins w:id="86211"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86212" w:author="Chunhui zheng(BJ-RD)" w:date="2019-06-26T19:15:00Z"/>
                <w:rFonts w:eastAsia="Times New Roman"/>
                <w:b/>
              </w:rPr>
            </w:pPr>
            <w:ins w:id="86213"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86214" w:author="Chunhui zheng(BJ-RD)" w:date="2019-06-26T19:15:00Z"/>
              </w:rPr>
            </w:pPr>
            <w:ins w:id="86215"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86216" w:author="Chunhui zheng(BJ-RD)" w:date="2019-06-26T19:15:00Z"/>
                <w:b/>
              </w:rPr>
            </w:pPr>
            <w:ins w:id="86217"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86218" w:author="Chunhui zheng(BJ-RD)" w:date="2019-06-26T19:15:00Z"/>
                <w:b/>
              </w:rPr>
            </w:pPr>
            <w:ins w:id="86219"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86220" w:author="Chunhui zheng(BJ-RD)" w:date="2019-06-26T19:15:00Z"/>
                <w:b/>
              </w:rPr>
            </w:pPr>
            <w:ins w:id="86221"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86222" w:author="Chunhui zheng(BJ-RD)" w:date="2019-06-26T19:15:00Z"/>
                <w:b/>
              </w:rPr>
            </w:pPr>
            <w:ins w:id="86223"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86224" w:author="Chunhui zheng(BJ-RD)" w:date="2019-06-26T19:15:00Z"/>
                <w:b/>
              </w:rPr>
            </w:pPr>
            <w:ins w:id="86225" w:author="Chunhui zheng(BJ-RD)" w:date="2019-06-26T19:15:00Z">
              <w:r w:rsidRPr="00F62296">
                <w:rPr>
                  <w:b/>
                </w:rPr>
                <w:t>E</w:t>
              </w:r>
            </w:ins>
          </w:p>
        </w:tc>
      </w:tr>
      <w:tr w:rsidR="006F1C24" w:rsidTr="00664E38">
        <w:trPr>
          <w:cantSplit/>
          <w:trHeight w:val="300"/>
          <w:jc w:val="center"/>
          <w:ins w:id="86226"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86227" w:author="Chunhui zheng(BJ-RD)" w:date="2019-06-26T19:15:00Z"/>
                <w:rFonts w:eastAsia="宋体" w:hint="eastAsia"/>
                <w:b w:val="0"/>
                <w:lang w:eastAsia="zh-CN"/>
              </w:rPr>
            </w:pPr>
            <w:ins w:id="86228"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86229" w:author="Chunhui zheng(BJ-RD)" w:date="2019-06-26T19:15:00Z"/>
              </w:rPr>
            </w:pPr>
            <w:ins w:id="8623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6231" w:author="Chunhui zheng(BJ-RD)" w:date="2019-06-26T19:15:00Z"/>
              </w:rPr>
            </w:pPr>
            <w:ins w:id="8623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6233" w:author="Chunhui zheng(BJ-RD)" w:date="2019-06-26T19:15:00Z"/>
              </w:rPr>
            </w:pPr>
            <w:ins w:id="8623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6235" w:author="Chunhui zheng(BJ-RD)" w:date="2019-06-26T19:15:00Z"/>
                <w:rFonts w:eastAsia="宋体" w:hint="eastAsia"/>
                <w:b/>
                <w:lang w:eastAsia="zh-CN"/>
              </w:rPr>
            </w:pPr>
            <w:ins w:id="86236" w:author="Chunhui zheng(BJ-RD)" w:date="2019-06-26T19:15:00Z">
              <w:r>
                <w:rPr>
                  <w:rFonts w:eastAsia="宋体" w:hint="eastAsia"/>
                  <w:b/>
                  <w:lang w:eastAsia="zh-CN"/>
                </w:rPr>
                <w:t xml:space="preserve">MEM entry4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Default="006F1C24" w:rsidP="00664E38">
            <w:pPr>
              <w:pStyle w:val="IRSBitDescription"/>
              <w:ind w:left="53"/>
              <w:rPr>
                <w:ins w:id="86237" w:author="Chunhui zheng(BJ-RD)" w:date="2019-06-26T19:15:00Z"/>
                <w:szCs w:val="16"/>
                <w:shd w:val="clear" w:color="auto" w:fill="C0C0C0"/>
              </w:rPr>
            </w:pPr>
            <w:ins w:id="86238" w:author="Chunhui zheng(BJ-RD)" w:date="2019-06-26T19:15:00Z">
              <w:r>
                <w:rPr>
                  <w:szCs w:val="16"/>
                  <w:shd w:val="clear" w:color="auto" w:fill="C0C0C0"/>
                </w:rPr>
                <w:t>((For Internal Reference: This bit is RW when D0F</w:t>
              </w:r>
              <w:r>
                <w:rPr>
                  <w:rFonts w:hint="eastAsia"/>
                  <w:szCs w:val="16"/>
                  <w:shd w:val="clear" w:color="auto" w:fill="C0C0C0"/>
                </w:rPr>
                <w:t>2</w:t>
              </w:r>
              <w:r>
                <w:rPr>
                  <w:szCs w:val="16"/>
                  <w:shd w:val="clear" w:color="auto" w:fill="C0C0C0"/>
                </w:rPr>
                <w:t xml:space="preserve"> Rx90 [3</w:t>
              </w:r>
              <w:r>
                <w:rPr>
                  <w:rFonts w:hint="eastAsia"/>
                  <w:szCs w:val="16"/>
                  <w:shd w:val="clear" w:color="auto" w:fill="C0C0C0"/>
                </w:rPr>
                <w:t>0</w:t>
              </w:r>
              <w:r>
                <w:rPr>
                  <w:szCs w:val="16"/>
                  <w:shd w:val="clear" w:color="auto" w:fill="C0C0C0"/>
                </w:rPr>
                <w:t>] is set to 0.</w:t>
              </w:r>
            </w:ins>
          </w:p>
          <w:p w:rsidR="006F1C24" w:rsidRDefault="006F1C24" w:rsidP="00664E38">
            <w:pPr>
              <w:pStyle w:val="IRSBitDescription"/>
              <w:ind w:left="53"/>
              <w:rPr>
                <w:ins w:id="86239" w:author="Chunhui zheng(BJ-RD)" w:date="2019-06-26T19:15:00Z"/>
                <w:rFonts w:eastAsia="宋体" w:hint="eastAsia"/>
                <w:lang w:eastAsia="zh-CN"/>
              </w:rPr>
            </w:pPr>
            <w:ins w:id="8624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6241" w:author="Chunhui zheng(BJ-RD)" w:date="2019-06-26T19:15:00Z"/>
                <w:rFonts w:eastAsia="Times New Roman"/>
                <w:shd w:val="clear" w:color="auto" w:fill="C0C0C0"/>
              </w:rPr>
            </w:pPr>
            <w:ins w:id="8624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86243" w:author="Chunhui zheng(BJ-RD)" w:date="2019-06-26T19:15:00Z"/>
                <w:rFonts w:eastAsia="Times New Roman"/>
                <w:b/>
              </w:rPr>
            </w:pPr>
            <w:ins w:id="8624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D074E0" w:rsidRDefault="006F1C24" w:rsidP="00664E38">
            <w:pPr>
              <w:pStyle w:val="IRSBitMnemonic"/>
              <w:ind w:left="53"/>
              <w:rPr>
                <w:ins w:id="86245" w:author="Chunhui zheng(BJ-RD)" w:date="2019-06-26T19:15:00Z"/>
                <w:rFonts w:eastAsia="宋体" w:hint="eastAsia"/>
                <w:lang w:eastAsia="zh-CN"/>
              </w:rPr>
            </w:pPr>
            <w:ins w:id="86246" w:author="Chunhui zheng(BJ-RD)" w:date="2019-06-26T19:15:00Z">
              <w:r>
                <w:rPr>
                  <w:rFonts w:eastAsia="宋体" w:hint="eastAsia"/>
                  <w:lang w:eastAsia="zh-CN"/>
                </w:rPr>
                <w:t>RSVAD_ME45TARGET_LIST1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624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6248" w:author="Chunhui zheng(BJ-RD)" w:date="2019-06-26T19:15:00Z"/>
                <w:sz w:val="15"/>
                <w:szCs w:val="15"/>
              </w:rPr>
            </w:pPr>
            <w:ins w:id="86249"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86250" w:author="Chunhui zheng(BJ-RD)" w:date="2019-06-26T19:15:00Z"/>
                <w:rFonts w:eastAsia="宋体" w:hint="eastAsia"/>
                <w:lang w:eastAsia="zh-CN"/>
              </w:rPr>
            </w:pPr>
            <w:ins w:id="8625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6252" w:author="Chunhui zheng(BJ-RD)" w:date="2019-06-26T19:15:00Z"/>
              </w:rPr>
            </w:pPr>
            <w:ins w:id="8625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6254" w:author="Chunhui zheng(BJ-RD)" w:date="2019-06-26T19:15:00Z"/>
              </w:rPr>
            </w:pPr>
            <w:ins w:id="86255" w:author="Chunhui zheng(BJ-RD)" w:date="2019-06-26T19:15:00Z">
              <w:r>
                <w:t>x</w:t>
              </w:r>
            </w:ins>
          </w:p>
        </w:tc>
      </w:tr>
      <w:tr w:rsidR="006F1C24" w:rsidTr="00664E38">
        <w:trPr>
          <w:cantSplit/>
          <w:trHeight w:val="300"/>
          <w:jc w:val="center"/>
          <w:ins w:id="86256"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86257" w:author="Chunhui zheng(BJ-RD)" w:date="2019-06-26T19:15:00Z"/>
                <w:rFonts w:eastAsia="宋体" w:hint="eastAsia"/>
                <w:b w:val="0"/>
                <w:lang w:eastAsia="zh-CN"/>
              </w:rPr>
            </w:pPr>
            <w:ins w:id="86258"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86259" w:author="Chunhui zheng(BJ-RD)" w:date="2019-06-26T19:15:00Z"/>
                <w:rFonts w:eastAsia="宋体" w:hint="eastAsia"/>
                <w:lang w:eastAsia="zh-CN"/>
              </w:rPr>
            </w:pPr>
            <w:ins w:id="8626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86261" w:author="Chunhui zheng(BJ-RD)" w:date="2019-06-26T19:15:00Z"/>
                <w:rFonts w:eastAsia="宋体" w:hint="eastAsia"/>
                <w:lang w:eastAsia="zh-CN"/>
              </w:rPr>
            </w:pPr>
            <w:ins w:id="8626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6263" w:author="Chunhui zheng(BJ-RD)" w:date="2019-06-26T19:15:00Z"/>
              </w:rPr>
            </w:pPr>
            <w:ins w:id="8626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6265" w:author="Chunhui zheng(BJ-RD)" w:date="2019-06-26T19:15:00Z"/>
                <w:rFonts w:eastAsia="宋体" w:hint="eastAsia"/>
                <w:b/>
                <w:lang w:eastAsia="zh-CN"/>
              </w:rPr>
            </w:pPr>
            <w:ins w:id="86266" w:author="Chunhui zheng(BJ-RD)" w:date="2019-06-26T19:15:00Z">
              <w:r>
                <w:rPr>
                  <w:rFonts w:eastAsia="宋体" w:hint="eastAsia"/>
                  <w:b/>
                  <w:lang w:eastAsia="zh-CN"/>
                </w:rPr>
                <w:t xml:space="preserve">MEM entry4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86267" w:author="Chunhui zheng(BJ-RD)" w:date="2019-06-26T19:15:00Z"/>
                <w:sz w:val="16"/>
                <w:szCs w:val="16"/>
                <w:shd w:val="clear" w:color="auto" w:fill="C0C0C0"/>
              </w:rPr>
            </w:pPr>
            <w:ins w:id="86268"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6269" w:author="Chunhui zheng(BJ-RD)" w:date="2019-06-26T19:15:00Z"/>
                <w:rFonts w:eastAsia="宋体" w:hint="eastAsia"/>
                <w:lang w:eastAsia="zh-CN"/>
              </w:rPr>
            </w:pPr>
            <w:ins w:id="8627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6271" w:author="Chunhui zheng(BJ-RD)" w:date="2019-06-26T19:15:00Z"/>
                <w:rFonts w:eastAsia="Times New Roman"/>
                <w:shd w:val="clear" w:color="auto" w:fill="C0C0C0"/>
              </w:rPr>
            </w:pPr>
            <w:ins w:id="8627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86273" w:author="Chunhui zheng(BJ-RD)" w:date="2019-06-26T19:15:00Z"/>
                <w:rFonts w:eastAsia="宋体" w:hint="eastAsia"/>
                <w:b/>
                <w:lang w:eastAsia="zh-CN"/>
              </w:rPr>
            </w:pPr>
            <w:ins w:id="8627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86275" w:author="Chunhui zheng(BJ-RD)" w:date="2019-06-26T19:15:00Z"/>
                <w:rFonts w:eastAsia="宋体" w:hint="eastAsia"/>
                <w:lang w:eastAsia="zh-CN"/>
              </w:rPr>
            </w:pPr>
            <w:ins w:id="86276" w:author="Chunhui zheng(BJ-RD)" w:date="2019-06-26T19:15:00Z">
              <w:r>
                <w:rPr>
                  <w:rFonts w:eastAsia="宋体" w:hint="eastAsia"/>
                  <w:lang w:eastAsia="zh-CN"/>
                </w:rPr>
                <w:t>RSVAD_ME45TARGET_LIST1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6277"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6278" w:author="Chunhui zheng(BJ-RD)" w:date="2019-06-26T19:15:00Z"/>
                <w:sz w:val="15"/>
                <w:szCs w:val="15"/>
              </w:rPr>
            </w:pPr>
            <w:ins w:id="86279"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86280" w:author="Chunhui zheng(BJ-RD)" w:date="2019-06-26T19:15:00Z"/>
                <w:rFonts w:eastAsia="宋体" w:hint="eastAsia"/>
                <w:lang w:eastAsia="zh-CN"/>
              </w:rPr>
            </w:pPr>
            <w:ins w:id="86281"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6282" w:author="Chunhui zheng(BJ-RD)" w:date="2019-06-26T19:15:00Z"/>
              </w:rPr>
            </w:pPr>
            <w:ins w:id="86283"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6284" w:author="Chunhui zheng(BJ-RD)" w:date="2019-06-26T19:15:00Z"/>
              </w:rPr>
            </w:pPr>
            <w:ins w:id="86285" w:author="Chunhui zheng(BJ-RD)" w:date="2019-06-26T19:15:00Z">
              <w:r>
                <w:t>x</w:t>
              </w:r>
            </w:ins>
          </w:p>
        </w:tc>
      </w:tr>
      <w:tr w:rsidR="006F1C24" w:rsidTr="00664E38">
        <w:trPr>
          <w:cantSplit/>
          <w:trHeight w:val="300"/>
          <w:jc w:val="center"/>
          <w:ins w:id="86286"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86287" w:author="Chunhui zheng(BJ-RD)" w:date="2019-06-26T19:15:00Z"/>
                <w:rFonts w:eastAsia="宋体" w:hint="eastAsia"/>
                <w:b w:val="0"/>
                <w:lang w:eastAsia="zh-CN"/>
              </w:rPr>
            </w:pPr>
            <w:ins w:id="86288"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86289" w:author="Chunhui zheng(BJ-RD)" w:date="2019-06-26T19:15:00Z"/>
              </w:rPr>
            </w:pPr>
            <w:ins w:id="86290"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6291" w:author="Chunhui zheng(BJ-RD)" w:date="2019-06-26T19:15:00Z"/>
              </w:rPr>
            </w:pPr>
            <w:ins w:id="86292"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6293" w:author="Chunhui zheng(BJ-RD)" w:date="2019-06-26T19:15:00Z"/>
              </w:rPr>
            </w:pPr>
            <w:ins w:id="86294"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6295" w:author="Chunhui zheng(BJ-RD)" w:date="2019-06-26T19:15:00Z"/>
                <w:rFonts w:eastAsia="宋体" w:hint="eastAsia"/>
                <w:b/>
                <w:lang w:eastAsia="zh-CN"/>
              </w:rPr>
            </w:pPr>
            <w:ins w:id="86296" w:author="Chunhui zheng(BJ-RD)" w:date="2019-06-26T19:15:00Z">
              <w:r>
                <w:rPr>
                  <w:rFonts w:eastAsia="宋体" w:hint="eastAsia"/>
                  <w:b/>
                  <w:lang w:eastAsia="zh-CN"/>
                </w:rPr>
                <w:t xml:space="preserve">MEM entry4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8E3EA4" w:rsidRDefault="006F1C24" w:rsidP="00664E38">
            <w:pPr>
              <w:pStyle w:val="IRSBitDescription"/>
              <w:ind w:left="53"/>
              <w:rPr>
                <w:ins w:id="86297" w:author="Chunhui zheng(BJ-RD)" w:date="2019-06-26T19:15:00Z"/>
                <w:rFonts w:eastAsia="宋体" w:hint="eastAsia"/>
                <w:b/>
                <w:lang w:eastAsia="zh-CN"/>
              </w:rPr>
            </w:pPr>
          </w:p>
          <w:p w:rsidR="006F1C24" w:rsidRDefault="006F1C24" w:rsidP="00664E38">
            <w:pPr>
              <w:ind w:leftChars="25" w:left="53"/>
              <w:rPr>
                <w:ins w:id="86298" w:author="Chunhui zheng(BJ-RD)" w:date="2019-06-26T19:15:00Z"/>
                <w:sz w:val="16"/>
                <w:szCs w:val="16"/>
                <w:shd w:val="clear" w:color="auto" w:fill="C0C0C0"/>
              </w:rPr>
            </w:pPr>
            <w:ins w:id="86299"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6300" w:author="Chunhui zheng(BJ-RD)" w:date="2019-06-26T19:15:00Z"/>
                <w:rFonts w:eastAsia="宋体" w:hint="eastAsia"/>
                <w:lang w:eastAsia="zh-CN"/>
              </w:rPr>
            </w:pPr>
            <w:ins w:id="8630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6302" w:author="Chunhui zheng(BJ-RD)" w:date="2019-06-26T19:15:00Z"/>
                <w:rFonts w:eastAsia="Times New Roman"/>
                <w:shd w:val="clear" w:color="auto" w:fill="C0C0C0"/>
              </w:rPr>
            </w:pPr>
            <w:ins w:id="8630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86304" w:author="Chunhui zheng(BJ-RD)" w:date="2019-06-26T19:15:00Z"/>
                <w:rFonts w:eastAsia="宋体" w:hint="eastAsia"/>
                <w:b/>
                <w:lang w:eastAsia="zh-CN"/>
              </w:rPr>
            </w:pPr>
            <w:ins w:id="8630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6306" w:author="Chunhui zheng(BJ-RD)" w:date="2019-06-26T19:15:00Z"/>
                <w:rFonts w:eastAsia="宋体" w:hint="eastAsia"/>
                <w:lang w:eastAsia="zh-CN"/>
              </w:rPr>
            </w:pPr>
            <w:ins w:id="86307" w:author="Chunhui zheng(BJ-RD)" w:date="2019-06-26T19:15:00Z">
              <w:r>
                <w:rPr>
                  <w:rFonts w:eastAsia="宋体" w:hint="eastAsia"/>
                  <w:lang w:eastAsia="zh-CN"/>
                </w:rPr>
                <w:t>RSVAD_ME45TARGET_LIST1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6308"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6309" w:author="Chunhui zheng(BJ-RD)" w:date="2019-06-26T19:15:00Z"/>
              </w:rPr>
            </w:pPr>
            <w:ins w:id="86310"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6311" w:author="Chunhui zheng(BJ-RD)" w:date="2019-06-26T19:15:00Z"/>
              </w:rPr>
            </w:pPr>
            <w:ins w:id="86312"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6313" w:author="Chunhui zheng(BJ-RD)" w:date="2019-06-26T19:15:00Z"/>
              </w:rPr>
            </w:pPr>
            <w:ins w:id="86314"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6315" w:author="Chunhui zheng(BJ-RD)" w:date="2019-06-26T19:15:00Z"/>
              </w:rPr>
            </w:pPr>
            <w:ins w:id="86316" w:author="Chunhui zheng(BJ-RD)" w:date="2019-06-26T19:15:00Z">
              <w:r>
                <w:t>x</w:t>
              </w:r>
            </w:ins>
          </w:p>
        </w:tc>
      </w:tr>
      <w:tr w:rsidR="006F1C24" w:rsidTr="00664E38">
        <w:trPr>
          <w:cantSplit/>
          <w:trHeight w:val="300"/>
          <w:jc w:val="center"/>
          <w:ins w:id="86317"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6318" w:author="Chunhui zheng(BJ-RD)" w:date="2019-06-26T19:15:00Z"/>
                <w:rFonts w:eastAsia="宋体" w:hint="eastAsia"/>
                <w:b w:val="0"/>
                <w:lang w:eastAsia="zh-CN"/>
              </w:rPr>
            </w:pPr>
            <w:ins w:id="86319"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86320" w:author="Chunhui zheng(BJ-RD)" w:date="2019-06-26T19:15:00Z"/>
                <w:rFonts w:eastAsia="宋体" w:hint="eastAsia"/>
                <w:lang w:eastAsia="zh-CN"/>
              </w:rPr>
            </w:pPr>
            <w:ins w:id="86321"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6322" w:author="Chunhui zheng(BJ-RD)" w:date="2019-06-26T19:15:00Z"/>
              </w:rPr>
            </w:pPr>
            <w:ins w:id="86323"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6324" w:author="Chunhui zheng(BJ-RD)" w:date="2019-06-26T19:15:00Z"/>
              </w:rPr>
            </w:pPr>
            <w:ins w:id="86325"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6326" w:author="Chunhui zheng(BJ-RD)" w:date="2019-06-26T19:15:00Z"/>
                <w:rFonts w:eastAsia="宋体" w:hint="eastAsia"/>
                <w:b/>
                <w:lang w:eastAsia="zh-CN"/>
              </w:rPr>
            </w:pPr>
            <w:ins w:id="86327" w:author="Chunhui zheng(BJ-RD)" w:date="2019-06-26T19:15:00Z">
              <w:r>
                <w:rPr>
                  <w:rFonts w:eastAsia="宋体" w:hint="eastAsia"/>
                  <w:b/>
                  <w:lang w:eastAsia="zh-CN"/>
                </w:rPr>
                <w:t xml:space="preserve">MEM entry4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86328" w:author="Chunhui zheng(BJ-RD)" w:date="2019-06-26T19:15:00Z"/>
                <w:sz w:val="16"/>
                <w:szCs w:val="16"/>
                <w:shd w:val="clear" w:color="auto" w:fill="C0C0C0"/>
              </w:rPr>
            </w:pPr>
            <w:ins w:id="86329"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6330" w:author="Chunhui zheng(BJ-RD)" w:date="2019-06-26T19:15:00Z"/>
                <w:rFonts w:eastAsia="宋体" w:hint="eastAsia"/>
                <w:lang w:eastAsia="zh-CN"/>
              </w:rPr>
            </w:pPr>
            <w:ins w:id="8633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6332" w:author="Chunhui zheng(BJ-RD)" w:date="2019-06-26T19:15:00Z"/>
                <w:rFonts w:eastAsia="Times New Roman"/>
                <w:shd w:val="clear" w:color="auto" w:fill="C0C0C0"/>
              </w:rPr>
            </w:pPr>
            <w:ins w:id="8633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6334" w:author="Chunhui zheng(BJ-RD)" w:date="2019-06-26T19:15:00Z"/>
                <w:rFonts w:eastAsia="宋体" w:hint="eastAsia"/>
                <w:shd w:val="clear" w:color="auto" w:fill="C0C0C0"/>
                <w:lang w:eastAsia="zh-CN"/>
              </w:rPr>
            </w:pPr>
            <w:ins w:id="8633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6336" w:author="Chunhui zheng(BJ-RD)" w:date="2019-06-26T19:15:00Z"/>
                <w:color w:val="999999"/>
              </w:rPr>
            </w:pPr>
            <w:ins w:id="86337" w:author="Chunhui zheng(BJ-RD)" w:date="2019-06-26T19:15:00Z">
              <w:r>
                <w:rPr>
                  <w:rFonts w:eastAsia="宋体" w:hint="eastAsia"/>
                  <w:lang w:eastAsia="zh-CN"/>
                </w:rPr>
                <w:t>RSVAD_ME45TARGET_LIST1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6338"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6339" w:author="Chunhui zheng(BJ-RD)" w:date="2019-06-26T19:15:00Z"/>
                <w:sz w:val="15"/>
                <w:szCs w:val="15"/>
              </w:rPr>
            </w:pPr>
            <w:ins w:id="86340"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6341" w:author="Chunhui zheng(BJ-RD)" w:date="2019-06-26T19:15:00Z"/>
              </w:rPr>
            </w:pPr>
            <w:ins w:id="86342"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6343" w:author="Chunhui zheng(BJ-RD)" w:date="2019-06-26T19:15:00Z"/>
              </w:rPr>
            </w:pPr>
            <w:ins w:id="86344"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6345" w:author="Chunhui zheng(BJ-RD)" w:date="2019-06-26T19:15:00Z"/>
              </w:rPr>
            </w:pPr>
            <w:ins w:id="86346" w:author="Chunhui zheng(BJ-RD)" w:date="2019-06-26T19:15:00Z">
              <w:r>
                <w:t>x</w:t>
              </w:r>
            </w:ins>
          </w:p>
        </w:tc>
      </w:tr>
      <w:tr w:rsidR="006F1C24" w:rsidTr="00664E38">
        <w:trPr>
          <w:cantSplit/>
          <w:trHeight w:val="300"/>
          <w:jc w:val="center"/>
          <w:ins w:id="86347"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6348" w:author="Chunhui zheng(BJ-RD)" w:date="2019-06-26T19:15:00Z"/>
                <w:rFonts w:eastAsia="宋体" w:hint="eastAsia"/>
                <w:b w:val="0"/>
                <w:lang w:eastAsia="zh-CN"/>
              </w:rPr>
            </w:pPr>
            <w:ins w:id="86349"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86350" w:author="Chunhui zheng(BJ-RD)" w:date="2019-06-26T19:15:00Z"/>
                <w:rFonts w:eastAsia="宋体" w:hint="eastAsia"/>
                <w:lang w:eastAsia="zh-CN"/>
              </w:rPr>
            </w:pPr>
            <w:ins w:id="86351"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6352" w:author="Chunhui zheng(BJ-RD)" w:date="2019-06-26T19:15:00Z"/>
              </w:rPr>
            </w:pPr>
            <w:ins w:id="86353"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6354" w:author="Chunhui zheng(BJ-RD)" w:date="2019-06-26T19:15:00Z"/>
              </w:rPr>
            </w:pPr>
            <w:ins w:id="86355"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6356" w:author="Chunhui zheng(BJ-RD)" w:date="2019-06-26T19:15:00Z"/>
                <w:rFonts w:eastAsia="宋体" w:hint="eastAsia"/>
                <w:b/>
                <w:lang w:eastAsia="zh-CN"/>
              </w:rPr>
            </w:pPr>
            <w:ins w:id="86357" w:author="Chunhui zheng(BJ-RD)" w:date="2019-06-26T19:15:00Z">
              <w:r>
                <w:rPr>
                  <w:rFonts w:eastAsia="宋体" w:hint="eastAsia"/>
                  <w:b/>
                  <w:lang w:eastAsia="zh-CN"/>
                </w:rPr>
                <w:t xml:space="preserve">MEM entry4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86358" w:author="Chunhui zheng(BJ-RD)" w:date="2019-06-26T19:15:00Z"/>
                <w:sz w:val="16"/>
                <w:szCs w:val="16"/>
                <w:shd w:val="clear" w:color="auto" w:fill="C0C0C0"/>
              </w:rPr>
            </w:pPr>
            <w:ins w:id="86359"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6360" w:author="Chunhui zheng(BJ-RD)" w:date="2019-06-26T19:15:00Z"/>
                <w:rFonts w:eastAsia="宋体" w:hint="eastAsia"/>
                <w:lang w:eastAsia="zh-CN"/>
              </w:rPr>
            </w:pPr>
            <w:ins w:id="8636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6362" w:author="Chunhui zheng(BJ-RD)" w:date="2019-06-26T19:15:00Z"/>
                <w:rFonts w:eastAsia="Times New Roman"/>
                <w:shd w:val="clear" w:color="auto" w:fill="C0C0C0"/>
              </w:rPr>
            </w:pPr>
            <w:ins w:id="8636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6364" w:author="Chunhui zheng(BJ-RD)" w:date="2019-06-26T19:15:00Z"/>
                <w:rFonts w:eastAsia="宋体" w:hint="eastAsia"/>
                <w:shd w:val="clear" w:color="auto" w:fill="C0C0C0"/>
                <w:lang w:eastAsia="zh-CN"/>
              </w:rPr>
            </w:pPr>
            <w:ins w:id="8636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6366" w:author="Chunhui zheng(BJ-RD)" w:date="2019-06-26T19:15:00Z"/>
                <w:color w:val="999999"/>
              </w:rPr>
            </w:pPr>
            <w:ins w:id="86367" w:author="Chunhui zheng(BJ-RD)" w:date="2019-06-26T19:15:00Z">
              <w:r>
                <w:rPr>
                  <w:rFonts w:eastAsia="宋体" w:hint="eastAsia"/>
                  <w:lang w:eastAsia="zh-CN"/>
                </w:rPr>
                <w:t>RSVAD_ME45TARGET_LIST1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6368"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6369" w:author="Chunhui zheng(BJ-RD)" w:date="2019-06-26T19:15:00Z"/>
                <w:sz w:val="15"/>
                <w:szCs w:val="15"/>
              </w:rPr>
            </w:pPr>
            <w:ins w:id="86370"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6371" w:author="Chunhui zheng(BJ-RD)" w:date="2019-06-26T19:15:00Z"/>
              </w:rPr>
            </w:pPr>
            <w:ins w:id="86372"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6373" w:author="Chunhui zheng(BJ-RD)" w:date="2019-06-26T19:15:00Z"/>
              </w:rPr>
            </w:pPr>
            <w:ins w:id="86374"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6375" w:author="Chunhui zheng(BJ-RD)" w:date="2019-06-26T19:15:00Z"/>
              </w:rPr>
            </w:pPr>
            <w:ins w:id="86376" w:author="Chunhui zheng(BJ-RD)" w:date="2019-06-26T19:15:00Z">
              <w:r>
                <w:t>x</w:t>
              </w:r>
            </w:ins>
          </w:p>
        </w:tc>
      </w:tr>
      <w:tr w:rsidR="006F1C24" w:rsidTr="00664E38">
        <w:trPr>
          <w:cantSplit/>
          <w:jc w:val="center"/>
          <w:ins w:id="86377"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6378" w:author="Chunhui zheng(BJ-RD)" w:date="2019-06-26T19:15:00Z"/>
                <w:rFonts w:eastAsia="宋体" w:hint="eastAsia"/>
                <w:b w:val="0"/>
                <w:lang w:eastAsia="zh-CN"/>
              </w:rPr>
            </w:pPr>
            <w:ins w:id="86379"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86380" w:author="Chunhui zheng(BJ-RD)" w:date="2019-06-26T19:15:00Z"/>
                <w:rFonts w:eastAsia="宋体" w:hint="eastAsia"/>
                <w:lang w:eastAsia="zh-CN"/>
              </w:rPr>
            </w:pPr>
            <w:ins w:id="86381"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6382" w:author="Chunhui zheng(BJ-RD)" w:date="2019-06-26T19:15:00Z"/>
              </w:rPr>
            </w:pPr>
            <w:ins w:id="86383"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6384" w:author="Chunhui zheng(BJ-RD)" w:date="2019-06-26T19:15:00Z"/>
              </w:rPr>
            </w:pPr>
            <w:ins w:id="86385"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6386" w:author="Chunhui zheng(BJ-RD)" w:date="2019-06-26T19:15:00Z"/>
                <w:rFonts w:eastAsia="宋体" w:hint="eastAsia"/>
                <w:b/>
                <w:lang w:eastAsia="zh-CN"/>
              </w:rPr>
            </w:pPr>
            <w:ins w:id="86387" w:author="Chunhui zheng(BJ-RD)" w:date="2019-06-26T19:15:00Z">
              <w:r>
                <w:rPr>
                  <w:rFonts w:eastAsia="宋体" w:hint="eastAsia"/>
                  <w:b/>
                  <w:lang w:eastAsia="zh-CN"/>
                </w:rPr>
                <w:t xml:space="preserve">MEM entry4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86388" w:author="Chunhui zheng(BJ-RD)" w:date="2019-06-26T19:15:00Z"/>
                <w:sz w:val="16"/>
                <w:szCs w:val="16"/>
                <w:shd w:val="clear" w:color="auto" w:fill="C0C0C0"/>
              </w:rPr>
            </w:pPr>
            <w:ins w:id="86389"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6390" w:author="Chunhui zheng(BJ-RD)" w:date="2019-06-26T19:15:00Z"/>
                <w:rFonts w:eastAsia="宋体" w:hint="eastAsia"/>
                <w:lang w:eastAsia="zh-CN"/>
              </w:rPr>
            </w:pPr>
            <w:ins w:id="8639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6392" w:author="Chunhui zheng(BJ-RD)" w:date="2019-06-26T19:15:00Z"/>
                <w:rFonts w:eastAsia="Times New Roman"/>
                <w:shd w:val="clear" w:color="auto" w:fill="C0C0C0"/>
              </w:rPr>
            </w:pPr>
            <w:ins w:id="8639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6394" w:author="Chunhui zheng(BJ-RD)" w:date="2019-06-26T19:15:00Z"/>
                <w:rFonts w:eastAsia="宋体" w:hint="eastAsia"/>
                <w:shd w:val="clear" w:color="auto" w:fill="C0C0C0"/>
                <w:lang w:eastAsia="zh-CN"/>
              </w:rPr>
            </w:pPr>
            <w:ins w:id="8639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6396" w:author="Chunhui zheng(BJ-RD)" w:date="2019-06-26T19:15:00Z"/>
                <w:color w:val="999999"/>
              </w:rPr>
            </w:pPr>
            <w:ins w:id="86397" w:author="Chunhui zheng(BJ-RD)" w:date="2019-06-26T19:15:00Z">
              <w:r>
                <w:rPr>
                  <w:rFonts w:eastAsia="宋体" w:hint="eastAsia"/>
                  <w:lang w:eastAsia="zh-CN"/>
                </w:rPr>
                <w:t>RSVAD_ME45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0" w:type="auto"/>
            <w:tcMar>
              <w:top w:w="0" w:type="dxa"/>
              <w:left w:w="29" w:type="dxa"/>
              <w:bottom w:w="0" w:type="dxa"/>
              <w:right w:w="29" w:type="dxa"/>
            </w:tcMar>
          </w:tcPr>
          <w:p w:rsidR="006F1C24" w:rsidRDefault="006F1C24" w:rsidP="00664E38">
            <w:pPr>
              <w:pStyle w:val="IRSBitChipRev"/>
              <w:rPr>
                <w:ins w:id="86398"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6399" w:author="Chunhui zheng(BJ-RD)" w:date="2019-06-26T19:15:00Z"/>
                <w:sz w:val="15"/>
                <w:szCs w:val="15"/>
              </w:rPr>
            </w:pPr>
            <w:ins w:id="86400"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6401" w:author="Chunhui zheng(BJ-RD)" w:date="2019-06-26T19:15:00Z"/>
              </w:rPr>
            </w:pPr>
            <w:ins w:id="86402"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6403" w:author="Chunhui zheng(BJ-RD)" w:date="2019-06-26T19:15:00Z"/>
              </w:rPr>
            </w:pPr>
            <w:ins w:id="86404"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6405" w:author="Chunhui zheng(BJ-RD)" w:date="2019-06-26T19:15:00Z"/>
              </w:rPr>
            </w:pPr>
            <w:ins w:id="86406" w:author="Chunhui zheng(BJ-RD)" w:date="2019-06-26T19:15:00Z">
              <w:r>
                <w:t>x</w:t>
              </w:r>
            </w:ins>
          </w:p>
        </w:tc>
      </w:tr>
      <w:tr w:rsidR="006F1C24" w:rsidTr="00664E38">
        <w:trPr>
          <w:cantSplit/>
          <w:trHeight w:val="300"/>
          <w:jc w:val="center"/>
          <w:ins w:id="86407"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6408" w:author="Chunhui zheng(BJ-RD)" w:date="2019-06-26T19:15:00Z"/>
                <w:rFonts w:eastAsia="宋体" w:hint="eastAsia"/>
                <w:b w:val="0"/>
                <w:lang w:eastAsia="zh-CN"/>
              </w:rPr>
            </w:pPr>
            <w:ins w:id="86409"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86410" w:author="Chunhui zheng(BJ-RD)" w:date="2019-06-26T19:15:00Z"/>
                <w:rFonts w:eastAsia="宋体" w:hint="eastAsia"/>
                <w:lang w:eastAsia="zh-CN"/>
              </w:rPr>
            </w:pPr>
            <w:ins w:id="86411"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6412" w:author="Chunhui zheng(BJ-RD)" w:date="2019-06-26T19:15:00Z"/>
              </w:rPr>
            </w:pPr>
            <w:ins w:id="86413"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6414" w:author="Chunhui zheng(BJ-RD)" w:date="2019-06-26T19:15:00Z"/>
              </w:rPr>
            </w:pPr>
            <w:ins w:id="86415"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6416" w:author="Chunhui zheng(BJ-RD)" w:date="2019-06-26T19:15:00Z"/>
                <w:rFonts w:eastAsia="宋体" w:hint="eastAsia"/>
                <w:b/>
                <w:lang w:eastAsia="zh-CN"/>
              </w:rPr>
            </w:pPr>
            <w:ins w:id="86417" w:author="Chunhui zheng(BJ-RD)" w:date="2019-06-26T19:15:00Z">
              <w:r>
                <w:rPr>
                  <w:rFonts w:eastAsia="宋体" w:hint="eastAsia"/>
                  <w:b/>
                  <w:lang w:eastAsia="zh-CN"/>
                </w:rPr>
                <w:t xml:space="preserve">MEM entry4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86418" w:author="Chunhui zheng(BJ-RD)" w:date="2019-06-26T19:15:00Z"/>
                <w:sz w:val="16"/>
                <w:szCs w:val="16"/>
                <w:shd w:val="clear" w:color="auto" w:fill="C0C0C0"/>
              </w:rPr>
            </w:pPr>
            <w:ins w:id="86419"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6420" w:author="Chunhui zheng(BJ-RD)" w:date="2019-06-26T19:15:00Z"/>
                <w:rFonts w:eastAsia="宋体" w:hint="eastAsia"/>
                <w:lang w:eastAsia="zh-CN"/>
              </w:rPr>
            </w:pPr>
            <w:ins w:id="8642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6422" w:author="Chunhui zheng(BJ-RD)" w:date="2019-06-26T19:15:00Z"/>
                <w:rFonts w:eastAsia="Times New Roman"/>
                <w:shd w:val="clear" w:color="auto" w:fill="C0C0C0"/>
              </w:rPr>
            </w:pPr>
            <w:ins w:id="8642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6424" w:author="Chunhui zheng(BJ-RD)" w:date="2019-06-26T19:15:00Z"/>
                <w:rFonts w:eastAsia="宋体" w:hint="eastAsia"/>
                <w:shd w:val="clear" w:color="auto" w:fill="C0C0C0"/>
                <w:lang w:eastAsia="zh-CN"/>
              </w:rPr>
            </w:pPr>
            <w:ins w:id="8642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6426" w:author="Chunhui zheng(BJ-RD)" w:date="2019-06-26T19:15:00Z"/>
                <w:color w:val="999999"/>
              </w:rPr>
            </w:pPr>
            <w:ins w:id="86427" w:author="Chunhui zheng(BJ-RD)" w:date="2019-06-26T19:15:00Z">
              <w:r>
                <w:rPr>
                  <w:rFonts w:eastAsia="宋体" w:hint="eastAsia"/>
                  <w:lang w:eastAsia="zh-CN"/>
                </w:rPr>
                <w:t>RSVAD_ME45TARGET_LIST9</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6428"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6429" w:author="Chunhui zheng(BJ-RD)" w:date="2019-06-26T19:15:00Z"/>
                <w:sz w:val="15"/>
                <w:szCs w:val="15"/>
              </w:rPr>
            </w:pPr>
            <w:ins w:id="86430"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6431" w:author="Chunhui zheng(BJ-RD)" w:date="2019-06-26T19:15:00Z"/>
              </w:rPr>
            </w:pPr>
            <w:ins w:id="86432"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6433" w:author="Chunhui zheng(BJ-RD)" w:date="2019-06-26T19:15:00Z"/>
              </w:rPr>
            </w:pPr>
            <w:ins w:id="86434"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6435" w:author="Chunhui zheng(BJ-RD)" w:date="2019-06-26T19:15:00Z"/>
              </w:rPr>
            </w:pPr>
            <w:ins w:id="86436" w:author="Chunhui zheng(BJ-RD)" w:date="2019-06-26T19:15:00Z">
              <w:r>
                <w:t>x</w:t>
              </w:r>
            </w:ins>
          </w:p>
        </w:tc>
      </w:tr>
      <w:tr w:rsidR="006F1C24" w:rsidTr="00664E38">
        <w:trPr>
          <w:cantSplit/>
          <w:jc w:val="center"/>
          <w:ins w:id="86437"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86438" w:author="Chunhui zheng(BJ-RD)" w:date="2019-06-26T19:15:00Z"/>
                <w:b w:val="0"/>
              </w:rPr>
            </w:pPr>
            <w:ins w:id="86439"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86440" w:author="Chunhui zheng(BJ-RD)" w:date="2019-06-26T19:15:00Z"/>
                <w:rFonts w:eastAsia="宋体" w:hint="eastAsia"/>
                <w:lang w:eastAsia="zh-CN"/>
              </w:rPr>
            </w:pPr>
            <w:ins w:id="86441"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6442" w:author="Chunhui zheng(BJ-RD)" w:date="2019-06-26T19:15:00Z"/>
              </w:rPr>
            </w:pPr>
            <w:ins w:id="86443"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86444" w:author="Chunhui zheng(BJ-RD)" w:date="2019-06-26T19:15:00Z"/>
                <w:rFonts w:eastAsia="宋体" w:hint="eastAsia"/>
                <w:lang w:eastAsia="zh-CN"/>
              </w:rPr>
            </w:pPr>
            <w:ins w:id="86445"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6446" w:author="Chunhui zheng(BJ-RD)" w:date="2019-06-26T19:15:00Z"/>
                <w:rFonts w:eastAsia="宋体" w:hint="eastAsia"/>
                <w:b/>
                <w:lang w:eastAsia="zh-CN"/>
              </w:rPr>
            </w:pPr>
            <w:ins w:id="86447" w:author="Chunhui zheng(BJ-RD)" w:date="2019-06-26T19:15:00Z">
              <w:r>
                <w:rPr>
                  <w:rFonts w:eastAsia="宋体" w:hint="eastAsia"/>
                  <w:b/>
                  <w:lang w:eastAsia="zh-CN"/>
                </w:rPr>
                <w:t xml:space="preserve">MEM entry45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86448" w:author="Chunhui zheng(BJ-RD)" w:date="2019-06-26T19:15:00Z"/>
                <w:sz w:val="16"/>
                <w:szCs w:val="16"/>
                <w:shd w:val="clear" w:color="auto" w:fill="C0C0C0"/>
              </w:rPr>
            </w:pPr>
            <w:ins w:id="86449"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6450" w:author="Chunhui zheng(BJ-RD)" w:date="2019-06-26T19:15:00Z"/>
                <w:rFonts w:eastAsia="宋体" w:hint="eastAsia"/>
                <w:lang w:eastAsia="zh-CN"/>
              </w:rPr>
            </w:pPr>
            <w:ins w:id="8645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6452" w:author="Chunhui zheng(BJ-RD)" w:date="2019-06-26T19:15:00Z"/>
                <w:rFonts w:eastAsia="Times New Roman"/>
                <w:shd w:val="clear" w:color="auto" w:fill="C0C0C0"/>
              </w:rPr>
            </w:pPr>
            <w:ins w:id="8645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6454" w:author="Chunhui zheng(BJ-RD)" w:date="2019-06-26T19:15:00Z"/>
                <w:rFonts w:eastAsia="宋体" w:hint="eastAsia"/>
                <w:shd w:val="clear" w:color="auto" w:fill="C0C0C0"/>
                <w:lang w:eastAsia="zh-CN"/>
              </w:rPr>
            </w:pPr>
            <w:ins w:id="8645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5837C6" w:rsidRDefault="006F1C24" w:rsidP="00664E38">
            <w:pPr>
              <w:pStyle w:val="IRSBitMnemonic"/>
              <w:ind w:left="53"/>
              <w:rPr>
                <w:ins w:id="86456" w:author="Chunhui zheng(BJ-RD)" w:date="2019-06-26T19:15:00Z"/>
                <w:rFonts w:eastAsia="宋体"/>
                <w:lang w:eastAsia="zh-CN"/>
              </w:rPr>
            </w:pPr>
            <w:ins w:id="86457" w:author="Chunhui zheng(BJ-RD)" w:date="2019-06-26T19:15:00Z">
              <w:r>
                <w:rPr>
                  <w:rFonts w:eastAsia="宋体" w:hint="eastAsia"/>
                  <w:lang w:eastAsia="zh-CN"/>
                </w:rPr>
                <w:t>RSVAD_ME45TARGET _LIST8</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6458"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6459" w:author="Chunhui zheng(BJ-RD)" w:date="2019-06-26T19:15:00Z"/>
                <w:sz w:val="15"/>
                <w:szCs w:val="15"/>
              </w:rPr>
            </w:pPr>
            <w:ins w:id="86460"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6461" w:author="Chunhui zheng(BJ-RD)" w:date="2019-06-26T19:15:00Z"/>
              </w:rPr>
            </w:pPr>
            <w:ins w:id="86462"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6463" w:author="Chunhui zheng(BJ-RD)" w:date="2019-06-26T19:15:00Z"/>
              </w:rPr>
            </w:pPr>
            <w:ins w:id="86464"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6465" w:author="Chunhui zheng(BJ-RD)" w:date="2019-06-26T19:15:00Z"/>
              </w:rPr>
            </w:pPr>
            <w:ins w:id="86466" w:author="Chunhui zheng(BJ-RD)" w:date="2019-06-26T19:15:00Z">
              <w:r>
                <w:t>x</w:t>
              </w:r>
            </w:ins>
          </w:p>
        </w:tc>
      </w:tr>
    </w:tbl>
    <w:p w:rsidR="006F1C24" w:rsidRDefault="006F1C24" w:rsidP="006F1C24">
      <w:pPr>
        <w:rPr>
          <w:ins w:id="86467" w:author="Chunhui zheng(BJ-RD)" w:date="2019-06-26T19:15:00Z"/>
          <w:rFonts w:hint="eastAsia"/>
        </w:rPr>
      </w:pPr>
    </w:p>
    <w:p w:rsidR="006F1C24" w:rsidRDefault="006F1C24" w:rsidP="006F1C24">
      <w:pPr>
        <w:pStyle w:val="IRSReg-Heading"/>
        <w:ind w:left="189"/>
        <w:rPr>
          <w:ins w:id="86468" w:author="Chunhui zheng(BJ-RD)" w:date="2019-06-26T19:15:00Z"/>
        </w:rPr>
      </w:pPr>
      <w:ins w:id="86469" w:author="Chunhui zheng(BJ-RD)" w:date="2019-06-26T19:15:00Z">
        <w:r>
          <w:rPr>
            <w:u w:val="single"/>
          </w:rPr>
          <w:t xml:space="preserve">Offset Address: </w:t>
        </w:r>
        <w:r>
          <w:rPr>
            <w:rFonts w:eastAsia="宋体" w:hint="eastAsia"/>
            <w:u w:val="single"/>
            <w:lang w:eastAsia="zh-CN"/>
          </w:rPr>
          <w:t>337</w:t>
        </w:r>
        <w:r>
          <w:rPr>
            <w:u w:val="single"/>
          </w:rPr>
          <w:t>-</w:t>
        </w:r>
        <w:r>
          <w:rPr>
            <w:rFonts w:eastAsia="宋体" w:hint="eastAsia"/>
            <w:u w:val="single"/>
            <w:lang w:eastAsia="zh-CN"/>
          </w:rPr>
          <w:t>334</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45</w:t>
        </w:r>
        <w:r>
          <w:rPr>
            <w:rFonts w:hint="eastAsia"/>
            <w:lang w:eastAsia="zh-TW"/>
          </w:rPr>
          <w:tab/>
        </w:r>
        <w:r>
          <w:t xml:space="preserve">Default Value: </w:t>
        </w:r>
      </w:ins>
      <w:ins w:id="86470" w:author="Chunhui zheng(BJ-RD)" w:date="2019-07-10T11:03:00Z">
        <w:r w:rsidR="00AC2E3D">
          <w:t>7FFF E000</w:t>
        </w:r>
      </w:ins>
      <w:ins w:id="86471"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86472"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86473" w:author="Chunhui zheng(BJ-RD)" w:date="2019-06-26T19:15:00Z"/>
              </w:rPr>
            </w:pPr>
            <w:ins w:id="86474"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86475" w:author="Chunhui zheng(BJ-RD)" w:date="2019-06-26T19:15:00Z"/>
                <w:b/>
              </w:rPr>
            </w:pPr>
            <w:ins w:id="86476"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86477" w:author="Chunhui zheng(BJ-RD)" w:date="2019-06-26T19:15:00Z"/>
                <w:b/>
              </w:rPr>
            </w:pPr>
            <w:ins w:id="86478"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86479" w:author="Chunhui zheng(BJ-RD)" w:date="2019-06-26T19:15:00Z"/>
                <w:b/>
              </w:rPr>
            </w:pPr>
            <w:ins w:id="86480"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86481" w:author="Chunhui zheng(BJ-RD)" w:date="2019-06-26T19:15:00Z"/>
                <w:rFonts w:eastAsia="Times New Roman"/>
                <w:b/>
              </w:rPr>
            </w:pPr>
            <w:ins w:id="86482"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86483" w:author="Chunhui zheng(BJ-RD)" w:date="2019-06-26T19:15:00Z"/>
              </w:rPr>
            </w:pPr>
            <w:ins w:id="86484"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86485" w:author="Chunhui zheng(BJ-RD)" w:date="2019-06-26T19:15:00Z"/>
                <w:b/>
              </w:rPr>
            </w:pPr>
            <w:ins w:id="86486"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86487" w:author="Chunhui zheng(BJ-RD)" w:date="2019-06-26T19:15:00Z"/>
                <w:b/>
              </w:rPr>
            </w:pPr>
            <w:ins w:id="86488"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86489" w:author="Chunhui zheng(BJ-RD)" w:date="2019-06-26T19:15:00Z"/>
                <w:b/>
              </w:rPr>
            </w:pPr>
            <w:ins w:id="86490"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86491" w:author="Chunhui zheng(BJ-RD)" w:date="2019-06-26T19:15:00Z"/>
                <w:b/>
              </w:rPr>
            </w:pPr>
            <w:ins w:id="86492"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86493" w:author="Chunhui zheng(BJ-RD)" w:date="2019-06-26T19:15:00Z"/>
                <w:b/>
              </w:rPr>
            </w:pPr>
            <w:ins w:id="86494" w:author="Chunhui zheng(BJ-RD)" w:date="2019-06-26T19:15:00Z">
              <w:r w:rsidRPr="00F62296">
                <w:rPr>
                  <w:b/>
                </w:rPr>
                <w:t>E</w:t>
              </w:r>
            </w:ins>
          </w:p>
        </w:tc>
      </w:tr>
      <w:tr w:rsidR="006F1C24" w:rsidTr="00664E38">
        <w:trPr>
          <w:cantSplit/>
          <w:trHeight w:val="300"/>
          <w:jc w:val="center"/>
          <w:ins w:id="86495"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86496" w:author="Chunhui zheng(BJ-RD)" w:date="2019-06-26T19:15:00Z"/>
                <w:rFonts w:eastAsia="宋体" w:hint="eastAsia"/>
                <w:b w:val="0"/>
                <w:lang w:eastAsia="zh-CN"/>
              </w:rPr>
            </w:pPr>
            <w:ins w:id="86497"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86498" w:author="Chunhui zheng(BJ-RD)" w:date="2019-06-26T19:15:00Z"/>
              </w:rPr>
            </w:pPr>
            <w:ins w:id="86499"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86500" w:author="Chunhui zheng(BJ-RD)" w:date="2019-06-26T19:15:00Z"/>
              </w:rPr>
            </w:pPr>
            <w:ins w:id="86501"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86502" w:author="Chunhui zheng(BJ-RD)" w:date="2019-06-26T19:15:00Z"/>
              </w:rPr>
            </w:pPr>
            <w:ins w:id="86503"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86504" w:author="Chunhui zheng(BJ-RD)" w:date="2019-06-26T19:15:00Z"/>
                <w:rFonts w:eastAsia="宋体" w:hint="eastAsia"/>
                <w:b/>
                <w:lang w:eastAsia="zh-CN"/>
              </w:rPr>
            </w:pPr>
            <w:ins w:id="86505" w:author="Chunhui zheng(BJ-RD)" w:date="2019-06-26T19:15:00Z">
              <w:r>
                <w:rPr>
                  <w:rFonts w:eastAsia="宋体" w:hint="eastAsia"/>
                  <w:b/>
                  <w:lang w:eastAsia="zh-CN"/>
                </w:rPr>
                <w:t>MEM entry45 attr</w:t>
              </w:r>
            </w:ins>
          </w:p>
          <w:p w:rsidR="006F1C24" w:rsidRDefault="006F1C24" w:rsidP="00664E38">
            <w:pPr>
              <w:pStyle w:val="IRSBitDescription"/>
              <w:ind w:left="53"/>
              <w:rPr>
                <w:ins w:id="86506" w:author="Chunhui zheng(BJ-RD)" w:date="2019-06-26T19:15:00Z"/>
                <w:rFonts w:eastAsia="宋体" w:hint="eastAsia"/>
                <w:lang w:eastAsia="zh-CN"/>
              </w:rPr>
            </w:pPr>
            <w:ins w:id="86507"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86508" w:author="Chunhui zheng(BJ-RD)" w:date="2019-06-26T19:15:00Z"/>
                <w:rFonts w:eastAsia="宋体" w:hint="eastAsia"/>
                <w:lang w:eastAsia="zh-CN"/>
              </w:rPr>
            </w:pPr>
            <w:ins w:id="86509"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86510" w:author="Chunhui zheng(BJ-RD)" w:date="2019-06-26T19:15:00Z"/>
                <w:rFonts w:eastAsia="宋体" w:hint="eastAsia"/>
                <w:lang w:eastAsia="zh-CN"/>
              </w:rPr>
            </w:pPr>
            <w:ins w:id="86511" w:author="Chunhui zheng(BJ-RD)" w:date="2019-06-26T19:15:00Z">
              <w:r w:rsidRPr="004B5834">
                <w:rPr>
                  <w:rFonts w:eastAsia="宋体"/>
                  <w:lang w:eastAsia="zh-CN"/>
                </w:rPr>
                <w:t xml:space="preserve">1'b1: MMIO; </w:t>
              </w:r>
            </w:ins>
          </w:p>
          <w:p w:rsidR="006F1C24" w:rsidRDefault="006F1C24" w:rsidP="00664E38">
            <w:pPr>
              <w:ind w:leftChars="25" w:left="53"/>
              <w:rPr>
                <w:ins w:id="86512" w:author="Chunhui zheng(BJ-RD)" w:date="2019-06-26T19:15:00Z"/>
                <w:sz w:val="16"/>
                <w:szCs w:val="16"/>
                <w:shd w:val="clear" w:color="auto" w:fill="C0C0C0"/>
              </w:rPr>
            </w:pPr>
            <w:ins w:id="86513"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6514" w:author="Chunhui zheng(BJ-RD)" w:date="2019-06-26T19:15:00Z"/>
                <w:rFonts w:eastAsia="宋体" w:hint="eastAsia"/>
                <w:lang w:eastAsia="zh-CN"/>
              </w:rPr>
            </w:pPr>
            <w:ins w:id="8651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6516" w:author="Chunhui zheng(BJ-RD)" w:date="2019-06-26T19:15:00Z"/>
                <w:rFonts w:eastAsia="Times New Roman"/>
                <w:shd w:val="clear" w:color="auto" w:fill="C0C0C0"/>
              </w:rPr>
            </w:pPr>
            <w:ins w:id="8651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86518" w:author="Chunhui zheng(BJ-RD)" w:date="2019-06-26T19:15:00Z"/>
                <w:rFonts w:eastAsia="Times New Roman"/>
                <w:b/>
              </w:rPr>
            </w:pPr>
            <w:ins w:id="8651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86520" w:author="Chunhui zheng(BJ-RD)" w:date="2019-06-26T19:15:00Z"/>
                <w:rFonts w:eastAsia="宋体" w:hint="eastAsia"/>
                <w:lang w:eastAsia="zh-CN"/>
              </w:rPr>
            </w:pPr>
            <w:ins w:id="86521" w:author="Chunhui zheng(BJ-RD)" w:date="2019-06-26T19:15:00Z">
              <w:r>
                <w:rPr>
                  <w:rFonts w:eastAsia="宋体" w:hint="eastAsia"/>
                  <w:lang w:eastAsia="zh-CN"/>
                </w:rPr>
                <w:t>RSVAD_ME45</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86522"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6523" w:author="Chunhui zheng(BJ-RD)" w:date="2019-06-26T19:15:00Z"/>
                <w:sz w:val="15"/>
                <w:szCs w:val="15"/>
              </w:rPr>
            </w:pPr>
            <w:ins w:id="86524"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86525" w:author="Chunhui zheng(BJ-RD)" w:date="2019-06-26T19:15:00Z"/>
                <w:rFonts w:eastAsia="宋体" w:hint="eastAsia"/>
                <w:lang w:eastAsia="zh-CN"/>
              </w:rPr>
            </w:pPr>
            <w:ins w:id="86526"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86527" w:author="Chunhui zheng(BJ-RD)" w:date="2019-06-26T19:15:00Z"/>
              </w:rPr>
            </w:pPr>
            <w:ins w:id="86528"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86529" w:author="Chunhui zheng(BJ-RD)" w:date="2019-06-26T19:15:00Z"/>
              </w:rPr>
            </w:pPr>
            <w:ins w:id="86530" w:author="Chunhui zheng(BJ-RD)" w:date="2019-06-26T19:15:00Z">
              <w:r>
                <w:t>x</w:t>
              </w:r>
            </w:ins>
          </w:p>
        </w:tc>
      </w:tr>
      <w:tr w:rsidR="006F1C24" w:rsidTr="00664E38">
        <w:trPr>
          <w:cantSplit/>
          <w:trHeight w:val="300"/>
          <w:jc w:val="center"/>
          <w:ins w:id="86531"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86532" w:author="Chunhui zheng(BJ-RD)" w:date="2019-06-26T19:15:00Z"/>
                <w:rFonts w:eastAsia="宋体" w:hint="eastAsia"/>
                <w:b w:val="0"/>
                <w:lang w:eastAsia="zh-CN"/>
              </w:rPr>
            </w:pPr>
            <w:ins w:id="86533"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86534" w:author="Chunhui zheng(BJ-RD)" w:date="2019-06-26T19:15:00Z"/>
                <w:rFonts w:eastAsia="宋体" w:hint="eastAsia"/>
                <w:lang w:eastAsia="zh-CN"/>
              </w:rPr>
            </w:pPr>
            <w:ins w:id="86535"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86536" w:author="Chunhui zheng(BJ-RD)" w:date="2019-06-26T19:15:00Z"/>
                <w:rFonts w:eastAsia="宋体" w:hint="eastAsia"/>
                <w:lang w:eastAsia="zh-CN"/>
              </w:rPr>
            </w:pPr>
            <w:ins w:id="86537" w:author="Chunhui zheng(BJ-RD)" w:date="2019-06-26T19:15:00Z">
              <w:r w:rsidRPr="00A0741C">
                <w:t>RO</w:t>
              </w:r>
            </w:ins>
          </w:p>
        </w:tc>
        <w:tc>
          <w:tcPr>
            <w:tcW w:w="278" w:type="pct"/>
            <w:tcMar>
              <w:top w:w="0" w:type="dxa"/>
              <w:left w:w="29" w:type="dxa"/>
              <w:bottom w:w="0" w:type="dxa"/>
              <w:right w:w="29" w:type="dxa"/>
            </w:tcMar>
          </w:tcPr>
          <w:p w:rsidR="006F1C24" w:rsidRDefault="00AC2E3D" w:rsidP="00664E38">
            <w:pPr>
              <w:pStyle w:val="IRSBitDefault"/>
              <w:rPr>
                <w:ins w:id="86538" w:author="Chunhui zheng(BJ-RD)" w:date="2019-06-26T19:15:00Z"/>
              </w:rPr>
            </w:pPr>
            <w:ins w:id="86539" w:author="Chunhui zheng(BJ-RD)" w:date="2019-07-10T11:01:00Z">
              <w:r>
                <w:rPr>
                  <w:rFonts w:eastAsia="宋体" w:hint="eastAsia"/>
                  <w:lang w:eastAsia="zh-CN"/>
                </w:rPr>
                <w:t>3F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86540" w:author="Chunhui zheng(BJ-RD)" w:date="2019-06-26T19:15:00Z"/>
                <w:rFonts w:eastAsia="宋体" w:hint="eastAsia"/>
                <w:b/>
                <w:lang w:eastAsia="zh-CN"/>
              </w:rPr>
            </w:pPr>
            <w:ins w:id="86541" w:author="Chunhui zheng(BJ-RD)" w:date="2019-06-26T19:15:00Z">
              <w:r>
                <w:rPr>
                  <w:rFonts w:eastAsia="宋体" w:hint="eastAsia"/>
                  <w:b/>
                  <w:lang w:eastAsia="zh-CN"/>
                </w:rPr>
                <w:t>MEM entry45  limit addr</w:t>
              </w:r>
            </w:ins>
          </w:p>
          <w:p w:rsidR="006F1C24" w:rsidRDefault="006F1C24" w:rsidP="00664E38">
            <w:pPr>
              <w:pStyle w:val="IRSBitDescription"/>
              <w:ind w:left="53"/>
              <w:rPr>
                <w:ins w:id="86542" w:author="Chunhui zheng(BJ-RD)" w:date="2019-06-26T19:15:00Z"/>
                <w:rFonts w:eastAsia="宋体" w:hint="eastAsia"/>
                <w:lang w:eastAsia="zh-CN"/>
              </w:rPr>
            </w:pPr>
            <w:ins w:id="86543"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86544" w:author="Chunhui zheng(BJ-RD)" w:date="2019-06-26T19:15:00Z"/>
                <w:rFonts w:eastAsia="宋体" w:hint="eastAsia"/>
                <w:lang w:eastAsia="zh-CN"/>
              </w:rPr>
            </w:pPr>
            <w:ins w:id="86545"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86546" w:author="Chunhui zheng(BJ-RD)" w:date="2019-06-26T19:15:00Z"/>
                <w:rFonts w:eastAsia="宋体" w:hint="eastAsia"/>
                <w:lang w:eastAsia="zh-CN"/>
              </w:rPr>
            </w:pPr>
            <w:ins w:id="86547"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86548" w:author="Chunhui zheng(BJ-RD)" w:date="2019-06-26T19:15:00Z"/>
                <w:rFonts w:eastAsia="宋体" w:hint="eastAsia"/>
                <w:lang w:eastAsia="zh-CN"/>
              </w:rPr>
            </w:pPr>
            <w:ins w:id="86549"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86550" w:author="Chunhui zheng(BJ-RD)" w:date="2019-06-26T19:15:00Z"/>
                <w:rFonts w:eastAsia="宋体" w:hint="eastAsia"/>
                <w:lang w:eastAsia="zh-CN"/>
              </w:rPr>
            </w:pPr>
          </w:p>
          <w:p w:rsidR="006F1C24" w:rsidRDefault="006F1C24" w:rsidP="00664E38">
            <w:pPr>
              <w:pStyle w:val="IRSBitDescription"/>
              <w:ind w:left="53"/>
              <w:rPr>
                <w:ins w:id="86551" w:author="Chunhui zheng(BJ-RD)" w:date="2019-06-26T19:15:00Z"/>
                <w:rFonts w:eastAsia="宋体" w:hint="eastAsia"/>
                <w:lang w:eastAsia="zh-CN"/>
              </w:rPr>
            </w:pPr>
            <w:ins w:id="86552"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86553" w:author="Chunhui zheng(BJ-RD)" w:date="2019-06-26T19:15:00Z"/>
                <w:sz w:val="16"/>
                <w:szCs w:val="16"/>
                <w:shd w:val="clear" w:color="auto" w:fill="C0C0C0"/>
              </w:rPr>
            </w:pPr>
            <w:ins w:id="8655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6555" w:author="Chunhui zheng(BJ-RD)" w:date="2019-06-26T19:15:00Z"/>
                <w:rFonts w:eastAsia="宋体" w:hint="eastAsia"/>
                <w:lang w:eastAsia="zh-CN"/>
              </w:rPr>
            </w:pPr>
            <w:ins w:id="8655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6557" w:author="Chunhui zheng(BJ-RD)" w:date="2019-06-26T19:15:00Z"/>
                <w:rFonts w:eastAsia="Times New Roman"/>
                <w:shd w:val="clear" w:color="auto" w:fill="C0C0C0"/>
              </w:rPr>
            </w:pPr>
            <w:ins w:id="8655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86559" w:author="Chunhui zheng(BJ-RD)" w:date="2019-06-26T19:15:00Z"/>
                <w:rFonts w:eastAsia="宋体" w:hint="eastAsia"/>
                <w:b/>
                <w:lang w:eastAsia="zh-CN"/>
              </w:rPr>
            </w:pPr>
            <w:ins w:id="8656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86561" w:author="Chunhui zheng(BJ-RD)" w:date="2019-06-26T19:15:00Z"/>
                <w:rFonts w:eastAsia="宋体" w:hint="eastAsia"/>
                <w:lang w:eastAsia="zh-CN"/>
              </w:rPr>
            </w:pPr>
            <w:ins w:id="86562" w:author="Chunhui zheng(BJ-RD)" w:date="2019-06-26T19:15:00Z">
              <w:r>
                <w:rPr>
                  <w:rFonts w:eastAsia="宋体" w:hint="eastAsia"/>
                  <w:lang w:eastAsia="zh-CN"/>
                </w:rPr>
                <w:t>RSVAD_ME45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86563"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6564" w:author="Chunhui zheng(BJ-RD)" w:date="2019-06-26T19:15:00Z"/>
                <w:sz w:val="15"/>
                <w:szCs w:val="15"/>
              </w:rPr>
            </w:pPr>
            <w:ins w:id="86565"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86566" w:author="Chunhui zheng(BJ-RD)" w:date="2019-06-26T19:15:00Z"/>
                <w:rFonts w:eastAsia="宋体" w:hint="eastAsia"/>
                <w:lang w:eastAsia="zh-CN"/>
              </w:rPr>
            </w:pPr>
            <w:ins w:id="86567"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86568" w:author="Chunhui zheng(BJ-RD)" w:date="2019-06-26T19:15:00Z"/>
              </w:rPr>
            </w:pPr>
            <w:ins w:id="86569"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86570" w:author="Chunhui zheng(BJ-RD)" w:date="2019-06-26T19:15:00Z"/>
              </w:rPr>
            </w:pPr>
            <w:ins w:id="86571" w:author="Chunhui zheng(BJ-RD)" w:date="2019-06-26T19:15:00Z">
              <w:r>
                <w:t>x</w:t>
              </w:r>
            </w:ins>
          </w:p>
        </w:tc>
      </w:tr>
      <w:tr w:rsidR="006F1C24" w:rsidTr="00664E38">
        <w:trPr>
          <w:cantSplit/>
          <w:trHeight w:val="300"/>
          <w:jc w:val="center"/>
          <w:ins w:id="86572"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86573" w:author="Chunhui zheng(BJ-RD)" w:date="2019-06-26T19:15:00Z"/>
                <w:rFonts w:eastAsia="宋体" w:hint="eastAsia"/>
                <w:b w:val="0"/>
                <w:lang w:eastAsia="zh-CN"/>
              </w:rPr>
            </w:pPr>
            <w:ins w:id="86574"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86575" w:author="Chunhui zheng(BJ-RD)" w:date="2019-06-26T19:15:00Z"/>
              </w:rPr>
            </w:pPr>
            <w:ins w:id="86576"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86577" w:author="Chunhui zheng(BJ-RD)" w:date="2019-06-26T19:15:00Z"/>
              </w:rPr>
            </w:pPr>
            <w:ins w:id="86578"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86579" w:author="Chunhui zheng(BJ-RD)" w:date="2019-06-26T19:15:00Z"/>
              </w:rPr>
            </w:pPr>
            <w:ins w:id="86580"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86581" w:author="Chunhui zheng(BJ-RD)" w:date="2019-06-26T19:15:00Z"/>
                <w:rFonts w:eastAsia="宋体" w:hint="eastAsia"/>
                <w:b/>
                <w:lang w:eastAsia="zh-CN"/>
              </w:rPr>
            </w:pPr>
            <w:ins w:id="86582" w:author="Chunhui zheng(BJ-RD)" w:date="2019-06-26T19:15:00Z">
              <w:r>
                <w:rPr>
                  <w:rFonts w:eastAsia="宋体" w:hint="eastAsia"/>
                  <w:b/>
                  <w:lang w:eastAsia="zh-CN"/>
                </w:rPr>
                <w:t>MEM entry45  interleave addr bit sel</w:t>
              </w:r>
            </w:ins>
          </w:p>
          <w:p w:rsidR="006F1C24" w:rsidRDefault="006F1C24" w:rsidP="00664E38">
            <w:pPr>
              <w:pStyle w:val="IRSBitDescription"/>
              <w:ind w:left="53"/>
              <w:rPr>
                <w:ins w:id="86583" w:author="Chunhui zheng(BJ-RD)" w:date="2019-06-26T19:15:00Z"/>
                <w:rFonts w:eastAsia="宋体" w:hint="eastAsia"/>
                <w:lang w:eastAsia="zh-CN"/>
              </w:rPr>
            </w:pPr>
            <w:ins w:id="86584" w:author="Chunhui zheng(BJ-RD)" w:date="2019-06-26T19:15:00Z">
              <w:r w:rsidRPr="004377D1">
                <w:rPr>
                  <w:rFonts w:eastAsia="宋体" w:hint="eastAsia"/>
                  <w:lang w:eastAsia="zh-CN"/>
                </w:rPr>
                <w:t>2</w:t>
              </w:r>
              <w:r w:rsidRPr="004377D1">
                <w:rPr>
                  <w:rFonts w:eastAsia="宋体"/>
                  <w:lang w:eastAsia="zh-CN"/>
                </w:rPr>
                <w:t>’</w:t>
              </w:r>
              <w:r w:rsidRPr="004377D1">
                <w:rPr>
                  <w:rFonts w:eastAsia="宋体" w:hint="eastAsia"/>
                  <w:lang w:eastAsia="zh-CN"/>
                </w:rPr>
                <w:t>b00: A[9:6]  2</w:t>
              </w:r>
              <w:r w:rsidRPr="004377D1">
                <w:rPr>
                  <w:rFonts w:eastAsia="宋体"/>
                  <w:lang w:eastAsia="zh-CN"/>
                </w:rPr>
                <w:t>’</w:t>
              </w:r>
              <w:r w:rsidRPr="004377D1">
                <w:rPr>
                  <w:rFonts w:eastAsia="宋体" w:hint="eastAsia"/>
                  <w:lang w:eastAsia="zh-CN"/>
                </w:rPr>
                <w:t>b01:A[10:7]  2</w:t>
              </w:r>
              <w:r w:rsidRPr="004377D1">
                <w:rPr>
                  <w:rFonts w:eastAsia="宋体"/>
                  <w:lang w:eastAsia="zh-CN"/>
                </w:rPr>
                <w:t>’</w:t>
              </w:r>
              <w:r w:rsidRPr="004377D1">
                <w:rPr>
                  <w:rFonts w:eastAsia="宋体" w:hint="eastAsia"/>
                  <w:lang w:eastAsia="zh-CN"/>
                </w:rPr>
                <w:t>b10:A[11:8]</w:t>
              </w:r>
            </w:ins>
          </w:p>
          <w:p w:rsidR="006F1C24" w:rsidRDefault="006F1C24" w:rsidP="00664E38">
            <w:pPr>
              <w:ind w:leftChars="25" w:left="53"/>
              <w:rPr>
                <w:ins w:id="86585" w:author="Chunhui zheng(BJ-RD)" w:date="2019-06-26T19:15:00Z"/>
                <w:sz w:val="16"/>
                <w:szCs w:val="16"/>
                <w:shd w:val="clear" w:color="auto" w:fill="C0C0C0"/>
              </w:rPr>
            </w:pPr>
            <w:ins w:id="86586"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6587" w:author="Chunhui zheng(BJ-RD)" w:date="2019-06-26T19:15:00Z"/>
                <w:rFonts w:eastAsia="宋体" w:hint="eastAsia"/>
                <w:lang w:eastAsia="zh-CN"/>
              </w:rPr>
            </w:pPr>
            <w:ins w:id="8658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6589" w:author="Chunhui zheng(BJ-RD)" w:date="2019-06-26T19:15:00Z"/>
                <w:rFonts w:eastAsia="Times New Roman"/>
                <w:shd w:val="clear" w:color="auto" w:fill="C0C0C0"/>
              </w:rPr>
            </w:pPr>
            <w:ins w:id="8659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86591" w:author="Chunhui zheng(BJ-RD)" w:date="2019-06-26T19:15:00Z"/>
                <w:rFonts w:eastAsia="宋体" w:hint="eastAsia"/>
                <w:b/>
                <w:lang w:eastAsia="zh-CN"/>
              </w:rPr>
            </w:pPr>
            <w:ins w:id="8659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86593" w:author="Chunhui zheng(BJ-RD)" w:date="2019-06-26T19:15:00Z"/>
                <w:rFonts w:eastAsia="宋体" w:hint="eastAsia"/>
                <w:lang w:eastAsia="zh-CN"/>
              </w:rPr>
            </w:pPr>
            <w:ins w:id="86594" w:author="Chunhui zheng(BJ-RD)" w:date="2019-06-26T19:15:00Z">
              <w:r>
                <w:rPr>
                  <w:rFonts w:eastAsia="宋体" w:hint="eastAsia"/>
                  <w:lang w:eastAsia="zh-CN"/>
                </w:rPr>
                <w:t>RSVAD_ME45</w:t>
              </w:r>
              <w:r w:rsidRPr="004377D1">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86595"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6596" w:author="Chunhui zheng(BJ-RD)" w:date="2019-06-26T19:15:00Z"/>
              </w:rPr>
            </w:pPr>
            <w:ins w:id="86597"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86598" w:author="Chunhui zheng(BJ-RD)" w:date="2019-06-26T19:15:00Z"/>
                <w:rFonts w:eastAsia="宋体" w:hint="eastAsia"/>
                <w:lang w:eastAsia="zh-CN"/>
              </w:rPr>
            </w:pPr>
            <w:ins w:id="86599"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86600" w:author="Chunhui zheng(BJ-RD)" w:date="2019-06-26T19:15:00Z"/>
                <w:rFonts w:eastAsia="宋体" w:hint="eastAsia"/>
                <w:lang w:eastAsia="zh-CN"/>
              </w:rPr>
            </w:pPr>
            <w:ins w:id="86601"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86602" w:author="Chunhui zheng(BJ-RD)" w:date="2019-06-26T19:15:00Z"/>
                <w:rFonts w:eastAsia="宋体" w:hint="eastAsia"/>
                <w:lang w:eastAsia="zh-CN"/>
              </w:rPr>
            </w:pPr>
            <w:ins w:id="86603" w:author="Chunhui zheng(BJ-RD)" w:date="2019-06-26T19:15:00Z">
              <w:r w:rsidRPr="00A31AC7">
                <w:rPr>
                  <w:rFonts w:eastAsia="宋体" w:hint="eastAsia"/>
                  <w:lang w:eastAsia="zh-CN"/>
                </w:rPr>
                <w:t>x</w:t>
              </w:r>
            </w:ins>
          </w:p>
        </w:tc>
      </w:tr>
      <w:tr w:rsidR="006F1C24" w:rsidTr="00664E38">
        <w:trPr>
          <w:cantSplit/>
          <w:trHeight w:val="300"/>
          <w:jc w:val="center"/>
          <w:ins w:id="86604"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86605" w:author="Chunhui zheng(BJ-RD)" w:date="2019-06-26T19:15:00Z"/>
                <w:rFonts w:eastAsia="宋体" w:hint="eastAsia"/>
                <w:b w:val="0"/>
                <w:lang w:eastAsia="zh-CN"/>
              </w:rPr>
            </w:pPr>
            <w:ins w:id="86606"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86607" w:author="Chunhui zheng(BJ-RD)" w:date="2019-06-26T19:15:00Z"/>
                <w:rFonts w:eastAsia="宋体" w:hint="eastAsia"/>
                <w:lang w:eastAsia="zh-CN"/>
              </w:rPr>
            </w:pPr>
            <w:ins w:id="86608"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86609" w:author="Chunhui zheng(BJ-RD)" w:date="2019-06-26T19:15:00Z"/>
              </w:rPr>
            </w:pPr>
            <w:ins w:id="86610"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86611" w:author="Chunhui zheng(BJ-RD)" w:date="2019-06-26T19:15:00Z"/>
              </w:rPr>
            </w:pPr>
            <w:ins w:id="86612"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86613" w:author="Chunhui zheng(BJ-RD)" w:date="2019-06-26T19:15:00Z"/>
                <w:rFonts w:eastAsia="宋体" w:hint="eastAsia"/>
                <w:shd w:val="clear" w:color="auto" w:fill="C0C0C0"/>
                <w:lang w:eastAsia="zh-CN"/>
              </w:rPr>
            </w:pPr>
            <w:ins w:id="86614"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86615" w:author="Chunhui zheng(BJ-RD)" w:date="2019-06-26T19:15:00Z"/>
                <w:color w:val="999999"/>
              </w:rPr>
            </w:pPr>
            <w:ins w:id="86616" w:author="Chunhui zheng(BJ-RD)" w:date="2019-06-26T19:15:00Z">
              <w:r>
                <w:rPr>
                  <w:rFonts w:eastAsia="宋体"/>
                  <w:lang w:eastAsia="zh-CN"/>
                </w:rPr>
                <w:t>R</w:t>
              </w:r>
              <w:r>
                <w:rPr>
                  <w:rFonts w:eastAsia="宋体" w:hint="eastAsia"/>
                  <w:lang w:eastAsia="zh-CN"/>
                </w:rPr>
                <w:t>x334[</w:t>
              </w:r>
              <w:r>
                <w:rPr>
                  <w:rFonts w:eastAsia="宋体"/>
                  <w:lang w:eastAsia="zh-CN"/>
                </w:rPr>
                <w:t>11</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86617"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6618" w:author="Chunhui zheng(BJ-RD)" w:date="2019-06-26T19:15:00Z"/>
                <w:sz w:val="15"/>
                <w:szCs w:val="15"/>
              </w:rPr>
            </w:pPr>
            <w:ins w:id="86619"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86620" w:author="Chunhui zheng(BJ-RD)" w:date="2019-06-26T19:15:00Z"/>
              </w:rPr>
            </w:pPr>
            <w:ins w:id="86621"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86622" w:author="Chunhui zheng(BJ-RD)" w:date="2019-06-26T19:15:00Z"/>
              </w:rPr>
            </w:pPr>
            <w:ins w:id="86623"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86624" w:author="Chunhui zheng(BJ-RD)" w:date="2019-06-26T19:15:00Z"/>
              </w:rPr>
            </w:pPr>
            <w:ins w:id="86625" w:author="Chunhui zheng(BJ-RD)" w:date="2019-06-26T19:15:00Z">
              <w:r>
                <w:t>x</w:t>
              </w:r>
            </w:ins>
          </w:p>
        </w:tc>
      </w:tr>
    </w:tbl>
    <w:p w:rsidR="006F1C24" w:rsidRDefault="006F1C24" w:rsidP="006F1C24">
      <w:pPr>
        <w:pStyle w:val="IRSReg-Heading"/>
        <w:ind w:left="189"/>
        <w:rPr>
          <w:ins w:id="86626" w:author="Chunhui zheng(BJ-RD)" w:date="2019-06-26T19:15:00Z"/>
        </w:rPr>
      </w:pPr>
      <w:ins w:id="86627" w:author="Chunhui zheng(BJ-RD)" w:date="2019-06-26T19:15:00Z">
        <w:r>
          <w:rPr>
            <w:u w:val="single"/>
          </w:rPr>
          <w:t xml:space="preserve">Offset Address: </w:t>
        </w:r>
        <w:r>
          <w:rPr>
            <w:rFonts w:eastAsia="宋体" w:hint="eastAsia"/>
            <w:u w:val="single"/>
            <w:lang w:eastAsia="zh-CN"/>
          </w:rPr>
          <w:t>33B</w:t>
        </w:r>
        <w:r>
          <w:rPr>
            <w:u w:val="single"/>
          </w:rPr>
          <w:t>-</w:t>
        </w:r>
        <w:r>
          <w:rPr>
            <w:rFonts w:eastAsia="宋体" w:hint="eastAsia"/>
            <w:u w:val="single"/>
            <w:lang w:eastAsia="zh-CN"/>
          </w:rPr>
          <w:t>338</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46</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5264"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CellMar>
          <w:left w:w="0" w:type="dxa"/>
          <w:right w:w="0" w:type="dxa"/>
        </w:tblCellMar>
        <w:tblLook w:val="0000" w:firstRow="0" w:lastRow="0" w:firstColumn="0" w:lastColumn="0" w:noHBand="0" w:noVBand="0"/>
      </w:tblPr>
      <w:tblGrid>
        <w:gridCol w:w="423"/>
        <w:gridCol w:w="699"/>
        <w:gridCol w:w="672"/>
        <w:gridCol w:w="566"/>
        <w:gridCol w:w="4186"/>
        <w:gridCol w:w="2767"/>
        <w:gridCol w:w="663"/>
        <w:gridCol w:w="592"/>
        <w:gridCol w:w="245"/>
        <w:gridCol w:w="156"/>
        <w:gridCol w:w="163"/>
      </w:tblGrid>
      <w:tr w:rsidR="006F1C24" w:rsidTr="00664E38">
        <w:trPr>
          <w:cantSplit/>
          <w:trHeight w:val="300"/>
          <w:jc w:val="center"/>
          <w:ins w:id="86628" w:author="Chunhui zheng(BJ-RD)" w:date="2019-06-26T19:15:00Z"/>
        </w:trPr>
        <w:tc>
          <w:tcPr>
            <w:tcW w:w="190" w:type="pct"/>
            <w:tcMar>
              <w:top w:w="0" w:type="dxa"/>
              <w:left w:w="29" w:type="dxa"/>
              <w:bottom w:w="0" w:type="dxa"/>
              <w:right w:w="29" w:type="dxa"/>
            </w:tcMar>
            <w:vAlign w:val="center"/>
          </w:tcPr>
          <w:p w:rsidR="006F1C24" w:rsidRDefault="006F1C24" w:rsidP="00664E38">
            <w:pPr>
              <w:pStyle w:val="IRSBitItem"/>
              <w:rPr>
                <w:ins w:id="86629" w:author="Chunhui zheng(BJ-RD)" w:date="2019-06-26T19:15:00Z"/>
              </w:rPr>
            </w:pPr>
            <w:ins w:id="86630" w:author="Chunhui zheng(BJ-RD)" w:date="2019-06-26T19:15:00Z">
              <w:r>
                <w:t>Bit</w:t>
              </w:r>
            </w:ins>
          </w:p>
        </w:tc>
        <w:tc>
          <w:tcPr>
            <w:tcW w:w="314" w:type="pct"/>
            <w:tcMar>
              <w:top w:w="0" w:type="dxa"/>
              <w:left w:w="29" w:type="dxa"/>
              <w:bottom w:w="0" w:type="dxa"/>
              <w:right w:w="29" w:type="dxa"/>
            </w:tcMar>
            <w:vAlign w:val="center"/>
          </w:tcPr>
          <w:p w:rsidR="006F1C24" w:rsidRPr="00F62296" w:rsidRDefault="006F1C24" w:rsidP="00664E38">
            <w:pPr>
              <w:pStyle w:val="IRSBitAttribute"/>
              <w:rPr>
                <w:ins w:id="86631" w:author="Chunhui zheng(BJ-RD)" w:date="2019-06-26T19:15:00Z"/>
                <w:b/>
              </w:rPr>
            </w:pPr>
            <w:ins w:id="86632" w:author="Chunhui zheng(BJ-RD)" w:date="2019-06-26T19:15:00Z">
              <w:r w:rsidRPr="00F62296">
                <w:rPr>
                  <w:b/>
                </w:rPr>
                <w:t>Attribute</w:t>
              </w:r>
            </w:ins>
          </w:p>
        </w:tc>
        <w:tc>
          <w:tcPr>
            <w:tcW w:w="302" w:type="pct"/>
            <w:tcMar>
              <w:top w:w="0" w:type="dxa"/>
              <w:left w:w="29" w:type="dxa"/>
              <w:bottom w:w="0" w:type="dxa"/>
              <w:right w:w="29" w:type="dxa"/>
            </w:tcMar>
            <w:vAlign w:val="center"/>
          </w:tcPr>
          <w:p w:rsidR="006F1C24" w:rsidRPr="00F62296" w:rsidRDefault="006F1C24" w:rsidP="00664E38">
            <w:pPr>
              <w:pStyle w:val="IRSBitHW-Property"/>
              <w:rPr>
                <w:ins w:id="86633" w:author="Chunhui zheng(BJ-RD)" w:date="2019-06-26T19:15:00Z"/>
                <w:b/>
              </w:rPr>
            </w:pPr>
            <w:ins w:id="86634" w:author="Chunhui zheng(BJ-RD)" w:date="2019-06-26T19:15:00Z">
              <w:r w:rsidRPr="00F62296">
                <w:rPr>
                  <w:b/>
                </w:rPr>
                <w:t>HW Property</w:t>
              </w:r>
            </w:ins>
          </w:p>
        </w:tc>
        <w:tc>
          <w:tcPr>
            <w:tcW w:w="254" w:type="pct"/>
            <w:tcMar>
              <w:top w:w="0" w:type="dxa"/>
              <w:left w:w="29" w:type="dxa"/>
              <w:bottom w:w="0" w:type="dxa"/>
              <w:right w:w="29" w:type="dxa"/>
            </w:tcMar>
            <w:vAlign w:val="center"/>
          </w:tcPr>
          <w:p w:rsidR="006F1C24" w:rsidRPr="00F62296" w:rsidRDefault="006F1C24" w:rsidP="00664E38">
            <w:pPr>
              <w:pStyle w:val="IRSBitDefault"/>
              <w:rPr>
                <w:ins w:id="86635" w:author="Chunhui zheng(BJ-RD)" w:date="2019-06-26T19:15:00Z"/>
                <w:b/>
              </w:rPr>
            </w:pPr>
            <w:ins w:id="86636" w:author="Chunhui zheng(BJ-RD)" w:date="2019-06-26T19:15:00Z">
              <w:r w:rsidRPr="00F62296">
                <w:rPr>
                  <w:b/>
                </w:rPr>
                <w:t>Default</w:t>
              </w:r>
            </w:ins>
          </w:p>
        </w:tc>
        <w:tc>
          <w:tcPr>
            <w:tcW w:w="1880" w:type="pct"/>
            <w:tcMar>
              <w:top w:w="0" w:type="dxa"/>
              <w:left w:w="29" w:type="dxa"/>
              <w:bottom w:w="0" w:type="dxa"/>
              <w:right w:w="29" w:type="dxa"/>
            </w:tcMar>
            <w:vAlign w:val="center"/>
          </w:tcPr>
          <w:p w:rsidR="006F1C24" w:rsidRPr="00293312" w:rsidRDefault="006F1C24" w:rsidP="00664E38">
            <w:pPr>
              <w:pStyle w:val="IRSBitDescription"/>
              <w:ind w:left="53"/>
              <w:rPr>
                <w:ins w:id="86637" w:author="Chunhui zheng(BJ-RD)" w:date="2019-06-26T19:15:00Z"/>
                <w:rFonts w:eastAsia="Times New Roman"/>
                <w:b/>
              </w:rPr>
            </w:pPr>
            <w:ins w:id="86638" w:author="Chunhui zheng(BJ-RD)" w:date="2019-06-26T19:15:00Z">
              <w:r w:rsidRPr="00293312">
                <w:rPr>
                  <w:rFonts w:eastAsia="Times New Roman"/>
                  <w:b/>
                </w:rPr>
                <w:t>Description</w:t>
              </w:r>
            </w:ins>
          </w:p>
        </w:tc>
        <w:tc>
          <w:tcPr>
            <w:tcW w:w="1243" w:type="pct"/>
            <w:tcMar>
              <w:top w:w="0" w:type="dxa"/>
              <w:left w:w="29" w:type="dxa"/>
              <w:bottom w:w="0" w:type="dxa"/>
              <w:right w:w="29" w:type="dxa"/>
            </w:tcMar>
            <w:vAlign w:val="center"/>
          </w:tcPr>
          <w:p w:rsidR="006F1C24" w:rsidRPr="00F62296" w:rsidRDefault="006F1C24" w:rsidP="00664E38">
            <w:pPr>
              <w:pStyle w:val="IRSBitMnemonic"/>
              <w:ind w:left="53"/>
              <w:rPr>
                <w:ins w:id="86639" w:author="Chunhui zheng(BJ-RD)" w:date="2019-06-26T19:15:00Z"/>
              </w:rPr>
            </w:pPr>
            <w:ins w:id="86640" w:author="Chunhui zheng(BJ-RD)" w:date="2019-06-26T19:15:00Z">
              <w:r w:rsidRPr="00F62296">
                <w:t>Mnemonic</w:t>
              </w:r>
            </w:ins>
          </w:p>
        </w:tc>
        <w:tc>
          <w:tcPr>
            <w:tcW w:w="298" w:type="pct"/>
            <w:tcMar>
              <w:top w:w="0" w:type="dxa"/>
              <w:left w:w="29" w:type="dxa"/>
              <w:bottom w:w="0" w:type="dxa"/>
              <w:right w:w="29" w:type="dxa"/>
            </w:tcMar>
            <w:vAlign w:val="center"/>
          </w:tcPr>
          <w:p w:rsidR="006F1C24" w:rsidRPr="00F62296" w:rsidRDefault="006F1C24" w:rsidP="00664E38">
            <w:pPr>
              <w:pStyle w:val="IRSBitChipRev"/>
              <w:rPr>
                <w:ins w:id="86641" w:author="Chunhui zheng(BJ-RD)" w:date="2019-06-26T19:15:00Z"/>
                <w:b/>
              </w:rPr>
            </w:pPr>
            <w:ins w:id="86642" w:author="Chunhui zheng(BJ-RD)" w:date="2019-06-26T19:15:00Z">
              <w:r w:rsidRPr="00F62296">
                <w:rPr>
                  <w:b/>
                </w:rPr>
                <w:t>ChipRev</w:t>
              </w:r>
            </w:ins>
          </w:p>
        </w:tc>
        <w:tc>
          <w:tcPr>
            <w:tcW w:w="266" w:type="pct"/>
            <w:tcMar>
              <w:top w:w="0" w:type="dxa"/>
              <w:left w:w="29" w:type="dxa"/>
              <w:bottom w:w="0" w:type="dxa"/>
              <w:right w:w="29" w:type="dxa"/>
            </w:tcMar>
            <w:vAlign w:val="center"/>
          </w:tcPr>
          <w:p w:rsidR="006F1C24" w:rsidRPr="00F62296" w:rsidRDefault="006F1C24" w:rsidP="00664E38">
            <w:pPr>
              <w:pStyle w:val="IRSBitPwrDm"/>
              <w:rPr>
                <w:ins w:id="86643" w:author="Chunhui zheng(BJ-RD)" w:date="2019-06-26T19:15:00Z"/>
                <w:b/>
              </w:rPr>
            </w:pPr>
            <w:ins w:id="86644" w:author="Chunhui zheng(BJ-RD)" w:date="2019-06-26T19:15:00Z">
              <w:r w:rsidRPr="00F62296">
                <w:rPr>
                  <w:b/>
                </w:rPr>
                <w:t>PwrDm</w:t>
              </w:r>
            </w:ins>
          </w:p>
        </w:tc>
        <w:tc>
          <w:tcPr>
            <w:tcW w:w="110" w:type="pct"/>
            <w:tcMar>
              <w:top w:w="0" w:type="dxa"/>
              <w:left w:w="29" w:type="dxa"/>
              <w:bottom w:w="0" w:type="dxa"/>
              <w:right w:w="29" w:type="dxa"/>
            </w:tcMar>
            <w:vAlign w:val="center"/>
          </w:tcPr>
          <w:p w:rsidR="006F1C24" w:rsidRPr="00F62296" w:rsidRDefault="006F1C24" w:rsidP="00664E38">
            <w:pPr>
              <w:pStyle w:val="IRSBitsugS"/>
              <w:rPr>
                <w:ins w:id="86645" w:author="Chunhui zheng(BJ-RD)" w:date="2019-06-26T19:15:00Z"/>
                <w:b/>
              </w:rPr>
            </w:pPr>
            <w:ins w:id="86646" w:author="Chunhui zheng(BJ-RD)" w:date="2019-06-26T19:15:00Z">
              <w:r w:rsidRPr="00F62296">
                <w:rPr>
                  <w:b/>
                </w:rPr>
                <w:t>S</w:t>
              </w:r>
            </w:ins>
          </w:p>
        </w:tc>
        <w:tc>
          <w:tcPr>
            <w:tcW w:w="70" w:type="pct"/>
            <w:tcMar>
              <w:top w:w="0" w:type="dxa"/>
              <w:left w:w="29" w:type="dxa"/>
              <w:bottom w:w="0" w:type="dxa"/>
              <w:right w:w="29" w:type="dxa"/>
            </w:tcMar>
            <w:vAlign w:val="center"/>
          </w:tcPr>
          <w:p w:rsidR="006F1C24" w:rsidRPr="00F62296" w:rsidRDefault="006F1C24" w:rsidP="00664E38">
            <w:pPr>
              <w:pStyle w:val="IRSBitsugP"/>
              <w:rPr>
                <w:ins w:id="86647" w:author="Chunhui zheng(BJ-RD)" w:date="2019-06-26T19:15:00Z"/>
                <w:b/>
              </w:rPr>
            </w:pPr>
            <w:ins w:id="86648" w:author="Chunhui zheng(BJ-RD)" w:date="2019-06-26T19:15:00Z">
              <w:r w:rsidRPr="00F62296">
                <w:rPr>
                  <w:b/>
                </w:rPr>
                <w:t>P</w:t>
              </w:r>
            </w:ins>
          </w:p>
        </w:tc>
        <w:tc>
          <w:tcPr>
            <w:tcW w:w="73" w:type="pct"/>
            <w:tcMar>
              <w:top w:w="0" w:type="dxa"/>
              <w:left w:w="29" w:type="dxa"/>
              <w:bottom w:w="0" w:type="dxa"/>
              <w:right w:w="29" w:type="dxa"/>
            </w:tcMar>
            <w:vAlign w:val="center"/>
          </w:tcPr>
          <w:p w:rsidR="006F1C24" w:rsidRPr="00F62296" w:rsidRDefault="006F1C24" w:rsidP="00664E38">
            <w:pPr>
              <w:pStyle w:val="IRSBitsugE"/>
              <w:rPr>
                <w:ins w:id="86649" w:author="Chunhui zheng(BJ-RD)" w:date="2019-06-26T19:15:00Z"/>
                <w:b/>
              </w:rPr>
            </w:pPr>
            <w:ins w:id="86650" w:author="Chunhui zheng(BJ-RD)" w:date="2019-06-26T19:15:00Z">
              <w:r w:rsidRPr="00F62296">
                <w:rPr>
                  <w:b/>
                </w:rPr>
                <w:t>E</w:t>
              </w:r>
            </w:ins>
          </w:p>
        </w:tc>
      </w:tr>
      <w:tr w:rsidR="006F1C24" w:rsidTr="00664E38">
        <w:trPr>
          <w:cantSplit/>
          <w:trHeight w:val="300"/>
          <w:jc w:val="center"/>
          <w:ins w:id="86651" w:author="Chunhui zheng(BJ-RD)" w:date="2019-06-26T19:15:00Z"/>
        </w:trPr>
        <w:tc>
          <w:tcPr>
            <w:tcW w:w="190" w:type="pct"/>
            <w:tcMar>
              <w:top w:w="0" w:type="dxa"/>
              <w:left w:w="29" w:type="dxa"/>
              <w:bottom w:w="0" w:type="dxa"/>
              <w:right w:w="29" w:type="dxa"/>
            </w:tcMar>
          </w:tcPr>
          <w:p w:rsidR="006F1C24" w:rsidRPr="00FC735D" w:rsidRDefault="006F1C24" w:rsidP="00664E38">
            <w:pPr>
              <w:pStyle w:val="IRSBitItem"/>
              <w:jc w:val="left"/>
              <w:rPr>
                <w:ins w:id="86652" w:author="Chunhui zheng(BJ-RD)" w:date="2019-06-26T19:15:00Z"/>
                <w:rFonts w:eastAsia="宋体" w:hint="eastAsia"/>
                <w:b w:val="0"/>
                <w:lang w:eastAsia="zh-CN"/>
              </w:rPr>
            </w:pPr>
            <w:ins w:id="86653" w:author="Chunhui zheng(BJ-RD)" w:date="2019-06-26T19:15:00Z">
              <w:r>
                <w:rPr>
                  <w:b w:val="0"/>
                </w:rPr>
                <w:t>31:</w:t>
              </w:r>
              <w:r>
                <w:rPr>
                  <w:rFonts w:eastAsia="宋体" w:hint="eastAsia"/>
                  <w:b w:val="0"/>
                  <w:lang w:eastAsia="zh-CN"/>
                </w:rPr>
                <w:t>28</w:t>
              </w:r>
            </w:ins>
          </w:p>
        </w:tc>
        <w:tc>
          <w:tcPr>
            <w:tcW w:w="314" w:type="pct"/>
            <w:tcMar>
              <w:top w:w="0" w:type="dxa"/>
              <w:left w:w="29" w:type="dxa"/>
              <w:bottom w:w="0" w:type="dxa"/>
              <w:right w:w="29" w:type="dxa"/>
            </w:tcMar>
          </w:tcPr>
          <w:p w:rsidR="006F1C24" w:rsidRDefault="006F1C24" w:rsidP="00664E38">
            <w:pPr>
              <w:pStyle w:val="IRSBitAttribute"/>
              <w:rPr>
                <w:ins w:id="86654" w:author="Chunhui zheng(BJ-RD)" w:date="2019-06-26T19:15:00Z"/>
              </w:rPr>
            </w:pPr>
            <w:ins w:id="86655" w:author="Chunhui zheng(BJ-RD)" w:date="2019-06-26T19:15:00Z">
              <w:r w:rsidRPr="007C2E95">
                <w:rPr>
                  <w:rFonts w:eastAsia="宋体" w:hint="eastAsia"/>
                  <w:lang w:eastAsia="zh-CN"/>
                </w:rPr>
                <w:t>RW</w:t>
              </w:r>
              <w:r>
                <w:rPr>
                  <w:rFonts w:eastAsia="宋体" w:hint="eastAsia"/>
                  <w:lang w:eastAsia="zh-CN"/>
                </w:rPr>
                <w:t>L</w:t>
              </w:r>
            </w:ins>
          </w:p>
        </w:tc>
        <w:tc>
          <w:tcPr>
            <w:tcW w:w="302" w:type="pct"/>
            <w:tcMar>
              <w:top w:w="0" w:type="dxa"/>
              <w:left w:w="29" w:type="dxa"/>
              <w:bottom w:w="0" w:type="dxa"/>
              <w:right w:w="29" w:type="dxa"/>
            </w:tcMar>
          </w:tcPr>
          <w:p w:rsidR="006F1C24" w:rsidRPr="00A0741C" w:rsidRDefault="006F1C24" w:rsidP="00664E38">
            <w:pPr>
              <w:pStyle w:val="IRSBitHW-Property"/>
              <w:rPr>
                <w:ins w:id="86656" w:author="Chunhui zheng(BJ-RD)" w:date="2019-06-26T19:15:00Z"/>
              </w:rPr>
            </w:pPr>
            <w:ins w:id="86657" w:author="Chunhui zheng(BJ-RD)" w:date="2019-06-26T19:15:00Z">
              <w:r w:rsidRPr="007C2E95">
                <w:rPr>
                  <w:rFonts w:eastAsia="宋体" w:hint="eastAsia"/>
                  <w:lang w:eastAsia="zh-CN"/>
                </w:rPr>
                <w:t>RO</w:t>
              </w:r>
            </w:ins>
          </w:p>
        </w:tc>
        <w:tc>
          <w:tcPr>
            <w:tcW w:w="254" w:type="pct"/>
            <w:tcMar>
              <w:top w:w="0" w:type="dxa"/>
              <w:left w:w="29" w:type="dxa"/>
              <w:bottom w:w="0" w:type="dxa"/>
              <w:right w:w="29" w:type="dxa"/>
            </w:tcMar>
          </w:tcPr>
          <w:p w:rsidR="006F1C24" w:rsidRDefault="006F1C24" w:rsidP="00664E38">
            <w:pPr>
              <w:pStyle w:val="IRSBitDefault"/>
              <w:rPr>
                <w:ins w:id="86658" w:author="Chunhui zheng(BJ-RD)" w:date="2019-06-26T19:15:00Z"/>
              </w:rPr>
            </w:pPr>
            <w:ins w:id="86659" w:author="Chunhui zheng(BJ-RD)" w:date="2019-06-26T19:15:00Z">
              <w:r>
                <w:t>0</w:t>
              </w:r>
            </w:ins>
          </w:p>
        </w:tc>
        <w:tc>
          <w:tcPr>
            <w:tcW w:w="1880" w:type="pct"/>
            <w:tcMar>
              <w:top w:w="0" w:type="dxa"/>
              <w:left w:w="29" w:type="dxa"/>
              <w:bottom w:w="0" w:type="dxa"/>
              <w:right w:w="29" w:type="dxa"/>
            </w:tcMar>
          </w:tcPr>
          <w:p w:rsidR="006F1C24" w:rsidRDefault="006F1C24" w:rsidP="00664E38">
            <w:pPr>
              <w:pStyle w:val="IRSBitDescription"/>
              <w:ind w:left="53"/>
              <w:rPr>
                <w:ins w:id="86660" w:author="Chunhui zheng(BJ-RD)" w:date="2019-06-26T19:15:00Z"/>
                <w:rFonts w:eastAsia="宋体" w:hint="eastAsia"/>
                <w:b/>
                <w:lang w:eastAsia="zh-CN"/>
              </w:rPr>
            </w:pPr>
            <w:ins w:id="86661" w:author="Chunhui zheng(BJ-RD)" w:date="2019-06-26T19:15:00Z">
              <w:r>
                <w:rPr>
                  <w:rFonts w:eastAsia="宋体" w:hint="eastAsia"/>
                  <w:b/>
                  <w:lang w:eastAsia="zh-CN"/>
                </w:rPr>
                <w:t xml:space="preserve">MEM entry4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86662" w:author="Chunhui zheng(BJ-RD)" w:date="2019-06-26T19:15:00Z"/>
                <w:sz w:val="16"/>
                <w:szCs w:val="16"/>
                <w:shd w:val="clear" w:color="auto" w:fill="C0C0C0"/>
              </w:rPr>
            </w:pPr>
            <w:ins w:id="8666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6664" w:author="Chunhui zheng(BJ-RD)" w:date="2019-06-26T19:15:00Z"/>
                <w:rFonts w:eastAsia="宋体" w:hint="eastAsia"/>
                <w:lang w:eastAsia="zh-CN"/>
              </w:rPr>
            </w:pPr>
            <w:ins w:id="8666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6666" w:author="Chunhui zheng(BJ-RD)" w:date="2019-06-26T19:15:00Z"/>
                <w:rFonts w:eastAsia="Times New Roman"/>
                <w:shd w:val="clear" w:color="auto" w:fill="C0C0C0"/>
              </w:rPr>
            </w:pPr>
            <w:ins w:id="8666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86668" w:author="Chunhui zheng(BJ-RD)" w:date="2019-06-26T19:15:00Z"/>
                <w:rFonts w:eastAsia="Times New Roman"/>
                <w:b/>
              </w:rPr>
            </w:pPr>
            <w:ins w:id="8666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243" w:type="pct"/>
            <w:tcMar>
              <w:top w:w="0" w:type="dxa"/>
              <w:left w:w="29" w:type="dxa"/>
              <w:bottom w:w="0" w:type="dxa"/>
              <w:right w:w="29" w:type="dxa"/>
            </w:tcMar>
          </w:tcPr>
          <w:p w:rsidR="006F1C24" w:rsidRPr="00F05F08" w:rsidRDefault="006F1C24" w:rsidP="00664E38">
            <w:pPr>
              <w:pStyle w:val="IRSBitMnemonic"/>
              <w:ind w:left="53"/>
              <w:rPr>
                <w:ins w:id="86670" w:author="Chunhui zheng(BJ-RD)" w:date="2019-06-26T19:15:00Z"/>
                <w:rFonts w:eastAsia="宋体" w:hint="eastAsia"/>
                <w:lang w:eastAsia="zh-CN"/>
              </w:rPr>
            </w:pPr>
            <w:ins w:id="86671" w:author="Chunhui zheng(BJ-RD)" w:date="2019-06-26T19:15:00Z">
              <w:r>
                <w:rPr>
                  <w:rFonts w:eastAsia="宋体" w:hint="eastAsia"/>
                  <w:lang w:eastAsia="zh-CN"/>
                </w:rPr>
                <w:t>RSVAD_ME46TARGET_LIST7</w:t>
              </w:r>
              <w:r w:rsidRPr="00907B65">
                <w:rPr>
                  <w:rFonts w:eastAsia="宋体" w:hint="eastAsia"/>
                  <w:lang w:eastAsia="zh-CN"/>
                </w:rPr>
                <w:t>[3:0]</w:t>
              </w:r>
            </w:ins>
          </w:p>
        </w:tc>
        <w:tc>
          <w:tcPr>
            <w:tcW w:w="298" w:type="pct"/>
            <w:tcMar>
              <w:top w:w="0" w:type="dxa"/>
              <w:left w:w="29" w:type="dxa"/>
              <w:bottom w:w="0" w:type="dxa"/>
              <w:right w:w="29" w:type="dxa"/>
            </w:tcMar>
          </w:tcPr>
          <w:p w:rsidR="006F1C24" w:rsidRDefault="006F1C24" w:rsidP="00664E38">
            <w:pPr>
              <w:pStyle w:val="IRSBitChipRev"/>
              <w:rPr>
                <w:ins w:id="86672" w:author="Chunhui zheng(BJ-RD)" w:date="2019-06-26T19:15:00Z"/>
              </w:rPr>
            </w:pPr>
          </w:p>
        </w:tc>
        <w:tc>
          <w:tcPr>
            <w:tcW w:w="266" w:type="pct"/>
            <w:tcMar>
              <w:top w:w="0" w:type="dxa"/>
              <w:left w:w="29" w:type="dxa"/>
              <w:bottom w:w="0" w:type="dxa"/>
              <w:right w:w="29" w:type="dxa"/>
            </w:tcMar>
          </w:tcPr>
          <w:p w:rsidR="006F1C24" w:rsidRDefault="006F1C24" w:rsidP="00664E38">
            <w:pPr>
              <w:pStyle w:val="IRSBitPwrDm"/>
              <w:rPr>
                <w:ins w:id="86673" w:author="Chunhui zheng(BJ-RD)" w:date="2019-06-26T19:15:00Z"/>
                <w:sz w:val="15"/>
                <w:szCs w:val="15"/>
              </w:rPr>
            </w:pPr>
            <w:ins w:id="86674" w:author="Chunhui zheng(BJ-RD)" w:date="2019-06-26T19:15:00Z">
              <w:r>
                <w:t>vcc</w:t>
              </w:r>
            </w:ins>
          </w:p>
        </w:tc>
        <w:tc>
          <w:tcPr>
            <w:tcW w:w="110" w:type="pct"/>
            <w:tcMar>
              <w:top w:w="0" w:type="dxa"/>
              <w:left w:w="29" w:type="dxa"/>
              <w:bottom w:w="0" w:type="dxa"/>
              <w:right w:w="29" w:type="dxa"/>
            </w:tcMar>
          </w:tcPr>
          <w:p w:rsidR="006F1C24" w:rsidRPr="004F0D76" w:rsidRDefault="006F1C24" w:rsidP="00664E38">
            <w:pPr>
              <w:pStyle w:val="IRSBitsugS"/>
              <w:rPr>
                <w:ins w:id="86675" w:author="Chunhui zheng(BJ-RD)" w:date="2019-06-26T19:15:00Z"/>
                <w:rFonts w:eastAsia="宋体" w:hint="eastAsia"/>
                <w:lang w:eastAsia="zh-CN"/>
              </w:rPr>
            </w:pPr>
            <w:ins w:id="86676" w:author="Chunhui zheng(BJ-RD)" w:date="2019-06-26T19:15:00Z">
              <w:r>
                <w:rPr>
                  <w:rFonts w:eastAsia="宋体" w:hint="eastAsia"/>
                  <w:lang w:eastAsia="zh-CN"/>
                </w:rPr>
                <w:t>x</w:t>
              </w:r>
            </w:ins>
          </w:p>
        </w:tc>
        <w:tc>
          <w:tcPr>
            <w:tcW w:w="70" w:type="pct"/>
            <w:tcMar>
              <w:top w:w="0" w:type="dxa"/>
              <w:left w:w="29" w:type="dxa"/>
              <w:bottom w:w="0" w:type="dxa"/>
              <w:right w:w="29" w:type="dxa"/>
            </w:tcMar>
          </w:tcPr>
          <w:p w:rsidR="006F1C24" w:rsidRDefault="006F1C24" w:rsidP="00664E38">
            <w:pPr>
              <w:pStyle w:val="IRSBitsugP"/>
              <w:rPr>
                <w:ins w:id="86677" w:author="Chunhui zheng(BJ-RD)" w:date="2019-06-26T19:15:00Z"/>
              </w:rPr>
            </w:pPr>
            <w:ins w:id="86678" w:author="Chunhui zheng(BJ-RD)" w:date="2019-06-26T19:15:00Z">
              <w:r>
                <w:t>x</w:t>
              </w:r>
            </w:ins>
          </w:p>
        </w:tc>
        <w:tc>
          <w:tcPr>
            <w:tcW w:w="73" w:type="pct"/>
            <w:tcMar>
              <w:top w:w="0" w:type="dxa"/>
              <w:left w:w="29" w:type="dxa"/>
              <w:bottom w:w="0" w:type="dxa"/>
              <w:right w:w="29" w:type="dxa"/>
            </w:tcMar>
          </w:tcPr>
          <w:p w:rsidR="006F1C24" w:rsidRDefault="006F1C24" w:rsidP="00664E38">
            <w:pPr>
              <w:pStyle w:val="IRSBitsugE"/>
              <w:rPr>
                <w:ins w:id="86679" w:author="Chunhui zheng(BJ-RD)" w:date="2019-06-26T19:15:00Z"/>
              </w:rPr>
            </w:pPr>
            <w:ins w:id="86680" w:author="Chunhui zheng(BJ-RD)" w:date="2019-06-26T19:15:00Z">
              <w:r>
                <w:t>x</w:t>
              </w:r>
            </w:ins>
          </w:p>
        </w:tc>
      </w:tr>
      <w:tr w:rsidR="006F1C24" w:rsidTr="00664E38">
        <w:trPr>
          <w:cantSplit/>
          <w:trHeight w:val="300"/>
          <w:jc w:val="center"/>
          <w:ins w:id="86681" w:author="Chunhui zheng(BJ-RD)" w:date="2019-06-26T19:15:00Z"/>
        </w:trPr>
        <w:tc>
          <w:tcPr>
            <w:tcW w:w="190" w:type="pct"/>
            <w:tcMar>
              <w:top w:w="0" w:type="dxa"/>
              <w:left w:w="29" w:type="dxa"/>
              <w:bottom w:w="0" w:type="dxa"/>
              <w:right w:w="29" w:type="dxa"/>
            </w:tcMar>
          </w:tcPr>
          <w:p w:rsidR="006F1C24" w:rsidRPr="00C66D6B" w:rsidRDefault="006F1C24" w:rsidP="00664E38">
            <w:pPr>
              <w:pStyle w:val="IRSBitItem"/>
              <w:jc w:val="left"/>
              <w:rPr>
                <w:ins w:id="86682" w:author="Chunhui zheng(BJ-RD)" w:date="2019-06-26T19:15:00Z"/>
                <w:rFonts w:eastAsia="宋体" w:hint="eastAsia"/>
                <w:b w:val="0"/>
                <w:lang w:eastAsia="zh-CN"/>
              </w:rPr>
            </w:pPr>
            <w:ins w:id="86683"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314" w:type="pct"/>
            <w:tcMar>
              <w:top w:w="0" w:type="dxa"/>
              <w:left w:w="29" w:type="dxa"/>
              <w:bottom w:w="0" w:type="dxa"/>
              <w:right w:w="29" w:type="dxa"/>
            </w:tcMar>
          </w:tcPr>
          <w:p w:rsidR="006F1C24" w:rsidRPr="007F55E1" w:rsidRDefault="006F1C24" w:rsidP="00664E38">
            <w:pPr>
              <w:pStyle w:val="IRSBitAttribute"/>
              <w:rPr>
                <w:ins w:id="86684" w:author="Chunhui zheng(BJ-RD)" w:date="2019-06-26T19:15:00Z"/>
                <w:rFonts w:eastAsia="宋体" w:hint="eastAsia"/>
                <w:lang w:eastAsia="zh-CN"/>
              </w:rPr>
            </w:pPr>
            <w:ins w:id="86685" w:author="Chunhui zheng(BJ-RD)" w:date="2019-06-26T19:15:00Z">
              <w:r w:rsidRPr="007C2E95">
                <w:rPr>
                  <w:rFonts w:eastAsia="宋体" w:hint="eastAsia"/>
                  <w:lang w:eastAsia="zh-CN"/>
                </w:rPr>
                <w:t>RW</w:t>
              </w:r>
              <w:r>
                <w:rPr>
                  <w:rFonts w:eastAsia="宋体" w:hint="eastAsia"/>
                  <w:lang w:eastAsia="zh-CN"/>
                </w:rPr>
                <w:t>L</w:t>
              </w:r>
            </w:ins>
          </w:p>
        </w:tc>
        <w:tc>
          <w:tcPr>
            <w:tcW w:w="302" w:type="pct"/>
            <w:tcMar>
              <w:top w:w="0" w:type="dxa"/>
              <w:left w:w="29" w:type="dxa"/>
              <w:bottom w:w="0" w:type="dxa"/>
              <w:right w:w="29" w:type="dxa"/>
            </w:tcMar>
          </w:tcPr>
          <w:p w:rsidR="006F1C24" w:rsidRPr="00907B65" w:rsidRDefault="006F1C24" w:rsidP="00664E38">
            <w:pPr>
              <w:pStyle w:val="IRSBitHW-Property"/>
              <w:rPr>
                <w:ins w:id="86686" w:author="Chunhui zheng(BJ-RD)" w:date="2019-06-26T19:15:00Z"/>
                <w:rFonts w:eastAsia="宋体" w:hint="eastAsia"/>
                <w:lang w:eastAsia="zh-CN"/>
              </w:rPr>
            </w:pPr>
            <w:ins w:id="86687" w:author="Chunhui zheng(BJ-RD)" w:date="2019-06-26T19:15:00Z">
              <w:r w:rsidRPr="007C2E95">
                <w:rPr>
                  <w:rFonts w:eastAsia="宋体" w:hint="eastAsia"/>
                  <w:lang w:eastAsia="zh-CN"/>
                </w:rPr>
                <w:t>RO</w:t>
              </w:r>
            </w:ins>
          </w:p>
        </w:tc>
        <w:tc>
          <w:tcPr>
            <w:tcW w:w="254" w:type="pct"/>
            <w:tcMar>
              <w:top w:w="0" w:type="dxa"/>
              <w:left w:w="29" w:type="dxa"/>
              <w:bottom w:w="0" w:type="dxa"/>
              <w:right w:w="29" w:type="dxa"/>
            </w:tcMar>
          </w:tcPr>
          <w:p w:rsidR="006F1C24" w:rsidRDefault="006F1C24" w:rsidP="00664E38">
            <w:pPr>
              <w:pStyle w:val="IRSBitDefault"/>
              <w:rPr>
                <w:ins w:id="86688" w:author="Chunhui zheng(BJ-RD)" w:date="2019-06-26T19:15:00Z"/>
              </w:rPr>
            </w:pPr>
            <w:ins w:id="86689" w:author="Chunhui zheng(BJ-RD)" w:date="2019-06-26T19:15:00Z">
              <w:r>
                <w:t>0</w:t>
              </w:r>
            </w:ins>
          </w:p>
        </w:tc>
        <w:tc>
          <w:tcPr>
            <w:tcW w:w="1880" w:type="pct"/>
            <w:tcMar>
              <w:top w:w="0" w:type="dxa"/>
              <w:left w:w="29" w:type="dxa"/>
              <w:bottom w:w="0" w:type="dxa"/>
              <w:right w:w="29" w:type="dxa"/>
            </w:tcMar>
          </w:tcPr>
          <w:p w:rsidR="006F1C24" w:rsidRDefault="006F1C24" w:rsidP="00664E38">
            <w:pPr>
              <w:pStyle w:val="IRSBitDescription"/>
              <w:ind w:left="53"/>
              <w:rPr>
                <w:ins w:id="86690" w:author="Chunhui zheng(BJ-RD)" w:date="2019-06-26T19:15:00Z"/>
                <w:rFonts w:eastAsia="宋体" w:hint="eastAsia"/>
                <w:b/>
                <w:lang w:eastAsia="zh-CN"/>
              </w:rPr>
            </w:pPr>
            <w:ins w:id="86691" w:author="Chunhui zheng(BJ-RD)" w:date="2019-06-26T19:15:00Z">
              <w:r>
                <w:rPr>
                  <w:rFonts w:eastAsia="宋体" w:hint="eastAsia"/>
                  <w:b/>
                  <w:lang w:eastAsia="zh-CN"/>
                </w:rPr>
                <w:t xml:space="preserve">MEM entry4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86692" w:author="Chunhui zheng(BJ-RD)" w:date="2019-06-26T19:15:00Z"/>
                <w:sz w:val="16"/>
                <w:szCs w:val="16"/>
                <w:shd w:val="clear" w:color="auto" w:fill="C0C0C0"/>
              </w:rPr>
            </w:pPr>
            <w:ins w:id="8669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6694" w:author="Chunhui zheng(BJ-RD)" w:date="2019-06-26T19:15:00Z"/>
                <w:rFonts w:eastAsia="宋体" w:hint="eastAsia"/>
                <w:lang w:eastAsia="zh-CN"/>
              </w:rPr>
            </w:pPr>
            <w:ins w:id="8669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6696" w:author="Chunhui zheng(BJ-RD)" w:date="2019-06-26T19:15:00Z"/>
                <w:rFonts w:eastAsia="Times New Roman"/>
                <w:shd w:val="clear" w:color="auto" w:fill="C0C0C0"/>
              </w:rPr>
            </w:pPr>
            <w:ins w:id="8669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86698" w:author="Chunhui zheng(BJ-RD)" w:date="2019-06-26T19:15:00Z"/>
                <w:rFonts w:eastAsia="宋体" w:hint="eastAsia"/>
                <w:b/>
                <w:lang w:eastAsia="zh-CN"/>
              </w:rPr>
            </w:pPr>
            <w:ins w:id="8669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243" w:type="pct"/>
            <w:tcMar>
              <w:top w:w="0" w:type="dxa"/>
              <w:left w:w="29" w:type="dxa"/>
              <w:bottom w:w="0" w:type="dxa"/>
              <w:right w:w="29" w:type="dxa"/>
            </w:tcMar>
          </w:tcPr>
          <w:p w:rsidR="006F1C24" w:rsidRPr="00C453A9" w:rsidRDefault="006F1C24" w:rsidP="00664E38">
            <w:pPr>
              <w:pStyle w:val="IRSBitMnemonic"/>
              <w:ind w:left="53"/>
              <w:rPr>
                <w:ins w:id="86700" w:author="Chunhui zheng(BJ-RD)" w:date="2019-06-26T19:15:00Z"/>
                <w:rFonts w:eastAsia="宋体" w:hint="eastAsia"/>
                <w:lang w:eastAsia="zh-CN"/>
              </w:rPr>
            </w:pPr>
            <w:ins w:id="86701" w:author="Chunhui zheng(BJ-RD)" w:date="2019-06-26T19:15:00Z">
              <w:r>
                <w:rPr>
                  <w:rFonts w:eastAsia="宋体" w:hint="eastAsia"/>
                  <w:lang w:eastAsia="zh-CN"/>
                </w:rPr>
                <w:t>RSVAD_ME46TARGET_LIST6</w:t>
              </w:r>
              <w:r w:rsidRPr="00907B65">
                <w:rPr>
                  <w:rFonts w:eastAsia="宋体" w:hint="eastAsia"/>
                  <w:lang w:eastAsia="zh-CN"/>
                </w:rPr>
                <w:t>[3:0]</w:t>
              </w:r>
            </w:ins>
          </w:p>
        </w:tc>
        <w:tc>
          <w:tcPr>
            <w:tcW w:w="298" w:type="pct"/>
            <w:tcMar>
              <w:top w:w="0" w:type="dxa"/>
              <w:left w:w="29" w:type="dxa"/>
              <w:bottom w:w="0" w:type="dxa"/>
              <w:right w:w="29" w:type="dxa"/>
            </w:tcMar>
          </w:tcPr>
          <w:p w:rsidR="006F1C24" w:rsidRDefault="006F1C24" w:rsidP="00664E38">
            <w:pPr>
              <w:pStyle w:val="IRSBitChipRev"/>
              <w:rPr>
                <w:ins w:id="86702" w:author="Chunhui zheng(BJ-RD)" w:date="2019-06-26T19:15:00Z"/>
              </w:rPr>
            </w:pPr>
          </w:p>
        </w:tc>
        <w:tc>
          <w:tcPr>
            <w:tcW w:w="266" w:type="pct"/>
            <w:tcMar>
              <w:top w:w="0" w:type="dxa"/>
              <w:left w:w="29" w:type="dxa"/>
              <w:bottom w:w="0" w:type="dxa"/>
              <w:right w:w="29" w:type="dxa"/>
            </w:tcMar>
          </w:tcPr>
          <w:p w:rsidR="006F1C24" w:rsidRDefault="006F1C24" w:rsidP="00664E38">
            <w:pPr>
              <w:pStyle w:val="IRSBitPwrDm"/>
              <w:rPr>
                <w:ins w:id="86703" w:author="Chunhui zheng(BJ-RD)" w:date="2019-06-26T19:15:00Z"/>
                <w:sz w:val="15"/>
                <w:szCs w:val="15"/>
              </w:rPr>
            </w:pPr>
            <w:ins w:id="86704" w:author="Chunhui zheng(BJ-RD)" w:date="2019-06-26T19:15:00Z">
              <w:r>
                <w:t>vcc</w:t>
              </w:r>
            </w:ins>
          </w:p>
        </w:tc>
        <w:tc>
          <w:tcPr>
            <w:tcW w:w="110" w:type="pct"/>
            <w:tcMar>
              <w:top w:w="0" w:type="dxa"/>
              <w:left w:w="29" w:type="dxa"/>
              <w:bottom w:w="0" w:type="dxa"/>
              <w:right w:w="29" w:type="dxa"/>
            </w:tcMar>
          </w:tcPr>
          <w:p w:rsidR="006F1C24" w:rsidRPr="00907B65" w:rsidRDefault="006F1C24" w:rsidP="00664E38">
            <w:pPr>
              <w:pStyle w:val="IRSBitsugS"/>
              <w:rPr>
                <w:ins w:id="86705" w:author="Chunhui zheng(BJ-RD)" w:date="2019-06-26T19:15:00Z"/>
                <w:rFonts w:eastAsia="宋体" w:hint="eastAsia"/>
                <w:lang w:eastAsia="zh-CN"/>
              </w:rPr>
            </w:pPr>
            <w:ins w:id="86706" w:author="Chunhui zheng(BJ-RD)" w:date="2019-06-26T19:15:00Z">
              <w:r>
                <w:rPr>
                  <w:rFonts w:eastAsia="宋体" w:hint="eastAsia"/>
                  <w:lang w:eastAsia="zh-CN"/>
                </w:rPr>
                <w:t>x</w:t>
              </w:r>
            </w:ins>
          </w:p>
        </w:tc>
        <w:tc>
          <w:tcPr>
            <w:tcW w:w="70" w:type="pct"/>
            <w:tcMar>
              <w:top w:w="0" w:type="dxa"/>
              <w:left w:w="29" w:type="dxa"/>
              <w:bottom w:w="0" w:type="dxa"/>
              <w:right w:w="29" w:type="dxa"/>
            </w:tcMar>
          </w:tcPr>
          <w:p w:rsidR="006F1C24" w:rsidRDefault="006F1C24" w:rsidP="00664E38">
            <w:pPr>
              <w:pStyle w:val="IRSBitsugP"/>
              <w:rPr>
                <w:ins w:id="86707" w:author="Chunhui zheng(BJ-RD)" w:date="2019-06-26T19:15:00Z"/>
              </w:rPr>
            </w:pPr>
            <w:ins w:id="86708" w:author="Chunhui zheng(BJ-RD)" w:date="2019-06-26T19:15:00Z">
              <w:r>
                <w:t>x</w:t>
              </w:r>
            </w:ins>
          </w:p>
        </w:tc>
        <w:tc>
          <w:tcPr>
            <w:tcW w:w="73" w:type="pct"/>
            <w:tcMar>
              <w:top w:w="0" w:type="dxa"/>
              <w:left w:w="29" w:type="dxa"/>
              <w:bottom w:w="0" w:type="dxa"/>
              <w:right w:w="29" w:type="dxa"/>
            </w:tcMar>
          </w:tcPr>
          <w:p w:rsidR="006F1C24" w:rsidRDefault="006F1C24" w:rsidP="00664E38">
            <w:pPr>
              <w:pStyle w:val="IRSBitsugE"/>
              <w:rPr>
                <w:ins w:id="86709" w:author="Chunhui zheng(BJ-RD)" w:date="2019-06-26T19:15:00Z"/>
              </w:rPr>
            </w:pPr>
            <w:ins w:id="86710" w:author="Chunhui zheng(BJ-RD)" w:date="2019-06-26T19:15:00Z">
              <w:r>
                <w:t>x</w:t>
              </w:r>
            </w:ins>
          </w:p>
        </w:tc>
      </w:tr>
      <w:tr w:rsidR="006F1C24" w:rsidTr="00664E38">
        <w:trPr>
          <w:cantSplit/>
          <w:trHeight w:val="300"/>
          <w:jc w:val="center"/>
          <w:ins w:id="86711" w:author="Chunhui zheng(BJ-RD)" w:date="2019-06-26T19:15:00Z"/>
        </w:trPr>
        <w:tc>
          <w:tcPr>
            <w:tcW w:w="190" w:type="pct"/>
            <w:tcMar>
              <w:top w:w="0" w:type="dxa"/>
              <w:left w:w="29" w:type="dxa"/>
              <w:bottom w:w="0" w:type="dxa"/>
              <w:right w:w="29" w:type="dxa"/>
            </w:tcMar>
          </w:tcPr>
          <w:p w:rsidR="006F1C24" w:rsidRDefault="006F1C24" w:rsidP="00664E38">
            <w:pPr>
              <w:pStyle w:val="IRSBitItem"/>
              <w:jc w:val="left"/>
              <w:rPr>
                <w:ins w:id="86712" w:author="Chunhui zheng(BJ-RD)" w:date="2019-06-26T19:15:00Z"/>
                <w:rFonts w:eastAsia="宋体" w:hint="eastAsia"/>
                <w:b w:val="0"/>
                <w:lang w:eastAsia="zh-CN"/>
              </w:rPr>
            </w:pPr>
            <w:ins w:id="86713" w:author="Chunhui zheng(BJ-RD)" w:date="2019-06-26T19:15:00Z">
              <w:r>
                <w:rPr>
                  <w:rFonts w:eastAsia="宋体" w:hint="eastAsia"/>
                  <w:b w:val="0"/>
                  <w:lang w:eastAsia="zh-CN"/>
                </w:rPr>
                <w:t>23:20</w:t>
              </w:r>
            </w:ins>
          </w:p>
        </w:tc>
        <w:tc>
          <w:tcPr>
            <w:tcW w:w="314" w:type="pct"/>
            <w:tcMar>
              <w:top w:w="0" w:type="dxa"/>
              <w:left w:w="29" w:type="dxa"/>
              <w:bottom w:w="0" w:type="dxa"/>
              <w:right w:w="29" w:type="dxa"/>
            </w:tcMar>
          </w:tcPr>
          <w:p w:rsidR="006F1C24" w:rsidRDefault="006F1C24" w:rsidP="00664E38">
            <w:pPr>
              <w:pStyle w:val="IRSBitAttribute"/>
              <w:rPr>
                <w:ins w:id="86714" w:author="Chunhui zheng(BJ-RD)" w:date="2019-06-26T19:15:00Z"/>
              </w:rPr>
            </w:pPr>
            <w:ins w:id="86715" w:author="Chunhui zheng(BJ-RD)" w:date="2019-06-26T19:15:00Z">
              <w:r w:rsidRPr="007C2E95">
                <w:rPr>
                  <w:rFonts w:eastAsia="宋体" w:hint="eastAsia"/>
                  <w:lang w:eastAsia="zh-CN"/>
                </w:rPr>
                <w:t>RW</w:t>
              </w:r>
              <w:r>
                <w:rPr>
                  <w:rFonts w:eastAsia="宋体" w:hint="eastAsia"/>
                  <w:lang w:eastAsia="zh-CN"/>
                </w:rPr>
                <w:t>L</w:t>
              </w:r>
            </w:ins>
          </w:p>
        </w:tc>
        <w:tc>
          <w:tcPr>
            <w:tcW w:w="302" w:type="pct"/>
            <w:tcMar>
              <w:top w:w="0" w:type="dxa"/>
              <w:left w:w="29" w:type="dxa"/>
              <w:bottom w:w="0" w:type="dxa"/>
              <w:right w:w="29" w:type="dxa"/>
            </w:tcMar>
          </w:tcPr>
          <w:p w:rsidR="006F1C24" w:rsidRPr="00A0741C" w:rsidRDefault="006F1C24" w:rsidP="00664E38">
            <w:pPr>
              <w:pStyle w:val="IRSBitHW-Property"/>
              <w:rPr>
                <w:ins w:id="86716" w:author="Chunhui zheng(BJ-RD)" w:date="2019-06-26T19:15:00Z"/>
              </w:rPr>
            </w:pPr>
            <w:ins w:id="86717" w:author="Chunhui zheng(BJ-RD)" w:date="2019-06-26T19:15:00Z">
              <w:r w:rsidRPr="007C2E95">
                <w:rPr>
                  <w:rFonts w:eastAsia="宋体" w:hint="eastAsia"/>
                  <w:lang w:eastAsia="zh-CN"/>
                </w:rPr>
                <w:t>RO</w:t>
              </w:r>
            </w:ins>
          </w:p>
        </w:tc>
        <w:tc>
          <w:tcPr>
            <w:tcW w:w="254" w:type="pct"/>
            <w:tcMar>
              <w:top w:w="0" w:type="dxa"/>
              <w:left w:w="29" w:type="dxa"/>
              <w:bottom w:w="0" w:type="dxa"/>
              <w:right w:w="29" w:type="dxa"/>
            </w:tcMar>
          </w:tcPr>
          <w:p w:rsidR="006F1C24" w:rsidRDefault="006F1C24" w:rsidP="00664E38">
            <w:pPr>
              <w:pStyle w:val="IRSBitDefault"/>
              <w:rPr>
                <w:ins w:id="86718" w:author="Chunhui zheng(BJ-RD)" w:date="2019-06-26T19:15:00Z"/>
              </w:rPr>
            </w:pPr>
            <w:ins w:id="86719" w:author="Chunhui zheng(BJ-RD)" w:date="2019-06-26T19:15:00Z">
              <w:r>
                <w:t>0</w:t>
              </w:r>
            </w:ins>
          </w:p>
        </w:tc>
        <w:tc>
          <w:tcPr>
            <w:tcW w:w="1880" w:type="pct"/>
            <w:tcMar>
              <w:top w:w="0" w:type="dxa"/>
              <w:left w:w="29" w:type="dxa"/>
              <w:bottom w:w="0" w:type="dxa"/>
              <w:right w:w="29" w:type="dxa"/>
            </w:tcMar>
          </w:tcPr>
          <w:p w:rsidR="006F1C24" w:rsidRDefault="006F1C24" w:rsidP="00664E38">
            <w:pPr>
              <w:pStyle w:val="IRSBitDescription"/>
              <w:ind w:left="53"/>
              <w:rPr>
                <w:ins w:id="86720" w:author="Chunhui zheng(BJ-RD)" w:date="2019-06-26T19:15:00Z"/>
                <w:rFonts w:eastAsia="宋体" w:hint="eastAsia"/>
                <w:b/>
                <w:lang w:eastAsia="zh-CN"/>
              </w:rPr>
            </w:pPr>
            <w:ins w:id="86721" w:author="Chunhui zheng(BJ-RD)" w:date="2019-06-26T19:15:00Z">
              <w:r>
                <w:rPr>
                  <w:rFonts w:eastAsia="宋体" w:hint="eastAsia"/>
                  <w:b/>
                  <w:lang w:eastAsia="zh-CN"/>
                </w:rPr>
                <w:t xml:space="preserve">MEM entry4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86722" w:author="Chunhui zheng(BJ-RD)" w:date="2019-06-26T19:15:00Z"/>
                <w:sz w:val="16"/>
                <w:szCs w:val="16"/>
                <w:shd w:val="clear" w:color="auto" w:fill="C0C0C0"/>
              </w:rPr>
            </w:pPr>
            <w:ins w:id="8672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6724" w:author="Chunhui zheng(BJ-RD)" w:date="2019-06-26T19:15:00Z"/>
                <w:rFonts w:eastAsia="宋体" w:hint="eastAsia"/>
                <w:lang w:eastAsia="zh-CN"/>
              </w:rPr>
            </w:pPr>
            <w:ins w:id="8672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6726" w:author="Chunhui zheng(BJ-RD)" w:date="2019-06-26T19:15:00Z"/>
                <w:rFonts w:eastAsia="Times New Roman"/>
                <w:shd w:val="clear" w:color="auto" w:fill="C0C0C0"/>
              </w:rPr>
            </w:pPr>
            <w:ins w:id="8672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86728" w:author="Chunhui zheng(BJ-RD)" w:date="2019-06-26T19:15:00Z"/>
                <w:rFonts w:eastAsia="宋体" w:hint="eastAsia"/>
                <w:b/>
                <w:lang w:eastAsia="zh-CN"/>
              </w:rPr>
            </w:pPr>
            <w:ins w:id="8672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243" w:type="pct"/>
            <w:tcMar>
              <w:top w:w="0" w:type="dxa"/>
              <w:left w:w="29" w:type="dxa"/>
              <w:bottom w:w="0" w:type="dxa"/>
              <w:right w:w="29" w:type="dxa"/>
            </w:tcMar>
          </w:tcPr>
          <w:p w:rsidR="006F1C24" w:rsidRDefault="006F1C24" w:rsidP="00664E38">
            <w:pPr>
              <w:pStyle w:val="IRSBitMnemonic"/>
              <w:ind w:left="53"/>
              <w:rPr>
                <w:ins w:id="86730" w:author="Chunhui zheng(BJ-RD)" w:date="2019-06-26T19:15:00Z"/>
                <w:rFonts w:eastAsia="宋体" w:hint="eastAsia"/>
                <w:lang w:eastAsia="zh-CN"/>
              </w:rPr>
            </w:pPr>
            <w:ins w:id="86731" w:author="Chunhui zheng(BJ-RD)" w:date="2019-06-26T19:15:00Z">
              <w:r>
                <w:rPr>
                  <w:rFonts w:eastAsia="宋体" w:hint="eastAsia"/>
                  <w:lang w:eastAsia="zh-CN"/>
                </w:rPr>
                <w:t>RSVAD_ME46TARGET_LIST5</w:t>
              </w:r>
              <w:r w:rsidRPr="00907B65">
                <w:rPr>
                  <w:rFonts w:eastAsia="宋体" w:hint="eastAsia"/>
                  <w:lang w:eastAsia="zh-CN"/>
                </w:rPr>
                <w:t>[3:0]</w:t>
              </w:r>
            </w:ins>
          </w:p>
        </w:tc>
        <w:tc>
          <w:tcPr>
            <w:tcW w:w="298" w:type="pct"/>
            <w:tcMar>
              <w:top w:w="0" w:type="dxa"/>
              <w:left w:w="29" w:type="dxa"/>
              <w:bottom w:w="0" w:type="dxa"/>
              <w:right w:w="29" w:type="dxa"/>
            </w:tcMar>
          </w:tcPr>
          <w:p w:rsidR="006F1C24" w:rsidRDefault="006F1C24" w:rsidP="00664E38">
            <w:pPr>
              <w:pStyle w:val="IRSBitChipRev"/>
              <w:rPr>
                <w:ins w:id="86732" w:author="Chunhui zheng(BJ-RD)" w:date="2019-06-26T19:15:00Z"/>
              </w:rPr>
            </w:pPr>
          </w:p>
        </w:tc>
        <w:tc>
          <w:tcPr>
            <w:tcW w:w="266" w:type="pct"/>
            <w:tcMar>
              <w:top w:w="0" w:type="dxa"/>
              <w:left w:w="29" w:type="dxa"/>
              <w:bottom w:w="0" w:type="dxa"/>
              <w:right w:w="29" w:type="dxa"/>
            </w:tcMar>
          </w:tcPr>
          <w:p w:rsidR="006F1C24" w:rsidRDefault="006F1C24" w:rsidP="00664E38">
            <w:pPr>
              <w:pStyle w:val="IRSBitPwrDm"/>
              <w:rPr>
                <w:ins w:id="86733" w:author="Chunhui zheng(BJ-RD)" w:date="2019-06-26T19:15:00Z"/>
              </w:rPr>
            </w:pPr>
            <w:ins w:id="86734" w:author="Chunhui zheng(BJ-RD)" w:date="2019-06-26T19:15:00Z">
              <w:r>
                <w:t>vcc</w:t>
              </w:r>
            </w:ins>
          </w:p>
        </w:tc>
        <w:tc>
          <w:tcPr>
            <w:tcW w:w="110" w:type="pct"/>
            <w:tcMar>
              <w:top w:w="0" w:type="dxa"/>
              <w:left w:w="29" w:type="dxa"/>
              <w:bottom w:w="0" w:type="dxa"/>
              <w:right w:w="29" w:type="dxa"/>
            </w:tcMar>
          </w:tcPr>
          <w:p w:rsidR="006F1C24" w:rsidRDefault="006F1C24" w:rsidP="00664E38">
            <w:pPr>
              <w:pStyle w:val="IRSBitsugS"/>
              <w:rPr>
                <w:ins w:id="86735" w:author="Chunhui zheng(BJ-RD)" w:date="2019-06-26T19:15:00Z"/>
              </w:rPr>
            </w:pPr>
            <w:ins w:id="86736" w:author="Chunhui zheng(BJ-RD)" w:date="2019-06-26T19:15:00Z">
              <w:r>
                <w:rPr>
                  <w:rFonts w:eastAsia="宋体" w:hint="eastAsia"/>
                  <w:lang w:eastAsia="zh-CN"/>
                </w:rPr>
                <w:t>x</w:t>
              </w:r>
            </w:ins>
          </w:p>
        </w:tc>
        <w:tc>
          <w:tcPr>
            <w:tcW w:w="70" w:type="pct"/>
            <w:tcMar>
              <w:top w:w="0" w:type="dxa"/>
              <w:left w:w="29" w:type="dxa"/>
              <w:bottom w:w="0" w:type="dxa"/>
              <w:right w:w="29" w:type="dxa"/>
            </w:tcMar>
          </w:tcPr>
          <w:p w:rsidR="006F1C24" w:rsidRDefault="006F1C24" w:rsidP="00664E38">
            <w:pPr>
              <w:pStyle w:val="IRSBitsugP"/>
              <w:rPr>
                <w:ins w:id="86737" w:author="Chunhui zheng(BJ-RD)" w:date="2019-06-26T19:15:00Z"/>
              </w:rPr>
            </w:pPr>
            <w:ins w:id="86738" w:author="Chunhui zheng(BJ-RD)" w:date="2019-06-26T19:15:00Z">
              <w:r>
                <w:t>x</w:t>
              </w:r>
            </w:ins>
          </w:p>
        </w:tc>
        <w:tc>
          <w:tcPr>
            <w:tcW w:w="73" w:type="pct"/>
            <w:tcMar>
              <w:top w:w="0" w:type="dxa"/>
              <w:left w:w="29" w:type="dxa"/>
              <w:bottom w:w="0" w:type="dxa"/>
              <w:right w:w="29" w:type="dxa"/>
            </w:tcMar>
          </w:tcPr>
          <w:p w:rsidR="006F1C24" w:rsidRDefault="006F1C24" w:rsidP="00664E38">
            <w:pPr>
              <w:pStyle w:val="IRSBitsugE"/>
              <w:rPr>
                <w:ins w:id="86739" w:author="Chunhui zheng(BJ-RD)" w:date="2019-06-26T19:15:00Z"/>
              </w:rPr>
            </w:pPr>
            <w:ins w:id="86740" w:author="Chunhui zheng(BJ-RD)" w:date="2019-06-26T19:15:00Z">
              <w:r>
                <w:t>x</w:t>
              </w:r>
            </w:ins>
          </w:p>
        </w:tc>
      </w:tr>
      <w:tr w:rsidR="006F1C24" w:rsidTr="00664E38">
        <w:trPr>
          <w:cantSplit/>
          <w:trHeight w:val="300"/>
          <w:jc w:val="center"/>
          <w:ins w:id="86741" w:author="Chunhui zheng(BJ-RD)" w:date="2019-06-26T19:15:00Z"/>
        </w:trPr>
        <w:tc>
          <w:tcPr>
            <w:tcW w:w="190" w:type="pct"/>
            <w:tcMar>
              <w:top w:w="0" w:type="dxa"/>
              <w:left w:w="29" w:type="dxa"/>
              <w:bottom w:w="0" w:type="dxa"/>
              <w:right w:w="29" w:type="dxa"/>
            </w:tcMar>
          </w:tcPr>
          <w:p w:rsidR="006F1C24" w:rsidRPr="00C453A9" w:rsidRDefault="006F1C24" w:rsidP="00664E38">
            <w:pPr>
              <w:pStyle w:val="IRSBitItem"/>
              <w:jc w:val="left"/>
              <w:rPr>
                <w:ins w:id="86742" w:author="Chunhui zheng(BJ-RD)" w:date="2019-06-26T19:15:00Z"/>
                <w:rFonts w:eastAsia="宋体" w:hint="eastAsia"/>
                <w:b w:val="0"/>
                <w:lang w:eastAsia="zh-CN"/>
              </w:rPr>
            </w:pPr>
            <w:ins w:id="86743" w:author="Chunhui zheng(BJ-RD)" w:date="2019-06-26T19:15:00Z">
              <w:r>
                <w:rPr>
                  <w:rFonts w:eastAsia="宋体" w:hint="eastAsia"/>
                  <w:b w:val="0"/>
                  <w:lang w:eastAsia="zh-CN"/>
                </w:rPr>
                <w:t>19:16</w:t>
              </w:r>
            </w:ins>
          </w:p>
        </w:tc>
        <w:tc>
          <w:tcPr>
            <w:tcW w:w="314" w:type="pct"/>
            <w:tcMar>
              <w:top w:w="0" w:type="dxa"/>
              <w:left w:w="29" w:type="dxa"/>
              <w:bottom w:w="0" w:type="dxa"/>
              <w:right w:w="29" w:type="dxa"/>
            </w:tcMar>
          </w:tcPr>
          <w:p w:rsidR="006F1C24" w:rsidRPr="007F55E1" w:rsidRDefault="006F1C24" w:rsidP="00664E38">
            <w:pPr>
              <w:pStyle w:val="IRSBitAttribute"/>
              <w:rPr>
                <w:ins w:id="86744" w:author="Chunhui zheng(BJ-RD)" w:date="2019-06-26T19:15:00Z"/>
                <w:rFonts w:eastAsia="宋体" w:hint="eastAsia"/>
                <w:lang w:eastAsia="zh-CN"/>
              </w:rPr>
            </w:pPr>
            <w:ins w:id="86745" w:author="Chunhui zheng(BJ-RD)" w:date="2019-06-26T19:15:00Z">
              <w:r w:rsidRPr="007C2E95">
                <w:rPr>
                  <w:rFonts w:eastAsia="宋体" w:hint="eastAsia"/>
                  <w:lang w:eastAsia="zh-CN"/>
                </w:rPr>
                <w:t>RW</w:t>
              </w:r>
              <w:r>
                <w:rPr>
                  <w:rFonts w:eastAsia="宋体" w:hint="eastAsia"/>
                  <w:lang w:eastAsia="zh-CN"/>
                </w:rPr>
                <w:t>L</w:t>
              </w:r>
            </w:ins>
          </w:p>
        </w:tc>
        <w:tc>
          <w:tcPr>
            <w:tcW w:w="302" w:type="pct"/>
            <w:tcMar>
              <w:top w:w="0" w:type="dxa"/>
              <w:left w:w="29" w:type="dxa"/>
              <w:bottom w:w="0" w:type="dxa"/>
              <w:right w:w="29" w:type="dxa"/>
            </w:tcMar>
          </w:tcPr>
          <w:p w:rsidR="006F1C24" w:rsidRPr="00A0741C" w:rsidRDefault="006F1C24" w:rsidP="00664E38">
            <w:pPr>
              <w:pStyle w:val="IRSBitHW-Property"/>
              <w:rPr>
                <w:ins w:id="86746" w:author="Chunhui zheng(BJ-RD)" w:date="2019-06-26T19:15:00Z"/>
              </w:rPr>
            </w:pPr>
            <w:ins w:id="86747" w:author="Chunhui zheng(BJ-RD)" w:date="2019-06-26T19:15:00Z">
              <w:r w:rsidRPr="007C2E95">
                <w:rPr>
                  <w:rFonts w:eastAsia="宋体" w:hint="eastAsia"/>
                  <w:lang w:eastAsia="zh-CN"/>
                </w:rPr>
                <w:t>RO</w:t>
              </w:r>
            </w:ins>
          </w:p>
        </w:tc>
        <w:tc>
          <w:tcPr>
            <w:tcW w:w="254" w:type="pct"/>
            <w:tcMar>
              <w:top w:w="0" w:type="dxa"/>
              <w:left w:w="29" w:type="dxa"/>
              <w:bottom w:w="0" w:type="dxa"/>
              <w:right w:w="29" w:type="dxa"/>
            </w:tcMar>
          </w:tcPr>
          <w:p w:rsidR="006F1C24" w:rsidRDefault="006F1C24" w:rsidP="00664E38">
            <w:pPr>
              <w:pStyle w:val="IRSBitDefault"/>
              <w:rPr>
                <w:ins w:id="86748" w:author="Chunhui zheng(BJ-RD)" w:date="2019-06-26T19:15:00Z"/>
              </w:rPr>
            </w:pPr>
            <w:ins w:id="86749" w:author="Chunhui zheng(BJ-RD)" w:date="2019-06-26T19:15:00Z">
              <w:r>
                <w:t>0</w:t>
              </w:r>
            </w:ins>
          </w:p>
        </w:tc>
        <w:tc>
          <w:tcPr>
            <w:tcW w:w="1880" w:type="pct"/>
            <w:tcMar>
              <w:top w:w="0" w:type="dxa"/>
              <w:left w:w="29" w:type="dxa"/>
              <w:bottom w:w="0" w:type="dxa"/>
              <w:right w:w="29" w:type="dxa"/>
            </w:tcMar>
          </w:tcPr>
          <w:p w:rsidR="006F1C24" w:rsidRDefault="006F1C24" w:rsidP="00664E38">
            <w:pPr>
              <w:pStyle w:val="IRSBitDescription"/>
              <w:ind w:left="53"/>
              <w:rPr>
                <w:ins w:id="86750" w:author="Chunhui zheng(BJ-RD)" w:date="2019-06-26T19:15:00Z"/>
                <w:rFonts w:eastAsia="宋体" w:hint="eastAsia"/>
                <w:b/>
                <w:lang w:eastAsia="zh-CN"/>
              </w:rPr>
            </w:pPr>
            <w:ins w:id="86751" w:author="Chunhui zheng(BJ-RD)" w:date="2019-06-26T19:15:00Z">
              <w:r>
                <w:rPr>
                  <w:rFonts w:eastAsia="宋体" w:hint="eastAsia"/>
                  <w:b/>
                  <w:lang w:eastAsia="zh-CN"/>
                </w:rPr>
                <w:t xml:space="preserve">MEM entry4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86752" w:author="Chunhui zheng(BJ-RD)" w:date="2019-06-26T19:15:00Z"/>
                <w:sz w:val="16"/>
                <w:szCs w:val="16"/>
                <w:shd w:val="clear" w:color="auto" w:fill="C0C0C0"/>
              </w:rPr>
            </w:pPr>
            <w:ins w:id="8675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6754" w:author="Chunhui zheng(BJ-RD)" w:date="2019-06-26T19:15:00Z"/>
                <w:rFonts w:eastAsia="宋体" w:hint="eastAsia"/>
                <w:lang w:eastAsia="zh-CN"/>
              </w:rPr>
            </w:pPr>
            <w:ins w:id="8675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6756" w:author="Chunhui zheng(BJ-RD)" w:date="2019-06-26T19:15:00Z"/>
                <w:rFonts w:eastAsia="Times New Roman"/>
                <w:shd w:val="clear" w:color="auto" w:fill="C0C0C0"/>
              </w:rPr>
            </w:pPr>
            <w:ins w:id="8675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6758" w:author="Chunhui zheng(BJ-RD)" w:date="2019-06-26T19:15:00Z"/>
                <w:rFonts w:eastAsia="宋体" w:hint="eastAsia"/>
                <w:shd w:val="clear" w:color="auto" w:fill="C0C0C0"/>
                <w:lang w:eastAsia="zh-CN"/>
              </w:rPr>
            </w:pPr>
            <w:ins w:id="8675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243" w:type="pct"/>
            <w:tcMar>
              <w:top w:w="0" w:type="dxa"/>
              <w:left w:w="29" w:type="dxa"/>
              <w:bottom w:w="0" w:type="dxa"/>
              <w:right w:w="29" w:type="dxa"/>
            </w:tcMar>
          </w:tcPr>
          <w:p w:rsidR="006F1C24" w:rsidRDefault="006F1C24" w:rsidP="00664E38">
            <w:pPr>
              <w:pStyle w:val="IRSBitMnemonic"/>
              <w:ind w:left="53"/>
              <w:rPr>
                <w:ins w:id="86760" w:author="Chunhui zheng(BJ-RD)" w:date="2019-06-26T19:15:00Z"/>
                <w:color w:val="999999"/>
              </w:rPr>
            </w:pPr>
            <w:ins w:id="86761" w:author="Chunhui zheng(BJ-RD)" w:date="2019-06-26T19:15:00Z">
              <w:r>
                <w:rPr>
                  <w:rFonts w:eastAsia="宋体" w:hint="eastAsia"/>
                  <w:lang w:eastAsia="zh-CN"/>
                </w:rPr>
                <w:t>RSVAD_ME46TARGET_LIST4</w:t>
              </w:r>
              <w:r w:rsidRPr="00907B65">
                <w:rPr>
                  <w:rFonts w:eastAsia="宋体" w:hint="eastAsia"/>
                  <w:lang w:eastAsia="zh-CN"/>
                </w:rPr>
                <w:t>[3:0]</w:t>
              </w:r>
            </w:ins>
          </w:p>
        </w:tc>
        <w:tc>
          <w:tcPr>
            <w:tcW w:w="298" w:type="pct"/>
            <w:tcMar>
              <w:top w:w="0" w:type="dxa"/>
              <w:left w:w="29" w:type="dxa"/>
              <w:bottom w:w="0" w:type="dxa"/>
              <w:right w:w="29" w:type="dxa"/>
            </w:tcMar>
          </w:tcPr>
          <w:p w:rsidR="006F1C24" w:rsidRDefault="006F1C24" w:rsidP="00664E38">
            <w:pPr>
              <w:pStyle w:val="IRSBitChipRev"/>
              <w:rPr>
                <w:ins w:id="86762" w:author="Chunhui zheng(BJ-RD)" w:date="2019-06-26T19:15:00Z"/>
              </w:rPr>
            </w:pPr>
          </w:p>
        </w:tc>
        <w:tc>
          <w:tcPr>
            <w:tcW w:w="266" w:type="pct"/>
            <w:tcMar>
              <w:top w:w="0" w:type="dxa"/>
              <w:left w:w="29" w:type="dxa"/>
              <w:bottom w:w="0" w:type="dxa"/>
              <w:right w:w="29" w:type="dxa"/>
            </w:tcMar>
          </w:tcPr>
          <w:p w:rsidR="006F1C24" w:rsidRDefault="006F1C24" w:rsidP="00664E38">
            <w:pPr>
              <w:pStyle w:val="IRSBitPwrDm"/>
              <w:rPr>
                <w:ins w:id="86763" w:author="Chunhui zheng(BJ-RD)" w:date="2019-06-26T19:15:00Z"/>
                <w:sz w:val="15"/>
                <w:szCs w:val="15"/>
              </w:rPr>
            </w:pPr>
            <w:ins w:id="86764" w:author="Chunhui zheng(BJ-RD)" w:date="2019-06-26T19:15:00Z">
              <w:r>
                <w:t>vcc</w:t>
              </w:r>
            </w:ins>
          </w:p>
        </w:tc>
        <w:tc>
          <w:tcPr>
            <w:tcW w:w="110" w:type="pct"/>
            <w:tcMar>
              <w:top w:w="0" w:type="dxa"/>
              <w:left w:w="29" w:type="dxa"/>
              <w:bottom w:w="0" w:type="dxa"/>
              <w:right w:w="29" w:type="dxa"/>
            </w:tcMar>
          </w:tcPr>
          <w:p w:rsidR="006F1C24" w:rsidRDefault="006F1C24" w:rsidP="00664E38">
            <w:pPr>
              <w:pStyle w:val="IRSBitsugS"/>
              <w:rPr>
                <w:ins w:id="86765" w:author="Chunhui zheng(BJ-RD)" w:date="2019-06-26T19:15:00Z"/>
              </w:rPr>
            </w:pPr>
            <w:ins w:id="86766" w:author="Chunhui zheng(BJ-RD)" w:date="2019-06-26T19:15:00Z">
              <w:r>
                <w:rPr>
                  <w:rFonts w:eastAsia="宋体" w:hint="eastAsia"/>
                  <w:lang w:eastAsia="zh-CN"/>
                </w:rPr>
                <w:t>x</w:t>
              </w:r>
            </w:ins>
          </w:p>
        </w:tc>
        <w:tc>
          <w:tcPr>
            <w:tcW w:w="70" w:type="pct"/>
            <w:tcMar>
              <w:top w:w="0" w:type="dxa"/>
              <w:left w:w="29" w:type="dxa"/>
              <w:bottom w:w="0" w:type="dxa"/>
              <w:right w:w="29" w:type="dxa"/>
            </w:tcMar>
          </w:tcPr>
          <w:p w:rsidR="006F1C24" w:rsidRDefault="006F1C24" w:rsidP="00664E38">
            <w:pPr>
              <w:pStyle w:val="IRSBitsugP"/>
              <w:rPr>
                <w:ins w:id="86767" w:author="Chunhui zheng(BJ-RD)" w:date="2019-06-26T19:15:00Z"/>
              </w:rPr>
            </w:pPr>
            <w:ins w:id="86768" w:author="Chunhui zheng(BJ-RD)" w:date="2019-06-26T19:15:00Z">
              <w:r>
                <w:t>x</w:t>
              </w:r>
            </w:ins>
          </w:p>
        </w:tc>
        <w:tc>
          <w:tcPr>
            <w:tcW w:w="73" w:type="pct"/>
            <w:tcMar>
              <w:top w:w="0" w:type="dxa"/>
              <w:left w:w="29" w:type="dxa"/>
              <w:bottom w:w="0" w:type="dxa"/>
              <w:right w:w="29" w:type="dxa"/>
            </w:tcMar>
          </w:tcPr>
          <w:p w:rsidR="006F1C24" w:rsidRDefault="006F1C24" w:rsidP="00664E38">
            <w:pPr>
              <w:pStyle w:val="IRSBitsugE"/>
              <w:rPr>
                <w:ins w:id="86769" w:author="Chunhui zheng(BJ-RD)" w:date="2019-06-26T19:15:00Z"/>
              </w:rPr>
            </w:pPr>
            <w:ins w:id="86770" w:author="Chunhui zheng(BJ-RD)" w:date="2019-06-26T19:15:00Z">
              <w:r>
                <w:t>x</w:t>
              </w:r>
            </w:ins>
          </w:p>
        </w:tc>
      </w:tr>
      <w:tr w:rsidR="006F1C24" w:rsidTr="00664E38">
        <w:trPr>
          <w:cantSplit/>
          <w:trHeight w:val="300"/>
          <w:jc w:val="center"/>
          <w:ins w:id="86771" w:author="Chunhui zheng(BJ-RD)" w:date="2019-06-26T19:15:00Z"/>
        </w:trPr>
        <w:tc>
          <w:tcPr>
            <w:tcW w:w="190" w:type="pct"/>
            <w:tcMar>
              <w:top w:w="0" w:type="dxa"/>
              <w:left w:w="29" w:type="dxa"/>
              <w:bottom w:w="0" w:type="dxa"/>
              <w:right w:w="29" w:type="dxa"/>
            </w:tcMar>
          </w:tcPr>
          <w:p w:rsidR="006F1C24" w:rsidRPr="00C453A9" w:rsidRDefault="006F1C24" w:rsidP="00664E38">
            <w:pPr>
              <w:pStyle w:val="IRSBitItem"/>
              <w:jc w:val="left"/>
              <w:rPr>
                <w:ins w:id="86772" w:author="Chunhui zheng(BJ-RD)" w:date="2019-06-26T19:15:00Z"/>
                <w:rFonts w:eastAsia="宋体" w:hint="eastAsia"/>
                <w:b w:val="0"/>
                <w:lang w:eastAsia="zh-CN"/>
              </w:rPr>
            </w:pPr>
            <w:ins w:id="86773" w:author="Chunhui zheng(BJ-RD)" w:date="2019-06-26T19:15:00Z">
              <w:r>
                <w:rPr>
                  <w:rFonts w:eastAsia="宋体" w:hint="eastAsia"/>
                  <w:b w:val="0"/>
                  <w:lang w:eastAsia="zh-CN"/>
                </w:rPr>
                <w:t>15:12</w:t>
              </w:r>
            </w:ins>
          </w:p>
        </w:tc>
        <w:tc>
          <w:tcPr>
            <w:tcW w:w="314" w:type="pct"/>
            <w:tcMar>
              <w:top w:w="0" w:type="dxa"/>
              <w:left w:w="29" w:type="dxa"/>
              <w:bottom w:w="0" w:type="dxa"/>
              <w:right w:w="29" w:type="dxa"/>
            </w:tcMar>
          </w:tcPr>
          <w:p w:rsidR="006F1C24" w:rsidRPr="007F55E1" w:rsidRDefault="006F1C24" w:rsidP="00664E38">
            <w:pPr>
              <w:pStyle w:val="IRSBitAttribute"/>
              <w:rPr>
                <w:ins w:id="86774" w:author="Chunhui zheng(BJ-RD)" w:date="2019-06-26T19:15:00Z"/>
                <w:rFonts w:eastAsia="宋体" w:hint="eastAsia"/>
                <w:lang w:eastAsia="zh-CN"/>
              </w:rPr>
            </w:pPr>
            <w:ins w:id="86775" w:author="Chunhui zheng(BJ-RD)" w:date="2019-06-26T19:15:00Z">
              <w:r w:rsidRPr="007C2E95">
                <w:rPr>
                  <w:rFonts w:eastAsia="宋体" w:hint="eastAsia"/>
                  <w:lang w:eastAsia="zh-CN"/>
                </w:rPr>
                <w:t>RW</w:t>
              </w:r>
              <w:r>
                <w:rPr>
                  <w:rFonts w:eastAsia="宋体" w:hint="eastAsia"/>
                  <w:lang w:eastAsia="zh-CN"/>
                </w:rPr>
                <w:t>L</w:t>
              </w:r>
            </w:ins>
          </w:p>
        </w:tc>
        <w:tc>
          <w:tcPr>
            <w:tcW w:w="302" w:type="pct"/>
            <w:tcMar>
              <w:top w:w="0" w:type="dxa"/>
              <w:left w:w="29" w:type="dxa"/>
              <w:bottom w:w="0" w:type="dxa"/>
              <w:right w:w="29" w:type="dxa"/>
            </w:tcMar>
          </w:tcPr>
          <w:p w:rsidR="006F1C24" w:rsidRPr="00A0741C" w:rsidRDefault="006F1C24" w:rsidP="00664E38">
            <w:pPr>
              <w:pStyle w:val="IRSBitHW-Property"/>
              <w:rPr>
                <w:ins w:id="86776" w:author="Chunhui zheng(BJ-RD)" w:date="2019-06-26T19:15:00Z"/>
              </w:rPr>
            </w:pPr>
            <w:ins w:id="86777" w:author="Chunhui zheng(BJ-RD)" w:date="2019-06-26T19:15:00Z">
              <w:r w:rsidRPr="007C2E95">
                <w:rPr>
                  <w:rFonts w:eastAsia="宋体" w:hint="eastAsia"/>
                  <w:lang w:eastAsia="zh-CN"/>
                </w:rPr>
                <w:t>RO</w:t>
              </w:r>
            </w:ins>
          </w:p>
        </w:tc>
        <w:tc>
          <w:tcPr>
            <w:tcW w:w="254" w:type="pct"/>
            <w:tcMar>
              <w:top w:w="0" w:type="dxa"/>
              <w:left w:w="29" w:type="dxa"/>
              <w:bottom w:w="0" w:type="dxa"/>
              <w:right w:w="29" w:type="dxa"/>
            </w:tcMar>
          </w:tcPr>
          <w:p w:rsidR="006F1C24" w:rsidRDefault="006F1C24" w:rsidP="00664E38">
            <w:pPr>
              <w:pStyle w:val="IRSBitDefault"/>
              <w:rPr>
                <w:ins w:id="86778" w:author="Chunhui zheng(BJ-RD)" w:date="2019-06-26T19:15:00Z"/>
              </w:rPr>
            </w:pPr>
            <w:ins w:id="86779" w:author="Chunhui zheng(BJ-RD)" w:date="2019-06-26T19:15:00Z">
              <w:r>
                <w:t>0</w:t>
              </w:r>
            </w:ins>
          </w:p>
        </w:tc>
        <w:tc>
          <w:tcPr>
            <w:tcW w:w="1880" w:type="pct"/>
            <w:tcMar>
              <w:top w:w="0" w:type="dxa"/>
              <w:left w:w="29" w:type="dxa"/>
              <w:bottom w:w="0" w:type="dxa"/>
              <w:right w:w="29" w:type="dxa"/>
            </w:tcMar>
          </w:tcPr>
          <w:p w:rsidR="006F1C24" w:rsidRDefault="006F1C24" w:rsidP="00664E38">
            <w:pPr>
              <w:pStyle w:val="IRSBitDescription"/>
              <w:ind w:left="53"/>
              <w:rPr>
                <w:ins w:id="86780" w:author="Chunhui zheng(BJ-RD)" w:date="2019-06-26T19:15:00Z"/>
                <w:rFonts w:eastAsia="宋体" w:hint="eastAsia"/>
                <w:b/>
                <w:lang w:eastAsia="zh-CN"/>
              </w:rPr>
            </w:pPr>
            <w:ins w:id="86781" w:author="Chunhui zheng(BJ-RD)" w:date="2019-06-26T19:15:00Z">
              <w:r>
                <w:rPr>
                  <w:rFonts w:eastAsia="宋体" w:hint="eastAsia"/>
                  <w:b/>
                  <w:lang w:eastAsia="zh-CN"/>
                </w:rPr>
                <w:t xml:space="preserve">MEM entry4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86782" w:author="Chunhui zheng(BJ-RD)" w:date="2019-06-26T19:15:00Z"/>
                <w:sz w:val="16"/>
                <w:szCs w:val="16"/>
                <w:shd w:val="clear" w:color="auto" w:fill="C0C0C0"/>
              </w:rPr>
            </w:pPr>
            <w:ins w:id="8678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6784" w:author="Chunhui zheng(BJ-RD)" w:date="2019-06-26T19:15:00Z"/>
                <w:rFonts w:eastAsia="宋体" w:hint="eastAsia"/>
                <w:lang w:eastAsia="zh-CN"/>
              </w:rPr>
            </w:pPr>
            <w:ins w:id="8678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6786" w:author="Chunhui zheng(BJ-RD)" w:date="2019-06-26T19:15:00Z"/>
                <w:rFonts w:eastAsia="Times New Roman"/>
                <w:shd w:val="clear" w:color="auto" w:fill="C0C0C0"/>
              </w:rPr>
            </w:pPr>
            <w:ins w:id="8678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6788" w:author="Chunhui zheng(BJ-RD)" w:date="2019-06-26T19:15:00Z"/>
                <w:rFonts w:eastAsia="宋体" w:hint="eastAsia"/>
                <w:shd w:val="clear" w:color="auto" w:fill="C0C0C0"/>
                <w:lang w:eastAsia="zh-CN"/>
              </w:rPr>
            </w:pPr>
            <w:ins w:id="8678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243" w:type="pct"/>
            <w:tcMar>
              <w:top w:w="0" w:type="dxa"/>
              <w:left w:w="29" w:type="dxa"/>
              <w:bottom w:w="0" w:type="dxa"/>
              <w:right w:w="29" w:type="dxa"/>
            </w:tcMar>
          </w:tcPr>
          <w:p w:rsidR="006F1C24" w:rsidRDefault="006F1C24" w:rsidP="00664E38">
            <w:pPr>
              <w:pStyle w:val="IRSBitMnemonic"/>
              <w:ind w:left="53"/>
              <w:rPr>
                <w:ins w:id="86790" w:author="Chunhui zheng(BJ-RD)" w:date="2019-06-26T19:15:00Z"/>
                <w:color w:val="999999"/>
              </w:rPr>
            </w:pPr>
            <w:ins w:id="86791" w:author="Chunhui zheng(BJ-RD)" w:date="2019-06-26T19:15:00Z">
              <w:r>
                <w:rPr>
                  <w:rFonts w:eastAsia="宋体" w:hint="eastAsia"/>
                  <w:lang w:eastAsia="zh-CN"/>
                </w:rPr>
                <w:t>RSVAD_ME46TARGET _LIST3</w:t>
              </w:r>
              <w:r w:rsidRPr="00907B65">
                <w:rPr>
                  <w:rFonts w:eastAsia="宋体" w:hint="eastAsia"/>
                  <w:lang w:eastAsia="zh-CN"/>
                </w:rPr>
                <w:t>[3:0]</w:t>
              </w:r>
            </w:ins>
          </w:p>
        </w:tc>
        <w:tc>
          <w:tcPr>
            <w:tcW w:w="298" w:type="pct"/>
            <w:tcMar>
              <w:top w:w="0" w:type="dxa"/>
              <w:left w:w="29" w:type="dxa"/>
              <w:bottom w:w="0" w:type="dxa"/>
              <w:right w:w="29" w:type="dxa"/>
            </w:tcMar>
          </w:tcPr>
          <w:p w:rsidR="006F1C24" w:rsidRDefault="006F1C24" w:rsidP="00664E38">
            <w:pPr>
              <w:pStyle w:val="IRSBitChipRev"/>
              <w:rPr>
                <w:ins w:id="86792" w:author="Chunhui zheng(BJ-RD)" w:date="2019-06-26T19:15:00Z"/>
              </w:rPr>
            </w:pPr>
          </w:p>
        </w:tc>
        <w:tc>
          <w:tcPr>
            <w:tcW w:w="266" w:type="pct"/>
            <w:tcMar>
              <w:top w:w="0" w:type="dxa"/>
              <w:left w:w="29" w:type="dxa"/>
              <w:bottom w:w="0" w:type="dxa"/>
              <w:right w:w="29" w:type="dxa"/>
            </w:tcMar>
          </w:tcPr>
          <w:p w:rsidR="006F1C24" w:rsidRDefault="006F1C24" w:rsidP="00664E38">
            <w:pPr>
              <w:pStyle w:val="IRSBitPwrDm"/>
              <w:rPr>
                <w:ins w:id="86793" w:author="Chunhui zheng(BJ-RD)" w:date="2019-06-26T19:15:00Z"/>
                <w:sz w:val="15"/>
                <w:szCs w:val="15"/>
              </w:rPr>
            </w:pPr>
            <w:ins w:id="86794" w:author="Chunhui zheng(BJ-RD)" w:date="2019-06-26T19:15:00Z">
              <w:r>
                <w:t>vcc</w:t>
              </w:r>
            </w:ins>
          </w:p>
        </w:tc>
        <w:tc>
          <w:tcPr>
            <w:tcW w:w="110" w:type="pct"/>
            <w:tcMar>
              <w:top w:w="0" w:type="dxa"/>
              <w:left w:w="29" w:type="dxa"/>
              <w:bottom w:w="0" w:type="dxa"/>
              <w:right w:w="29" w:type="dxa"/>
            </w:tcMar>
          </w:tcPr>
          <w:p w:rsidR="006F1C24" w:rsidRDefault="006F1C24" w:rsidP="00664E38">
            <w:pPr>
              <w:pStyle w:val="IRSBitsugS"/>
              <w:rPr>
                <w:ins w:id="86795" w:author="Chunhui zheng(BJ-RD)" w:date="2019-06-26T19:15:00Z"/>
              </w:rPr>
            </w:pPr>
            <w:ins w:id="86796" w:author="Chunhui zheng(BJ-RD)" w:date="2019-06-26T19:15:00Z">
              <w:r>
                <w:rPr>
                  <w:rFonts w:eastAsia="宋体" w:hint="eastAsia"/>
                  <w:lang w:eastAsia="zh-CN"/>
                </w:rPr>
                <w:t>x</w:t>
              </w:r>
            </w:ins>
          </w:p>
        </w:tc>
        <w:tc>
          <w:tcPr>
            <w:tcW w:w="70" w:type="pct"/>
            <w:tcMar>
              <w:top w:w="0" w:type="dxa"/>
              <w:left w:w="29" w:type="dxa"/>
              <w:bottom w:w="0" w:type="dxa"/>
              <w:right w:w="29" w:type="dxa"/>
            </w:tcMar>
          </w:tcPr>
          <w:p w:rsidR="006F1C24" w:rsidRDefault="006F1C24" w:rsidP="00664E38">
            <w:pPr>
              <w:pStyle w:val="IRSBitsugP"/>
              <w:rPr>
                <w:ins w:id="86797" w:author="Chunhui zheng(BJ-RD)" w:date="2019-06-26T19:15:00Z"/>
              </w:rPr>
            </w:pPr>
            <w:ins w:id="86798" w:author="Chunhui zheng(BJ-RD)" w:date="2019-06-26T19:15:00Z">
              <w:r>
                <w:t>x</w:t>
              </w:r>
            </w:ins>
          </w:p>
        </w:tc>
        <w:tc>
          <w:tcPr>
            <w:tcW w:w="73" w:type="pct"/>
            <w:tcMar>
              <w:top w:w="0" w:type="dxa"/>
              <w:left w:w="29" w:type="dxa"/>
              <w:bottom w:w="0" w:type="dxa"/>
              <w:right w:w="29" w:type="dxa"/>
            </w:tcMar>
          </w:tcPr>
          <w:p w:rsidR="006F1C24" w:rsidRDefault="006F1C24" w:rsidP="00664E38">
            <w:pPr>
              <w:pStyle w:val="IRSBitsugE"/>
              <w:rPr>
                <w:ins w:id="86799" w:author="Chunhui zheng(BJ-RD)" w:date="2019-06-26T19:15:00Z"/>
              </w:rPr>
            </w:pPr>
            <w:ins w:id="86800" w:author="Chunhui zheng(BJ-RD)" w:date="2019-06-26T19:15:00Z">
              <w:r>
                <w:t>x</w:t>
              </w:r>
            </w:ins>
          </w:p>
        </w:tc>
      </w:tr>
      <w:tr w:rsidR="006F1C24" w:rsidTr="00664E38">
        <w:trPr>
          <w:cantSplit/>
          <w:jc w:val="center"/>
          <w:ins w:id="86801" w:author="Chunhui zheng(BJ-RD)" w:date="2019-06-26T19:15:00Z"/>
        </w:trPr>
        <w:tc>
          <w:tcPr>
            <w:tcW w:w="190" w:type="pct"/>
            <w:tcMar>
              <w:top w:w="0" w:type="dxa"/>
              <w:left w:w="29" w:type="dxa"/>
              <w:bottom w:w="0" w:type="dxa"/>
              <w:right w:w="29" w:type="dxa"/>
            </w:tcMar>
          </w:tcPr>
          <w:p w:rsidR="006F1C24" w:rsidRPr="00C453A9" w:rsidRDefault="006F1C24" w:rsidP="00664E38">
            <w:pPr>
              <w:pStyle w:val="IRSBitItem"/>
              <w:jc w:val="left"/>
              <w:rPr>
                <w:ins w:id="86802" w:author="Chunhui zheng(BJ-RD)" w:date="2019-06-26T19:15:00Z"/>
                <w:rFonts w:eastAsia="宋体" w:hint="eastAsia"/>
                <w:b w:val="0"/>
                <w:lang w:eastAsia="zh-CN"/>
              </w:rPr>
            </w:pPr>
            <w:ins w:id="86803" w:author="Chunhui zheng(BJ-RD)" w:date="2019-06-26T19:15:00Z">
              <w:r>
                <w:rPr>
                  <w:rFonts w:eastAsia="宋体" w:hint="eastAsia"/>
                  <w:b w:val="0"/>
                  <w:lang w:eastAsia="zh-CN"/>
                </w:rPr>
                <w:t>11:8</w:t>
              </w:r>
            </w:ins>
          </w:p>
        </w:tc>
        <w:tc>
          <w:tcPr>
            <w:tcW w:w="314" w:type="pct"/>
            <w:tcMar>
              <w:top w:w="0" w:type="dxa"/>
              <w:left w:w="29" w:type="dxa"/>
              <w:bottom w:w="0" w:type="dxa"/>
              <w:right w:w="29" w:type="dxa"/>
            </w:tcMar>
          </w:tcPr>
          <w:p w:rsidR="006F1C24" w:rsidRPr="007F55E1" w:rsidRDefault="006F1C24" w:rsidP="00664E38">
            <w:pPr>
              <w:pStyle w:val="IRSBitAttribute"/>
              <w:rPr>
                <w:ins w:id="86804" w:author="Chunhui zheng(BJ-RD)" w:date="2019-06-26T19:15:00Z"/>
                <w:rFonts w:eastAsia="宋体" w:hint="eastAsia"/>
                <w:lang w:eastAsia="zh-CN"/>
              </w:rPr>
            </w:pPr>
            <w:ins w:id="86805" w:author="Chunhui zheng(BJ-RD)" w:date="2019-06-26T19:15:00Z">
              <w:r w:rsidRPr="007C2E95">
                <w:rPr>
                  <w:rFonts w:eastAsia="宋体" w:hint="eastAsia"/>
                  <w:lang w:eastAsia="zh-CN"/>
                </w:rPr>
                <w:t>RW</w:t>
              </w:r>
              <w:r>
                <w:rPr>
                  <w:rFonts w:eastAsia="宋体" w:hint="eastAsia"/>
                  <w:lang w:eastAsia="zh-CN"/>
                </w:rPr>
                <w:t>L</w:t>
              </w:r>
            </w:ins>
          </w:p>
        </w:tc>
        <w:tc>
          <w:tcPr>
            <w:tcW w:w="302" w:type="pct"/>
            <w:tcMar>
              <w:top w:w="0" w:type="dxa"/>
              <w:left w:w="29" w:type="dxa"/>
              <w:bottom w:w="0" w:type="dxa"/>
              <w:right w:w="29" w:type="dxa"/>
            </w:tcMar>
          </w:tcPr>
          <w:p w:rsidR="006F1C24" w:rsidRPr="00A0741C" w:rsidRDefault="006F1C24" w:rsidP="00664E38">
            <w:pPr>
              <w:pStyle w:val="IRSBitHW-Property"/>
              <w:rPr>
                <w:ins w:id="86806" w:author="Chunhui zheng(BJ-RD)" w:date="2019-06-26T19:15:00Z"/>
              </w:rPr>
            </w:pPr>
            <w:ins w:id="86807" w:author="Chunhui zheng(BJ-RD)" w:date="2019-06-26T19:15:00Z">
              <w:r w:rsidRPr="007C2E95">
                <w:rPr>
                  <w:rFonts w:eastAsia="宋体" w:hint="eastAsia"/>
                  <w:lang w:eastAsia="zh-CN"/>
                </w:rPr>
                <w:t>RO</w:t>
              </w:r>
            </w:ins>
          </w:p>
        </w:tc>
        <w:tc>
          <w:tcPr>
            <w:tcW w:w="254" w:type="pct"/>
            <w:tcMar>
              <w:top w:w="0" w:type="dxa"/>
              <w:left w:w="29" w:type="dxa"/>
              <w:bottom w:w="0" w:type="dxa"/>
              <w:right w:w="29" w:type="dxa"/>
            </w:tcMar>
          </w:tcPr>
          <w:p w:rsidR="006F1C24" w:rsidRDefault="006F1C24" w:rsidP="00664E38">
            <w:pPr>
              <w:pStyle w:val="IRSBitDefault"/>
              <w:rPr>
                <w:ins w:id="86808" w:author="Chunhui zheng(BJ-RD)" w:date="2019-06-26T19:15:00Z"/>
              </w:rPr>
            </w:pPr>
            <w:ins w:id="86809" w:author="Chunhui zheng(BJ-RD)" w:date="2019-06-26T19:15:00Z">
              <w:r>
                <w:t>0</w:t>
              </w:r>
            </w:ins>
          </w:p>
        </w:tc>
        <w:tc>
          <w:tcPr>
            <w:tcW w:w="1880" w:type="pct"/>
            <w:tcMar>
              <w:top w:w="0" w:type="dxa"/>
              <w:left w:w="29" w:type="dxa"/>
              <w:bottom w:w="0" w:type="dxa"/>
              <w:right w:w="29" w:type="dxa"/>
            </w:tcMar>
          </w:tcPr>
          <w:p w:rsidR="006F1C24" w:rsidRDefault="006F1C24" w:rsidP="00664E38">
            <w:pPr>
              <w:pStyle w:val="IRSBitDescription"/>
              <w:ind w:left="53"/>
              <w:rPr>
                <w:ins w:id="86810" w:author="Chunhui zheng(BJ-RD)" w:date="2019-06-26T19:15:00Z"/>
                <w:rFonts w:eastAsia="宋体" w:hint="eastAsia"/>
                <w:b/>
                <w:lang w:eastAsia="zh-CN"/>
              </w:rPr>
            </w:pPr>
            <w:ins w:id="86811" w:author="Chunhui zheng(BJ-RD)" w:date="2019-06-26T19:15:00Z">
              <w:r>
                <w:rPr>
                  <w:rFonts w:eastAsia="宋体" w:hint="eastAsia"/>
                  <w:b/>
                  <w:lang w:eastAsia="zh-CN"/>
                </w:rPr>
                <w:t xml:space="preserve">MEM entry4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86812" w:author="Chunhui zheng(BJ-RD)" w:date="2019-06-26T19:15:00Z"/>
                <w:sz w:val="16"/>
                <w:szCs w:val="16"/>
                <w:shd w:val="clear" w:color="auto" w:fill="C0C0C0"/>
              </w:rPr>
            </w:pPr>
            <w:ins w:id="8681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6814" w:author="Chunhui zheng(BJ-RD)" w:date="2019-06-26T19:15:00Z"/>
                <w:rFonts w:eastAsia="宋体" w:hint="eastAsia"/>
                <w:lang w:eastAsia="zh-CN"/>
              </w:rPr>
            </w:pPr>
            <w:ins w:id="8681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6816" w:author="Chunhui zheng(BJ-RD)" w:date="2019-06-26T19:15:00Z"/>
                <w:rFonts w:eastAsia="Times New Roman"/>
                <w:shd w:val="clear" w:color="auto" w:fill="C0C0C0"/>
              </w:rPr>
            </w:pPr>
            <w:ins w:id="8681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6818" w:author="Chunhui zheng(BJ-RD)" w:date="2019-06-26T19:15:00Z"/>
                <w:rFonts w:eastAsia="宋体" w:hint="eastAsia"/>
                <w:shd w:val="clear" w:color="auto" w:fill="C0C0C0"/>
                <w:lang w:eastAsia="zh-CN"/>
              </w:rPr>
            </w:pPr>
            <w:ins w:id="8681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243" w:type="pct"/>
            <w:tcMar>
              <w:top w:w="0" w:type="dxa"/>
              <w:left w:w="29" w:type="dxa"/>
              <w:bottom w:w="0" w:type="dxa"/>
              <w:right w:w="29" w:type="dxa"/>
            </w:tcMar>
          </w:tcPr>
          <w:p w:rsidR="006F1C24" w:rsidRDefault="006F1C24" w:rsidP="00664E38">
            <w:pPr>
              <w:pStyle w:val="IRSBitMnemonic"/>
              <w:ind w:left="53"/>
              <w:rPr>
                <w:ins w:id="86820" w:author="Chunhui zheng(BJ-RD)" w:date="2019-06-26T19:15:00Z"/>
                <w:color w:val="999999"/>
              </w:rPr>
            </w:pPr>
            <w:ins w:id="86821" w:author="Chunhui zheng(BJ-RD)" w:date="2019-06-26T19:15:00Z">
              <w:r>
                <w:rPr>
                  <w:rFonts w:eastAsia="宋体" w:hint="eastAsia"/>
                  <w:lang w:eastAsia="zh-CN"/>
                </w:rPr>
                <w:t>RSVAD_ME46TARGET_LIST2</w:t>
              </w:r>
              <w:r w:rsidRPr="00907B65">
                <w:rPr>
                  <w:rFonts w:eastAsia="宋体" w:hint="eastAsia"/>
                  <w:lang w:eastAsia="zh-CN"/>
                </w:rPr>
                <w:t>[3:0]</w:t>
              </w:r>
            </w:ins>
          </w:p>
        </w:tc>
        <w:tc>
          <w:tcPr>
            <w:tcW w:w="298" w:type="pct"/>
            <w:tcMar>
              <w:top w:w="0" w:type="dxa"/>
              <w:left w:w="29" w:type="dxa"/>
              <w:bottom w:w="0" w:type="dxa"/>
              <w:right w:w="29" w:type="dxa"/>
            </w:tcMar>
          </w:tcPr>
          <w:p w:rsidR="006F1C24" w:rsidRDefault="006F1C24" w:rsidP="00664E38">
            <w:pPr>
              <w:pStyle w:val="IRSBitChipRev"/>
              <w:rPr>
                <w:ins w:id="86822" w:author="Chunhui zheng(BJ-RD)" w:date="2019-06-26T19:15:00Z"/>
              </w:rPr>
            </w:pPr>
          </w:p>
        </w:tc>
        <w:tc>
          <w:tcPr>
            <w:tcW w:w="266" w:type="pct"/>
            <w:tcMar>
              <w:top w:w="0" w:type="dxa"/>
              <w:left w:w="29" w:type="dxa"/>
              <w:bottom w:w="0" w:type="dxa"/>
              <w:right w:w="29" w:type="dxa"/>
            </w:tcMar>
          </w:tcPr>
          <w:p w:rsidR="006F1C24" w:rsidRDefault="006F1C24" w:rsidP="00664E38">
            <w:pPr>
              <w:pStyle w:val="IRSBitPwrDm"/>
              <w:rPr>
                <w:ins w:id="86823" w:author="Chunhui zheng(BJ-RD)" w:date="2019-06-26T19:15:00Z"/>
                <w:sz w:val="15"/>
                <w:szCs w:val="15"/>
              </w:rPr>
            </w:pPr>
            <w:ins w:id="86824" w:author="Chunhui zheng(BJ-RD)" w:date="2019-06-26T19:15:00Z">
              <w:r>
                <w:t>vcc</w:t>
              </w:r>
            </w:ins>
          </w:p>
        </w:tc>
        <w:tc>
          <w:tcPr>
            <w:tcW w:w="110" w:type="pct"/>
            <w:tcMar>
              <w:top w:w="0" w:type="dxa"/>
              <w:left w:w="29" w:type="dxa"/>
              <w:bottom w:w="0" w:type="dxa"/>
              <w:right w:w="29" w:type="dxa"/>
            </w:tcMar>
          </w:tcPr>
          <w:p w:rsidR="006F1C24" w:rsidRDefault="006F1C24" w:rsidP="00664E38">
            <w:pPr>
              <w:pStyle w:val="IRSBitsugS"/>
              <w:rPr>
                <w:ins w:id="86825" w:author="Chunhui zheng(BJ-RD)" w:date="2019-06-26T19:15:00Z"/>
              </w:rPr>
            </w:pPr>
            <w:ins w:id="86826" w:author="Chunhui zheng(BJ-RD)" w:date="2019-06-26T19:15:00Z">
              <w:r>
                <w:rPr>
                  <w:rFonts w:eastAsia="宋体" w:hint="eastAsia"/>
                  <w:lang w:eastAsia="zh-CN"/>
                </w:rPr>
                <w:t>x</w:t>
              </w:r>
            </w:ins>
          </w:p>
        </w:tc>
        <w:tc>
          <w:tcPr>
            <w:tcW w:w="70" w:type="pct"/>
            <w:tcMar>
              <w:top w:w="0" w:type="dxa"/>
              <w:left w:w="29" w:type="dxa"/>
              <w:bottom w:w="0" w:type="dxa"/>
              <w:right w:w="29" w:type="dxa"/>
            </w:tcMar>
          </w:tcPr>
          <w:p w:rsidR="006F1C24" w:rsidRDefault="006F1C24" w:rsidP="00664E38">
            <w:pPr>
              <w:pStyle w:val="IRSBitsugP"/>
              <w:rPr>
                <w:ins w:id="86827" w:author="Chunhui zheng(BJ-RD)" w:date="2019-06-26T19:15:00Z"/>
              </w:rPr>
            </w:pPr>
            <w:ins w:id="86828" w:author="Chunhui zheng(BJ-RD)" w:date="2019-06-26T19:15:00Z">
              <w:r>
                <w:t>x</w:t>
              </w:r>
            </w:ins>
          </w:p>
        </w:tc>
        <w:tc>
          <w:tcPr>
            <w:tcW w:w="73" w:type="pct"/>
            <w:tcMar>
              <w:top w:w="0" w:type="dxa"/>
              <w:left w:w="29" w:type="dxa"/>
              <w:bottom w:w="0" w:type="dxa"/>
              <w:right w:w="29" w:type="dxa"/>
            </w:tcMar>
          </w:tcPr>
          <w:p w:rsidR="006F1C24" w:rsidRDefault="006F1C24" w:rsidP="00664E38">
            <w:pPr>
              <w:pStyle w:val="IRSBitsugE"/>
              <w:rPr>
                <w:ins w:id="86829" w:author="Chunhui zheng(BJ-RD)" w:date="2019-06-26T19:15:00Z"/>
              </w:rPr>
            </w:pPr>
            <w:ins w:id="86830" w:author="Chunhui zheng(BJ-RD)" w:date="2019-06-26T19:15:00Z">
              <w:r>
                <w:t>x</w:t>
              </w:r>
            </w:ins>
          </w:p>
        </w:tc>
      </w:tr>
      <w:tr w:rsidR="006F1C24" w:rsidTr="00664E38">
        <w:trPr>
          <w:cantSplit/>
          <w:trHeight w:val="300"/>
          <w:jc w:val="center"/>
          <w:ins w:id="86831" w:author="Chunhui zheng(BJ-RD)" w:date="2019-06-26T19:15:00Z"/>
        </w:trPr>
        <w:tc>
          <w:tcPr>
            <w:tcW w:w="190" w:type="pct"/>
            <w:tcMar>
              <w:top w:w="0" w:type="dxa"/>
              <w:left w:w="29" w:type="dxa"/>
              <w:bottom w:w="0" w:type="dxa"/>
              <w:right w:w="29" w:type="dxa"/>
            </w:tcMar>
          </w:tcPr>
          <w:p w:rsidR="006F1C24" w:rsidRPr="00C453A9" w:rsidRDefault="006F1C24" w:rsidP="00664E38">
            <w:pPr>
              <w:pStyle w:val="IRSBitItem"/>
              <w:jc w:val="left"/>
              <w:rPr>
                <w:ins w:id="86832" w:author="Chunhui zheng(BJ-RD)" w:date="2019-06-26T19:15:00Z"/>
                <w:rFonts w:eastAsia="宋体" w:hint="eastAsia"/>
                <w:b w:val="0"/>
                <w:lang w:eastAsia="zh-CN"/>
              </w:rPr>
            </w:pPr>
            <w:ins w:id="86833" w:author="Chunhui zheng(BJ-RD)" w:date="2019-06-26T19:15:00Z">
              <w:r>
                <w:rPr>
                  <w:rFonts w:eastAsia="宋体" w:hint="eastAsia"/>
                  <w:b w:val="0"/>
                  <w:lang w:eastAsia="zh-CN"/>
                </w:rPr>
                <w:t>7:4</w:t>
              </w:r>
            </w:ins>
          </w:p>
        </w:tc>
        <w:tc>
          <w:tcPr>
            <w:tcW w:w="314" w:type="pct"/>
            <w:tcMar>
              <w:top w:w="0" w:type="dxa"/>
              <w:left w:w="29" w:type="dxa"/>
              <w:bottom w:w="0" w:type="dxa"/>
              <w:right w:w="29" w:type="dxa"/>
            </w:tcMar>
          </w:tcPr>
          <w:p w:rsidR="006F1C24" w:rsidRPr="007F55E1" w:rsidRDefault="006F1C24" w:rsidP="00664E38">
            <w:pPr>
              <w:pStyle w:val="IRSBitAttribute"/>
              <w:rPr>
                <w:ins w:id="86834" w:author="Chunhui zheng(BJ-RD)" w:date="2019-06-26T19:15:00Z"/>
                <w:rFonts w:eastAsia="宋体" w:hint="eastAsia"/>
                <w:lang w:eastAsia="zh-CN"/>
              </w:rPr>
            </w:pPr>
            <w:ins w:id="86835" w:author="Chunhui zheng(BJ-RD)" w:date="2019-06-26T19:15:00Z">
              <w:r w:rsidRPr="007C2E95">
                <w:rPr>
                  <w:rFonts w:eastAsia="宋体" w:hint="eastAsia"/>
                  <w:lang w:eastAsia="zh-CN"/>
                </w:rPr>
                <w:t>RW</w:t>
              </w:r>
              <w:r>
                <w:rPr>
                  <w:rFonts w:eastAsia="宋体" w:hint="eastAsia"/>
                  <w:lang w:eastAsia="zh-CN"/>
                </w:rPr>
                <w:t>L</w:t>
              </w:r>
            </w:ins>
          </w:p>
        </w:tc>
        <w:tc>
          <w:tcPr>
            <w:tcW w:w="302" w:type="pct"/>
            <w:tcMar>
              <w:top w:w="0" w:type="dxa"/>
              <w:left w:w="29" w:type="dxa"/>
              <w:bottom w:w="0" w:type="dxa"/>
              <w:right w:w="29" w:type="dxa"/>
            </w:tcMar>
          </w:tcPr>
          <w:p w:rsidR="006F1C24" w:rsidRPr="00A0741C" w:rsidRDefault="006F1C24" w:rsidP="00664E38">
            <w:pPr>
              <w:pStyle w:val="IRSBitHW-Property"/>
              <w:rPr>
                <w:ins w:id="86836" w:author="Chunhui zheng(BJ-RD)" w:date="2019-06-26T19:15:00Z"/>
              </w:rPr>
            </w:pPr>
            <w:ins w:id="86837" w:author="Chunhui zheng(BJ-RD)" w:date="2019-06-26T19:15:00Z">
              <w:r w:rsidRPr="007C2E95">
                <w:rPr>
                  <w:rFonts w:eastAsia="宋体" w:hint="eastAsia"/>
                  <w:lang w:eastAsia="zh-CN"/>
                </w:rPr>
                <w:t>RO</w:t>
              </w:r>
            </w:ins>
          </w:p>
        </w:tc>
        <w:tc>
          <w:tcPr>
            <w:tcW w:w="254" w:type="pct"/>
            <w:tcMar>
              <w:top w:w="0" w:type="dxa"/>
              <w:left w:w="29" w:type="dxa"/>
              <w:bottom w:w="0" w:type="dxa"/>
              <w:right w:w="29" w:type="dxa"/>
            </w:tcMar>
          </w:tcPr>
          <w:p w:rsidR="006F1C24" w:rsidRDefault="006F1C24" w:rsidP="00664E38">
            <w:pPr>
              <w:pStyle w:val="IRSBitDefault"/>
              <w:rPr>
                <w:ins w:id="86838" w:author="Chunhui zheng(BJ-RD)" w:date="2019-06-26T19:15:00Z"/>
              </w:rPr>
            </w:pPr>
            <w:ins w:id="86839" w:author="Chunhui zheng(BJ-RD)" w:date="2019-06-26T19:15:00Z">
              <w:r>
                <w:t>0</w:t>
              </w:r>
            </w:ins>
          </w:p>
        </w:tc>
        <w:tc>
          <w:tcPr>
            <w:tcW w:w="1880" w:type="pct"/>
            <w:tcMar>
              <w:top w:w="0" w:type="dxa"/>
              <w:left w:w="29" w:type="dxa"/>
              <w:bottom w:w="0" w:type="dxa"/>
              <w:right w:w="29" w:type="dxa"/>
            </w:tcMar>
          </w:tcPr>
          <w:p w:rsidR="006F1C24" w:rsidRDefault="006F1C24" w:rsidP="00664E38">
            <w:pPr>
              <w:pStyle w:val="IRSBitDescription"/>
              <w:ind w:left="53"/>
              <w:rPr>
                <w:ins w:id="86840" w:author="Chunhui zheng(BJ-RD)" w:date="2019-06-26T19:15:00Z"/>
                <w:rFonts w:eastAsia="宋体" w:hint="eastAsia"/>
                <w:b/>
                <w:lang w:eastAsia="zh-CN"/>
              </w:rPr>
            </w:pPr>
            <w:ins w:id="86841" w:author="Chunhui zheng(BJ-RD)" w:date="2019-06-26T19:15:00Z">
              <w:r>
                <w:rPr>
                  <w:rFonts w:eastAsia="宋体" w:hint="eastAsia"/>
                  <w:b/>
                  <w:lang w:eastAsia="zh-CN"/>
                </w:rPr>
                <w:t xml:space="preserve">MEM entry4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86842" w:author="Chunhui zheng(BJ-RD)" w:date="2019-06-26T19:15:00Z"/>
                <w:sz w:val="16"/>
                <w:szCs w:val="16"/>
                <w:shd w:val="clear" w:color="auto" w:fill="C0C0C0"/>
              </w:rPr>
            </w:pPr>
            <w:ins w:id="86843"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6844" w:author="Chunhui zheng(BJ-RD)" w:date="2019-06-26T19:15:00Z"/>
                <w:rFonts w:eastAsia="宋体" w:hint="eastAsia"/>
                <w:lang w:eastAsia="zh-CN"/>
              </w:rPr>
            </w:pPr>
            <w:ins w:id="8684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6846" w:author="Chunhui zheng(BJ-RD)" w:date="2019-06-26T19:15:00Z"/>
                <w:rFonts w:eastAsia="Times New Roman"/>
                <w:shd w:val="clear" w:color="auto" w:fill="C0C0C0"/>
              </w:rPr>
            </w:pPr>
            <w:ins w:id="8684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6848" w:author="Chunhui zheng(BJ-RD)" w:date="2019-06-26T19:15:00Z"/>
                <w:rFonts w:eastAsia="宋体" w:hint="eastAsia"/>
                <w:shd w:val="clear" w:color="auto" w:fill="C0C0C0"/>
                <w:lang w:eastAsia="zh-CN"/>
              </w:rPr>
            </w:pPr>
            <w:ins w:id="8684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243" w:type="pct"/>
            <w:tcMar>
              <w:top w:w="0" w:type="dxa"/>
              <w:left w:w="29" w:type="dxa"/>
              <w:bottom w:w="0" w:type="dxa"/>
              <w:right w:w="29" w:type="dxa"/>
            </w:tcMar>
          </w:tcPr>
          <w:p w:rsidR="006F1C24" w:rsidRDefault="006F1C24" w:rsidP="00664E38">
            <w:pPr>
              <w:pStyle w:val="IRSBitMnemonic"/>
              <w:ind w:left="53"/>
              <w:rPr>
                <w:ins w:id="86850" w:author="Chunhui zheng(BJ-RD)" w:date="2019-06-26T19:15:00Z"/>
                <w:color w:val="999999"/>
              </w:rPr>
            </w:pPr>
            <w:ins w:id="86851" w:author="Chunhui zheng(BJ-RD)" w:date="2019-06-26T19:15:00Z">
              <w:r>
                <w:rPr>
                  <w:rFonts w:eastAsia="宋体" w:hint="eastAsia"/>
                  <w:lang w:eastAsia="zh-CN"/>
                </w:rPr>
                <w:t>RSVAD_ME46TARGET_LIST1</w:t>
              </w:r>
              <w:r w:rsidRPr="00907B65">
                <w:rPr>
                  <w:rFonts w:eastAsia="宋体" w:hint="eastAsia"/>
                  <w:lang w:eastAsia="zh-CN"/>
                </w:rPr>
                <w:t>[3:0]</w:t>
              </w:r>
            </w:ins>
          </w:p>
        </w:tc>
        <w:tc>
          <w:tcPr>
            <w:tcW w:w="298" w:type="pct"/>
            <w:tcMar>
              <w:top w:w="0" w:type="dxa"/>
              <w:left w:w="29" w:type="dxa"/>
              <w:bottom w:w="0" w:type="dxa"/>
              <w:right w:w="29" w:type="dxa"/>
            </w:tcMar>
          </w:tcPr>
          <w:p w:rsidR="006F1C24" w:rsidRDefault="006F1C24" w:rsidP="00664E38">
            <w:pPr>
              <w:pStyle w:val="IRSBitChipRev"/>
              <w:rPr>
                <w:ins w:id="86852" w:author="Chunhui zheng(BJ-RD)" w:date="2019-06-26T19:15:00Z"/>
              </w:rPr>
            </w:pPr>
          </w:p>
        </w:tc>
        <w:tc>
          <w:tcPr>
            <w:tcW w:w="266" w:type="pct"/>
            <w:tcMar>
              <w:top w:w="0" w:type="dxa"/>
              <w:left w:w="29" w:type="dxa"/>
              <w:bottom w:w="0" w:type="dxa"/>
              <w:right w:w="29" w:type="dxa"/>
            </w:tcMar>
          </w:tcPr>
          <w:p w:rsidR="006F1C24" w:rsidRDefault="006F1C24" w:rsidP="00664E38">
            <w:pPr>
              <w:pStyle w:val="IRSBitPwrDm"/>
              <w:rPr>
                <w:ins w:id="86853" w:author="Chunhui zheng(BJ-RD)" w:date="2019-06-26T19:15:00Z"/>
                <w:sz w:val="15"/>
                <w:szCs w:val="15"/>
              </w:rPr>
            </w:pPr>
            <w:ins w:id="86854" w:author="Chunhui zheng(BJ-RD)" w:date="2019-06-26T19:15:00Z">
              <w:r>
                <w:t>vcc</w:t>
              </w:r>
            </w:ins>
          </w:p>
        </w:tc>
        <w:tc>
          <w:tcPr>
            <w:tcW w:w="110" w:type="pct"/>
            <w:tcMar>
              <w:top w:w="0" w:type="dxa"/>
              <w:left w:w="29" w:type="dxa"/>
              <w:bottom w:w="0" w:type="dxa"/>
              <w:right w:w="29" w:type="dxa"/>
            </w:tcMar>
          </w:tcPr>
          <w:p w:rsidR="006F1C24" w:rsidRDefault="006F1C24" w:rsidP="00664E38">
            <w:pPr>
              <w:pStyle w:val="IRSBitsugS"/>
              <w:rPr>
                <w:ins w:id="86855" w:author="Chunhui zheng(BJ-RD)" w:date="2019-06-26T19:15:00Z"/>
              </w:rPr>
            </w:pPr>
            <w:ins w:id="86856" w:author="Chunhui zheng(BJ-RD)" w:date="2019-06-26T19:15:00Z">
              <w:r>
                <w:rPr>
                  <w:rFonts w:eastAsia="宋体" w:hint="eastAsia"/>
                  <w:lang w:eastAsia="zh-CN"/>
                </w:rPr>
                <w:t>x</w:t>
              </w:r>
            </w:ins>
          </w:p>
        </w:tc>
        <w:tc>
          <w:tcPr>
            <w:tcW w:w="70" w:type="pct"/>
            <w:tcMar>
              <w:top w:w="0" w:type="dxa"/>
              <w:left w:w="29" w:type="dxa"/>
              <w:bottom w:w="0" w:type="dxa"/>
              <w:right w:w="29" w:type="dxa"/>
            </w:tcMar>
          </w:tcPr>
          <w:p w:rsidR="006F1C24" w:rsidRDefault="006F1C24" w:rsidP="00664E38">
            <w:pPr>
              <w:pStyle w:val="IRSBitsugP"/>
              <w:rPr>
                <w:ins w:id="86857" w:author="Chunhui zheng(BJ-RD)" w:date="2019-06-26T19:15:00Z"/>
              </w:rPr>
            </w:pPr>
            <w:ins w:id="86858" w:author="Chunhui zheng(BJ-RD)" w:date="2019-06-26T19:15:00Z">
              <w:r>
                <w:t>x</w:t>
              </w:r>
            </w:ins>
          </w:p>
        </w:tc>
        <w:tc>
          <w:tcPr>
            <w:tcW w:w="73" w:type="pct"/>
            <w:tcMar>
              <w:top w:w="0" w:type="dxa"/>
              <w:left w:w="29" w:type="dxa"/>
              <w:bottom w:w="0" w:type="dxa"/>
              <w:right w:w="29" w:type="dxa"/>
            </w:tcMar>
          </w:tcPr>
          <w:p w:rsidR="006F1C24" w:rsidRDefault="006F1C24" w:rsidP="00664E38">
            <w:pPr>
              <w:pStyle w:val="IRSBitsugE"/>
              <w:rPr>
                <w:ins w:id="86859" w:author="Chunhui zheng(BJ-RD)" w:date="2019-06-26T19:15:00Z"/>
              </w:rPr>
            </w:pPr>
            <w:ins w:id="86860" w:author="Chunhui zheng(BJ-RD)" w:date="2019-06-26T19:15:00Z">
              <w:r>
                <w:t>x</w:t>
              </w:r>
            </w:ins>
          </w:p>
        </w:tc>
      </w:tr>
      <w:tr w:rsidR="006F1C24" w:rsidTr="00664E38">
        <w:trPr>
          <w:cantSplit/>
          <w:jc w:val="center"/>
          <w:ins w:id="86861" w:author="Chunhui zheng(BJ-RD)" w:date="2019-06-26T19:15:00Z"/>
        </w:trPr>
        <w:tc>
          <w:tcPr>
            <w:tcW w:w="190" w:type="pct"/>
            <w:tcMar>
              <w:top w:w="0" w:type="dxa"/>
              <w:left w:w="29" w:type="dxa"/>
              <w:bottom w:w="0" w:type="dxa"/>
              <w:right w:w="29" w:type="dxa"/>
            </w:tcMar>
          </w:tcPr>
          <w:p w:rsidR="006F1C24" w:rsidRPr="000A0EBD" w:rsidRDefault="006F1C24" w:rsidP="00664E38">
            <w:pPr>
              <w:pStyle w:val="IRSBitItem"/>
              <w:jc w:val="left"/>
              <w:rPr>
                <w:ins w:id="86862" w:author="Chunhui zheng(BJ-RD)" w:date="2019-06-26T19:15:00Z"/>
                <w:b w:val="0"/>
              </w:rPr>
            </w:pPr>
            <w:ins w:id="86863" w:author="Chunhui zheng(BJ-RD)" w:date="2019-06-26T19:15:00Z">
              <w:r>
                <w:rPr>
                  <w:rFonts w:eastAsia="宋体" w:hint="eastAsia"/>
                  <w:b w:val="0"/>
                  <w:lang w:eastAsia="zh-CN"/>
                </w:rPr>
                <w:t>3</w:t>
              </w:r>
              <w:r>
                <w:rPr>
                  <w:b w:val="0"/>
                </w:rPr>
                <w:t>:</w:t>
              </w:r>
              <w:r w:rsidRPr="000A0EBD">
                <w:rPr>
                  <w:b w:val="0"/>
                </w:rPr>
                <w:t>0</w:t>
              </w:r>
            </w:ins>
          </w:p>
        </w:tc>
        <w:tc>
          <w:tcPr>
            <w:tcW w:w="314" w:type="pct"/>
            <w:tcMar>
              <w:top w:w="0" w:type="dxa"/>
              <w:left w:w="29" w:type="dxa"/>
              <w:bottom w:w="0" w:type="dxa"/>
              <w:right w:w="29" w:type="dxa"/>
            </w:tcMar>
          </w:tcPr>
          <w:p w:rsidR="006F1C24" w:rsidRPr="007F55E1" w:rsidRDefault="006F1C24" w:rsidP="00664E38">
            <w:pPr>
              <w:pStyle w:val="IRSBitAttribute"/>
              <w:rPr>
                <w:ins w:id="86864" w:author="Chunhui zheng(BJ-RD)" w:date="2019-06-26T19:15:00Z"/>
                <w:rFonts w:eastAsia="宋体" w:hint="eastAsia"/>
                <w:lang w:eastAsia="zh-CN"/>
              </w:rPr>
            </w:pPr>
            <w:ins w:id="86865" w:author="Chunhui zheng(BJ-RD)" w:date="2019-06-26T19:15:00Z">
              <w:r w:rsidRPr="007C2E95">
                <w:rPr>
                  <w:rFonts w:eastAsia="宋体" w:hint="eastAsia"/>
                  <w:lang w:eastAsia="zh-CN"/>
                </w:rPr>
                <w:t>RW</w:t>
              </w:r>
              <w:r>
                <w:rPr>
                  <w:rFonts w:eastAsia="宋体" w:hint="eastAsia"/>
                  <w:lang w:eastAsia="zh-CN"/>
                </w:rPr>
                <w:t>L</w:t>
              </w:r>
            </w:ins>
          </w:p>
        </w:tc>
        <w:tc>
          <w:tcPr>
            <w:tcW w:w="302" w:type="pct"/>
            <w:tcMar>
              <w:top w:w="0" w:type="dxa"/>
              <w:left w:w="29" w:type="dxa"/>
              <w:bottom w:w="0" w:type="dxa"/>
              <w:right w:w="29" w:type="dxa"/>
            </w:tcMar>
          </w:tcPr>
          <w:p w:rsidR="006F1C24" w:rsidRPr="00A0741C" w:rsidRDefault="006F1C24" w:rsidP="00664E38">
            <w:pPr>
              <w:pStyle w:val="IRSBitHW-Property"/>
              <w:rPr>
                <w:ins w:id="86866" w:author="Chunhui zheng(BJ-RD)" w:date="2019-06-26T19:15:00Z"/>
              </w:rPr>
            </w:pPr>
            <w:ins w:id="86867" w:author="Chunhui zheng(BJ-RD)" w:date="2019-06-26T19:15:00Z">
              <w:r w:rsidRPr="007C2E95">
                <w:rPr>
                  <w:rFonts w:eastAsia="宋体" w:hint="eastAsia"/>
                  <w:lang w:eastAsia="zh-CN"/>
                </w:rPr>
                <w:t>RO</w:t>
              </w:r>
            </w:ins>
          </w:p>
        </w:tc>
        <w:tc>
          <w:tcPr>
            <w:tcW w:w="254" w:type="pct"/>
            <w:tcMar>
              <w:top w:w="0" w:type="dxa"/>
              <w:left w:w="29" w:type="dxa"/>
              <w:bottom w:w="0" w:type="dxa"/>
              <w:right w:w="29" w:type="dxa"/>
            </w:tcMar>
          </w:tcPr>
          <w:p w:rsidR="006F1C24" w:rsidRPr="00907B65" w:rsidRDefault="006F1C24" w:rsidP="00664E38">
            <w:pPr>
              <w:pStyle w:val="IRSBitDefault"/>
              <w:rPr>
                <w:ins w:id="86868" w:author="Chunhui zheng(BJ-RD)" w:date="2019-06-26T19:15:00Z"/>
                <w:rFonts w:eastAsia="宋体" w:hint="eastAsia"/>
                <w:lang w:eastAsia="zh-CN"/>
              </w:rPr>
            </w:pPr>
            <w:ins w:id="86869" w:author="Chunhui zheng(BJ-RD)" w:date="2019-06-26T19:15:00Z">
              <w:r>
                <w:t>0</w:t>
              </w:r>
            </w:ins>
          </w:p>
        </w:tc>
        <w:tc>
          <w:tcPr>
            <w:tcW w:w="1880" w:type="pct"/>
            <w:tcMar>
              <w:top w:w="0" w:type="dxa"/>
              <w:left w:w="29" w:type="dxa"/>
              <w:bottom w:w="0" w:type="dxa"/>
              <w:right w:w="29" w:type="dxa"/>
            </w:tcMar>
          </w:tcPr>
          <w:p w:rsidR="006F1C24" w:rsidRDefault="006F1C24" w:rsidP="00664E38">
            <w:pPr>
              <w:pStyle w:val="IRSBitDescription"/>
              <w:ind w:left="53"/>
              <w:rPr>
                <w:ins w:id="86870" w:author="Chunhui zheng(BJ-RD)" w:date="2019-06-26T19:15:00Z"/>
                <w:rFonts w:eastAsia="宋体" w:hint="eastAsia"/>
                <w:b/>
                <w:lang w:eastAsia="zh-CN"/>
              </w:rPr>
            </w:pPr>
            <w:ins w:id="86871" w:author="Chunhui zheng(BJ-RD)" w:date="2019-06-26T19:15:00Z">
              <w:r>
                <w:rPr>
                  <w:rFonts w:eastAsia="宋体" w:hint="eastAsia"/>
                  <w:b/>
                  <w:lang w:eastAsia="zh-CN"/>
                </w:rPr>
                <w:t xml:space="preserve">MEM entry4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86872" w:author="Chunhui zheng(BJ-RD)" w:date="2019-06-26T19:15:00Z"/>
                <w:sz w:val="16"/>
                <w:szCs w:val="16"/>
                <w:shd w:val="clear" w:color="auto" w:fill="C0C0C0"/>
              </w:rPr>
            </w:pPr>
            <w:ins w:id="86873"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6874" w:author="Chunhui zheng(BJ-RD)" w:date="2019-06-26T19:15:00Z"/>
                <w:rFonts w:eastAsia="宋体" w:hint="eastAsia"/>
                <w:lang w:eastAsia="zh-CN"/>
              </w:rPr>
            </w:pPr>
            <w:ins w:id="8687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6876" w:author="Chunhui zheng(BJ-RD)" w:date="2019-06-26T19:15:00Z"/>
                <w:rFonts w:eastAsia="Times New Roman"/>
                <w:shd w:val="clear" w:color="auto" w:fill="C0C0C0"/>
              </w:rPr>
            </w:pPr>
            <w:ins w:id="8687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6878" w:author="Chunhui zheng(BJ-RD)" w:date="2019-06-26T19:15:00Z"/>
                <w:rFonts w:eastAsia="宋体" w:hint="eastAsia"/>
                <w:shd w:val="clear" w:color="auto" w:fill="C0C0C0"/>
                <w:lang w:eastAsia="zh-CN"/>
              </w:rPr>
            </w:pPr>
            <w:ins w:id="8687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243" w:type="pct"/>
            <w:tcMar>
              <w:top w:w="0" w:type="dxa"/>
              <w:left w:w="29" w:type="dxa"/>
              <w:bottom w:w="0" w:type="dxa"/>
              <w:right w:w="29" w:type="dxa"/>
            </w:tcMar>
          </w:tcPr>
          <w:p w:rsidR="006F1C24" w:rsidRDefault="006F1C24" w:rsidP="00664E38">
            <w:pPr>
              <w:pStyle w:val="IRSBitMnemonic"/>
              <w:ind w:left="53"/>
              <w:rPr>
                <w:ins w:id="86880" w:author="Chunhui zheng(BJ-RD)" w:date="2019-06-26T19:15:00Z"/>
                <w:color w:val="999999"/>
              </w:rPr>
            </w:pPr>
            <w:ins w:id="86881" w:author="Chunhui zheng(BJ-RD)" w:date="2019-06-26T19:15:00Z">
              <w:r>
                <w:rPr>
                  <w:rFonts w:eastAsia="宋体" w:hint="eastAsia"/>
                  <w:lang w:eastAsia="zh-CN"/>
                </w:rPr>
                <w:t>RSVAD_ME46</w:t>
              </w:r>
              <w:r w:rsidRPr="00907B65">
                <w:rPr>
                  <w:rFonts w:eastAsia="宋体" w:hint="eastAsia"/>
                  <w:lang w:eastAsia="zh-CN"/>
                </w:rPr>
                <w:t>TARGET</w:t>
              </w:r>
              <w:r>
                <w:rPr>
                  <w:rFonts w:eastAsia="宋体" w:hint="eastAsia"/>
                  <w:lang w:eastAsia="zh-CN"/>
                </w:rPr>
                <w:t>_</w:t>
              </w:r>
              <w:r w:rsidRPr="00907B65">
                <w:rPr>
                  <w:rFonts w:eastAsia="宋体" w:hint="eastAsia"/>
                  <w:lang w:eastAsia="zh-CN"/>
                </w:rPr>
                <w:t>LIST0[3:0]</w:t>
              </w:r>
            </w:ins>
          </w:p>
        </w:tc>
        <w:tc>
          <w:tcPr>
            <w:tcW w:w="298" w:type="pct"/>
            <w:tcMar>
              <w:top w:w="0" w:type="dxa"/>
              <w:left w:w="29" w:type="dxa"/>
              <w:bottom w:w="0" w:type="dxa"/>
              <w:right w:w="29" w:type="dxa"/>
            </w:tcMar>
          </w:tcPr>
          <w:p w:rsidR="006F1C24" w:rsidRDefault="006F1C24" w:rsidP="00664E38">
            <w:pPr>
              <w:pStyle w:val="IRSBitChipRev"/>
              <w:rPr>
                <w:ins w:id="86882" w:author="Chunhui zheng(BJ-RD)" w:date="2019-06-26T19:15:00Z"/>
              </w:rPr>
            </w:pPr>
          </w:p>
        </w:tc>
        <w:tc>
          <w:tcPr>
            <w:tcW w:w="266" w:type="pct"/>
            <w:tcMar>
              <w:top w:w="0" w:type="dxa"/>
              <w:left w:w="29" w:type="dxa"/>
              <w:bottom w:w="0" w:type="dxa"/>
              <w:right w:w="29" w:type="dxa"/>
            </w:tcMar>
          </w:tcPr>
          <w:p w:rsidR="006F1C24" w:rsidRDefault="006F1C24" w:rsidP="00664E38">
            <w:pPr>
              <w:pStyle w:val="IRSBitPwrDm"/>
              <w:rPr>
                <w:ins w:id="86883" w:author="Chunhui zheng(BJ-RD)" w:date="2019-06-26T19:15:00Z"/>
                <w:sz w:val="15"/>
                <w:szCs w:val="15"/>
              </w:rPr>
            </w:pPr>
            <w:ins w:id="86884" w:author="Chunhui zheng(BJ-RD)" w:date="2019-06-26T19:15:00Z">
              <w:r>
                <w:t>vcc</w:t>
              </w:r>
            </w:ins>
          </w:p>
        </w:tc>
        <w:tc>
          <w:tcPr>
            <w:tcW w:w="110" w:type="pct"/>
            <w:tcMar>
              <w:top w:w="0" w:type="dxa"/>
              <w:left w:w="29" w:type="dxa"/>
              <w:bottom w:w="0" w:type="dxa"/>
              <w:right w:w="29" w:type="dxa"/>
            </w:tcMar>
          </w:tcPr>
          <w:p w:rsidR="006F1C24" w:rsidRDefault="006F1C24" w:rsidP="00664E38">
            <w:pPr>
              <w:pStyle w:val="IRSBitsugS"/>
              <w:rPr>
                <w:ins w:id="86885" w:author="Chunhui zheng(BJ-RD)" w:date="2019-06-26T19:15:00Z"/>
              </w:rPr>
            </w:pPr>
            <w:ins w:id="86886" w:author="Chunhui zheng(BJ-RD)" w:date="2019-06-26T19:15:00Z">
              <w:r>
                <w:rPr>
                  <w:rFonts w:eastAsia="宋体" w:hint="eastAsia"/>
                  <w:lang w:eastAsia="zh-CN"/>
                </w:rPr>
                <w:t>x</w:t>
              </w:r>
            </w:ins>
          </w:p>
        </w:tc>
        <w:tc>
          <w:tcPr>
            <w:tcW w:w="70" w:type="pct"/>
            <w:tcMar>
              <w:top w:w="0" w:type="dxa"/>
              <w:left w:w="29" w:type="dxa"/>
              <w:bottom w:w="0" w:type="dxa"/>
              <w:right w:w="29" w:type="dxa"/>
            </w:tcMar>
          </w:tcPr>
          <w:p w:rsidR="006F1C24" w:rsidRDefault="006F1C24" w:rsidP="00664E38">
            <w:pPr>
              <w:pStyle w:val="IRSBitsugP"/>
              <w:rPr>
                <w:ins w:id="86887" w:author="Chunhui zheng(BJ-RD)" w:date="2019-06-26T19:15:00Z"/>
              </w:rPr>
            </w:pPr>
            <w:ins w:id="86888" w:author="Chunhui zheng(BJ-RD)" w:date="2019-06-26T19:15:00Z">
              <w:r>
                <w:t>x</w:t>
              </w:r>
            </w:ins>
          </w:p>
        </w:tc>
        <w:tc>
          <w:tcPr>
            <w:tcW w:w="73" w:type="pct"/>
            <w:tcMar>
              <w:top w:w="0" w:type="dxa"/>
              <w:left w:w="29" w:type="dxa"/>
              <w:bottom w:w="0" w:type="dxa"/>
              <w:right w:w="29" w:type="dxa"/>
            </w:tcMar>
          </w:tcPr>
          <w:p w:rsidR="006F1C24" w:rsidRDefault="006F1C24" w:rsidP="00664E38">
            <w:pPr>
              <w:pStyle w:val="IRSBitsugE"/>
              <w:rPr>
                <w:ins w:id="86889" w:author="Chunhui zheng(BJ-RD)" w:date="2019-06-26T19:15:00Z"/>
              </w:rPr>
            </w:pPr>
            <w:ins w:id="86890" w:author="Chunhui zheng(BJ-RD)" w:date="2019-06-26T19:15:00Z">
              <w:r>
                <w:t>x</w:t>
              </w:r>
            </w:ins>
          </w:p>
        </w:tc>
      </w:tr>
    </w:tbl>
    <w:p w:rsidR="006F1C24" w:rsidRDefault="006F1C24" w:rsidP="006F1C24">
      <w:pPr>
        <w:rPr>
          <w:ins w:id="86891" w:author="Chunhui zheng(BJ-RD)" w:date="2019-06-26T19:15:00Z"/>
          <w:rFonts w:hint="eastAsia"/>
        </w:rPr>
      </w:pPr>
    </w:p>
    <w:p w:rsidR="006F1C24" w:rsidRDefault="006F1C24" w:rsidP="006F1C24">
      <w:pPr>
        <w:pStyle w:val="IRSReg-Heading"/>
        <w:ind w:left="189"/>
        <w:rPr>
          <w:ins w:id="86892" w:author="Chunhui zheng(BJ-RD)" w:date="2019-06-26T19:15:00Z"/>
        </w:rPr>
      </w:pPr>
      <w:ins w:id="86893" w:author="Chunhui zheng(BJ-RD)" w:date="2019-06-26T19:15:00Z">
        <w:r>
          <w:rPr>
            <w:u w:val="single"/>
          </w:rPr>
          <w:t xml:space="preserve">Offset Address: </w:t>
        </w:r>
        <w:r>
          <w:rPr>
            <w:rFonts w:eastAsia="宋体" w:hint="eastAsia"/>
            <w:u w:val="single"/>
            <w:lang w:eastAsia="zh-CN"/>
          </w:rPr>
          <w:t>33F</w:t>
        </w:r>
        <w:r>
          <w:rPr>
            <w:u w:val="single"/>
          </w:rPr>
          <w:t>-</w:t>
        </w:r>
        <w:r>
          <w:rPr>
            <w:rFonts w:eastAsia="宋体" w:hint="eastAsia"/>
            <w:u w:val="single"/>
            <w:lang w:eastAsia="zh-CN"/>
          </w:rPr>
          <w:t>33c</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46</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76"/>
        <w:gridCol w:w="565"/>
        <w:gridCol w:w="3528"/>
        <w:gridCol w:w="2761"/>
        <w:gridCol w:w="663"/>
        <w:gridCol w:w="592"/>
        <w:gridCol w:w="147"/>
        <w:gridCol w:w="156"/>
        <w:gridCol w:w="165"/>
      </w:tblGrid>
      <w:tr w:rsidR="006F1C24" w:rsidTr="00664E38">
        <w:trPr>
          <w:cantSplit/>
          <w:trHeight w:val="300"/>
          <w:jc w:val="center"/>
          <w:ins w:id="86894"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86895" w:author="Chunhui zheng(BJ-RD)" w:date="2019-06-26T19:15:00Z"/>
              </w:rPr>
            </w:pPr>
            <w:ins w:id="86896"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86897" w:author="Chunhui zheng(BJ-RD)" w:date="2019-06-26T19:15:00Z"/>
                <w:b/>
              </w:rPr>
            </w:pPr>
            <w:ins w:id="86898"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86899" w:author="Chunhui zheng(BJ-RD)" w:date="2019-06-26T19:15:00Z"/>
                <w:b/>
              </w:rPr>
            </w:pPr>
            <w:ins w:id="86900"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86901" w:author="Chunhui zheng(BJ-RD)" w:date="2019-06-26T19:15:00Z"/>
                <w:b/>
              </w:rPr>
            </w:pPr>
            <w:ins w:id="86902"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86903" w:author="Chunhui zheng(BJ-RD)" w:date="2019-06-26T19:15:00Z"/>
                <w:rFonts w:eastAsia="Times New Roman"/>
                <w:b/>
              </w:rPr>
            </w:pPr>
            <w:ins w:id="86904"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86905" w:author="Chunhui zheng(BJ-RD)" w:date="2019-06-26T19:15:00Z"/>
              </w:rPr>
            </w:pPr>
            <w:ins w:id="86906"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86907" w:author="Chunhui zheng(BJ-RD)" w:date="2019-06-26T19:15:00Z"/>
                <w:b/>
              </w:rPr>
            </w:pPr>
            <w:ins w:id="86908"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86909" w:author="Chunhui zheng(BJ-RD)" w:date="2019-06-26T19:15:00Z"/>
                <w:b/>
              </w:rPr>
            </w:pPr>
            <w:ins w:id="86910"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86911" w:author="Chunhui zheng(BJ-RD)" w:date="2019-06-26T19:15:00Z"/>
                <w:b/>
              </w:rPr>
            </w:pPr>
            <w:ins w:id="86912"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86913" w:author="Chunhui zheng(BJ-RD)" w:date="2019-06-26T19:15:00Z"/>
                <w:b/>
              </w:rPr>
            </w:pPr>
            <w:ins w:id="86914"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86915" w:author="Chunhui zheng(BJ-RD)" w:date="2019-06-26T19:15:00Z"/>
                <w:b/>
              </w:rPr>
            </w:pPr>
            <w:ins w:id="86916" w:author="Chunhui zheng(BJ-RD)" w:date="2019-06-26T19:15:00Z">
              <w:r w:rsidRPr="00F62296">
                <w:rPr>
                  <w:b/>
                </w:rPr>
                <w:t>E</w:t>
              </w:r>
            </w:ins>
          </w:p>
        </w:tc>
      </w:tr>
      <w:tr w:rsidR="006F1C24" w:rsidTr="00664E38">
        <w:trPr>
          <w:cantSplit/>
          <w:trHeight w:val="300"/>
          <w:jc w:val="center"/>
          <w:ins w:id="86917"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86918" w:author="Chunhui zheng(BJ-RD)" w:date="2019-06-26T19:15:00Z"/>
                <w:rFonts w:eastAsia="宋体" w:hint="eastAsia"/>
                <w:b w:val="0"/>
                <w:lang w:eastAsia="zh-CN"/>
              </w:rPr>
            </w:pPr>
            <w:ins w:id="86919"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86920" w:author="Chunhui zheng(BJ-RD)" w:date="2019-06-26T19:15:00Z"/>
              </w:rPr>
            </w:pPr>
            <w:ins w:id="86921"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6922" w:author="Chunhui zheng(BJ-RD)" w:date="2019-06-26T19:15:00Z"/>
              </w:rPr>
            </w:pPr>
            <w:ins w:id="86923"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6924" w:author="Chunhui zheng(BJ-RD)" w:date="2019-06-26T19:15:00Z"/>
              </w:rPr>
            </w:pPr>
            <w:ins w:id="86925" w:author="Chunhui zheng(BJ-RD)" w:date="2019-06-26T19:15:00Z">
              <w:r>
                <w:t>0</w:t>
              </w:r>
            </w:ins>
          </w:p>
        </w:tc>
        <w:tc>
          <w:tcPr>
            <w:tcW w:w="0" w:type="auto"/>
            <w:tcMar>
              <w:top w:w="0" w:type="dxa"/>
              <w:left w:w="29" w:type="dxa"/>
              <w:bottom w:w="0" w:type="dxa"/>
              <w:right w:w="29" w:type="dxa"/>
            </w:tcMar>
          </w:tcPr>
          <w:p w:rsidR="006F1C24" w:rsidRPr="00907B65" w:rsidRDefault="006F1C24" w:rsidP="00664E38">
            <w:pPr>
              <w:pStyle w:val="IRSBitDescription"/>
              <w:ind w:left="53"/>
              <w:rPr>
                <w:ins w:id="86926" w:author="Chunhui zheng(BJ-RD)" w:date="2019-06-26T19:15:00Z"/>
                <w:rFonts w:eastAsia="宋体" w:hint="eastAsia"/>
                <w:b/>
                <w:lang w:eastAsia="zh-CN"/>
              </w:rPr>
            </w:pPr>
            <w:ins w:id="86927" w:author="Chunhui zheng(BJ-RD)" w:date="2019-06-26T19:15:00Z">
              <w:r>
                <w:rPr>
                  <w:rFonts w:eastAsia="宋体" w:hint="eastAsia"/>
                  <w:b/>
                  <w:lang w:eastAsia="zh-CN"/>
                </w:rPr>
                <w:t xml:space="preserve">MEM entry4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Default="006F1C24" w:rsidP="00664E38">
            <w:pPr>
              <w:ind w:leftChars="25" w:left="53"/>
              <w:rPr>
                <w:ins w:id="86928" w:author="Chunhui zheng(BJ-RD)" w:date="2019-06-26T19:15:00Z"/>
                <w:sz w:val="16"/>
                <w:szCs w:val="16"/>
                <w:shd w:val="clear" w:color="auto" w:fill="C0C0C0"/>
              </w:rPr>
            </w:pPr>
            <w:ins w:id="86929"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6930" w:author="Chunhui zheng(BJ-RD)" w:date="2019-06-26T19:15:00Z"/>
                <w:rFonts w:eastAsia="宋体" w:hint="eastAsia"/>
                <w:lang w:eastAsia="zh-CN"/>
              </w:rPr>
            </w:pPr>
            <w:ins w:id="8693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6932" w:author="Chunhui zheng(BJ-RD)" w:date="2019-06-26T19:15:00Z"/>
                <w:rFonts w:eastAsia="Times New Roman"/>
                <w:shd w:val="clear" w:color="auto" w:fill="C0C0C0"/>
              </w:rPr>
            </w:pPr>
            <w:ins w:id="8693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86934" w:author="Chunhui zheng(BJ-RD)" w:date="2019-06-26T19:15:00Z"/>
                <w:rFonts w:eastAsia="Times New Roman"/>
                <w:b/>
              </w:rPr>
            </w:pPr>
            <w:ins w:id="8693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D074E0" w:rsidRDefault="006F1C24" w:rsidP="00664E38">
            <w:pPr>
              <w:pStyle w:val="IRSBitMnemonic"/>
              <w:ind w:left="53"/>
              <w:rPr>
                <w:ins w:id="86936" w:author="Chunhui zheng(BJ-RD)" w:date="2019-06-26T19:15:00Z"/>
                <w:rFonts w:eastAsia="宋体" w:hint="eastAsia"/>
                <w:lang w:eastAsia="zh-CN"/>
              </w:rPr>
            </w:pPr>
            <w:ins w:id="86937" w:author="Chunhui zheng(BJ-RD)" w:date="2019-06-26T19:15:00Z">
              <w:r>
                <w:rPr>
                  <w:rFonts w:eastAsia="宋体" w:hint="eastAsia"/>
                  <w:lang w:eastAsia="zh-CN"/>
                </w:rPr>
                <w:t>RSVAD_ME46TARGET_LIST1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6938"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6939" w:author="Chunhui zheng(BJ-RD)" w:date="2019-06-26T19:15:00Z"/>
                <w:sz w:val="15"/>
                <w:szCs w:val="15"/>
              </w:rPr>
            </w:pPr>
            <w:ins w:id="86940"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86941" w:author="Chunhui zheng(BJ-RD)" w:date="2019-06-26T19:15:00Z"/>
                <w:rFonts w:eastAsia="宋体" w:hint="eastAsia"/>
                <w:lang w:eastAsia="zh-CN"/>
              </w:rPr>
            </w:pPr>
            <w:ins w:id="86942"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6943" w:author="Chunhui zheng(BJ-RD)" w:date="2019-06-26T19:15:00Z"/>
              </w:rPr>
            </w:pPr>
            <w:ins w:id="86944"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6945" w:author="Chunhui zheng(BJ-RD)" w:date="2019-06-26T19:15:00Z"/>
              </w:rPr>
            </w:pPr>
            <w:ins w:id="86946" w:author="Chunhui zheng(BJ-RD)" w:date="2019-06-26T19:15:00Z">
              <w:r>
                <w:t>x</w:t>
              </w:r>
            </w:ins>
          </w:p>
        </w:tc>
      </w:tr>
      <w:tr w:rsidR="006F1C24" w:rsidTr="00664E38">
        <w:trPr>
          <w:cantSplit/>
          <w:trHeight w:val="300"/>
          <w:jc w:val="center"/>
          <w:ins w:id="86947"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86948" w:author="Chunhui zheng(BJ-RD)" w:date="2019-06-26T19:15:00Z"/>
                <w:rFonts w:eastAsia="宋体" w:hint="eastAsia"/>
                <w:b w:val="0"/>
                <w:lang w:eastAsia="zh-CN"/>
              </w:rPr>
            </w:pPr>
            <w:ins w:id="86949"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86950" w:author="Chunhui zheng(BJ-RD)" w:date="2019-06-26T19:15:00Z"/>
                <w:rFonts w:eastAsia="宋体" w:hint="eastAsia"/>
                <w:lang w:eastAsia="zh-CN"/>
              </w:rPr>
            </w:pPr>
            <w:ins w:id="86951"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86952" w:author="Chunhui zheng(BJ-RD)" w:date="2019-06-26T19:15:00Z"/>
                <w:rFonts w:eastAsia="宋体" w:hint="eastAsia"/>
                <w:lang w:eastAsia="zh-CN"/>
              </w:rPr>
            </w:pPr>
            <w:ins w:id="86953"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6954" w:author="Chunhui zheng(BJ-RD)" w:date="2019-06-26T19:15:00Z"/>
              </w:rPr>
            </w:pPr>
            <w:ins w:id="86955"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6956" w:author="Chunhui zheng(BJ-RD)" w:date="2019-06-26T19:15:00Z"/>
                <w:rFonts w:eastAsia="宋体" w:hint="eastAsia"/>
                <w:b/>
                <w:lang w:eastAsia="zh-CN"/>
              </w:rPr>
            </w:pPr>
            <w:ins w:id="86957" w:author="Chunhui zheng(BJ-RD)" w:date="2019-06-26T19:15:00Z">
              <w:r>
                <w:rPr>
                  <w:rFonts w:eastAsia="宋体" w:hint="eastAsia"/>
                  <w:b/>
                  <w:lang w:eastAsia="zh-CN"/>
                </w:rPr>
                <w:t xml:space="preserve">MEM entry4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86958" w:author="Chunhui zheng(BJ-RD)" w:date="2019-06-26T19:15:00Z"/>
                <w:sz w:val="16"/>
                <w:szCs w:val="16"/>
                <w:shd w:val="clear" w:color="auto" w:fill="C0C0C0"/>
              </w:rPr>
            </w:pPr>
            <w:ins w:id="86959"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6960" w:author="Chunhui zheng(BJ-RD)" w:date="2019-06-26T19:15:00Z"/>
                <w:rFonts w:eastAsia="宋体" w:hint="eastAsia"/>
                <w:lang w:eastAsia="zh-CN"/>
              </w:rPr>
            </w:pPr>
            <w:ins w:id="86961"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6962" w:author="Chunhui zheng(BJ-RD)" w:date="2019-06-26T19:15:00Z"/>
                <w:rFonts w:eastAsia="Times New Roman"/>
                <w:shd w:val="clear" w:color="auto" w:fill="C0C0C0"/>
              </w:rPr>
            </w:pPr>
            <w:ins w:id="86963"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86964" w:author="Chunhui zheng(BJ-RD)" w:date="2019-06-26T19:15:00Z"/>
                <w:rFonts w:eastAsia="宋体" w:hint="eastAsia"/>
                <w:b/>
                <w:lang w:eastAsia="zh-CN"/>
              </w:rPr>
            </w:pPr>
            <w:ins w:id="86965"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86966" w:author="Chunhui zheng(BJ-RD)" w:date="2019-06-26T19:15:00Z"/>
                <w:rFonts w:eastAsia="宋体" w:hint="eastAsia"/>
                <w:lang w:eastAsia="zh-CN"/>
              </w:rPr>
            </w:pPr>
            <w:ins w:id="86967" w:author="Chunhui zheng(BJ-RD)" w:date="2019-06-26T19:15:00Z">
              <w:r>
                <w:rPr>
                  <w:rFonts w:eastAsia="宋体" w:hint="eastAsia"/>
                  <w:lang w:eastAsia="zh-CN"/>
                </w:rPr>
                <w:t>RSVAD_ME46TARGET_LIST1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6968"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6969" w:author="Chunhui zheng(BJ-RD)" w:date="2019-06-26T19:15:00Z"/>
                <w:sz w:val="15"/>
                <w:szCs w:val="15"/>
              </w:rPr>
            </w:pPr>
            <w:ins w:id="86970"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86971" w:author="Chunhui zheng(BJ-RD)" w:date="2019-06-26T19:15:00Z"/>
                <w:rFonts w:eastAsia="宋体" w:hint="eastAsia"/>
                <w:lang w:eastAsia="zh-CN"/>
              </w:rPr>
            </w:pPr>
            <w:ins w:id="86972"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6973" w:author="Chunhui zheng(BJ-RD)" w:date="2019-06-26T19:15:00Z"/>
              </w:rPr>
            </w:pPr>
            <w:ins w:id="86974"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6975" w:author="Chunhui zheng(BJ-RD)" w:date="2019-06-26T19:15:00Z"/>
              </w:rPr>
            </w:pPr>
            <w:ins w:id="86976" w:author="Chunhui zheng(BJ-RD)" w:date="2019-06-26T19:15:00Z">
              <w:r>
                <w:t>x</w:t>
              </w:r>
            </w:ins>
          </w:p>
        </w:tc>
      </w:tr>
      <w:tr w:rsidR="006F1C24" w:rsidTr="00664E38">
        <w:trPr>
          <w:cantSplit/>
          <w:trHeight w:val="300"/>
          <w:jc w:val="center"/>
          <w:ins w:id="86977"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86978" w:author="Chunhui zheng(BJ-RD)" w:date="2019-06-26T19:15:00Z"/>
                <w:rFonts w:eastAsia="宋体" w:hint="eastAsia"/>
                <w:b w:val="0"/>
                <w:lang w:eastAsia="zh-CN"/>
              </w:rPr>
            </w:pPr>
            <w:ins w:id="86979"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86980" w:author="Chunhui zheng(BJ-RD)" w:date="2019-06-26T19:15:00Z"/>
              </w:rPr>
            </w:pPr>
            <w:ins w:id="86981"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6982" w:author="Chunhui zheng(BJ-RD)" w:date="2019-06-26T19:15:00Z"/>
              </w:rPr>
            </w:pPr>
            <w:ins w:id="86983"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6984" w:author="Chunhui zheng(BJ-RD)" w:date="2019-06-26T19:15:00Z"/>
              </w:rPr>
            </w:pPr>
            <w:ins w:id="86985"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6986" w:author="Chunhui zheng(BJ-RD)" w:date="2019-06-26T19:15:00Z"/>
                <w:rFonts w:eastAsia="宋体" w:hint="eastAsia"/>
                <w:b/>
                <w:lang w:eastAsia="zh-CN"/>
              </w:rPr>
            </w:pPr>
            <w:ins w:id="86987" w:author="Chunhui zheng(BJ-RD)" w:date="2019-06-26T19:15:00Z">
              <w:r>
                <w:rPr>
                  <w:rFonts w:eastAsia="宋体" w:hint="eastAsia"/>
                  <w:b/>
                  <w:lang w:eastAsia="zh-CN"/>
                </w:rPr>
                <w:t xml:space="preserve">MEM entry4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907B65" w:rsidRDefault="006F1C24" w:rsidP="00664E38">
            <w:pPr>
              <w:pStyle w:val="IRSBitDescription"/>
              <w:ind w:leftChars="0" w:left="0"/>
              <w:rPr>
                <w:ins w:id="86988" w:author="Chunhui zheng(BJ-RD)" w:date="2019-06-26T19:15:00Z"/>
                <w:rFonts w:eastAsia="宋体" w:hint="eastAsia"/>
                <w:b/>
                <w:lang w:eastAsia="zh-CN"/>
              </w:rPr>
            </w:pPr>
          </w:p>
          <w:p w:rsidR="006F1C24" w:rsidRDefault="006F1C24" w:rsidP="00664E38">
            <w:pPr>
              <w:ind w:leftChars="25" w:left="53"/>
              <w:rPr>
                <w:ins w:id="86989" w:author="Chunhui zheng(BJ-RD)" w:date="2019-06-26T19:15:00Z"/>
                <w:sz w:val="16"/>
                <w:szCs w:val="16"/>
                <w:shd w:val="clear" w:color="auto" w:fill="C0C0C0"/>
              </w:rPr>
            </w:pPr>
            <w:ins w:id="86990"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6991" w:author="Chunhui zheng(BJ-RD)" w:date="2019-06-26T19:15:00Z"/>
                <w:rFonts w:eastAsia="宋体" w:hint="eastAsia"/>
                <w:lang w:eastAsia="zh-CN"/>
              </w:rPr>
            </w:pPr>
            <w:ins w:id="8699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6993" w:author="Chunhui zheng(BJ-RD)" w:date="2019-06-26T19:15:00Z"/>
                <w:rFonts w:eastAsia="Times New Roman"/>
                <w:shd w:val="clear" w:color="auto" w:fill="C0C0C0"/>
              </w:rPr>
            </w:pPr>
            <w:ins w:id="8699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86995" w:author="Chunhui zheng(BJ-RD)" w:date="2019-06-26T19:15:00Z"/>
                <w:rFonts w:eastAsia="宋体" w:hint="eastAsia"/>
                <w:b/>
                <w:lang w:eastAsia="zh-CN"/>
              </w:rPr>
            </w:pPr>
            <w:ins w:id="8699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6997" w:author="Chunhui zheng(BJ-RD)" w:date="2019-06-26T19:15:00Z"/>
                <w:rFonts w:eastAsia="宋体" w:hint="eastAsia"/>
                <w:lang w:eastAsia="zh-CN"/>
              </w:rPr>
            </w:pPr>
            <w:ins w:id="86998" w:author="Chunhui zheng(BJ-RD)" w:date="2019-06-26T19:15:00Z">
              <w:r>
                <w:rPr>
                  <w:rFonts w:eastAsia="宋体" w:hint="eastAsia"/>
                  <w:lang w:eastAsia="zh-CN"/>
                </w:rPr>
                <w:t>RSVAD_ME46TARGET_LIST1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699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7000" w:author="Chunhui zheng(BJ-RD)" w:date="2019-06-26T19:15:00Z"/>
              </w:rPr>
            </w:pPr>
            <w:ins w:id="8700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7002" w:author="Chunhui zheng(BJ-RD)" w:date="2019-06-26T19:15:00Z"/>
              </w:rPr>
            </w:pPr>
            <w:ins w:id="8700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7004" w:author="Chunhui zheng(BJ-RD)" w:date="2019-06-26T19:15:00Z"/>
              </w:rPr>
            </w:pPr>
            <w:ins w:id="8700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7006" w:author="Chunhui zheng(BJ-RD)" w:date="2019-06-26T19:15:00Z"/>
              </w:rPr>
            </w:pPr>
            <w:ins w:id="87007" w:author="Chunhui zheng(BJ-RD)" w:date="2019-06-26T19:15:00Z">
              <w:r>
                <w:t>x</w:t>
              </w:r>
            </w:ins>
          </w:p>
        </w:tc>
      </w:tr>
      <w:tr w:rsidR="006F1C24" w:rsidTr="00664E38">
        <w:trPr>
          <w:cantSplit/>
          <w:trHeight w:val="300"/>
          <w:jc w:val="center"/>
          <w:ins w:id="87008"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7009" w:author="Chunhui zheng(BJ-RD)" w:date="2019-06-26T19:15:00Z"/>
                <w:rFonts w:eastAsia="宋体" w:hint="eastAsia"/>
                <w:b w:val="0"/>
                <w:lang w:eastAsia="zh-CN"/>
              </w:rPr>
            </w:pPr>
            <w:ins w:id="87010"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87011" w:author="Chunhui zheng(BJ-RD)" w:date="2019-06-26T19:15:00Z"/>
                <w:rFonts w:eastAsia="宋体" w:hint="eastAsia"/>
                <w:lang w:eastAsia="zh-CN"/>
              </w:rPr>
            </w:pPr>
            <w:ins w:id="8701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7013" w:author="Chunhui zheng(BJ-RD)" w:date="2019-06-26T19:15:00Z"/>
              </w:rPr>
            </w:pPr>
            <w:ins w:id="8701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7015" w:author="Chunhui zheng(BJ-RD)" w:date="2019-06-26T19:15:00Z"/>
              </w:rPr>
            </w:pPr>
            <w:ins w:id="8701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7017" w:author="Chunhui zheng(BJ-RD)" w:date="2019-06-26T19:15:00Z"/>
                <w:rFonts w:eastAsia="宋体" w:hint="eastAsia"/>
                <w:b/>
                <w:lang w:eastAsia="zh-CN"/>
              </w:rPr>
            </w:pPr>
            <w:ins w:id="87018" w:author="Chunhui zheng(BJ-RD)" w:date="2019-06-26T19:15:00Z">
              <w:r>
                <w:rPr>
                  <w:rFonts w:eastAsia="宋体" w:hint="eastAsia"/>
                  <w:b/>
                  <w:lang w:eastAsia="zh-CN"/>
                </w:rPr>
                <w:t xml:space="preserve">MEM entry4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87019" w:author="Chunhui zheng(BJ-RD)" w:date="2019-06-26T19:15:00Z"/>
                <w:sz w:val="16"/>
                <w:szCs w:val="16"/>
                <w:shd w:val="clear" w:color="auto" w:fill="C0C0C0"/>
              </w:rPr>
            </w:pPr>
            <w:ins w:id="8702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7021" w:author="Chunhui zheng(BJ-RD)" w:date="2019-06-26T19:15:00Z"/>
                <w:rFonts w:eastAsia="宋体" w:hint="eastAsia"/>
                <w:lang w:eastAsia="zh-CN"/>
              </w:rPr>
            </w:pPr>
            <w:ins w:id="8702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7023" w:author="Chunhui zheng(BJ-RD)" w:date="2019-06-26T19:15:00Z"/>
                <w:rFonts w:eastAsia="Times New Roman"/>
                <w:shd w:val="clear" w:color="auto" w:fill="C0C0C0"/>
              </w:rPr>
            </w:pPr>
            <w:ins w:id="8702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7025" w:author="Chunhui zheng(BJ-RD)" w:date="2019-06-26T19:15:00Z"/>
                <w:rFonts w:eastAsia="宋体" w:hint="eastAsia"/>
                <w:shd w:val="clear" w:color="auto" w:fill="C0C0C0"/>
                <w:lang w:eastAsia="zh-CN"/>
              </w:rPr>
            </w:pPr>
            <w:ins w:id="8702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7027" w:author="Chunhui zheng(BJ-RD)" w:date="2019-06-26T19:15:00Z"/>
                <w:color w:val="999999"/>
              </w:rPr>
            </w:pPr>
            <w:ins w:id="87028" w:author="Chunhui zheng(BJ-RD)" w:date="2019-06-26T19:15:00Z">
              <w:r>
                <w:rPr>
                  <w:rFonts w:eastAsia="宋体" w:hint="eastAsia"/>
                  <w:lang w:eastAsia="zh-CN"/>
                </w:rPr>
                <w:t>RSVAD_ME46TARGET_LIST1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702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7030" w:author="Chunhui zheng(BJ-RD)" w:date="2019-06-26T19:15:00Z"/>
                <w:sz w:val="15"/>
                <w:szCs w:val="15"/>
              </w:rPr>
            </w:pPr>
            <w:ins w:id="8703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7032" w:author="Chunhui zheng(BJ-RD)" w:date="2019-06-26T19:15:00Z"/>
              </w:rPr>
            </w:pPr>
            <w:ins w:id="8703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7034" w:author="Chunhui zheng(BJ-RD)" w:date="2019-06-26T19:15:00Z"/>
              </w:rPr>
            </w:pPr>
            <w:ins w:id="8703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7036" w:author="Chunhui zheng(BJ-RD)" w:date="2019-06-26T19:15:00Z"/>
              </w:rPr>
            </w:pPr>
            <w:ins w:id="87037" w:author="Chunhui zheng(BJ-RD)" w:date="2019-06-26T19:15:00Z">
              <w:r>
                <w:t>x</w:t>
              </w:r>
            </w:ins>
          </w:p>
        </w:tc>
      </w:tr>
      <w:tr w:rsidR="006F1C24" w:rsidTr="00664E38">
        <w:trPr>
          <w:cantSplit/>
          <w:trHeight w:val="300"/>
          <w:jc w:val="center"/>
          <w:ins w:id="87038"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7039" w:author="Chunhui zheng(BJ-RD)" w:date="2019-06-26T19:15:00Z"/>
                <w:rFonts w:eastAsia="宋体" w:hint="eastAsia"/>
                <w:b w:val="0"/>
                <w:lang w:eastAsia="zh-CN"/>
              </w:rPr>
            </w:pPr>
            <w:ins w:id="87040"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87041" w:author="Chunhui zheng(BJ-RD)" w:date="2019-06-26T19:15:00Z"/>
                <w:rFonts w:eastAsia="宋体" w:hint="eastAsia"/>
                <w:lang w:eastAsia="zh-CN"/>
              </w:rPr>
            </w:pPr>
            <w:ins w:id="8704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7043" w:author="Chunhui zheng(BJ-RD)" w:date="2019-06-26T19:15:00Z"/>
              </w:rPr>
            </w:pPr>
            <w:ins w:id="8704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7045" w:author="Chunhui zheng(BJ-RD)" w:date="2019-06-26T19:15:00Z"/>
              </w:rPr>
            </w:pPr>
            <w:ins w:id="8704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7047" w:author="Chunhui zheng(BJ-RD)" w:date="2019-06-26T19:15:00Z"/>
                <w:rFonts w:eastAsia="宋体" w:hint="eastAsia"/>
                <w:b/>
                <w:lang w:eastAsia="zh-CN"/>
              </w:rPr>
            </w:pPr>
            <w:ins w:id="87048" w:author="Chunhui zheng(BJ-RD)" w:date="2019-06-26T19:15:00Z">
              <w:r>
                <w:rPr>
                  <w:rFonts w:eastAsia="宋体" w:hint="eastAsia"/>
                  <w:b/>
                  <w:lang w:eastAsia="zh-CN"/>
                </w:rPr>
                <w:t xml:space="preserve">MEM entry4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87049" w:author="Chunhui zheng(BJ-RD)" w:date="2019-06-26T19:15:00Z"/>
                <w:sz w:val="16"/>
                <w:szCs w:val="16"/>
                <w:shd w:val="clear" w:color="auto" w:fill="C0C0C0"/>
              </w:rPr>
            </w:pPr>
            <w:ins w:id="8705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7051" w:author="Chunhui zheng(BJ-RD)" w:date="2019-06-26T19:15:00Z"/>
                <w:rFonts w:eastAsia="宋体" w:hint="eastAsia"/>
                <w:lang w:eastAsia="zh-CN"/>
              </w:rPr>
            </w:pPr>
            <w:ins w:id="8705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7053" w:author="Chunhui zheng(BJ-RD)" w:date="2019-06-26T19:15:00Z"/>
                <w:rFonts w:eastAsia="Times New Roman"/>
                <w:shd w:val="clear" w:color="auto" w:fill="C0C0C0"/>
              </w:rPr>
            </w:pPr>
            <w:ins w:id="8705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7055" w:author="Chunhui zheng(BJ-RD)" w:date="2019-06-26T19:15:00Z"/>
                <w:rFonts w:eastAsia="宋体" w:hint="eastAsia"/>
                <w:shd w:val="clear" w:color="auto" w:fill="C0C0C0"/>
                <w:lang w:eastAsia="zh-CN"/>
              </w:rPr>
            </w:pPr>
            <w:ins w:id="8705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7057" w:author="Chunhui zheng(BJ-RD)" w:date="2019-06-26T19:15:00Z"/>
                <w:color w:val="999999"/>
              </w:rPr>
            </w:pPr>
            <w:ins w:id="87058" w:author="Chunhui zheng(BJ-RD)" w:date="2019-06-26T19:15:00Z">
              <w:r>
                <w:rPr>
                  <w:rFonts w:eastAsia="宋体" w:hint="eastAsia"/>
                  <w:lang w:eastAsia="zh-CN"/>
                </w:rPr>
                <w:t>RSVAD_ME46TARGET_LIST1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705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7060" w:author="Chunhui zheng(BJ-RD)" w:date="2019-06-26T19:15:00Z"/>
                <w:sz w:val="15"/>
                <w:szCs w:val="15"/>
              </w:rPr>
            </w:pPr>
            <w:ins w:id="8706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7062" w:author="Chunhui zheng(BJ-RD)" w:date="2019-06-26T19:15:00Z"/>
              </w:rPr>
            </w:pPr>
            <w:ins w:id="8706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7064" w:author="Chunhui zheng(BJ-RD)" w:date="2019-06-26T19:15:00Z"/>
              </w:rPr>
            </w:pPr>
            <w:ins w:id="8706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7066" w:author="Chunhui zheng(BJ-RD)" w:date="2019-06-26T19:15:00Z"/>
              </w:rPr>
            </w:pPr>
            <w:ins w:id="87067" w:author="Chunhui zheng(BJ-RD)" w:date="2019-06-26T19:15:00Z">
              <w:r>
                <w:t>x</w:t>
              </w:r>
            </w:ins>
          </w:p>
        </w:tc>
      </w:tr>
      <w:tr w:rsidR="006F1C24" w:rsidTr="00664E38">
        <w:trPr>
          <w:cantSplit/>
          <w:jc w:val="center"/>
          <w:ins w:id="87068"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7069" w:author="Chunhui zheng(BJ-RD)" w:date="2019-06-26T19:15:00Z"/>
                <w:rFonts w:eastAsia="宋体" w:hint="eastAsia"/>
                <w:b w:val="0"/>
                <w:lang w:eastAsia="zh-CN"/>
              </w:rPr>
            </w:pPr>
            <w:ins w:id="87070"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87071" w:author="Chunhui zheng(BJ-RD)" w:date="2019-06-26T19:15:00Z"/>
                <w:rFonts w:eastAsia="宋体" w:hint="eastAsia"/>
                <w:lang w:eastAsia="zh-CN"/>
              </w:rPr>
            </w:pPr>
            <w:ins w:id="8707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7073" w:author="Chunhui zheng(BJ-RD)" w:date="2019-06-26T19:15:00Z"/>
              </w:rPr>
            </w:pPr>
            <w:ins w:id="8707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7075" w:author="Chunhui zheng(BJ-RD)" w:date="2019-06-26T19:15:00Z"/>
              </w:rPr>
            </w:pPr>
            <w:ins w:id="8707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7077" w:author="Chunhui zheng(BJ-RD)" w:date="2019-06-26T19:15:00Z"/>
                <w:rFonts w:eastAsia="宋体" w:hint="eastAsia"/>
                <w:b/>
                <w:lang w:eastAsia="zh-CN"/>
              </w:rPr>
            </w:pPr>
            <w:ins w:id="87078" w:author="Chunhui zheng(BJ-RD)" w:date="2019-06-26T19:15:00Z">
              <w:r>
                <w:rPr>
                  <w:rFonts w:eastAsia="宋体" w:hint="eastAsia"/>
                  <w:b/>
                  <w:lang w:eastAsia="zh-CN"/>
                </w:rPr>
                <w:t xml:space="preserve">MEM entry4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87079" w:author="Chunhui zheng(BJ-RD)" w:date="2019-06-26T19:15:00Z"/>
                <w:sz w:val="16"/>
                <w:szCs w:val="16"/>
                <w:shd w:val="clear" w:color="auto" w:fill="C0C0C0"/>
              </w:rPr>
            </w:pPr>
            <w:ins w:id="8708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7081" w:author="Chunhui zheng(BJ-RD)" w:date="2019-06-26T19:15:00Z"/>
                <w:rFonts w:eastAsia="宋体" w:hint="eastAsia"/>
                <w:lang w:eastAsia="zh-CN"/>
              </w:rPr>
            </w:pPr>
            <w:ins w:id="8708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7083" w:author="Chunhui zheng(BJ-RD)" w:date="2019-06-26T19:15:00Z"/>
                <w:rFonts w:eastAsia="Times New Roman"/>
                <w:shd w:val="clear" w:color="auto" w:fill="C0C0C0"/>
              </w:rPr>
            </w:pPr>
            <w:ins w:id="8708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7085" w:author="Chunhui zheng(BJ-RD)" w:date="2019-06-26T19:15:00Z"/>
                <w:rFonts w:eastAsia="宋体" w:hint="eastAsia"/>
                <w:shd w:val="clear" w:color="auto" w:fill="C0C0C0"/>
                <w:lang w:eastAsia="zh-CN"/>
              </w:rPr>
            </w:pPr>
            <w:ins w:id="8708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7087" w:author="Chunhui zheng(BJ-RD)" w:date="2019-06-26T19:15:00Z"/>
                <w:color w:val="999999"/>
              </w:rPr>
            </w:pPr>
            <w:ins w:id="87088" w:author="Chunhui zheng(BJ-RD)" w:date="2019-06-26T19:15:00Z">
              <w:r>
                <w:rPr>
                  <w:rFonts w:eastAsia="宋体" w:hint="eastAsia"/>
                  <w:lang w:eastAsia="zh-CN"/>
                </w:rPr>
                <w:t>RSVAD_ME46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0" w:type="auto"/>
            <w:tcMar>
              <w:top w:w="0" w:type="dxa"/>
              <w:left w:w="29" w:type="dxa"/>
              <w:bottom w:w="0" w:type="dxa"/>
              <w:right w:w="29" w:type="dxa"/>
            </w:tcMar>
          </w:tcPr>
          <w:p w:rsidR="006F1C24" w:rsidRDefault="006F1C24" w:rsidP="00664E38">
            <w:pPr>
              <w:pStyle w:val="IRSBitChipRev"/>
              <w:rPr>
                <w:ins w:id="8708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7090" w:author="Chunhui zheng(BJ-RD)" w:date="2019-06-26T19:15:00Z"/>
                <w:sz w:val="15"/>
                <w:szCs w:val="15"/>
              </w:rPr>
            </w:pPr>
            <w:ins w:id="8709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7092" w:author="Chunhui zheng(BJ-RD)" w:date="2019-06-26T19:15:00Z"/>
              </w:rPr>
            </w:pPr>
            <w:ins w:id="8709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7094" w:author="Chunhui zheng(BJ-RD)" w:date="2019-06-26T19:15:00Z"/>
              </w:rPr>
            </w:pPr>
            <w:ins w:id="8709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7096" w:author="Chunhui zheng(BJ-RD)" w:date="2019-06-26T19:15:00Z"/>
              </w:rPr>
            </w:pPr>
            <w:ins w:id="87097" w:author="Chunhui zheng(BJ-RD)" w:date="2019-06-26T19:15:00Z">
              <w:r>
                <w:t>x</w:t>
              </w:r>
            </w:ins>
          </w:p>
        </w:tc>
      </w:tr>
      <w:tr w:rsidR="006F1C24" w:rsidTr="00664E38">
        <w:trPr>
          <w:cantSplit/>
          <w:trHeight w:val="300"/>
          <w:jc w:val="center"/>
          <w:ins w:id="87098"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7099" w:author="Chunhui zheng(BJ-RD)" w:date="2019-06-26T19:15:00Z"/>
                <w:rFonts w:eastAsia="宋体" w:hint="eastAsia"/>
                <w:b w:val="0"/>
                <w:lang w:eastAsia="zh-CN"/>
              </w:rPr>
            </w:pPr>
            <w:ins w:id="87100"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87101" w:author="Chunhui zheng(BJ-RD)" w:date="2019-06-26T19:15:00Z"/>
                <w:rFonts w:eastAsia="宋体" w:hint="eastAsia"/>
                <w:lang w:eastAsia="zh-CN"/>
              </w:rPr>
            </w:pPr>
            <w:ins w:id="8710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7103" w:author="Chunhui zheng(BJ-RD)" w:date="2019-06-26T19:15:00Z"/>
              </w:rPr>
            </w:pPr>
            <w:ins w:id="8710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7105" w:author="Chunhui zheng(BJ-RD)" w:date="2019-06-26T19:15:00Z"/>
              </w:rPr>
            </w:pPr>
            <w:ins w:id="8710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7107" w:author="Chunhui zheng(BJ-RD)" w:date="2019-06-26T19:15:00Z"/>
                <w:rFonts w:eastAsia="宋体" w:hint="eastAsia"/>
                <w:b/>
                <w:lang w:eastAsia="zh-CN"/>
              </w:rPr>
            </w:pPr>
            <w:ins w:id="87108" w:author="Chunhui zheng(BJ-RD)" w:date="2019-06-26T19:15:00Z">
              <w:r>
                <w:rPr>
                  <w:rFonts w:eastAsia="宋体" w:hint="eastAsia"/>
                  <w:b/>
                  <w:lang w:eastAsia="zh-CN"/>
                </w:rPr>
                <w:t xml:space="preserve">MEM entry4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87109" w:author="Chunhui zheng(BJ-RD)" w:date="2019-06-26T19:15:00Z"/>
                <w:sz w:val="16"/>
                <w:szCs w:val="16"/>
                <w:shd w:val="clear" w:color="auto" w:fill="C0C0C0"/>
              </w:rPr>
            </w:pPr>
            <w:ins w:id="8711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7111" w:author="Chunhui zheng(BJ-RD)" w:date="2019-06-26T19:15:00Z"/>
                <w:rFonts w:eastAsia="宋体" w:hint="eastAsia"/>
                <w:lang w:eastAsia="zh-CN"/>
              </w:rPr>
            </w:pPr>
            <w:ins w:id="8711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7113" w:author="Chunhui zheng(BJ-RD)" w:date="2019-06-26T19:15:00Z"/>
                <w:rFonts w:eastAsia="Times New Roman"/>
                <w:shd w:val="clear" w:color="auto" w:fill="C0C0C0"/>
              </w:rPr>
            </w:pPr>
            <w:ins w:id="8711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7115" w:author="Chunhui zheng(BJ-RD)" w:date="2019-06-26T19:15:00Z"/>
                <w:rFonts w:eastAsia="宋体" w:hint="eastAsia"/>
                <w:shd w:val="clear" w:color="auto" w:fill="C0C0C0"/>
                <w:lang w:eastAsia="zh-CN"/>
              </w:rPr>
            </w:pPr>
            <w:ins w:id="8711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7117" w:author="Chunhui zheng(BJ-RD)" w:date="2019-06-26T19:15:00Z"/>
                <w:color w:val="999999"/>
              </w:rPr>
            </w:pPr>
            <w:ins w:id="87118" w:author="Chunhui zheng(BJ-RD)" w:date="2019-06-26T19:15:00Z">
              <w:r>
                <w:rPr>
                  <w:rFonts w:eastAsia="宋体" w:hint="eastAsia"/>
                  <w:lang w:eastAsia="zh-CN"/>
                </w:rPr>
                <w:t>RSVAD_ME46TARGET_LIST9</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711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7120" w:author="Chunhui zheng(BJ-RD)" w:date="2019-06-26T19:15:00Z"/>
                <w:sz w:val="15"/>
                <w:szCs w:val="15"/>
              </w:rPr>
            </w:pPr>
            <w:ins w:id="8712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7122" w:author="Chunhui zheng(BJ-RD)" w:date="2019-06-26T19:15:00Z"/>
              </w:rPr>
            </w:pPr>
            <w:ins w:id="8712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7124" w:author="Chunhui zheng(BJ-RD)" w:date="2019-06-26T19:15:00Z"/>
              </w:rPr>
            </w:pPr>
            <w:ins w:id="8712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7126" w:author="Chunhui zheng(BJ-RD)" w:date="2019-06-26T19:15:00Z"/>
              </w:rPr>
            </w:pPr>
            <w:ins w:id="87127" w:author="Chunhui zheng(BJ-RD)" w:date="2019-06-26T19:15:00Z">
              <w:r>
                <w:t>x</w:t>
              </w:r>
            </w:ins>
          </w:p>
        </w:tc>
      </w:tr>
      <w:tr w:rsidR="006F1C24" w:rsidTr="00664E38">
        <w:trPr>
          <w:cantSplit/>
          <w:jc w:val="center"/>
          <w:ins w:id="87128"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87129" w:author="Chunhui zheng(BJ-RD)" w:date="2019-06-26T19:15:00Z"/>
                <w:b w:val="0"/>
              </w:rPr>
            </w:pPr>
            <w:ins w:id="87130"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87131" w:author="Chunhui zheng(BJ-RD)" w:date="2019-06-26T19:15:00Z"/>
                <w:rFonts w:eastAsia="宋体" w:hint="eastAsia"/>
                <w:lang w:eastAsia="zh-CN"/>
              </w:rPr>
            </w:pPr>
            <w:ins w:id="87132"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7133" w:author="Chunhui zheng(BJ-RD)" w:date="2019-06-26T19:15:00Z"/>
              </w:rPr>
            </w:pPr>
            <w:ins w:id="87134"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87135" w:author="Chunhui zheng(BJ-RD)" w:date="2019-06-26T19:15:00Z"/>
                <w:rFonts w:eastAsia="宋体" w:hint="eastAsia"/>
                <w:lang w:eastAsia="zh-CN"/>
              </w:rPr>
            </w:pPr>
            <w:ins w:id="87136"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7137" w:author="Chunhui zheng(BJ-RD)" w:date="2019-06-26T19:15:00Z"/>
                <w:rFonts w:eastAsia="宋体" w:hint="eastAsia"/>
                <w:b/>
                <w:lang w:eastAsia="zh-CN"/>
              </w:rPr>
            </w:pPr>
            <w:ins w:id="87138" w:author="Chunhui zheng(BJ-RD)" w:date="2019-06-26T19:15:00Z">
              <w:r>
                <w:rPr>
                  <w:rFonts w:eastAsia="宋体" w:hint="eastAsia"/>
                  <w:b/>
                  <w:lang w:eastAsia="zh-CN"/>
                </w:rPr>
                <w:t xml:space="preserve">MEM entry46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87139" w:author="Chunhui zheng(BJ-RD)" w:date="2019-06-26T19:15:00Z"/>
                <w:sz w:val="16"/>
                <w:szCs w:val="16"/>
                <w:shd w:val="clear" w:color="auto" w:fill="C0C0C0"/>
              </w:rPr>
            </w:pPr>
            <w:ins w:id="8714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7141" w:author="Chunhui zheng(BJ-RD)" w:date="2019-06-26T19:15:00Z"/>
                <w:rFonts w:eastAsia="宋体" w:hint="eastAsia"/>
                <w:lang w:eastAsia="zh-CN"/>
              </w:rPr>
            </w:pPr>
            <w:ins w:id="8714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7143" w:author="Chunhui zheng(BJ-RD)" w:date="2019-06-26T19:15:00Z"/>
                <w:rFonts w:eastAsia="Times New Roman"/>
                <w:shd w:val="clear" w:color="auto" w:fill="C0C0C0"/>
              </w:rPr>
            </w:pPr>
            <w:ins w:id="8714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7145" w:author="Chunhui zheng(BJ-RD)" w:date="2019-06-26T19:15:00Z"/>
                <w:rFonts w:eastAsia="宋体" w:hint="eastAsia"/>
                <w:shd w:val="clear" w:color="auto" w:fill="C0C0C0"/>
                <w:lang w:eastAsia="zh-CN"/>
              </w:rPr>
            </w:pPr>
            <w:ins w:id="8714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7147" w:author="Chunhui zheng(BJ-RD)" w:date="2019-06-26T19:15:00Z"/>
                <w:color w:val="999999"/>
              </w:rPr>
            </w:pPr>
            <w:ins w:id="87148" w:author="Chunhui zheng(BJ-RD)" w:date="2019-06-26T19:15:00Z">
              <w:r>
                <w:rPr>
                  <w:rFonts w:eastAsia="宋体" w:hint="eastAsia"/>
                  <w:lang w:eastAsia="zh-CN"/>
                </w:rPr>
                <w:t>RSVAD_ME46TARGET _LIST8</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7149"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7150" w:author="Chunhui zheng(BJ-RD)" w:date="2019-06-26T19:15:00Z"/>
                <w:sz w:val="15"/>
                <w:szCs w:val="15"/>
              </w:rPr>
            </w:pPr>
            <w:ins w:id="87151"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7152" w:author="Chunhui zheng(BJ-RD)" w:date="2019-06-26T19:15:00Z"/>
              </w:rPr>
            </w:pPr>
            <w:ins w:id="87153"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7154" w:author="Chunhui zheng(BJ-RD)" w:date="2019-06-26T19:15:00Z"/>
              </w:rPr>
            </w:pPr>
            <w:ins w:id="87155"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7156" w:author="Chunhui zheng(BJ-RD)" w:date="2019-06-26T19:15:00Z"/>
              </w:rPr>
            </w:pPr>
            <w:ins w:id="87157" w:author="Chunhui zheng(BJ-RD)" w:date="2019-06-26T19:15:00Z">
              <w:r>
                <w:t>x</w:t>
              </w:r>
            </w:ins>
          </w:p>
        </w:tc>
      </w:tr>
    </w:tbl>
    <w:p w:rsidR="006F1C24" w:rsidRDefault="006F1C24" w:rsidP="006F1C24">
      <w:pPr>
        <w:pStyle w:val="IRSReg-Heading"/>
        <w:ind w:left="189"/>
        <w:rPr>
          <w:ins w:id="87158" w:author="Chunhui zheng(BJ-RD)" w:date="2019-06-26T19:15:00Z"/>
        </w:rPr>
      </w:pPr>
      <w:ins w:id="87159" w:author="Chunhui zheng(BJ-RD)" w:date="2019-06-26T19:15:00Z">
        <w:r>
          <w:rPr>
            <w:u w:val="single"/>
          </w:rPr>
          <w:t xml:space="preserve">Offset Address: </w:t>
        </w:r>
        <w:r>
          <w:rPr>
            <w:rFonts w:eastAsia="宋体" w:hint="eastAsia"/>
            <w:u w:val="single"/>
            <w:lang w:eastAsia="zh-CN"/>
          </w:rPr>
          <w:t>343</w:t>
        </w:r>
        <w:r>
          <w:rPr>
            <w:u w:val="single"/>
          </w:rPr>
          <w:t>-</w:t>
        </w:r>
        <w:r>
          <w:rPr>
            <w:rFonts w:eastAsia="宋体" w:hint="eastAsia"/>
            <w:u w:val="single"/>
            <w:lang w:eastAsia="zh-CN"/>
          </w:rPr>
          <w:t>340</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46</w:t>
        </w:r>
        <w:r>
          <w:rPr>
            <w:rFonts w:hint="eastAsia"/>
            <w:lang w:eastAsia="zh-TW"/>
          </w:rPr>
          <w:tab/>
        </w:r>
        <w:r>
          <w:t xml:space="preserve">Default Value: </w:t>
        </w:r>
      </w:ins>
      <w:ins w:id="87160" w:author="Chunhui zheng(BJ-RD)" w:date="2019-07-10T11:03:00Z">
        <w:r w:rsidR="00AC2E3D">
          <w:t>7FFF E000</w:t>
        </w:r>
      </w:ins>
      <w:ins w:id="87161"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87162"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87163" w:author="Chunhui zheng(BJ-RD)" w:date="2019-06-26T19:15:00Z"/>
              </w:rPr>
            </w:pPr>
            <w:ins w:id="87164"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87165" w:author="Chunhui zheng(BJ-RD)" w:date="2019-06-26T19:15:00Z"/>
                <w:b/>
              </w:rPr>
            </w:pPr>
            <w:ins w:id="87166"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87167" w:author="Chunhui zheng(BJ-RD)" w:date="2019-06-26T19:15:00Z"/>
                <w:b/>
              </w:rPr>
            </w:pPr>
            <w:ins w:id="87168"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87169" w:author="Chunhui zheng(BJ-RD)" w:date="2019-06-26T19:15:00Z"/>
                <w:b/>
              </w:rPr>
            </w:pPr>
            <w:ins w:id="87170"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87171" w:author="Chunhui zheng(BJ-RD)" w:date="2019-06-26T19:15:00Z"/>
                <w:rFonts w:eastAsia="Times New Roman"/>
                <w:b/>
              </w:rPr>
            </w:pPr>
            <w:ins w:id="87172"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87173" w:author="Chunhui zheng(BJ-RD)" w:date="2019-06-26T19:15:00Z"/>
              </w:rPr>
            </w:pPr>
            <w:ins w:id="87174"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87175" w:author="Chunhui zheng(BJ-RD)" w:date="2019-06-26T19:15:00Z"/>
                <w:b/>
              </w:rPr>
            </w:pPr>
            <w:ins w:id="87176"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87177" w:author="Chunhui zheng(BJ-RD)" w:date="2019-06-26T19:15:00Z"/>
                <w:b/>
              </w:rPr>
            </w:pPr>
            <w:ins w:id="87178"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87179" w:author="Chunhui zheng(BJ-RD)" w:date="2019-06-26T19:15:00Z"/>
                <w:b/>
              </w:rPr>
            </w:pPr>
            <w:ins w:id="87180"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87181" w:author="Chunhui zheng(BJ-RD)" w:date="2019-06-26T19:15:00Z"/>
                <w:b/>
              </w:rPr>
            </w:pPr>
            <w:ins w:id="87182"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87183" w:author="Chunhui zheng(BJ-RD)" w:date="2019-06-26T19:15:00Z"/>
                <w:b/>
              </w:rPr>
            </w:pPr>
            <w:ins w:id="87184" w:author="Chunhui zheng(BJ-RD)" w:date="2019-06-26T19:15:00Z">
              <w:r w:rsidRPr="00F62296">
                <w:rPr>
                  <w:b/>
                </w:rPr>
                <w:t>E</w:t>
              </w:r>
            </w:ins>
          </w:p>
        </w:tc>
      </w:tr>
      <w:tr w:rsidR="006F1C24" w:rsidTr="00664E38">
        <w:trPr>
          <w:cantSplit/>
          <w:trHeight w:val="300"/>
          <w:jc w:val="center"/>
          <w:ins w:id="87185"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87186" w:author="Chunhui zheng(BJ-RD)" w:date="2019-06-26T19:15:00Z"/>
                <w:rFonts w:eastAsia="宋体" w:hint="eastAsia"/>
                <w:b w:val="0"/>
                <w:lang w:eastAsia="zh-CN"/>
              </w:rPr>
            </w:pPr>
            <w:ins w:id="87187"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87188" w:author="Chunhui zheng(BJ-RD)" w:date="2019-06-26T19:15:00Z"/>
              </w:rPr>
            </w:pPr>
            <w:ins w:id="87189"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87190" w:author="Chunhui zheng(BJ-RD)" w:date="2019-06-26T19:15:00Z"/>
              </w:rPr>
            </w:pPr>
            <w:ins w:id="87191"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87192" w:author="Chunhui zheng(BJ-RD)" w:date="2019-06-26T19:15:00Z"/>
              </w:rPr>
            </w:pPr>
            <w:ins w:id="87193"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87194" w:author="Chunhui zheng(BJ-RD)" w:date="2019-06-26T19:15:00Z"/>
                <w:rFonts w:eastAsia="宋体" w:hint="eastAsia"/>
                <w:b/>
                <w:lang w:eastAsia="zh-CN"/>
              </w:rPr>
            </w:pPr>
            <w:ins w:id="87195" w:author="Chunhui zheng(BJ-RD)" w:date="2019-06-26T19:15:00Z">
              <w:r>
                <w:rPr>
                  <w:rFonts w:eastAsia="宋体" w:hint="eastAsia"/>
                  <w:b/>
                  <w:lang w:eastAsia="zh-CN"/>
                </w:rPr>
                <w:t>MEM entry46 attr</w:t>
              </w:r>
            </w:ins>
          </w:p>
          <w:p w:rsidR="006F1C24" w:rsidRDefault="006F1C24" w:rsidP="00664E38">
            <w:pPr>
              <w:pStyle w:val="IRSBitDescription"/>
              <w:ind w:left="53"/>
              <w:rPr>
                <w:ins w:id="87196" w:author="Chunhui zheng(BJ-RD)" w:date="2019-06-26T19:15:00Z"/>
                <w:rFonts w:eastAsia="宋体" w:hint="eastAsia"/>
                <w:lang w:eastAsia="zh-CN"/>
              </w:rPr>
            </w:pPr>
            <w:ins w:id="87197"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87198" w:author="Chunhui zheng(BJ-RD)" w:date="2019-06-26T19:15:00Z"/>
                <w:rFonts w:eastAsia="宋体" w:hint="eastAsia"/>
                <w:lang w:eastAsia="zh-CN"/>
              </w:rPr>
            </w:pPr>
            <w:ins w:id="87199"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87200" w:author="Chunhui zheng(BJ-RD)" w:date="2019-06-26T19:15:00Z"/>
                <w:rFonts w:eastAsia="宋体" w:hint="eastAsia"/>
                <w:lang w:eastAsia="zh-CN"/>
              </w:rPr>
            </w:pPr>
            <w:ins w:id="87201" w:author="Chunhui zheng(BJ-RD)" w:date="2019-06-26T19:15:00Z">
              <w:r w:rsidRPr="004B5834">
                <w:rPr>
                  <w:rFonts w:eastAsia="宋体"/>
                  <w:lang w:eastAsia="zh-CN"/>
                </w:rPr>
                <w:t xml:space="preserve">1'b1: MMIO; </w:t>
              </w:r>
            </w:ins>
          </w:p>
          <w:p w:rsidR="006F1C24" w:rsidRDefault="006F1C24" w:rsidP="00664E38">
            <w:pPr>
              <w:ind w:leftChars="25" w:left="53"/>
              <w:rPr>
                <w:ins w:id="87202" w:author="Chunhui zheng(BJ-RD)" w:date="2019-06-26T19:15:00Z"/>
                <w:sz w:val="16"/>
                <w:szCs w:val="16"/>
                <w:shd w:val="clear" w:color="auto" w:fill="C0C0C0"/>
              </w:rPr>
            </w:pPr>
            <w:ins w:id="87203"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7204" w:author="Chunhui zheng(BJ-RD)" w:date="2019-06-26T19:15:00Z"/>
                <w:rFonts w:eastAsia="宋体" w:hint="eastAsia"/>
                <w:lang w:eastAsia="zh-CN"/>
              </w:rPr>
            </w:pPr>
            <w:ins w:id="87205"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7206" w:author="Chunhui zheng(BJ-RD)" w:date="2019-06-26T19:15:00Z"/>
                <w:rFonts w:eastAsia="Times New Roman"/>
                <w:shd w:val="clear" w:color="auto" w:fill="C0C0C0"/>
              </w:rPr>
            </w:pPr>
            <w:ins w:id="87207"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87208" w:author="Chunhui zheng(BJ-RD)" w:date="2019-06-26T19:15:00Z"/>
                <w:rFonts w:eastAsia="Times New Roman"/>
                <w:b/>
              </w:rPr>
            </w:pPr>
            <w:ins w:id="87209"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87210" w:author="Chunhui zheng(BJ-RD)" w:date="2019-06-26T19:15:00Z"/>
                <w:rFonts w:eastAsia="宋体" w:hint="eastAsia"/>
                <w:lang w:eastAsia="zh-CN"/>
              </w:rPr>
            </w:pPr>
            <w:ins w:id="87211" w:author="Chunhui zheng(BJ-RD)" w:date="2019-06-26T19:15:00Z">
              <w:r>
                <w:rPr>
                  <w:rFonts w:eastAsia="宋体" w:hint="eastAsia"/>
                  <w:lang w:eastAsia="zh-CN"/>
                </w:rPr>
                <w:t>RSVAD_ME46</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87212"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7213" w:author="Chunhui zheng(BJ-RD)" w:date="2019-06-26T19:15:00Z"/>
                <w:sz w:val="15"/>
                <w:szCs w:val="15"/>
              </w:rPr>
            </w:pPr>
            <w:ins w:id="87214"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87215" w:author="Chunhui zheng(BJ-RD)" w:date="2019-06-26T19:15:00Z"/>
                <w:rFonts w:eastAsia="宋体" w:hint="eastAsia"/>
                <w:lang w:eastAsia="zh-CN"/>
              </w:rPr>
            </w:pPr>
            <w:ins w:id="87216"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87217" w:author="Chunhui zheng(BJ-RD)" w:date="2019-06-26T19:15:00Z"/>
              </w:rPr>
            </w:pPr>
            <w:ins w:id="87218"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87219" w:author="Chunhui zheng(BJ-RD)" w:date="2019-06-26T19:15:00Z"/>
              </w:rPr>
            </w:pPr>
            <w:ins w:id="87220" w:author="Chunhui zheng(BJ-RD)" w:date="2019-06-26T19:15:00Z">
              <w:r>
                <w:t>x</w:t>
              </w:r>
            </w:ins>
          </w:p>
        </w:tc>
      </w:tr>
      <w:tr w:rsidR="006F1C24" w:rsidTr="00664E38">
        <w:trPr>
          <w:cantSplit/>
          <w:trHeight w:val="300"/>
          <w:jc w:val="center"/>
          <w:ins w:id="87221"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87222" w:author="Chunhui zheng(BJ-RD)" w:date="2019-06-26T19:15:00Z"/>
                <w:rFonts w:eastAsia="宋体" w:hint="eastAsia"/>
                <w:b w:val="0"/>
                <w:lang w:eastAsia="zh-CN"/>
              </w:rPr>
            </w:pPr>
            <w:ins w:id="87223"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87224" w:author="Chunhui zheng(BJ-RD)" w:date="2019-06-26T19:15:00Z"/>
                <w:rFonts w:eastAsia="宋体" w:hint="eastAsia"/>
                <w:lang w:eastAsia="zh-CN"/>
              </w:rPr>
            </w:pPr>
            <w:ins w:id="87225"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87226" w:author="Chunhui zheng(BJ-RD)" w:date="2019-06-26T19:15:00Z"/>
                <w:rFonts w:eastAsia="宋体" w:hint="eastAsia"/>
                <w:lang w:eastAsia="zh-CN"/>
              </w:rPr>
            </w:pPr>
            <w:ins w:id="87227" w:author="Chunhui zheng(BJ-RD)" w:date="2019-06-26T19:15:00Z">
              <w:r w:rsidRPr="00A0741C">
                <w:t>RO</w:t>
              </w:r>
            </w:ins>
          </w:p>
        </w:tc>
        <w:tc>
          <w:tcPr>
            <w:tcW w:w="278" w:type="pct"/>
            <w:tcMar>
              <w:top w:w="0" w:type="dxa"/>
              <w:left w:w="29" w:type="dxa"/>
              <w:bottom w:w="0" w:type="dxa"/>
              <w:right w:w="29" w:type="dxa"/>
            </w:tcMar>
          </w:tcPr>
          <w:p w:rsidR="006F1C24" w:rsidRDefault="00AC2E3D" w:rsidP="00664E38">
            <w:pPr>
              <w:pStyle w:val="IRSBitDefault"/>
              <w:rPr>
                <w:ins w:id="87228" w:author="Chunhui zheng(BJ-RD)" w:date="2019-06-26T19:15:00Z"/>
              </w:rPr>
            </w:pPr>
            <w:ins w:id="87229" w:author="Chunhui zheng(BJ-RD)" w:date="2019-07-10T11:01:00Z">
              <w:r>
                <w:rPr>
                  <w:rFonts w:eastAsia="宋体" w:hint="eastAsia"/>
                  <w:lang w:eastAsia="zh-CN"/>
                </w:rPr>
                <w:t>3F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87230" w:author="Chunhui zheng(BJ-RD)" w:date="2019-06-26T19:15:00Z"/>
                <w:rFonts w:eastAsia="宋体" w:hint="eastAsia"/>
                <w:b/>
                <w:lang w:eastAsia="zh-CN"/>
              </w:rPr>
            </w:pPr>
            <w:ins w:id="87231" w:author="Chunhui zheng(BJ-RD)" w:date="2019-06-26T19:15:00Z">
              <w:r>
                <w:rPr>
                  <w:rFonts w:eastAsia="宋体" w:hint="eastAsia"/>
                  <w:b/>
                  <w:lang w:eastAsia="zh-CN"/>
                </w:rPr>
                <w:t>MEM entry46  limit addr</w:t>
              </w:r>
            </w:ins>
          </w:p>
          <w:p w:rsidR="006F1C24" w:rsidRDefault="006F1C24" w:rsidP="00664E38">
            <w:pPr>
              <w:pStyle w:val="IRSBitDescription"/>
              <w:ind w:left="53"/>
              <w:rPr>
                <w:ins w:id="87232" w:author="Chunhui zheng(BJ-RD)" w:date="2019-06-26T19:15:00Z"/>
                <w:rFonts w:eastAsia="宋体" w:hint="eastAsia"/>
                <w:lang w:eastAsia="zh-CN"/>
              </w:rPr>
            </w:pPr>
            <w:ins w:id="87233"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87234" w:author="Chunhui zheng(BJ-RD)" w:date="2019-06-26T19:15:00Z"/>
                <w:rFonts w:eastAsia="宋体" w:hint="eastAsia"/>
                <w:lang w:eastAsia="zh-CN"/>
              </w:rPr>
            </w:pPr>
            <w:ins w:id="87235"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87236" w:author="Chunhui zheng(BJ-RD)" w:date="2019-06-26T19:15:00Z"/>
                <w:rFonts w:eastAsia="宋体" w:hint="eastAsia"/>
                <w:lang w:eastAsia="zh-CN"/>
              </w:rPr>
            </w:pPr>
            <w:ins w:id="87237"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87238" w:author="Chunhui zheng(BJ-RD)" w:date="2019-06-26T19:15:00Z"/>
                <w:rFonts w:eastAsia="宋体" w:hint="eastAsia"/>
                <w:lang w:eastAsia="zh-CN"/>
              </w:rPr>
            </w:pPr>
            <w:ins w:id="87239"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87240" w:author="Chunhui zheng(BJ-RD)" w:date="2019-06-26T19:15:00Z"/>
                <w:rFonts w:eastAsia="宋体" w:hint="eastAsia"/>
                <w:lang w:eastAsia="zh-CN"/>
              </w:rPr>
            </w:pPr>
          </w:p>
          <w:p w:rsidR="006F1C24" w:rsidRDefault="006F1C24" w:rsidP="00664E38">
            <w:pPr>
              <w:pStyle w:val="IRSBitDescription"/>
              <w:ind w:left="53"/>
              <w:rPr>
                <w:ins w:id="87241" w:author="Chunhui zheng(BJ-RD)" w:date="2019-06-26T19:15:00Z"/>
                <w:rFonts w:eastAsia="宋体" w:hint="eastAsia"/>
                <w:lang w:eastAsia="zh-CN"/>
              </w:rPr>
            </w:pPr>
            <w:ins w:id="87242"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87243" w:author="Chunhui zheng(BJ-RD)" w:date="2019-06-26T19:15:00Z"/>
                <w:sz w:val="16"/>
                <w:szCs w:val="16"/>
                <w:shd w:val="clear" w:color="auto" w:fill="C0C0C0"/>
              </w:rPr>
            </w:pPr>
            <w:ins w:id="8724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7245" w:author="Chunhui zheng(BJ-RD)" w:date="2019-06-26T19:15:00Z"/>
                <w:rFonts w:eastAsia="宋体" w:hint="eastAsia"/>
                <w:lang w:eastAsia="zh-CN"/>
              </w:rPr>
            </w:pPr>
            <w:ins w:id="8724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7247" w:author="Chunhui zheng(BJ-RD)" w:date="2019-06-26T19:15:00Z"/>
                <w:rFonts w:eastAsia="Times New Roman"/>
                <w:shd w:val="clear" w:color="auto" w:fill="C0C0C0"/>
              </w:rPr>
            </w:pPr>
            <w:ins w:id="8724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87249" w:author="Chunhui zheng(BJ-RD)" w:date="2019-06-26T19:15:00Z"/>
                <w:rFonts w:eastAsia="宋体" w:hint="eastAsia"/>
                <w:b/>
                <w:lang w:eastAsia="zh-CN"/>
              </w:rPr>
            </w:pPr>
            <w:ins w:id="8725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87251" w:author="Chunhui zheng(BJ-RD)" w:date="2019-06-26T19:15:00Z"/>
                <w:rFonts w:eastAsia="宋体" w:hint="eastAsia"/>
                <w:lang w:eastAsia="zh-CN"/>
              </w:rPr>
            </w:pPr>
            <w:ins w:id="87252" w:author="Chunhui zheng(BJ-RD)" w:date="2019-06-26T19:15:00Z">
              <w:r>
                <w:rPr>
                  <w:rFonts w:eastAsia="宋体" w:hint="eastAsia"/>
                  <w:lang w:eastAsia="zh-CN"/>
                </w:rPr>
                <w:t>RSVAD_ME46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87253"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7254" w:author="Chunhui zheng(BJ-RD)" w:date="2019-06-26T19:15:00Z"/>
                <w:sz w:val="15"/>
                <w:szCs w:val="15"/>
              </w:rPr>
            </w:pPr>
            <w:ins w:id="87255"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87256" w:author="Chunhui zheng(BJ-RD)" w:date="2019-06-26T19:15:00Z"/>
                <w:rFonts w:eastAsia="宋体" w:hint="eastAsia"/>
                <w:lang w:eastAsia="zh-CN"/>
              </w:rPr>
            </w:pPr>
            <w:ins w:id="87257"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87258" w:author="Chunhui zheng(BJ-RD)" w:date="2019-06-26T19:15:00Z"/>
              </w:rPr>
            </w:pPr>
            <w:ins w:id="87259"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87260" w:author="Chunhui zheng(BJ-RD)" w:date="2019-06-26T19:15:00Z"/>
              </w:rPr>
            </w:pPr>
            <w:ins w:id="87261" w:author="Chunhui zheng(BJ-RD)" w:date="2019-06-26T19:15:00Z">
              <w:r>
                <w:t>x</w:t>
              </w:r>
            </w:ins>
          </w:p>
        </w:tc>
      </w:tr>
      <w:tr w:rsidR="006F1C24" w:rsidTr="00664E38">
        <w:trPr>
          <w:cantSplit/>
          <w:trHeight w:val="300"/>
          <w:jc w:val="center"/>
          <w:ins w:id="87262"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87263" w:author="Chunhui zheng(BJ-RD)" w:date="2019-06-26T19:15:00Z"/>
                <w:rFonts w:eastAsia="宋体" w:hint="eastAsia"/>
                <w:b w:val="0"/>
                <w:lang w:eastAsia="zh-CN"/>
              </w:rPr>
            </w:pPr>
            <w:ins w:id="87264"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87265" w:author="Chunhui zheng(BJ-RD)" w:date="2019-06-26T19:15:00Z"/>
              </w:rPr>
            </w:pPr>
            <w:ins w:id="87266"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87267" w:author="Chunhui zheng(BJ-RD)" w:date="2019-06-26T19:15:00Z"/>
              </w:rPr>
            </w:pPr>
            <w:ins w:id="87268"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87269" w:author="Chunhui zheng(BJ-RD)" w:date="2019-06-26T19:15:00Z"/>
              </w:rPr>
            </w:pPr>
            <w:ins w:id="87270"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87271" w:author="Chunhui zheng(BJ-RD)" w:date="2019-06-26T19:15:00Z"/>
                <w:rFonts w:eastAsia="宋体" w:hint="eastAsia"/>
                <w:b/>
                <w:lang w:eastAsia="zh-CN"/>
              </w:rPr>
            </w:pPr>
            <w:ins w:id="87272" w:author="Chunhui zheng(BJ-RD)" w:date="2019-06-26T19:15:00Z">
              <w:r>
                <w:rPr>
                  <w:rFonts w:eastAsia="宋体" w:hint="eastAsia"/>
                  <w:b/>
                  <w:lang w:eastAsia="zh-CN"/>
                </w:rPr>
                <w:t>MEM entry46  interleave addr bit sel</w:t>
              </w:r>
            </w:ins>
          </w:p>
          <w:p w:rsidR="006F1C24" w:rsidRDefault="006F1C24" w:rsidP="00664E38">
            <w:pPr>
              <w:pStyle w:val="IRSBitDescription"/>
              <w:ind w:left="53"/>
              <w:rPr>
                <w:ins w:id="87273" w:author="Chunhui zheng(BJ-RD)" w:date="2019-06-26T19:15:00Z"/>
                <w:rFonts w:eastAsia="宋体" w:hint="eastAsia"/>
                <w:lang w:eastAsia="zh-CN"/>
              </w:rPr>
            </w:pPr>
            <w:ins w:id="87274" w:author="Chunhui zheng(BJ-RD)" w:date="2019-06-26T19:15:00Z">
              <w:r w:rsidRPr="00907B65">
                <w:rPr>
                  <w:rFonts w:eastAsia="宋体" w:hint="eastAsia"/>
                  <w:lang w:eastAsia="zh-CN"/>
                </w:rPr>
                <w:t>2</w:t>
              </w:r>
              <w:r w:rsidRPr="00907B65">
                <w:rPr>
                  <w:rFonts w:eastAsia="宋体"/>
                  <w:lang w:eastAsia="zh-CN"/>
                </w:rPr>
                <w:t>’</w:t>
              </w:r>
              <w:r w:rsidRPr="00907B65">
                <w:rPr>
                  <w:rFonts w:eastAsia="宋体" w:hint="eastAsia"/>
                  <w:lang w:eastAsia="zh-CN"/>
                </w:rPr>
                <w:t>b00: A[9:6]  2</w:t>
              </w:r>
              <w:r w:rsidRPr="00907B65">
                <w:rPr>
                  <w:rFonts w:eastAsia="宋体"/>
                  <w:lang w:eastAsia="zh-CN"/>
                </w:rPr>
                <w:t>’</w:t>
              </w:r>
              <w:r w:rsidRPr="00907B65">
                <w:rPr>
                  <w:rFonts w:eastAsia="宋体" w:hint="eastAsia"/>
                  <w:lang w:eastAsia="zh-CN"/>
                </w:rPr>
                <w:t>b01:A[10:7]  2</w:t>
              </w:r>
              <w:r w:rsidRPr="00907B65">
                <w:rPr>
                  <w:rFonts w:eastAsia="宋体"/>
                  <w:lang w:eastAsia="zh-CN"/>
                </w:rPr>
                <w:t>’</w:t>
              </w:r>
              <w:r w:rsidRPr="00907B65">
                <w:rPr>
                  <w:rFonts w:eastAsia="宋体" w:hint="eastAsia"/>
                  <w:lang w:eastAsia="zh-CN"/>
                </w:rPr>
                <w:t>b10:A[11:8]</w:t>
              </w:r>
            </w:ins>
          </w:p>
          <w:p w:rsidR="006F1C24" w:rsidRDefault="006F1C24" w:rsidP="00664E38">
            <w:pPr>
              <w:ind w:leftChars="25" w:left="53"/>
              <w:rPr>
                <w:ins w:id="87275" w:author="Chunhui zheng(BJ-RD)" w:date="2019-06-26T19:15:00Z"/>
                <w:sz w:val="16"/>
                <w:szCs w:val="16"/>
                <w:shd w:val="clear" w:color="auto" w:fill="C0C0C0"/>
              </w:rPr>
            </w:pPr>
            <w:ins w:id="87276"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7277" w:author="Chunhui zheng(BJ-RD)" w:date="2019-06-26T19:15:00Z"/>
                <w:rFonts w:eastAsia="宋体" w:hint="eastAsia"/>
                <w:lang w:eastAsia="zh-CN"/>
              </w:rPr>
            </w:pPr>
            <w:ins w:id="8727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7279" w:author="Chunhui zheng(BJ-RD)" w:date="2019-06-26T19:15:00Z"/>
                <w:rFonts w:eastAsia="Times New Roman"/>
                <w:shd w:val="clear" w:color="auto" w:fill="C0C0C0"/>
              </w:rPr>
            </w:pPr>
            <w:ins w:id="8728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87281" w:author="Chunhui zheng(BJ-RD)" w:date="2019-06-26T19:15:00Z"/>
                <w:rFonts w:eastAsia="宋体" w:hint="eastAsia"/>
                <w:b/>
                <w:lang w:eastAsia="zh-CN"/>
              </w:rPr>
            </w:pPr>
            <w:ins w:id="8728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87283" w:author="Chunhui zheng(BJ-RD)" w:date="2019-06-26T19:15:00Z"/>
                <w:rFonts w:eastAsia="宋体" w:hint="eastAsia"/>
                <w:lang w:eastAsia="zh-CN"/>
              </w:rPr>
            </w:pPr>
            <w:ins w:id="87284" w:author="Chunhui zheng(BJ-RD)" w:date="2019-06-26T19:15:00Z">
              <w:r>
                <w:rPr>
                  <w:rFonts w:eastAsia="宋体" w:hint="eastAsia"/>
                  <w:lang w:eastAsia="zh-CN"/>
                </w:rPr>
                <w:t>RSVAD_ME46</w:t>
              </w:r>
              <w:r w:rsidRPr="00F05F08">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87285"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7286" w:author="Chunhui zheng(BJ-RD)" w:date="2019-06-26T19:15:00Z"/>
              </w:rPr>
            </w:pPr>
            <w:ins w:id="87287"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87288" w:author="Chunhui zheng(BJ-RD)" w:date="2019-06-26T19:15:00Z"/>
                <w:rFonts w:eastAsia="宋体" w:hint="eastAsia"/>
                <w:lang w:eastAsia="zh-CN"/>
              </w:rPr>
            </w:pPr>
            <w:ins w:id="87289"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87290" w:author="Chunhui zheng(BJ-RD)" w:date="2019-06-26T19:15:00Z"/>
                <w:rFonts w:eastAsia="宋体" w:hint="eastAsia"/>
                <w:lang w:eastAsia="zh-CN"/>
              </w:rPr>
            </w:pPr>
            <w:ins w:id="87291"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87292" w:author="Chunhui zheng(BJ-RD)" w:date="2019-06-26T19:15:00Z"/>
                <w:rFonts w:eastAsia="宋体" w:hint="eastAsia"/>
                <w:lang w:eastAsia="zh-CN"/>
              </w:rPr>
            </w:pPr>
            <w:ins w:id="87293" w:author="Chunhui zheng(BJ-RD)" w:date="2019-06-26T19:15:00Z">
              <w:r w:rsidRPr="00A31AC7">
                <w:rPr>
                  <w:rFonts w:eastAsia="宋体" w:hint="eastAsia"/>
                  <w:lang w:eastAsia="zh-CN"/>
                </w:rPr>
                <w:t>x</w:t>
              </w:r>
            </w:ins>
          </w:p>
        </w:tc>
      </w:tr>
      <w:tr w:rsidR="006F1C24" w:rsidTr="00664E38">
        <w:trPr>
          <w:cantSplit/>
          <w:trHeight w:val="300"/>
          <w:jc w:val="center"/>
          <w:ins w:id="87294"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87295" w:author="Chunhui zheng(BJ-RD)" w:date="2019-06-26T19:15:00Z"/>
                <w:rFonts w:eastAsia="宋体" w:hint="eastAsia"/>
                <w:b w:val="0"/>
                <w:lang w:eastAsia="zh-CN"/>
              </w:rPr>
            </w:pPr>
            <w:ins w:id="87296"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87297" w:author="Chunhui zheng(BJ-RD)" w:date="2019-06-26T19:15:00Z"/>
                <w:rFonts w:eastAsia="宋体" w:hint="eastAsia"/>
                <w:lang w:eastAsia="zh-CN"/>
              </w:rPr>
            </w:pPr>
            <w:ins w:id="87298"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87299" w:author="Chunhui zheng(BJ-RD)" w:date="2019-06-26T19:15:00Z"/>
              </w:rPr>
            </w:pPr>
            <w:ins w:id="87300"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87301" w:author="Chunhui zheng(BJ-RD)" w:date="2019-06-26T19:15:00Z"/>
              </w:rPr>
            </w:pPr>
            <w:ins w:id="87302"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87303" w:author="Chunhui zheng(BJ-RD)" w:date="2019-06-26T19:15:00Z"/>
                <w:rFonts w:eastAsia="宋体" w:hint="eastAsia"/>
                <w:shd w:val="clear" w:color="auto" w:fill="C0C0C0"/>
                <w:lang w:eastAsia="zh-CN"/>
              </w:rPr>
            </w:pPr>
            <w:ins w:id="87304"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87305" w:author="Chunhui zheng(BJ-RD)" w:date="2019-06-26T19:15:00Z"/>
                <w:color w:val="999999"/>
              </w:rPr>
            </w:pPr>
            <w:ins w:id="87306" w:author="Chunhui zheng(BJ-RD)" w:date="2019-06-26T19:15:00Z">
              <w:r>
                <w:rPr>
                  <w:rFonts w:eastAsia="宋体"/>
                  <w:lang w:eastAsia="zh-CN"/>
                </w:rPr>
                <w:t>R</w:t>
              </w:r>
              <w:r>
                <w:rPr>
                  <w:rFonts w:eastAsia="宋体" w:hint="eastAsia"/>
                  <w:lang w:eastAsia="zh-CN"/>
                </w:rPr>
                <w:t>x340[</w:t>
              </w:r>
              <w:r>
                <w:rPr>
                  <w:rFonts w:eastAsia="宋体"/>
                  <w:lang w:eastAsia="zh-CN"/>
                </w:rPr>
                <w:t>10</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87307"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7308" w:author="Chunhui zheng(BJ-RD)" w:date="2019-06-26T19:15:00Z"/>
                <w:sz w:val="15"/>
                <w:szCs w:val="15"/>
              </w:rPr>
            </w:pPr>
            <w:ins w:id="87309"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87310" w:author="Chunhui zheng(BJ-RD)" w:date="2019-06-26T19:15:00Z"/>
              </w:rPr>
            </w:pPr>
            <w:ins w:id="87311"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87312" w:author="Chunhui zheng(BJ-RD)" w:date="2019-06-26T19:15:00Z"/>
              </w:rPr>
            </w:pPr>
            <w:ins w:id="87313"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87314" w:author="Chunhui zheng(BJ-RD)" w:date="2019-06-26T19:15:00Z"/>
              </w:rPr>
            </w:pPr>
            <w:ins w:id="87315" w:author="Chunhui zheng(BJ-RD)" w:date="2019-06-26T19:15:00Z">
              <w:r>
                <w:t>x</w:t>
              </w:r>
            </w:ins>
          </w:p>
        </w:tc>
      </w:tr>
    </w:tbl>
    <w:p w:rsidR="006F1C24" w:rsidRDefault="006F1C24" w:rsidP="006F1C24">
      <w:pPr>
        <w:rPr>
          <w:ins w:id="87316" w:author="Chunhui zheng(BJ-RD)" w:date="2019-06-26T19:15:00Z"/>
          <w:rFonts w:hint="eastAsia"/>
        </w:rPr>
      </w:pPr>
    </w:p>
    <w:p w:rsidR="006F1C24" w:rsidRDefault="006F1C24" w:rsidP="006F1C24">
      <w:pPr>
        <w:pStyle w:val="IRSReg-Heading"/>
        <w:ind w:left="189"/>
        <w:rPr>
          <w:ins w:id="87317" w:author="Chunhui zheng(BJ-RD)" w:date="2019-06-26T19:15:00Z"/>
        </w:rPr>
      </w:pPr>
      <w:ins w:id="87318" w:author="Chunhui zheng(BJ-RD)" w:date="2019-06-26T19:15:00Z">
        <w:r>
          <w:rPr>
            <w:u w:val="single"/>
          </w:rPr>
          <w:t xml:space="preserve">Offset Address: </w:t>
        </w:r>
        <w:r>
          <w:rPr>
            <w:rFonts w:eastAsia="宋体" w:hint="eastAsia"/>
            <w:u w:val="single"/>
            <w:lang w:eastAsia="zh-CN"/>
          </w:rPr>
          <w:t>347</w:t>
        </w:r>
        <w:r>
          <w:rPr>
            <w:u w:val="single"/>
          </w:rPr>
          <w:t>-</w:t>
        </w:r>
        <w:r>
          <w:rPr>
            <w:rFonts w:eastAsia="宋体" w:hint="eastAsia"/>
            <w:u w:val="single"/>
            <w:lang w:eastAsia="zh-CN"/>
          </w:rPr>
          <w:t>344</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47</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0" w:type="auto"/>
        <w:jc w:val="center"/>
        <w:tblInd w:w="-182"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899"/>
        <w:gridCol w:w="565"/>
        <w:gridCol w:w="3767"/>
        <w:gridCol w:w="2681"/>
        <w:gridCol w:w="663"/>
        <w:gridCol w:w="592"/>
        <w:gridCol w:w="147"/>
        <w:gridCol w:w="156"/>
        <w:gridCol w:w="165"/>
      </w:tblGrid>
      <w:tr w:rsidR="006F1C24" w:rsidTr="00664E38">
        <w:trPr>
          <w:cantSplit/>
          <w:trHeight w:val="300"/>
          <w:jc w:val="center"/>
          <w:ins w:id="87319" w:author="Chunhui zheng(BJ-RD)" w:date="2019-06-26T19:15:00Z"/>
        </w:trPr>
        <w:tc>
          <w:tcPr>
            <w:tcW w:w="0" w:type="auto"/>
            <w:tcMar>
              <w:top w:w="0" w:type="dxa"/>
              <w:left w:w="29" w:type="dxa"/>
              <w:bottom w:w="0" w:type="dxa"/>
              <w:right w:w="29" w:type="dxa"/>
            </w:tcMar>
            <w:vAlign w:val="center"/>
          </w:tcPr>
          <w:p w:rsidR="006F1C24" w:rsidRDefault="006F1C24" w:rsidP="00664E38">
            <w:pPr>
              <w:pStyle w:val="IRSBitItem"/>
              <w:rPr>
                <w:ins w:id="87320" w:author="Chunhui zheng(BJ-RD)" w:date="2019-06-26T19:15:00Z"/>
              </w:rPr>
            </w:pPr>
            <w:ins w:id="87321" w:author="Chunhui zheng(BJ-RD)" w:date="2019-06-26T19:15:00Z">
              <w:r>
                <w:t>Bit</w:t>
              </w:r>
            </w:ins>
          </w:p>
        </w:tc>
        <w:tc>
          <w:tcPr>
            <w:tcW w:w="0" w:type="auto"/>
            <w:tcMar>
              <w:top w:w="0" w:type="dxa"/>
              <w:left w:w="29" w:type="dxa"/>
              <w:bottom w:w="0" w:type="dxa"/>
              <w:right w:w="29" w:type="dxa"/>
            </w:tcMar>
            <w:vAlign w:val="center"/>
          </w:tcPr>
          <w:p w:rsidR="006F1C24" w:rsidRPr="00F62296" w:rsidRDefault="006F1C24" w:rsidP="00664E38">
            <w:pPr>
              <w:pStyle w:val="IRSBitAttribute"/>
              <w:rPr>
                <w:ins w:id="87322" w:author="Chunhui zheng(BJ-RD)" w:date="2019-06-26T19:15:00Z"/>
                <w:b/>
              </w:rPr>
            </w:pPr>
            <w:ins w:id="87323" w:author="Chunhui zheng(BJ-RD)" w:date="2019-06-26T19:15:00Z">
              <w:r w:rsidRPr="00F62296">
                <w:rPr>
                  <w:b/>
                </w:rPr>
                <w:t>Attribute</w:t>
              </w:r>
            </w:ins>
          </w:p>
        </w:tc>
        <w:tc>
          <w:tcPr>
            <w:tcW w:w="0" w:type="auto"/>
            <w:tcMar>
              <w:top w:w="0" w:type="dxa"/>
              <w:left w:w="29" w:type="dxa"/>
              <w:bottom w:w="0" w:type="dxa"/>
              <w:right w:w="29" w:type="dxa"/>
            </w:tcMar>
            <w:vAlign w:val="center"/>
          </w:tcPr>
          <w:p w:rsidR="006F1C24" w:rsidRPr="00F62296" w:rsidRDefault="006F1C24" w:rsidP="00664E38">
            <w:pPr>
              <w:pStyle w:val="IRSBitHW-Property"/>
              <w:rPr>
                <w:ins w:id="87324" w:author="Chunhui zheng(BJ-RD)" w:date="2019-06-26T19:15:00Z"/>
                <w:b/>
              </w:rPr>
            </w:pPr>
            <w:ins w:id="87325" w:author="Chunhui zheng(BJ-RD)" w:date="2019-06-26T19:15:00Z">
              <w:r w:rsidRPr="00F62296">
                <w:rPr>
                  <w:b/>
                </w:rPr>
                <w:t>HW Property</w:t>
              </w:r>
            </w:ins>
          </w:p>
        </w:tc>
        <w:tc>
          <w:tcPr>
            <w:tcW w:w="0" w:type="auto"/>
            <w:tcMar>
              <w:top w:w="0" w:type="dxa"/>
              <w:left w:w="29" w:type="dxa"/>
              <w:bottom w:w="0" w:type="dxa"/>
              <w:right w:w="29" w:type="dxa"/>
            </w:tcMar>
            <w:vAlign w:val="center"/>
          </w:tcPr>
          <w:p w:rsidR="006F1C24" w:rsidRPr="00F62296" w:rsidRDefault="006F1C24" w:rsidP="00664E38">
            <w:pPr>
              <w:pStyle w:val="IRSBitDefault"/>
              <w:rPr>
                <w:ins w:id="87326" w:author="Chunhui zheng(BJ-RD)" w:date="2019-06-26T19:15:00Z"/>
                <w:b/>
              </w:rPr>
            </w:pPr>
            <w:ins w:id="87327" w:author="Chunhui zheng(BJ-RD)" w:date="2019-06-26T19:15:00Z">
              <w:r w:rsidRPr="00F62296">
                <w:rPr>
                  <w:b/>
                </w:rPr>
                <w:t>Default</w:t>
              </w:r>
            </w:ins>
          </w:p>
        </w:tc>
        <w:tc>
          <w:tcPr>
            <w:tcW w:w="0" w:type="auto"/>
            <w:tcMar>
              <w:top w:w="0" w:type="dxa"/>
              <w:left w:w="29" w:type="dxa"/>
              <w:bottom w:w="0" w:type="dxa"/>
              <w:right w:w="29" w:type="dxa"/>
            </w:tcMar>
            <w:vAlign w:val="center"/>
          </w:tcPr>
          <w:p w:rsidR="006F1C24" w:rsidRPr="00293312" w:rsidRDefault="006F1C24" w:rsidP="00664E38">
            <w:pPr>
              <w:pStyle w:val="IRSBitDescription"/>
              <w:ind w:left="53"/>
              <w:rPr>
                <w:ins w:id="87328" w:author="Chunhui zheng(BJ-RD)" w:date="2019-06-26T19:15:00Z"/>
                <w:rFonts w:eastAsia="Times New Roman"/>
                <w:b/>
              </w:rPr>
            </w:pPr>
            <w:ins w:id="87329" w:author="Chunhui zheng(BJ-RD)" w:date="2019-06-26T19:15:00Z">
              <w:r w:rsidRPr="00293312">
                <w:rPr>
                  <w:rFonts w:eastAsia="Times New Roman"/>
                  <w:b/>
                </w:rPr>
                <w:t>Description</w:t>
              </w:r>
            </w:ins>
          </w:p>
        </w:tc>
        <w:tc>
          <w:tcPr>
            <w:tcW w:w="0" w:type="auto"/>
            <w:tcMar>
              <w:top w:w="0" w:type="dxa"/>
              <w:left w:w="29" w:type="dxa"/>
              <w:bottom w:w="0" w:type="dxa"/>
              <w:right w:w="29" w:type="dxa"/>
            </w:tcMar>
            <w:vAlign w:val="center"/>
          </w:tcPr>
          <w:p w:rsidR="006F1C24" w:rsidRPr="00F62296" w:rsidRDefault="006F1C24" w:rsidP="00664E38">
            <w:pPr>
              <w:pStyle w:val="IRSBitMnemonic"/>
              <w:ind w:left="53"/>
              <w:rPr>
                <w:ins w:id="87330" w:author="Chunhui zheng(BJ-RD)" w:date="2019-06-26T19:15:00Z"/>
              </w:rPr>
            </w:pPr>
            <w:ins w:id="87331" w:author="Chunhui zheng(BJ-RD)" w:date="2019-06-26T19:15:00Z">
              <w:r w:rsidRPr="00F62296">
                <w:t>Mnemonic</w:t>
              </w:r>
            </w:ins>
          </w:p>
        </w:tc>
        <w:tc>
          <w:tcPr>
            <w:tcW w:w="0" w:type="auto"/>
            <w:tcMar>
              <w:top w:w="0" w:type="dxa"/>
              <w:left w:w="29" w:type="dxa"/>
              <w:bottom w:w="0" w:type="dxa"/>
              <w:right w:w="29" w:type="dxa"/>
            </w:tcMar>
            <w:vAlign w:val="center"/>
          </w:tcPr>
          <w:p w:rsidR="006F1C24" w:rsidRPr="00F62296" w:rsidRDefault="006F1C24" w:rsidP="00664E38">
            <w:pPr>
              <w:pStyle w:val="IRSBitChipRev"/>
              <w:rPr>
                <w:ins w:id="87332" w:author="Chunhui zheng(BJ-RD)" w:date="2019-06-26T19:15:00Z"/>
                <w:b/>
              </w:rPr>
            </w:pPr>
            <w:ins w:id="87333" w:author="Chunhui zheng(BJ-RD)" w:date="2019-06-26T19:15:00Z">
              <w:r w:rsidRPr="00F62296">
                <w:rPr>
                  <w:b/>
                </w:rPr>
                <w:t>ChipRev</w:t>
              </w:r>
            </w:ins>
          </w:p>
        </w:tc>
        <w:tc>
          <w:tcPr>
            <w:tcW w:w="0" w:type="auto"/>
            <w:tcMar>
              <w:top w:w="0" w:type="dxa"/>
              <w:left w:w="29" w:type="dxa"/>
              <w:bottom w:w="0" w:type="dxa"/>
              <w:right w:w="29" w:type="dxa"/>
            </w:tcMar>
            <w:vAlign w:val="center"/>
          </w:tcPr>
          <w:p w:rsidR="006F1C24" w:rsidRPr="00F62296" w:rsidRDefault="006F1C24" w:rsidP="00664E38">
            <w:pPr>
              <w:pStyle w:val="IRSBitPwrDm"/>
              <w:rPr>
                <w:ins w:id="87334" w:author="Chunhui zheng(BJ-RD)" w:date="2019-06-26T19:15:00Z"/>
                <w:b/>
              </w:rPr>
            </w:pPr>
            <w:ins w:id="87335" w:author="Chunhui zheng(BJ-RD)" w:date="2019-06-26T19:15:00Z">
              <w:r w:rsidRPr="00F62296">
                <w:rPr>
                  <w:b/>
                </w:rPr>
                <w:t>PwrDm</w:t>
              </w:r>
            </w:ins>
          </w:p>
        </w:tc>
        <w:tc>
          <w:tcPr>
            <w:tcW w:w="0" w:type="auto"/>
            <w:tcMar>
              <w:top w:w="0" w:type="dxa"/>
              <w:left w:w="29" w:type="dxa"/>
              <w:bottom w:w="0" w:type="dxa"/>
              <w:right w:w="29" w:type="dxa"/>
            </w:tcMar>
            <w:vAlign w:val="center"/>
          </w:tcPr>
          <w:p w:rsidR="006F1C24" w:rsidRPr="00F62296" w:rsidRDefault="006F1C24" w:rsidP="00664E38">
            <w:pPr>
              <w:pStyle w:val="IRSBitsugS"/>
              <w:rPr>
                <w:ins w:id="87336" w:author="Chunhui zheng(BJ-RD)" w:date="2019-06-26T19:15:00Z"/>
                <w:b/>
              </w:rPr>
            </w:pPr>
            <w:ins w:id="87337" w:author="Chunhui zheng(BJ-RD)" w:date="2019-06-26T19:15:00Z">
              <w:r w:rsidRPr="00F62296">
                <w:rPr>
                  <w:b/>
                </w:rPr>
                <w:t>S</w:t>
              </w:r>
            </w:ins>
          </w:p>
        </w:tc>
        <w:tc>
          <w:tcPr>
            <w:tcW w:w="0" w:type="auto"/>
            <w:tcMar>
              <w:top w:w="0" w:type="dxa"/>
              <w:left w:w="29" w:type="dxa"/>
              <w:bottom w:w="0" w:type="dxa"/>
              <w:right w:w="29" w:type="dxa"/>
            </w:tcMar>
            <w:vAlign w:val="center"/>
          </w:tcPr>
          <w:p w:rsidR="006F1C24" w:rsidRPr="00F62296" w:rsidRDefault="006F1C24" w:rsidP="00664E38">
            <w:pPr>
              <w:pStyle w:val="IRSBitsugP"/>
              <w:rPr>
                <w:ins w:id="87338" w:author="Chunhui zheng(BJ-RD)" w:date="2019-06-26T19:15:00Z"/>
                <w:b/>
              </w:rPr>
            </w:pPr>
            <w:ins w:id="87339" w:author="Chunhui zheng(BJ-RD)" w:date="2019-06-26T19:15:00Z">
              <w:r w:rsidRPr="00F62296">
                <w:rPr>
                  <w:b/>
                </w:rPr>
                <w:t>P</w:t>
              </w:r>
            </w:ins>
          </w:p>
        </w:tc>
        <w:tc>
          <w:tcPr>
            <w:tcW w:w="0" w:type="auto"/>
            <w:tcMar>
              <w:top w:w="0" w:type="dxa"/>
              <w:left w:w="29" w:type="dxa"/>
              <w:bottom w:w="0" w:type="dxa"/>
              <w:right w:w="29" w:type="dxa"/>
            </w:tcMar>
            <w:vAlign w:val="center"/>
          </w:tcPr>
          <w:p w:rsidR="006F1C24" w:rsidRPr="00F62296" w:rsidRDefault="006F1C24" w:rsidP="00664E38">
            <w:pPr>
              <w:pStyle w:val="IRSBitsugE"/>
              <w:rPr>
                <w:ins w:id="87340" w:author="Chunhui zheng(BJ-RD)" w:date="2019-06-26T19:15:00Z"/>
                <w:b/>
              </w:rPr>
            </w:pPr>
            <w:ins w:id="87341" w:author="Chunhui zheng(BJ-RD)" w:date="2019-06-26T19:15:00Z">
              <w:r w:rsidRPr="00F62296">
                <w:rPr>
                  <w:b/>
                </w:rPr>
                <w:t>E</w:t>
              </w:r>
            </w:ins>
          </w:p>
        </w:tc>
      </w:tr>
      <w:tr w:rsidR="006F1C24" w:rsidTr="00664E38">
        <w:trPr>
          <w:cantSplit/>
          <w:trHeight w:val="300"/>
          <w:jc w:val="center"/>
          <w:ins w:id="87342" w:author="Chunhui zheng(BJ-RD)" w:date="2019-06-26T19:15:00Z"/>
        </w:trPr>
        <w:tc>
          <w:tcPr>
            <w:tcW w:w="0" w:type="auto"/>
            <w:tcMar>
              <w:top w:w="0" w:type="dxa"/>
              <w:left w:w="29" w:type="dxa"/>
              <w:bottom w:w="0" w:type="dxa"/>
              <w:right w:w="29" w:type="dxa"/>
            </w:tcMar>
          </w:tcPr>
          <w:p w:rsidR="006F1C24" w:rsidRPr="00FC735D" w:rsidRDefault="006F1C24" w:rsidP="00664E38">
            <w:pPr>
              <w:pStyle w:val="IRSBitItem"/>
              <w:jc w:val="left"/>
              <w:rPr>
                <w:ins w:id="87343" w:author="Chunhui zheng(BJ-RD)" w:date="2019-06-26T19:15:00Z"/>
                <w:rFonts w:eastAsia="宋体" w:hint="eastAsia"/>
                <w:b w:val="0"/>
                <w:lang w:eastAsia="zh-CN"/>
              </w:rPr>
            </w:pPr>
            <w:ins w:id="87344" w:author="Chunhui zheng(BJ-RD)" w:date="2019-06-26T19:15:00Z">
              <w:r>
                <w:rPr>
                  <w:b w:val="0"/>
                </w:rPr>
                <w:t>31:</w:t>
              </w:r>
              <w:r>
                <w:rPr>
                  <w:rFonts w:eastAsia="宋体" w:hint="eastAsia"/>
                  <w:b w:val="0"/>
                  <w:lang w:eastAsia="zh-CN"/>
                </w:rPr>
                <w:t>28</w:t>
              </w:r>
            </w:ins>
          </w:p>
        </w:tc>
        <w:tc>
          <w:tcPr>
            <w:tcW w:w="0" w:type="auto"/>
            <w:tcMar>
              <w:top w:w="0" w:type="dxa"/>
              <w:left w:w="29" w:type="dxa"/>
              <w:bottom w:w="0" w:type="dxa"/>
              <w:right w:w="29" w:type="dxa"/>
            </w:tcMar>
          </w:tcPr>
          <w:p w:rsidR="006F1C24" w:rsidRDefault="006F1C24" w:rsidP="00664E38">
            <w:pPr>
              <w:pStyle w:val="IRSBitAttribute"/>
              <w:rPr>
                <w:ins w:id="87345" w:author="Chunhui zheng(BJ-RD)" w:date="2019-06-26T19:15:00Z"/>
              </w:rPr>
            </w:pPr>
            <w:ins w:id="8734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7347" w:author="Chunhui zheng(BJ-RD)" w:date="2019-06-26T19:15:00Z"/>
              </w:rPr>
            </w:pPr>
            <w:ins w:id="8734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7349" w:author="Chunhui zheng(BJ-RD)" w:date="2019-06-26T19:15:00Z"/>
              </w:rPr>
            </w:pPr>
            <w:ins w:id="87350"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7351" w:author="Chunhui zheng(BJ-RD)" w:date="2019-06-26T19:15:00Z"/>
                <w:rFonts w:eastAsia="宋体" w:hint="eastAsia"/>
                <w:b/>
                <w:lang w:eastAsia="zh-CN"/>
              </w:rPr>
            </w:pPr>
            <w:ins w:id="87352" w:author="Chunhui zheng(BJ-RD)" w:date="2019-06-26T19:15:00Z">
              <w:r>
                <w:rPr>
                  <w:rFonts w:eastAsia="宋体" w:hint="eastAsia"/>
                  <w:b/>
                  <w:lang w:eastAsia="zh-CN"/>
                </w:rPr>
                <w:t xml:space="preserve">MEM entry4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7 for target decode</w:t>
              </w:r>
            </w:ins>
          </w:p>
          <w:p w:rsidR="006F1C24" w:rsidRDefault="006F1C24" w:rsidP="00664E38">
            <w:pPr>
              <w:ind w:leftChars="25" w:left="53"/>
              <w:rPr>
                <w:ins w:id="87353" w:author="Chunhui zheng(BJ-RD)" w:date="2019-06-26T19:15:00Z"/>
                <w:sz w:val="16"/>
                <w:szCs w:val="16"/>
                <w:shd w:val="clear" w:color="auto" w:fill="C0C0C0"/>
              </w:rPr>
            </w:pPr>
            <w:ins w:id="8735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7355" w:author="Chunhui zheng(BJ-RD)" w:date="2019-06-26T19:15:00Z"/>
                <w:rFonts w:eastAsia="宋体" w:hint="eastAsia"/>
                <w:lang w:eastAsia="zh-CN"/>
              </w:rPr>
            </w:pPr>
            <w:ins w:id="8735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7357" w:author="Chunhui zheng(BJ-RD)" w:date="2019-06-26T19:15:00Z"/>
                <w:rFonts w:eastAsia="Times New Roman"/>
                <w:shd w:val="clear" w:color="auto" w:fill="C0C0C0"/>
              </w:rPr>
            </w:pPr>
            <w:ins w:id="8735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87359" w:author="Chunhui zheng(BJ-RD)" w:date="2019-06-26T19:15:00Z"/>
                <w:rFonts w:eastAsia="Times New Roman"/>
                <w:b/>
              </w:rPr>
            </w:pPr>
            <w:ins w:id="8736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F05F08" w:rsidRDefault="006F1C24" w:rsidP="00664E38">
            <w:pPr>
              <w:pStyle w:val="IRSBitMnemonic"/>
              <w:ind w:left="53"/>
              <w:rPr>
                <w:ins w:id="87361" w:author="Chunhui zheng(BJ-RD)" w:date="2019-06-26T19:15:00Z"/>
                <w:rFonts w:eastAsia="宋体" w:hint="eastAsia"/>
                <w:lang w:eastAsia="zh-CN"/>
              </w:rPr>
            </w:pPr>
            <w:ins w:id="87362" w:author="Chunhui zheng(BJ-RD)" w:date="2019-06-26T19:15:00Z">
              <w:r>
                <w:rPr>
                  <w:rFonts w:eastAsia="宋体" w:hint="eastAsia"/>
                  <w:lang w:eastAsia="zh-CN"/>
                </w:rPr>
                <w:t>RSVAD_ME47TARGET_LIST7</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7363"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7364" w:author="Chunhui zheng(BJ-RD)" w:date="2019-06-26T19:15:00Z"/>
                <w:sz w:val="15"/>
                <w:szCs w:val="15"/>
              </w:rPr>
            </w:pPr>
            <w:ins w:id="87365" w:author="Chunhui zheng(BJ-RD)" w:date="2019-06-26T19:15:00Z">
              <w:r>
                <w:t>vcc</w:t>
              </w:r>
            </w:ins>
          </w:p>
        </w:tc>
        <w:tc>
          <w:tcPr>
            <w:tcW w:w="0" w:type="auto"/>
            <w:tcMar>
              <w:top w:w="0" w:type="dxa"/>
              <w:left w:w="29" w:type="dxa"/>
              <w:bottom w:w="0" w:type="dxa"/>
              <w:right w:w="29" w:type="dxa"/>
            </w:tcMar>
          </w:tcPr>
          <w:p w:rsidR="006F1C24" w:rsidRPr="004F0D76" w:rsidRDefault="006F1C24" w:rsidP="00664E38">
            <w:pPr>
              <w:pStyle w:val="IRSBitsugS"/>
              <w:rPr>
                <w:ins w:id="87366" w:author="Chunhui zheng(BJ-RD)" w:date="2019-06-26T19:15:00Z"/>
                <w:rFonts w:eastAsia="宋体" w:hint="eastAsia"/>
                <w:lang w:eastAsia="zh-CN"/>
              </w:rPr>
            </w:pPr>
            <w:ins w:id="87367"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7368" w:author="Chunhui zheng(BJ-RD)" w:date="2019-06-26T19:15:00Z"/>
              </w:rPr>
            </w:pPr>
            <w:ins w:id="87369"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7370" w:author="Chunhui zheng(BJ-RD)" w:date="2019-06-26T19:15:00Z"/>
              </w:rPr>
            </w:pPr>
            <w:ins w:id="87371" w:author="Chunhui zheng(BJ-RD)" w:date="2019-06-26T19:15:00Z">
              <w:r>
                <w:t>x</w:t>
              </w:r>
            </w:ins>
          </w:p>
        </w:tc>
      </w:tr>
      <w:tr w:rsidR="006F1C24" w:rsidTr="00664E38">
        <w:trPr>
          <w:cantSplit/>
          <w:trHeight w:val="300"/>
          <w:jc w:val="center"/>
          <w:ins w:id="87372" w:author="Chunhui zheng(BJ-RD)" w:date="2019-06-26T19:15:00Z"/>
        </w:trPr>
        <w:tc>
          <w:tcPr>
            <w:tcW w:w="0" w:type="auto"/>
            <w:tcMar>
              <w:top w:w="0" w:type="dxa"/>
              <w:left w:w="29" w:type="dxa"/>
              <w:bottom w:w="0" w:type="dxa"/>
              <w:right w:w="29" w:type="dxa"/>
            </w:tcMar>
          </w:tcPr>
          <w:p w:rsidR="006F1C24" w:rsidRPr="00C66D6B" w:rsidRDefault="006F1C24" w:rsidP="00664E38">
            <w:pPr>
              <w:pStyle w:val="IRSBitItem"/>
              <w:jc w:val="left"/>
              <w:rPr>
                <w:ins w:id="87373" w:author="Chunhui zheng(BJ-RD)" w:date="2019-06-26T19:15:00Z"/>
                <w:rFonts w:eastAsia="宋体" w:hint="eastAsia"/>
                <w:b w:val="0"/>
                <w:lang w:eastAsia="zh-CN"/>
              </w:rPr>
            </w:pPr>
            <w:ins w:id="87374"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0" w:type="auto"/>
            <w:tcMar>
              <w:top w:w="0" w:type="dxa"/>
              <w:left w:w="29" w:type="dxa"/>
              <w:bottom w:w="0" w:type="dxa"/>
              <w:right w:w="29" w:type="dxa"/>
            </w:tcMar>
          </w:tcPr>
          <w:p w:rsidR="006F1C24" w:rsidRPr="007F55E1" w:rsidRDefault="006F1C24" w:rsidP="00664E38">
            <w:pPr>
              <w:pStyle w:val="IRSBitAttribute"/>
              <w:rPr>
                <w:ins w:id="87375" w:author="Chunhui zheng(BJ-RD)" w:date="2019-06-26T19:15:00Z"/>
                <w:rFonts w:eastAsia="宋体" w:hint="eastAsia"/>
                <w:lang w:eastAsia="zh-CN"/>
              </w:rPr>
            </w:pPr>
            <w:ins w:id="8737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907B65" w:rsidRDefault="006F1C24" w:rsidP="00664E38">
            <w:pPr>
              <w:pStyle w:val="IRSBitHW-Property"/>
              <w:rPr>
                <w:ins w:id="87377" w:author="Chunhui zheng(BJ-RD)" w:date="2019-06-26T19:15:00Z"/>
                <w:rFonts w:eastAsia="宋体" w:hint="eastAsia"/>
                <w:lang w:eastAsia="zh-CN"/>
              </w:rPr>
            </w:pPr>
            <w:ins w:id="8737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7379" w:author="Chunhui zheng(BJ-RD)" w:date="2019-06-26T19:15:00Z"/>
              </w:rPr>
            </w:pPr>
            <w:ins w:id="87380"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7381" w:author="Chunhui zheng(BJ-RD)" w:date="2019-06-26T19:15:00Z"/>
                <w:rFonts w:eastAsia="宋体" w:hint="eastAsia"/>
                <w:b/>
                <w:lang w:eastAsia="zh-CN"/>
              </w:rPr>
            </w:pPr>
            <w:ins w:id="87382" w:author="Chunhui zheng(BJ-RD)" w:date="2019-06-26T19:15:00Z">
              <w:r>
                <w:rPr>
                  <w:rFonts w:eastAsia="宋体" w:hint="eastAsia"/>
                  <w:b/>
                  <w:lang w:eastAsia="zh-CN"/>
                </w:rPr>
                <w:t xml:space="preserve">MEM entry4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6 for target decode</w:t>
              </w:r>
            </w:ins>
          </w:p>
          <w:p w:rsidR="006F1C24" w:rsidRDefault="006F1C24" w:rsidP="00664E38">
            <w:pPr>
              <w:ind w:leftChars="25" w:left="53"/>
              <w:rPr>
                <w:ins w:id="87383" w:author="Chunhui zheng(BJ-RD)" w:date="2019-06-26T19:15:00Z"/>
                <w:sz w:val="16"/>
                <w:szCs w:val="16"/>
                <w:shd w:val="clear" w:color="auto" w:fill="C0C0C0"/>
              </w:rPr>
            </w:pPr>
            <w:ins w:id="8738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7385" w:author="Chunhui zheng(BJ-RD)" w:date="2019-06-26T19:15:00Z"/>
                <w:rFonts w:eastAsia="宋体" w:hint="eastAsia"/>
                <w:lang w:eastAsia="zh-CN"/>
              </w:rPr>
            </w:pPr>
            <w:ins w:id="8738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7387" w:author="Chunhui zheng(BJ-RD)" w:date="2019-06-26T19:15:00Z"/>
                <w:rFonts w:eastAsia="Times New Roman"/>
                <w:shd w:val="clear" w:color="auto" w:fill="C0C0C0"/>
              </w:rPr>
            </w:pPr>
            <w:ins w:id="8738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87389" w:author="Chunhui zheng(BJ-RD)" w:date="2019-06-26T19:15:00Z"/>
                <w:rFonts w:eastAsia="宋体" w:hint="eastAsia"/>
                <w:b/>
                <w:lang w:eastAsia="zh-CN"/>
              </w:rPr>
            </w:pPr>
            <w:ins w:id="8739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Pr="00C453A9" w:rsidRDefault="006F1C24" w:rsidP="00664E38">
            <w:pPr>
              <w:pStyle w:val="IRSBitMnemonic"/>
              <w:ind w:left="53"/>
              <w:rPr>
                <w:ins w:id="87391" w:author="Chunhui zheng(BJ-RD)" w:date="2019-06-26T19:15:00Z"/>
                <w:rFonts w:eastAsia="宋体" w:hint="eastAsia"/>
                <w:lang w:eastAsia="zh-CN"/>
              </w:rPr>
            </w:pPr>
            <w:ins w:id="87392" w:author="Chunhui zheng(BJ-RD)" w:date="2019-06-26T19:15:00Z">
              <w:r>
                <w:rPr>
                  <w:rFonts w:eastAsia="宋体" w:hint="eastAsia"/>
                  <w:lang w:eastAsia="zh-CN"/>
                </w:rPr>
                <w:t>RSVAD_ME47TARGET_LIST6</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7393"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7394" w:author="Chunhui zheng(BJ-RD)" w:date="2019-06-26T19:15:00Z"/>
                <w:sz w:val="15"/>
                <w:szCs w:val="15"/>
              </w:rPr>
            </w:pPr>
            <w:ins w:id="87395" w:author="Chunhui zheng(BJ-RD)" w:date="2019-06-26T19:15:00Z">
              <w:r>
                <w:t>vcc</w:t>
              </w:r>
            </w:ins>
          </w:p>
        </w:tc>
        <w:tc>
          <w:tcPr>
            <w:tcW w:w="0" w:type="auto"/>
            <w:tcMar>
              <w:top w:w="0" w:type="dxa"/>
              <w:left w:w="29" w:type="dxa"/>
              <w:bottom w:w="0" w:type="dxa"/>
              <w:right w:w="29" w:type="dxa"/>
            </w:tcMar>
          </w:tcPr>
          <w:p w:rsidR="006F1C24" w:rsidRPr="00907B65" w:rsidRDefault="006F1C24" w:rsidP="00664E38">
            <w:pPr>
              <w:pStyle w:val="IRSBitsugS"/>
              <w:rPr>
                <w:ins w:id="87396" w:author="Chunhui zheng(BJ-RD)" w:date="2019-06-26T19:15:00Z"/>
                <w:rFonts w:eastAsia="宋体" w:hint="eastAsia"/>
                <w:lang w:eastAsia="zh-CN"/>
              </w:rPr>
            </w:pPr>
            <w:ins w:id="87397"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7398" w:author="Chunhui zheng(BJ-RD)" w:date="2019-06-26T19:15:00Z"/>
              </w:rPr>
            </w:pPr>
            <w:ins w:id="87399"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7400" w:author="Chunhui zheng(BJ-RD)" w:date="2019-06-26T19:15:00Z"/>
              </w:rPr>
            </w:pPr>
            <w:ins w:id="87401" w:author="Chunhui zheng(BJ-RD)" w:date="2019-06-26T19:15:00Z">
              <w:r>
                <w:t>x</w:t>
              </w:r>
            </w:ins>
          </w:p>
        </w:tc>
      </w:tr>
      <w:tr w:rsidR="006F1C24" w:rsidTr="00664E38">
        <w:trPr>
          <w:cantSplit/>
          <w:trHeight w:val="300"/>
          <w:jc w:val="center"/>
          <w:ins w:id="87402" w:author="Chunhui zheng(BJ-RD)" w:date="2019-06-26T19:15:00Z"/>
        </w:trPr>
        <w:tc>
          <w:tcPr>
            <w:tcW w:w="0" w:type="auto"/>
            <w:tcMar>
              <w:top w:w="0" w:type="dxa"/>
              <w:left w:w="29" w:type="dxa"/>
              <w:bottom w:w="0" w:type="dxa"/>
              <w:right w:w="29" w:type="dxa"/>
            </w:tcMar>
          </w:tcPr>
          <w:p w:rsidR="006F1C24" w:rsidRDefault="006F1C24" w:rsidP="00664E38">
            <w:pPr>
              <w:pStyle w:val="IRSBitItem"/>
              <w:jc w:val="left"/>
              <w:rPr>
                <w:ins w:id="87403" w:author="Chunhui zheng(BJ-RD)" w:date="2019-06-26T19:15:00Z"/>
                <w:rFonts w:eastAsia="宋体" w:hint="eastAsia"/>
                <w:b w:val="0"/>
                <w:lang w:eastAsia="zh-CN"/>
              </w:rPr>
            </w:pPr>
            <w:ins w:id="87404" w:author="Chunhui zheng(BJ-RD)" w:date="2019-06-26T19:15:00Z">
              <w:r>
                <w:rPr>
                  <w:rFonts w:eastAsia="宋体" w:hint="eastAsia"/>
                  <w:b w:val="0"/>
                  <w:lang w:eastAsia="zh-CN"/>
                </w:rPr>
                <w:t>23:20</w:t>
              </w:r>
            </w:ins>
          </w:p>
        </w:tc>
        <w:tc>
          <w:tcPr>
            <w:tcW w:w="0" w:type="auto"/>
            <w:tcMar>
              <w:top w:w="0" w:type="dxa"/>
              <w:left w:w="29" w:type="dxa"/>
              <w:bottom w:w="0" w:type="dxa"/>
              <w:right w:w="29" w:type="dxa"/>
            </w:tcMar>
          </w:tcPr>
          <w:p w:rsidR="006F1C24" w:rsidRDefault="006F1C24" w:rsidP="00664E38">
            <w:pPr>
              <w:pStyle w:val="IRSBitAttribute"/>
              <w:rPr>
                <w:ins w:id="87405" w:author="Chunhui zheng(BJ-RD)" w:date="2019-06-26T19:15:00Z"/>
              </w:rPr>
            </w:pPr>
            <w:ins w:id="8740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7407" w:author="Chunhui zheng(BJ-RD)" w:date="2019-06-26T19:15:00Z"/>
              </w:rPr>
            </w:pPr>
            <w:ins w:id="8740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7409" w:author="Chunhui zheng(BJ-RD)" w:date="2019-06-26T19:15:00Z"/>
              </w:rPr>
            </w:pPr>
            <w:ins w:id="87410"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7411" w:author="Chunhui zheng(BJ-RD)" w:date="2019-06-26T19:15:00Z"/>
                <w:rFonts w:eastAsia="宋体" w:hint="eastAsia"/>
                <w:b/>
                <w:lang w:eastAsia="zh-CN"/>
              </w:rPr>
            </w:pPr>
            <w:ins w:id="87412" w:author="Chunhui zheng(BJ-RD)" w:date="2019-06-26T19:15:00Z">
              <w:r>
                <w:rPr>
                  <w:rFonts w:eastAsia="宋体" w:hint="eastAsia"/>
                  <w:b/>
                  <w:lang w:eastAsia="zh-CN"/>
                </w:rPr>
                <w:t xml:space="preserve">MEM entry4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5 for target decode</w:t>
              </w:r>
            </w:ins>
          </w:p>
          <w:p w:rsidR="006F1C24" w:rsidRDefault="006F1C24" w:rsidP="00664E38">
            <w:pPr>
              <w:ind w:leftChars="25" w:left="53"/>
              <w:rPr>
                <w:ins w:id="87413" w:author="Chunhui zheng(BJ-RD)" w:date="2019-06-26T19:15:00Z"/>
                <w:sz w:val="16"/>
                <w:szCs w:val="16"/>
                <w:shd w:val="clear" w:color="auto" w:fill="C0C0C0"/>
              </w:rPr>
            </w:pPr>
            <w:ins w:id="8741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7415" w:author="Chunhui zheng(BJ-RD)" w:date="2019-06-26T19:15:00Z"/>
                <w:rFonts w:eastAsia="宋体" w:hint="eastAsia"/>
                <w:lang w:eastAsia="zh-CN"/>
              </w:rPr>
            </w:pPr>
            <w:ins w:id="8741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7417" w:author="Chunhui zheng(BJ-RD)" w:date="2019-06-26T19:15:00Z"/>
                <w:rFonts w:eastAsia="Times New Roman"/>
                <w:shd w:val="clear" w:color="auto" w:fill="C0C0C0"/>
              </w:rPr>
            </w:pPr>
            <w:ins w:id="8741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87419" w:author="Chunhui zheng(BJ-RD)" w:date="2019-06-26T19:15:00Z"/>
                <w:rFonts w:eastAsia="宋体" w:hint="eastAsia"/>
                <w:b/>
                <w:lang w:eastAsia="zh-CN"/>
              </w:rPr>
            </w:pPr>
            <w:ins w:id="8742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7421" w:author="Chunhui zheng(BJ-RD)" w:date="2019-06-26T19:15:00Z"/>
                <w:rFonts w:eastAsia="宋体" w:hint="eastAsia"/>
                <w:lang w:eastAsia="zh-CN"/>
              </w:rPr>
            </w:pPr>
            <w:ins w:id="87422" w:author="Chunhui zheng(BJ-RD)" w:date="2019-06-26T19:15:00Z">
              <w:r>
                <w:rPr>
                  <w:rFonts w:eastAsia="宋体" w:hint="eastAsia"/>
                  <w:lang w:eastAsia="zh-CN"/>
                </w:rPr>
                <w:t>RSVAD_ME47TARGET_LIST5</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7423"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7424" w:author="Chunhui zheng(BJ-RD)" w:date="2019-06-26T19:15:00Z"/>
              </w:rPr>
            </w:pPr>
            <w:ins w:id="87425"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7426" w:author="Chunhui zheng(BJ-RD)" w:date="2019-06-26T19:15:00Z"/>
              </w:rPr>
            </w:pPr>
            <w:ins w:id="87427"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7428" w:author="Chunhui zheng(BJ-RD)" w:date="2019-06-26T19:15:00Z"/>
              </w:rPr>
            </w:pPr>
            <w:ins w:id="87429"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7430" w:author="Chunhui zheng(BJ-RD)" w:date="2019-06-26T19:15:00Z"/>
              </w:rPr>
            </w:pPr>
            <w:ins w:id="87431" w:author="Chunhui zheng(BJ-RD)" w:date="2019-06-26T19:15:00Z">
              <w:r>
                <w:t>x</w:t>
              </w:r>
            </w:ins>
          </w:p>
        </w:tc>
      </w:tr>
      <w:tr w:rsidR="006F1C24" w:rsidTr="00664E38">
        <w:trPr>
          <w:cantSplit/>
          <w:trHeight w:val="300"/>
          <w:jc w:val="center"/>
          <w:ins w:id="87432"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7433" w:author="Chunhui zheng(BJ-RD)" w:date="2019-06-26T19:15:00Z"/>
                <w:rFonts w:eastAsia="宋体" w:hint="eastAsia"/>
                <w:b w:val="0"/>
                <w:lang w:eastAsia="zh-CN"/>
              </w:rPr>
            </w:pPr>
            <w:ins w:id="87434" w:author="Chunhui zheng(BJ-RD)" w:date="2019-06-26T19:15:00Z">
              <w:r>
                <w:rPr>
                  <w:rFonts w:eastAsia="宋体" w:hint="eastAsia"/>
                  <w:b w:val="0"/>
                  <w:lang w:eastAsia="zh-CN"/>
                </w:rPr>
                <w:t>19:16</w:t>
              </w:r>
            </w:ins>
          </w:p>
        </w:tc>
        <w:tc>
          <w:tcPr>
            <w:tcW w:w="0" w:type="auto"/>
            <w:tcMar>
              <w:top w:w="0" w:type="dxa"/>
              <w:left w:w="29" w:type="dxa"/>
              <w:bottom w:w="0" w:type="dxa"/>
              <w:right w:w="29" w:type="dxa"/>
            </w:tcMar>
          </w:tcPr>
          <w:p w:rsidR="006F1C24" w:rsidRPr="007F55E1" w:rsidRDefault="006F1C24" w:rsidP="00664E38">
            <w:pPr>
              <w:pStyle w:val="IRSBitAttribute"/>
              <w:rPr>
                <w:ins w:id="87435" w:author="Chunhui zheng(BJ-RD)" w:date="2019-06-26T19:15:00Z"/>
                <w:rFonts w:eastAsia="宋体" w:hint="eastAsia"/>
                <w:lang w:eastAsia="zh-CN"/>
              </w:rPr>
            </w:pPr>
            <w:ins w:id="8743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7437" w:author="Chunhui zheng(BJ-RD)" w:date="2019-06-26T19:15:00Z"/>
              </w:rPr>
            </w:pPr>
            <w:ins w:id="8743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7439" w:author="Chunhui zheng(BJ-RD)" w:date="2019-06-26T19:15:00Z"/>
              </w:rPr>
            </w:pPr>
            <w:ins w:id="87440"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7441" w:author="Chunhui zheng(BJ-RD)" w:date="2019-06-26T19:15:00Z"/>
                <w:rFonts w:eastAsia="宋体" w:hint="eastAsia"/>
                <w:b/>
                <w:lang w:eastAsia="zh-CN"/>
              </w:rPr>
            </w:pPr>
            <w:ins w:id="87442" w:author="Chunhui zheng(BJ-RD)" w:date="2019-06-26T19:15:00Z">
              <w:r>
                <w:rPr>
                  <w:rFonts w:eastAsia="宋体" w:hint="eastAsia"/>
                  <w:b/>
                  <w:lang w:eastAsia="zh-CN"/>
                </w:rPr>
                <w:t xml:space="preserve">MEM entry4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4 for target decode</w:t>
              </w:r>
            </w:ins>
          </w:p>
          <w:p w:rsidR="006F1C24" w:rsidRDefault="006F1C24" w:rsidP="00664E38">
            <w:pPr>
              <w:ind w:leftChars="25" w:left="53"/>
              <w:rPr>
                <w:ins w:id="87443" w:author="Chunhui zheng(BJ-RD)" w:date="2019-06-26T19:15:00Z"/>
                <w:sz w:val="16"/>
                <w:szCs w:val="16"/>
                <w:shd w:val="clear" w:color="auto" w:fill="C0C0C0"/>
              </w:rPr>
            </w:pPr>
            <w:ins w:id="8744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7445" w:author="Chunhui zheng(BJ-RD)" w:date="2019-06-26T19:15:00Z"/>
                <w:rFonts w:eastAsia="宋体" w:hint="eastAsia"/>
                <w:lang w:eastAsia="zh-CN"/>
              </w:rPr>
            </w:pPr>
            <w:ins w:id="8744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7447" w:author="Chunhui zheng(BJ-RD)" w:date="2019-06-26T19:15:00Z"/>
                <w:rFonts w:eastAsia="Times New Roman"/>
                <w:shd w:val="clear" w:color="auto" w:fill="C0C0C0"/>
              </w:rPr>
            </w:pPr>
            <w:ins w:id="8744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7449" w:author="Chunhui zheng(BJ-RD)" w:date="2019-06-26T19:15:00Z"/>
                <w:rFonts w:eastAsia="宋体" w:hint="eastAsia"/>
                <w:shd w:val="clear" w:color="auto" w:fill="C0C0C0"/>
                <w:lang w:eastAsia="zh-CN"/>
              </w:rPr>
            </w:pPr>
            <w:ins w:id="8745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7451" w:author="Chunhui zheng(BJ-RD)" w:date="2019-06-26T19:15:00Z"/>
                <w:color w:val="999999"/>
              </w:rPr>
            </w:pPr>
            <w:ins w:id="87452" w:author="Chunhui zheng(BJ-RD)" w:date="2019-06-26T19:15:00Z">
              <w:r>
                <w:rPr>
                  <w:rFonts w:eastAsia="宋体" w:hint="eastAsia"/>
                  <w:lang w:eastAsia="zh-CN"/>
                </w:rPr>
                <w:t>RSVAD_ME47TARGET_LIST4</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7453"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7454" w:author="Chunhui zheng(BJ-RD)" w:date="2019-06-26T19:15:00Z"/>
                <w:sz w:val="15"/>
                <w:szCs w:val="15"/>
              </w:rPr>
            </w:pPr>
            <w:ins w:id="87455"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7456" w:author="Chunhui zheng(BJ-RD)" w:date="2019-06-26T19:15:00Z"/>
              </w:rPr>
            </w:pPr>
            <w:ins w:id="87457"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7458" w:author="Chunhui zheng(BJ-RD)" w:date="2019-06-26T19:15:00Z"/>
              </w:rPr>
            </w:pPr>
            <w:ins w:id="87459"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7460" w:author="Chunhui zheng(BJ-RD)" w:date="2019-06-26T19:15:00Z"/>
              </w:rPr>
            </w:pPr>
            <w:ins w:id="87461" w:author="Chunhui zheng(BJ-RD)" w:date="2019-06-26T19:15:00Z">
              <w:r>
                <w:t>x</w:t>
              </w:r>
            </w:ins>
          </w:p>
        </w:tc>
      </w:tr>
      <w:tr w:rsidR="006F1C24" w:rsidTr="00664E38">
        <w:trPr>
          <w:cantSplit/>
          <w:trHeight w:val="300"/>
          <w:jc w:val="center"/>
          <w:ins w:id="87462"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7463" w:author="Chunhui zheng(BJ-RD)" w:date="2019-06-26T19:15:00Z"/>
                <w:rFonts w:eastAsia="宋体" w:hint="eastAsia"/>
                <w:b w:val="0"/>
                <w:lang w:eastAsia="zh-CN"/>
              </w:rPr>
            </w:pPr>
            <w:ins w:id="87464" w:author="Chunhui zheng(BJ-RD)" w:date="2019-06-26T19:15:00Z">
              <w:r>
                <w:rPr>
                  <w:rFonts w:eastAsia="宋体" w:hint="eastAsia"/>
                  <w:b w:val="0"/>
                  <w:lang w:eastAsia="zh-CN"/>
                </w:rPr>
                <w:t>15:12</w:t>
              </w:r>
            </w:ins>
          </w:p>
        </w:tc>
        <w:tc>
          <w:tcPr>
            <w:tcW w:w="0" w:type="auto"/>
            <w:tcMar>
              <w:top w:w="0" w:type="dxa"/>
              <w:left w:w="29" w:type="dxa"/>
              <w:bottom w:w="0" w:type="dxa"/>
              <w:right w:w="29" w:type="dxa"/>
            </w:tcMar>
          </w:tcPr>
          <w:p w:rsidR="006F1C24" w:rsidRPr="007F55E1" w:rsidRDefault="006F1C24" w:rsidP="00664E38">
            <w:pPr>
              <w:pStyle w:val="IRSBitAttribute"/>
              <w:rPr>
                <w:ins w:id="87465" w:author="Chunhui zheng(BJ-RD)" w:date="2019-06-26T19:15:00Z"/>
                <w:rFonts w:eastAsia="宋体" w:hint="eastAsia"/>
                <w:lang w:eastAsia="zh-CN"/>
              </w:rPr>
            </w:pPr>
            <w:ins w:id="8746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7467" w:author="Chunhui zheng(BJ-RD)" w:date="2019-06-26T19:15:00Z"/>
              </w:rPr>
            </w:pPr>
            <w:ins w:id="8746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7469" w:author="Chunhui zheng(BJ-RD)" w:date="2019-06-26T19:15:00Z"/>
              </w:rPr>
            </w:pPr>
            <w:ins w:id="87470"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7471" w:author="Chunhui zheng(BJ-RD)" w:date="2019-06-26T19:15:00Z"/>
                <w:rFonts w:eastAsia="宋体" w:hint="eastAsia"/>
                <w:b/>
                <w:lang w:eastAsia="zh-CN"/>
              </w:rPr>
            </w:pPr>
            <w:ins w:id="87472" w:author="Chunhui zheng(BJ-RD)" w:date="2019-06-26T19:15:00Z">
              <w:r>
                <w:rPr>
                  <w:rFonts w:eastAsia="宋体" w:hint="eastAsia"/>
                  <w:b/>
                  <w:lang w:eastAsia="zh-CN"/>
                </w:rPr>
                <w:t xml:space="preserve">MEM entry4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3 for target decode</w:t>
              </w:r>
            </w:ins>
          </w:p>
          <w:p w:rsidR="006F1C24" w:rsidRDefault="006F1C24" w:rsidP="00664E38">
            <w:pPr>
              <w:ind w:leftChars="25" w:left="53"/>
              <w:rPr>
                <w:ins w:id="87473" w:author="Chunhui zheng(BJ-RD)" w:date="2019-06-26T19:15:00Z"/>
                <w:sz w:val="16"/>
                <w:szCs w:val="16"/>
                <w:shd w:val="clear" w:color="auto" w:fill="C0C0C0"/>
              </w:rPr>
            </w:pPr>
            <w:ins w:id="8747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7475" w:author="Chunhui zheng(BJ-RD)" w:date="2019-06-26T19:15:00Z"/>
                <w:rFonts w:eastAsia="宋体" w:hint="eastAsia"/>
                <w:lang w:eastAsia="zh-CN"/>
              </w:rPr>
            </w:pPr>
            <w:ins w:id="8747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7477" w:author="Chunhui zheng(BJ-RD)" w:date="2019-06-26T19:15:00Z"/>
                <w:rFonts w:eastAsia="Times New Roman"/>
                <w:shd w:val="clear" w:color="auto" w:fill="C0C0C0"/>
              </w:rPr>
            </w:pPr>
            <w:ins w:id="8747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7479" w:author="Chunhui zheng(BJ-RD)" w:date="2019-06-26T19:15:00Z"/>
                <w:rFonts w:eastAsia="宋体" w:hint="eastAsia"/>
                <w:shd w:val="clear" w:color="auto" w:fill="C0C0C0"/>
                <w:lang w:eastAsia="zh-CN"/>
              </w:rPr>
            </w:pPr>
            <w:ins w:id="8748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7481" w:author="Chunhui zheng(BJ-RD)" w:date="2019-06-26T19:15:00Z"/>
                <w:color w:val="999999"/>
              </w:rPr>
            </w:pPr>
            <w:ins w:id="87482" w:author="Chunhui zheng(BJ-RD)" w:date="2019-06-26T19:15:00Z">
              <w:r>
                <w:rPr>
                  <w:rFonts w:eastAsia="宋体" w:hint="eastAsia"/>
                  <w:lang w:eastAsia="zh-CN"/>
                </w:rPr>
                <w:t>RSVAD_ME47TARGET_LIST3</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7483"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7484" w:author="Chunhui zheng(BJ-RD)" w:date="2019-06-26T19:15:00Z"/>
                <w:sz w:val="15"/>
                <w:szCs w:val="15"/>
              </w:rPr>
            </w:pPr>
            <w:ins w:id="87485"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7486" w:author="Chunhui zheng(BJ-RD)" w:date="2019-06-26T19:15:00Z"/>
              </w:rPr>
            </w:pPr>
            <w:ins w:id="87487"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7488" w:author="Chunhui zheng(BJ-RD)" w:date="2019-06-26T19:15:00Z"/>
              </w:rPr>
            </w:pPr>
            <w:ins w:id="87489"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7490" w:author="Chunhui zheng(BJ-RD)" w:date="2019-06-26T19:15:00Z"/>
              </w:rPr>
            </w:pPr>
            <w:ins w:id="87491" w:author="Chunhui zheng(BJ-RD)" w:date="2019-06-26T19:15:00Z">
              <w:r>
                <w:t>x</w:t>
              </w:r>
            </w:ins>
          </w:p>
        </w:tc>
      </w:tr>
      <w:tr w:rsidR="006F1C24" w:rsidTr="00664E38">
        <w:trPr>
          <w:cantSplit/>
          <w:jc w:val="center"/>
          <w:ins w:id="87492"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7493" w:author="Chunhui zheng(BJ-RD)" w:date="2019-06-26T19:15:00Z"/>
                <w:rFonts w:eastAsia="宋体" w:hint="eastAsia"/>
                <w:b w:val="0"/>
                <w:lang w:eastAsia="zh-CN"/>
              </w:rPr>
            </w:pPr>
            <w:ins w:id="87494" w:author="Chunhui zheng(BJ-RD)" w:date="2019-06-26T19:15:00Z">
              <w:r>
                <w:rPr>
                  <w:rFonts w:eastAsia="宋体" w:hint="eastAsia"/>
                  <w:b w:val="0"/>
                  <w:lang w:eastAsia="zh-CN"/>
                </w:rPr>
                <w:t>11:8</w:t>
              </w:r>
            </w:ins>
          </w:p>
        </w:tc>
        <w:tc>
          <w:tcPr>
            <w:tcW w:w="0" w:type="auto"/>
            <w:tcMar>
              <w:top w:w="0" w:type="dxa"/>
              <w:left w:w="29" w:type="dxa"/>
              <w:bottom w:w="0" w:type="dxa"/>
              <w:right w:w="29" w:type="dxa"/>
            </w:tcMar>
          </w:tcPr>
          <w:p w:rsidR="006F1C24" w:rsidRPr="007F55E1" w:rsidRDefault="006F1C24" w:rsidP="00664E38">
            <w:pPr>
              <w:pStyle w:val="IRSBitAttribute"/>
              <w:rPr>
                <w:ins w:id="87495" w:author="Chunhui zheng(BJ-RD)" w:date="2019-06-26T19:15:00Z"/>
                <w:rFonts w:eastAsia="宋体" w:hint="eastAsia"/>
                <w:lang w:eastAsia="zh-CN"/>
              </w:rPr>
            </w:pPr>
            <w:ins w:id="8749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7497" w:author="Chunhui zheng(BJ-RD)" w:date="2019-06-26T19:15:00Z"/>
              </w:rPr>
            </w:pPr>
            <w:ins w:id="8749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7499" w:author="Chunhui zheng(BJ-RD)" w:date="2019-06-26T19:15:00Z"/>
              </w:rPr>
            </w:pPr>
            <w:ins w:id="87500"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7501" w:author="Chunhui zheng(BJ-RD)" w:date="2019-06-26T19:15:00Z"/>
                <w:rFonts w:eastAsia="宋体" w:hint="eastAsia"/>
                <w:b/>
                <w:lang w:eastAsia="zh-CN"/>
              </w:rPr>
            </w:pPr>
            <w:ins w:id="87502" w:author="Chunhui zheng(BJ-RD)" w:date="2019-06-26T19:15:00Z">
              <w:r>
                <w:rPr>
                  <w:rFonts w:eastAsia="宋体" w:hint="eastAsia"/>
                  <w:b/>
                  <w:lang w:eastAsia="zh-CN"/>
                </w:rPr>
                <w:t xml:space="preserve">MEM entry4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2 for target decode</w:t>
              </w:r>
            </w:ins>
          </w:p>
          <w:p w:rsidR="006F1C24" w:rsidRDefault="006F1C24" w:rsidP="00664E38">
            <w:pPr>
              <w:ind w:leftChars="25" w:left="53"/>
              <w:rPr>
                <w:ins w:id="87503" w:author="Chunhui zheng(BJ-RD)" w:date="2019-06-26T19:15:00Z"/>
                <w:sz w:val="16"/>
                <w:szCs w:val="16"/>
                <w:shd w:val="clear" w:color="auto" w:fill="C0C0C0"/>
              </w:rPr>
            </w:pPr>
            <w:ins w:id="8750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7505" w:author="Chunhui zheng(BJ-RD)" w:date="2019-06-26T19:15:00Z"/>
                <w:rFonts w:eastAsia="宋体" w:hint="eastAsia"/>
                <w:lang w:eastAsia="zh-CN"/>
              </w:rPr>
            </w:pPr>
            <w:ins w:id="8750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7507" w:author="Chunhui zheng(BJ-RD)" w:date="2019-06-26T19:15:00Z"/>
                <w:rFonts w:eastAsia="Times New Roman"/>
                <w:shd w:val="clear" w:color="auto" w:fill="C0C0C0"/>
              </w:rPr>
            </w:pPr>
            <w:ins w:id="8750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7509" w:author="Chunhui zheng(BJ-RD)" w:date="2019-06-26T19:15:00Z"/>
                <w:rFonts w:eastAsia="宋体" w:hint="eastAsia"/>
                <w:shd w:val="clear" w:color="auto" w:fill="C0C0C0"/>
                <w:lang w:eastAsia="zh-CN"/>
              </w:rPr>
            </w:pPr>
            <w:ins w:id="8751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7511" w:author="Chunhui zheng(BJ-RD)" w:date="2019-06-26T19:15:00Z"/>
                <w:color w:val="999999"/>
              </w:rPr>
            </w:pPr>
            <w:ins w:id="87512" w:author="Chunhui zheng(BJ-RD)" w:date="2019-06-26T19:15:00Z">
              <w:r>
                <w:rPr>
                  <w:rFonts w:eastAsia="宋体" w:hint="eastAsia"/>
                  <w:lang w:eastAsia="zh-CN"/>
                </w:rPr>
                <w:t>RSVAD_ME47TARGET_LIST2</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7513"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7514" w:author="Chunhui zheng(BJ-RD)" w:date="2019-06-26T19:15:00Z"/>
                <w:sz w:val="15"/>
                <w:szCs w:val="15"/>
              </w:rPr>
            </w:pPr>
            <w:ins w:id="87515"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7516" w:author="Chunhui zheng(BJ-RD)" w:date="2019-06-26T19:15:00Z"/>
              </w:rPr>
            </w:pPr>
            <w:ins w:id="87517"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7518" w:author="Chunhui zheng(BJ-RD)" w:date="2019-06-26T19:15:00Z"/>
              </w:rPr>
            </w:pPr>
            <w:ins w:id="87519"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7520" w:author="Chunhui zheng(BJ-RD)" w:date="2019-06-26T19:15:00Z"/>
              </w:rPr>
            </w:pPr>
            <w:ins w:id="87521" w:author="Chunhui zheng(BJ-RD)" w:date="2019-06-26T19:15:00Z">
              <w:r>
                <w:t>x</w:t>
              </w:r>
            </w:ins>
          </w:p>
        </w:tc>
      </w:tr>
      <w:tr w:rsidR="006F1C24" w:rsidTr="00664E38">
        <w:trPr>
          <w:cantSplit/>
          <w:trHeight w:val="300"/>
          <w:jc w:val="center"/>
          <w:ins w:id="87522" w:author="Chunhui zheng(BJ-RD)" w:date="2019-06-26T19:15:00Z"/>
        </w:trPr>
        <w:tc>
          <w:tcPr>
            <w:tcW w:w="0" w:type="auto"/>
            <w:tcMar>
              <w:top w:w="0" w:type="dxa"/>
              <w:left w:w="29" w:type="dxa"/>
              <w:bottom w:w="0" w:type="dxa"/>
              <w:right w:w="29" w:type="dxa"/>
            </w:tcMar>
          </w:tcPr>
          <w:p w:rsidR="006F1C24" w:rsidRPr="00C453A9" w:rsidRDefault="006F1C24" w:rsidP="00664E38">
            <w:pPr>
              <w:pStyle w:val="IRSBitItem"/>
              <w:jc w:val="left"/>
              <w:rPr>
                <w:ins w:id="87523" w:author="Chunhui zheng(BJ-RD)" w:date="2019-06-26T19:15:00Z"/>
                <w:rFonts w:eastAsia="宋体" w:hint="eastAsia"/>
                <w:b w:val="0"/>
                <w:lang w:eastAsia="zh-CN"/>
              </w:rPr>
            </w:pPr>
            <w:ins w:id="87524" w:author="Chunhui zheng(BJ-RD)" w:date="2019-06-26T19:15:00Z">
              <w:r>
                <w:rPr>
                  <w:rFonts w:eastAsia="宋体" w:hint="eastAsia"/>
                  <w:b w:val="0"/>
                  <w:lang w:eastAsia="zh-CN"/>
                </w:rPr>
                <w:t>7:4</w:t>
              </w:r>
            </w:ins>
          </w:p>
        </w:tc>
        <w:tc>
          <w:tcPr>
            <w:tcW w:w="0" w:type="auto"/>
            <w:tcMar>
              <w:top w:w="0" w:type="dxa"/>
              <w:left w:w="29" w:type="dxa"/>
              <w:bottom w:w="0" w:type="dxa"/>
              <w:right w:w="29" w:type="dxa"/>
            </w:tcMar>
          </w:tcPr>
          <w:p w:rsidR="006F1C24" w:rsidRPr="007F55E1" w:rsidRDefault="006F1C24" w:rsidP="00664E38">
            <w:pPr>
              <w:pStyle w:val="IRSBitAttribute"/>
              <w:rPr>
                <w:ins w:id="87525" w:author="Chunhui zheng(BJ-RD)" w:date="2019-06-26T19:15:00Z"/>
                <w:rFonts w:eastAsia="宋体" w:hint="eastAsia"/>
                <w:lang w:eastAsia="zh-CN"/>
              </w:rPr>
            </w:pPr>
            <w:ins w:id="8752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7527" w:author="Chunhui zheng(BJ-RD)" w:date="2019-06-26T19:15:00Z"/>
              </w:rPr>
            </w:pPr>
            <w:ins w:id="8752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Default="006F1C24" w:rsidP="00664E38">
            <w:pPr>
              <w:pStyle w:val="IRSBitDefault"/>
              <w:rPr>
                <w:ins w:id="87529" w:author="Chunhui zheng(BJ-RD)" w:date="2019-06-26T19:15:00Z"/>
              </w:rPr>
            </w:pPr>
            <w:ins w:id="87530"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7531" w:author="Chunhui zheng(BJ-RD)" w:date="2019-06-26T19:15:00Z"/>
                <w:rFonts w:eastAsia="宋体" w:hint="eastAsia"/>
                <w:b/>
                <w:lang w:eastAsia="zh-CN"/>
              </w:rPr>
            </w:pPr>
            <w:ins w:id="87532" w:author="Chunhui zheng(BJ-RD)" w:date="2019-06-26T19:15:00Z">
              <w:r>
                <w:rPr>
                  <w:rFonts w:eastAsia="宋体" w:hint="eastAsia"/>
                  <w:b/>
                  <w:lang w:eastAsia="zh-CN"/>
                </w:rPr>
                <w:t xml:space="preserve">MEM entry4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 for target decode</w:t>
              </w:r>
            </w:ins>
          </w:p>
          <w:p w:rsidR="006F1C24" w:rsidRDefault="006F1C24" w:rsidP="00664E38">
            <w:pPr>
              <w:ind w:leftChars="25" w:left="53"/>
              <w:rPr>
                <w:ins w:id="87533" w:author="Chunhui zheng(BJ-RD)" w:date="2019-06-26T19:15:00Z"/>
                <w:sz w:val="16"/>
                <w:szCs w:val="16"/>
                <w:shd w:val="clear" w:color="auto" w:fill="C0C0C0"/>
              </w:rPr>
            </w:pPr>
            <w:ins w:id="87534"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7535" w:author="Chunhui zheng(BJ-RD)" w:date="2019-06-26T19:15:00Z"/>
                <w:rFonts w:eastAsia="宋体" w:hint="eastAsia"/>
                <w:lang w:eastAsia="zh-CN"/>
              </w:rPr>
            </w:pPr>
            <w:ins w:id="8753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7537" w:author="Chunhui zheng(BJ-RD)" w:date="2019-06-26T19:15:00Z"/>
                <w:rFonts w:eastAsia="Times New Roman"/>
                <w:shd w:val="clear" w:color="auto" w:fill="C0C0C0"/>
              </w:rPr>
            </w:pPr>
            <w:ins w:id="8753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7539" w:author="Chunhui zheng(BJ-RD)" w:date="2019-06-26T19:15:00Z"/>
                <w:rFonts w:eastAsia="宋体" w:hint="eastAsia"/>
                <w:shd w:val="clear" w:color="auto" w:fill="C0C0C0"/>
                <w:lang w:eastAsia="zh-CN"/>
              </w:rPr>
            </w:pPr>
            <w:ins w:id="8754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7541" w:author="Chunhui zheng(BJ-RD)" w:date="2019-06-26T19:15:00Z"/>
                <w:color w:val="999999"/>
              </w:rPr>
            </w:pPr>
            <w:ins w:id="87542" w:author="Chunhui zheng(BJ-RD)" w:date="2019-06-26T19:15:00Z">
              <w:r>
                <w:rPr>
                  <w:rFonts w:eastAsia="宋体" w:hint="eastAsia"/>
                  <w:lang w:eastAsia="zh-CN"/>
                </w:rPr>
                <w:t>RSVAD_ME47TARGET_LIST1</w:t>
              </w:r>
              <w:r w:rsidRPr="00907B65">
                <w:rPr>
                  <w:rFonts w:eastAsia="宋体" w:hint="eastAsia"/>
                  <w:lang w:eastAsia="zh-CN"/>
                </w:rPr>
                <w:t>[3:0]</w:t>
              </w:r>
            </w:ins>
          </w:p>
        </w:tc>
        <w:tc>
          <w:tcPr>
            <w:tcW w:w="0" w:type="auto"/>
            <w:tcMar>
              <w:top w:w="0" w:type="dxa"/>
              <w:left w:w="29" w:type="dxa"/>
              <w:bottom w:w="0" w:type="dxa"/>
              <w:right w:w="29" w:type="dxa"/>
            </w:tcMar>
          </w:tcPr>
          <w:p w:rsidR="006F1C24" w:rsidRDefault="006F1C24" w:rsidP="00664E38">
            <w:pPr>
              <w:pStyle w:val="IRSBitChipRev"/>
              <w:rPr>
                <w:ins w:id="87543"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7544" w:author="Chunhui zheng(BJ-RD)" w:date="2019-06-26T19:15:00Z"/>
                <w:sz w:val="15"/>
                <w:szCs w:val="15"/>
              </w:rPr>
            </w:pPr>
            <w:ins w:id="87545"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7546" w:author="Chunhui zheng(BJ-RD)" w:date="2019-06-26T19:15:00Z"/>
              </w:rPr>
            </w:pPr>
            <w:ins w:id="87547"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7548" w:author="Chunhui zheng(BJ-RD)" w:date="2019-06-26T19:15:00Z"/>
              </w:rPr>
            </w:pPr>
            <w:ins w:id="87549"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7550" w:author="Chunhui zheng(BJ-RD)" w:date="2019-06-26T19:15:00Z"/>
              </w:rPr>
            </w:pPr>
            <w:ins w:id="87551" w:author="Chunhui zheng(BJ-RD)" w:date="2019-06-26T19:15:00Z">
              <w:r>
                <w:t>x</w:t>
              </w:r>
            </w:ins>
          </w:p>
        </w:tc>
      </w:tr>
      <w:tr w:rsidR="006F1C24" w:rsidTr="00664E38">
        <w:trPr>
          <w:cantSplit/>
          <w:jc w:val="center"/>
          <w:ins w:id="87552" w:author="Chunhui zheng(BJ-RD)" w:date="2019-06-26T19:15:00Z"/>
        </w:trPr>
        <w:tc>
          <w:tcPr>
            <w:tcW w:w="0" w:type="auto"/>
            <w:tcMar>
              <w:top w:w="0" w:type="dxa"/>
              <w:left w:w="29" w:type="dxa"/>
              <w:bottom w:w="0" w:type="dxa"/>
              <w:right w:w="29" w:type="dxa"/>
            </w:tcMar>
          </w:tcPr>
          <w:p w:rsidR="006F1C24" w:rsidRPr="000A0EBD" w:rsidRDefault="006F1C24" w:rsidP="00664E38">
            <w:pPr>
              <w:pStyle w:val="IRSBitItem"/>
              <w:jc w:val="left"/>
              <w:rPr>
                <w:ins w:id="87553" w:author="Chunhui zheng(BJ-RD)" w:date="2019-06-26T19:15:00Z"/>
                <w:b w:val="0"/>
              </w:rPr>
            </w:pPr>
            <w:ins w:id="87554" w:author="Chunhui zheng(BJ-RD)" w:date="2019-06-26T19:15:00Z">
              <w:r>
                <w:rPr>
                  <w:rFonts w:eastAsia="宋体" w:hint="eastAsia"/>
                  <w:b w:val="0"/>
                  <w:lang w:eastAsia="zh-CN"/>
                </w:rPr>
                <w:t>3</w:t>
              </w:r>
              <w:r>
                <w:rPr>
                  <w:b w:val="0"/>
                </w:rPr>
                <w:t>:</w:t>
              </w:r>
              <w:r w:rsidRPr="000A0EBD">
                <w:rPr>
                  <w:b w:val="0"/>
                </w:rPr>
                <w:t>0</w:t>
              </w:r>
            </w:ins>
          </w:p>
        </w:tc>
        <w:tc>
          <w:tcPr>
            <w:tcW w:w="0" w:type="auto"/>
            <w:tcMar>
              <w:top w:w="0" w:type="dxa"/>
              <w:left w:w="29" w:type="dxa"/>
              <w:bottom w:w="0" w:type="dxa"/>
              <w:right w:w="29" w:type="dxa"/>
            </w:tcMar>
          </w:tcPr>
          <w:p w:rsidR="006F1C24" w:rsidRPr="007F55E1" w:rsidRDefault="006F1C24" w:rsidP="00664E38">
            <w:pPr>
              <w:pStyle w:val="IRSBitAttribute"/>
              <w:rPr>
                <w:ins w:id="87555" w:author="Chunhui zheng(BJ-RD)" w:date="2019-06-26T19:15:00Z"/>
                <w:rFonts w:eastAsia="宋体" w:hint="eastAsia"/>
                <w:lang w:eastAsia="zh-CN"/>
              </w:rPr>
            </w:pPr>
            <w:ins w:id="87556" w:author="Chunhui zheng(BJ-RD)" w:date="2019-06-26T19:15:00Z">
              <w:r w:rsidRPr="007C2E95">
                <w:rPr>
                  <w:rFonts w:eastAsia="宋体" w:hint="eastAsia"/>
                  <w:lang w:eastAsia="zh-CN"/>
                </w:rPr>
                <w:t>RW</w:t>
              </w:r>
              <w:r>
                <w:rPr>
                  <w:rFonts w:eastAsia="宋体" w:hint="eastAsia"/>
                  <w:lang w:eastAsia="zh-CN"/>
                </w:rPr>
                <w:t>L</w:t>
              </w:r>
            </w:ins>
          </w:p>
        </w:tc>
        <w:tc>
          <w:tcPr>
            <w:tcW w:w="0" w:type="auto"/>
            <w:tcMar>
              <w:top w:w="0" w:type="dxa"/>
              <w:left w:w="29" w:type="dxa"/>
              <w:bottom w:w="0" w:type="dxa"/>
              <w:right w:w="29" w:type="dxa"/>
            </w:tcMar>
          </w:tcPr>
          <w:p w:rsidR="006F1C24" w:rsidRPr="00A0741C" w:rsidRDefault="006F1C24" w:rsidP="00664E38">
            <w:pPr>
              <w:pStyle w:val="IRSBitHW-Property"/>
              <w:rPr>
                <w:ins w:id="87557" w:author="Chunhui zheng(BJ-RD)" w:date="2019-06-26T19:15:00Z"/>
              </w:rPr>
            </w:pPr>
            <w:ins w:id="87558" w:author="Chunhui zheng(BJ-RD)" w:date="2019-06-26T19:15:00Z">
              <w:r w:rsidRPr="007C2E95">
                <w:rPr>
                  <w:rFonts w:eastAsia="宋体" w:hint="eastAsia"/>
                  <w:lang w:eastAsia="zh-CN"/>
                </w:rPr>
                <w:t>RO</w:t>
              </w:r>
            </w:ins>
          </w:p>
        </w:tc>
        <w:tc>
          <w:tcPr>
            <w:tcW w:w="0" w:type="auto"/>
            <w:tcMar>
              <w:top w:w="0" w:type="dxa"/>
              <w:left w:w="29" w:type="dxa"/>
              <w:bottom w:w="0" w:type="dxa"/>
              <w:right w:w="29" w:type="dxa"/>
            </w:tcMar>
          </w:tcPr>
          <w:p w:rsidR="006F1C24" w:rsidRPr="00907B65" w:rsidRDefault="006F1C24" w:rsidP="00664E38">
            <w:pPr>
              <w:pStyle w:val="IRSBitDefault"/>
              <w:rPr>
                <w:ins w:id="87559" w:author="Chunhui zheng(BJ-RD)" w:date="2019-06-26T19:15:00Z"/>
                <w:rFonts w:eastAsia="宋体" w:hint="eastAsia"/>
                <w:lang w:eastAsia="zh-CN"/>
              </w:rPr>
            </w:pPr>
            <w:ins w:id="87560" w:author="Chunhui zheng(BJ-RD)" w:date="2019-06-26T19:15:00Z">
              <w:r>
                <w:t>0</w:t>
              </w:r>
            </w:ins>
          </w:p>
        </w:tc>
        <w:tc>
          <w:tcPr>
            <w:tcW w:w="0" w:type="auto"/>
            <w:tcMar>
              <w:top w:w="0" w:type="dxa"/>
              <w:left w:w="29" w:type="dxa"/>
              <w:bottom w:w="0" w:type="dxa"/>
              <w:right w:w="29" w:type="dxa"/>
            </w:tcMar>
          </w:tcPr>
          <w:p w:rsidR="006F1C24" w:rsidRDefault="006F1C24" w:rsidP="00664E38">
            <w:pPr>
              <w:pStyle w:val="IRSBitDescription"/>
              <w:ind w:left="53"/>
              <w:rPr>
                <w:ins w:id="87561" w:author="Chunhui zheng(BJ-RD)" w:date="2019-06-26T19:15:00Z"/>
                <w:rFonts w:eastAsia="宋体" w:hint="eastAsia"/>
                <w:b/>
                <w:lang w:eastAsia="zh-CN"/>
              </w:rPr>
            </w:pPr>
            <w:ins w:id="87562" w:author="Chunhui zheng(BJ-RD)" w:date="2019-06-26T19:15:00Z">
              <w:r>
                <w:rPr>
                  <w:rFonts w:eastAsia="宋体" w:hint="eastAsia"/>
                  <w:b/>
                  <w:lang w:eastAsia="zh-CN"/>
                </w:rPr>
                <w:t xml:space="preserve">MEM entry4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0 for target decode</w:t>
              </w:r>
            </w:ins>
          </w:p>
          <w:p w:rsidR="006F1C24" w:rsidRDefault="006F1C24" w:rsidP="00664E38">
            <w:pPr>
              <w:ind w:leftChars="25" w:left="53"/>
              <w:rPr>
                <w:ins w:id="87563" w:author="Chunhui zheng(BJ-RD)" w:date="2019-06-26T19:15:00Z"/>
                <w:sz w:val="16"/>
                <w:szCs w:val="16"/>
                <w:shd w:val="clear" w:color="auto" w:fill="C0C0C0"/>
              </w:rPr>
            </w:pPr>
            <w:ins w:id="87564"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7565" w:author="Chunhui zheng(BJ-RD)" w:date="2019-06-26T19:15:00Z"/>
                <w:rFonts w:eastAsia="宋体" w:hint="eastAsia"/>
                <w:lang w:eastAsia="zh-CN"/>
              </w:rPr>
            </w:pPr>
            <w:ins w:id="87566"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7567" w:author="Chunhui zheng(BJ-RD)" w:date="2019-06-26T19:15:00Z"/>
                <w:rFonts w:eastAsia="Times New Roman"/>
                <w:shd w:val="clear" w:color="auto" w:fill="C0C0C0"/>
              </w:rPr>
            </w:pPr>
            <w:ins w:id="87568"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7569" w:author="Chunhui zheng(BJ-RD)" w:date="2019-06-26T19:15:00Z"/>
                <w:rFonts w:eastAsia="宋体" w:hint="eastAsia"/>
                <w:shd w:val="clear" w:color="auto" w:fill="C0C0C0"/>
                <w:lang w:eastAsia="zh-CN"/>
              </w:rPr>
            </w:pPr>
            <w:ins w:id="87570"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0" w:type="auto"/>
            <w:tcMar>
              <w:top w:w="0" w:type="dxa"/>
              <w:left w:w="29" w:type="dxa"/>
              <w:bottom w:w="0" w:type="dxa"/>
              <w:right w:w="29" w:type="dxa"/>
            </w:tcMar>
          </w:tcPr>
          <w:p w:rsidR="006F1C24" w:rsidRDefault="006F1C24" w:rsidP="00664E38">
            <w:pPr>
              <w:pStyle w:val="IRSBitMnemonic"/>
              <w:ind w:left="53"/>
              <w:rPr>
                <w:ins w:id="87571" w:author="Chunhui zheng(BJ-RD)" w:date="2019-06-26T19:15:00Z"/>
                <w:color w:val="999999"/>
              </w:rPr>
            </w:pPr>
            <w:ins w:id="87572" w:author="Chunhui zheng(BJ-RD)" w:date="2019-06-26T19:15:00Z">
              <w:r>
                <w:rPr>
                  <w:rFonts w:eastAsia="宋体" w:hint="eastAsia"/>
                  <w:lang w:eastAsia="zh-CN"/>
                </w:rPr>
                <w:t>RSVAD_ME47</w:t>
              </w:r>
              <w:r w:rsidRPr="00907B65">
                <w:rPr>
                  <w:rFonts w:eastAsia="宋体" w:hint="eastAsia"/>
                  <w:lang w:eastAsia="zh-CN"/>
                </w:rPr>
                <w:t>TARGET</w:t>
              </w:r>
              <w:r>
                <w:rPr>
                  <w:rFonts w:eastAsia="宋体" w:hint="eastAsia"/>
                  <w:lang w:eastAsia="zh-CN"/>
                </w:rPr>
                <w:t>_</w:t>
              </w:r>
              <w:r w:rsidRPr="00907B65">
                <w:rPr>
                  <w:rFonts w:eastAsia="宋体" w:hint="eastAsia"/>
                  <w:lang w:eastAsia="zh-CN"/>
                </w:rPr>
                <w:t>LIST0[3:0]</w:t>
              </w:r>
            </w:ins>
          </w:p>
        </w:tc>
        <w:tc>
          <w:tcPr>
            <w:tcW w:w="0" w:type="auto"/>
            <w:tcMar>
              <w:top w:w="0" w:type="dxa"/>
              <w:left w:w="29" w:type="dxa"/>
              <w:bottom w:w="0" w:type="dxa"/>
              <w:right w:w="29" w:type="dxa"/>
            </w:tcMar>
          </w:tcPr>
          <w:p w:rsidR="006F1C24" w:rsidRDefault="006F1C24" w:rsidP="00664E38">
            <w:pPr>
              <w:pStyle w:val="IRSBitChipRev"/>
              <w:rPr>
                <w:ins w:id="87573" w:author="Chunhui zheng(BJ-RD)" w:date="2019-06-26T19:15:00Z"/>
              </w:rPr>
            </w:pPr>
          </w:p>
        </w:tc>
        <w:tc>
          <w:tcPr>
            <w:tcW w:w="0" w:type="auto"/>
            <w:tcMar>
              <w:top w:w="0" w:type="dxa"/>
              <w:left w:w="29" w:type="dxa"/>
              <w:bottom w:w="0" w:type="dxa"/>
              <w:right w:w="29" w:type="dxa"/>
            </w:tcMar>
          </w:tcPr>
          <w:p w:rsidR="006F1C24" w:rsidRDefault="006F1C24" w:rsidP="00664E38">
            <w:pPr>
              <w:pStyle w:val="IRSBitPwrDm"/>
              <w:rPr>
                <w:ins w:id="87574" w:author="Chunhui zheng(BJ-RD)" w:date="2019-06-26T19:15:00Z"/>
                <w:sz w:val="15"/>
                <w:szCs w:val="15"/>
              </w:rPr>
            </w:pPr>
            <w:ins w:id="87575" w:author="Chunhui zheng(BJ-RD)" w:date="2019-06-26T19:15:00Z">
              <w:r>
                <w:t>vcc</w:t>
              </w:r>
            </w:ins>
          </w:p>
        </w:tc>
        <w:tc>
          <w:tcPr>
            <w:tcW w:w="0" w:type="auto"/>
            <w:tcMar>
              <w:top w:w="0" w:type="dxa"/>
              <w:left w:w="29" w:type="dxa"/>
              <w:bottom w:w="0" w:type="dxa"/>
              <w:right w:w="29" w:type="dxa"/>
            </w:tcMar>
          </w:tcPr>
          <w:p w:rsidR="006F1C24" w:rsidRDefault="006F1C24" w:rsidP="00664E38">
            <w:pPr>
              <w:pStyle w:val="IRSBitsugS"/>
              <w:rPr>
                <w:ins w:id="87576" w:author="Chunhui zheng(BJ-RD)" w:date="2019-06-26T19:15:00Z"/>
              </w:rPr>
            </w:pPr>
            <w:ins w:id="87577" w:author="Chunhui zheng(BJ-RD)" w:date="2019-06-26T19:15:00Z">
              <w:r>
                <w:rPr>
                  <w:rFonts w:eastAsia="宋体" w:hint="eastAsia"/>
                  <w:lang w:eastAsia="zh-CN"/>
                </w:rPr>
                <w:t>x</w:t>
              </w:r>
            </w:ins>
          </w:p>
        </w:tc>
        <w:tc>
          <w:tcPr>
            <w:tcW w:w="0" w:type="auto"/>
            <w:tcMar>
              <w:top w:w="0" w:type="dxa"/>
              <w:left w:w="29" w:type="dxa"/>
              <w:bottom w:w="0" w:type="dxa"/>
              <w:right w:w="29" w:type="dxa"/>
            </w:tcMar>
          </w:tcPr>
          <w:p w:rsidR="006F1C24" w:rsidRDefault="006F1C24" w:rsidP="00664E38">
            <w:pPr>
              <w:pStyle w:val="IRSBitsugP"/>
              <w:rPr>
                <w:ins w:id="87578" w:author="Chunhui zheng(BJ-RD)" w:date="2019-06-26T19:15:00Z"/>
              </w:rPr>
            </w:pPr>
            <w:ins w:id="87579" w:author="Chunhui zheng(BJ-RD)" w:date="2019-06-26T19:15:00Z">
              <w:r>
                <w:t>x</w:t>
              </w:r>
            </w:ins>
          </w:p>
        </w:tc>
        <w:tc>
          <w:tcPr>
            <w:tcW w:w="0" w:type="auto"/>
            <w:tcMar>
              <w:top w:w="0" w:type="dxa"/>
              <w:left w:w="29" w:type="dxa"/>
              <w:bottom w:w="0" w:type="dxa"/>
              <w:right w:w="29" w:type="dxa"/>
            </w:tcMar>
          </w:tcPr>
          <w:p w:rsidR="006F1C24" w:rsidRDefault="006F1C24" w:rsidP="00664E38">
            <w:pPr>
              <w:pStyle w:val="IRSBitsugE"/>
              <w:rPr>
                <w:ins w:id="87580" w:author="Chunhui zheng(BJ-RD)" w:date="2019-06-26T19:15:00Z"/>
              </w:rPr>
            </w:pPr>
            <w:ins w:id="87581" w:author="Chunhui zheng(BJ-RD)" w:date="2019-06-26T19:15:00Z">
              <w:r>
                <w:t>x</w:t>
              </w:r>
            </w:ins>
          </w:p>
        </w:tc>
      </w:tr>
    </w:tbl>
    <w:p w:rsidR="006F1C24" w:rsidRDefault="006F1C24" w:rsidP="006F1C24">
      <w:pPr>
        <w:pStyle w:val="IRSReg-Heading"/>
        <w:ind w:left="189"/>
        <w:rPr>
          <w:ins w:id="87582" w:author="Chunhui zheng(BJ-RD)" w:date="2019-06-26T19:15:00Z"/>
        </w:rPr>
      </w:pPr>
      <w:ins w:id="87583" w:author="Chunhui zheng(BJ-RD)" w:date="2019-06-26T19:15:00Z">
        <w:r>
          <w:rPr>
            <w:u w:val="single"/>
          </w:rPr>
          <w:t>Offset Address:</w:t>
        </w:r>
        <w:r>
          <w:rPr>
            <w:rFonts w:eastAsia="宋体" w:hint="eastAsia"/>
            <w:u w:val="single"/>
            <w:lang w:eastAsia="zh-CN"/>
          </w:rPr>
          <w:t>34B</w:t>
        </w:r>
        <w:r>
          <w:rPr>
            <w:u w:val="single"/>
          </w:rPr>
          <w:t>-</w:t>
        </w:r>
        <w:r>
          <w:rPr>
            <w:rFonts w:eastAsia="宋体" w:hint="eastAsia"/>
            <w:u w:val="single"/>
            <w:lang w:eastAsia="zh-CN"/>
          </w:rPr>
          <w:t>348</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47</w:t>
        </w:r>
        <w:r>
          <w:rPr>
            <w:rFonts w:hint="eastAsia"/>
            <w:lang w:eastAsia="zh-TW"/>
          </w:rPr>
          <w:tab/>
        </w:r>
        <w:r>
          <w:t xml:space="preserve">Default Value: </w:t>
        </w:r>
        <w:r>
          <w:rPr>
            <w:color w:val="000000"/>
          </w:rPr>
          <w:t>0000 0</w:t>
        </w:r>
        <w:r>
          <w:rPr>
            <w:rFonts w:eastAsia="宋体" w:hint="eastAsia"/>
            <w:color w:val="000000"/>
            <w:lang w:eastAsia="zh-CN"/>
          </w:rPr>
          <w:t>000</w:t>
        </w:r>
        <w:r>
          <w:t>h</w:t>
        </w:r>
      </w:ins>
    </w:p>
    <w:tbl>
      <w:tblPr>
        <w:tblW w:w="4941"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CellMar>
          <w:left w:w="0" w:type="dxa"/>
          <w:right w:w="0" w:type="dxa"/>
        </w:tblCellMar>
        <w:tblLook w:val="0000" w:firstRow="0" w:lastRow="0" w:firstColumn="0" w:lastColumn="0" w:noHBand="0" w:noVBand="0"/>
      </w:tblPr>
      <w:tblGrid>
        <w:gridCol w:w="421"/>
        <w:gridCol w:w="699"/>
        <w:gridCol w:w="675"/>
        <w:gridCol w:w="564"/>
        <w:gridCol w:w="3174"/>
        <w:gridCol w:w="2798"/>
        <w:gridCol w:w="708"/>
        <w:gridCol w:w="568"/>
        <w:gridCol w:w="284"/>
        <w:gridCol w:w="282"/>
        <w:gridCol w:w="276"/>
      </w:tblGrid>
      <w:tr w:rsidR="006F1C24" w:rsidTr="00664E38">
        <w:trPr>
          <w:cantSplit/>
          <w:trHeight w:val="300"/>
          <w:jc w:val="center"/>
          <w:ins w:id="87584" w:author="Chunhui zheng(BJ-RD)" w:date="2019-06-26T19:15:00Z"/>
        </w:trPr>
        <w:tc>
          <w:tcPr>
            <w:tcW w:w="201" w:type="pct"/>
            <w:tcMar>
              <w:top w:w="0" w:type="dxa"/>
              <w:left w:w="29" w:type="dxa"/>
              <w:bottom w:w="0" w:type="dxa"/>
              <w:right w:w="29" w:type="dxa"/>
            </w:tcMar>
            <w:vAlign w:val="center"/>
          </w:tcPr>
          <w:p w:rsidR="006F1C24" w:rsidRDefault="006F1C24" w:rsidP="00664E38">
            <w:pPr>
              <w:pStyle w:val="IRSBitItem"/>
              <w:rPr>
                <w:ins w:id="87585" w:author="Chunhui zheng(BJ-RD)" w:date="2019-06-26T19:15:00Z"/>
              </w:rPr>
            </w:pPr>
            <w:ins w:id="87586" w:author="Chunhui zheng(BJ-RD)" w:date="2019-06-26T19:15:00Z">
              <w:r>
                <w:t>Bit</w:t>
              </w:r>
            </w:ins>
          </w:p>
        </w:tc>
        <w:tc>
          <w:tcPr>
            <w:tcW w:w="334" w:type="pct"/>
            <w:tcMar>
              <w:top w:w="0" w:type="dxa"/>
              <w:left w:w="29" w:type="dxa"/>
              <w:bottom w:w="0" w:type="dxa"/>
              <w:right w:w="29" w:type="dxa"/>
            </w:tcMar>
            <w:vAlign w:val="center"/>
          </w:tcPr>
          <w:p w:rsidR="006F1C24" w:rsidRPr="00F62296" w:rsidRDefault="006F1C24" w:rsidP="00664E38">
            <w:pPr>
              <w:pStyle w:val="IRSBitAttribute"/>
              <w:rPr>
                <w:ins w:id="87587" w:author="Chunhui zheng(BJ-RD)" w:date="2019-06-26T19:15:00Z"/>
                <w:b/>
              </w:rPr>
            </w:pPr>
            <w:ins w:id="87588" w:author="Chunhui zheng(BJ-RD)" w:date="2019-06-26T19:15:00Z">
              <w:r w:rsidRPr="00F62296">
                <w:rPr>
                  <w:b/>
                </w:rPr>
                <w:t>Attribute</w:t>
              </w:r>
            </w:ins>
          </w:p>
        </w:tc>
        <w:tc>
          <w:tcPr>
            <w:tcW w:w="323" w:type="pct"/>
            <w:tcMar>
              <w:top w:w="0" w:type="dxa"/>
              <w:left w:w="29" w:type="dxa"/>
              <w:bottom w:w="0" w:type="dxa"/>
              <w:right w:w="29" w:type="dxa"/>
            </w:tcMar>
            <w:vAlign w:val="center"/>
          </w:tcPr>
          <w:p w:rsidR="006F1C24" w:rsidRPr="00F62296" w:rsidRDefault="006F1C24" w:rsidP="00664E38">
            <w:pPr>
              <w:pStyle w:val="IRSBitHW-Property"/>
              <w:rPr>
                <w:ins w:id="87589" w:author="Chunhui zheng(BJ-RD)" w:date="2019-06-26T19:15:00Z"/>
                <w:b/>
              </w:rPr>
            </w:pPr>
            <w:ins w:id="87590" w:author="Chunhui zheng(BJ-RD)" w:date="2019-06-26T19:15:00Z">
              <w:r w:rsidRPr="00F62296">
                <w:rPr>
                  <w:b/>
                </w:rPr>
                <w:t>HW Property</w:t>
              </w:r>
            </w:ins>
          </w:p>
        </w:tc>
        <w:tc>
          <w:tcPr>
            <w:tcW w:w="270" w:type="pct"/>
            <w:tcMar>
              <w:top w:w="0" w:type="dxa"/>
              <w:left w:w="29" w:type="dxa"/>
              <w:bottom w:w="0" w:type="dxa"/>
              <w:right w:w="29" w:type="dxa"/>
            </w:tcMar>
            <w:vAlign w:val="center"/>
          </w:tcPr>
          <w:p w:rsidR="006F1C24" w:rsidRPr="00F62296" w:rsidRDefault="006F1C24" w:rsidP="00664E38">
            <w:pPr>
              <w:pStyle w:val="IRSBitDefault"/>
              <w:rPr>
                <w:ins w:id="87591" w:author="Chunhui zheng(BJ-RD)" w:date="2019-06-26T19:15:00Z"/>
                <w:b/>
              </w:rPr>
            </w:pPr>
            <w:ins w:id="87592" w:author="Chunhui zheng(BJ-RD)" w:date="2019-06-26T19:15:00Z">
              <w:r w:rsidRPr="00F62296">
                <w:rPr>
                  <w:b/>
                </w:rPr>
                <w:t>Default</w:t>
              </w:r>
            </w:ins>
          </w:p>
        </w:tc>
        <w:tc>
          <w:tcPr>
            <w:tcW w:w="1519" w:type="pct"/>
            <w:tcMar>
              <w:top w:w="0" w:type="dxa"/>
              <w:left w:w="29" w:type="dxa"/>
              <w:bottom w:w="0" w:type="dxa"/>
              <w:right w:w="29" w:type="dxa"/>
            </w:tcMar>
            <w:vAlign w:val="center"/>
          </w:tcPr>
          <w:p w:rsidR="006F1C24" w:rsidRPr="00293312" w:rsidRDefault="006F1C24" w:rsidP="00664E38">
            <w:pPr>
              <w:pStyle w:val="IRSBitDescription"/>
              <w:ind w:left="53"/>
              <w:rPr>
                <w:ins w:id="87593" w:author="Chunhui zheng(BJ-RD)" w:date="2019-06-26T19:15:00Z"/>
                <w:rFonts w:eastAsia="Times New Roman"/>
                <w:b/>
              </w:rPr>
            </w:pPr>
            <w:ins w:id="87594" w:author="Chunhui zheng(BJ-RD)" w:date="2019-06-26T19:15:00Z">
              <w:r w:rsidRPr="00293312">
                <w:rPr>
                  <w:rFonts w:eastAsia="Times New Roman"/>
                  <w:b/>
                </w:rPr>
                <w:t>Description</w:t>
              </w:r>
            </w:ins>
          </w:p>
        </w:tc>
        <w:tc>
          <w:tcPr>
            <w:tcW w:w="1339" w:type="pct"/>
            <w:tcMar>
              <w:top w:w="0" w:type="dxa"/>
              <w:left w:w="29" w:type="dxa"/>
              <w:bottom w:w="0" w:type="dxa"/>
              <w:right w:w="29" w:type="dxa"/>
            </w:tcMar>
            <w:vAlign w:val="center"/>
          </w:tcPr>
          <w:p w:rsidR="006F1C24" w:rsidRPr="00F62296" w:rsidRDefault="006F1C24" w:rsidP="00664E38">
            <w:pPr>
              <w:pStyle w:val="IRSBitMnemonic"/>
              <w:ind w:left="53"/>
              <w:rPr>
                <w:ins w:id="87595" w:author="Chunhui zheng(BJ-RD)" w:date="2019-06-26T19:15:00Z"/>
              </w:rPr>
            </w:pPr>
            <w:ins w:id="87596" w:author="Chunhui zheng(BJ-RD)" w:date="2019-06-26T19:15:00Z">
              <w:r w:rsidRPr="00F62296">
                <w:t>Mnemonic</w:t>
              </w:r>
            </w:ins>
          </w:p>
        </w:tc>
        <w:tc>
          <w:tcPr>
            <w:tcW w:w="339" w:type="pct"/>
            <w:tcMar>
              <w:top w:w="0" w:type="dxa"/>
              <w:left w:w="29" w:type="dxa"/>
              <w:bottom w:w="0" w:type="dxa"/>
              <w:right w:w="29" w:type="dxa"/>
            </w:tcMar>
            <w:vAlign w:val="center"/>
          </w:tcPr>
          <w:p w:rsidR="006F1C24" w:rsidRPr="00F62296" w:rsidRDefault="006F1C24" w:rsidP="00664E38">
            <w:pPr>
              <w:pStyle w:val="IRSBitChipRev"/>
              <w:rPr>
                <w:ins w:id="87597" w:author="Chunhui zheng(BJ-RD)" w:date="2019-06-26T19:15:00Z"/>
                <w:b/>
              </w:rPr>
            </w:pPr>
            <w:ins w:id="87598" w:author="Chunhui zheng(BJ-RD)" w:date="2019-06-26T19:15:00Z">
              <w:r w:rsidRPr="00F62296">
                <w:rPr>
                  <w:b/>
                </w:rPr>
                <w:t>ChipRev</w:t>
              </w:r>
            </w:ins>
          </w:p>
        </w:tc>
        <w:tc>
          <w:tcPr>
            <w:tcW w:w="272" w:type="pct"/>
            <w:tcMar>
              <w:top w:w="0" w:type="dxa"/>
              <w:left w:w="29" w:type="dxa"/>
              <w:bottom w:w="0" w:type="dxa"/>
              <w:right w:w="29" w:type="dxa"/>
            </w:tcMar>
            <w:vAlign w:val="center"/>
          </w:tcPr>
          <w:p w:rsidR="006F1C24" w:rsidRPr="00F62296" w:rsidRDefault="006F1C24" w:rsidP="00664E38">
            <w:pPr>
              <w:pStyle w:val="IRSBitPwrDm"/>
              <w:rPr>
                <w:ins w:id="87599" w:author="Chunhui zheng(BJ-RD)" w:date="2019-06-26T19:15:00Z"/>
                <w:b/>
              </w:rPr>
            </w:pPr>
            <w:ins w:id="87600" w:author="Chunhui zheng(BJ-RD)" w:date="2019-06-26T19:15:00Z">
              <w:r w:rsidRPr="00F62296">
                <w:rPr>
                  <w:b/>
                </w:rPr>
                <w:t>PwrDm</w:t>
              </w:r>
            </w:ins>
          </w:p>
        </w:tc>
        <w:tc>
          <w:tcPr>
            <w:tcW w:w="136" w:type="pct"/>
            <w:tcMar>
              <w:top w:w="0" w:type="dxa"/>
              <w:left w:w="29" w:type="dxa"/>
              <w:bottom w:w="0" w:type="dxa"/>
              <w:right w:w="29" w:type="dxa"/>
            </w:tcMar>
            <w:vAlign w:val="center"/>
          </w:tcPr>
          <w:p w:rsidR="006F1C24" w:rsidRPr="00F62296" w:rsidRDefault="006F1C24" w:rsidP="00664E38">
            <w:pPr>
              <w:pStyle w:val="IRSBitsugS"/>
              <w:rPr>
                <w:ins w:id="87601" w:author="Chunhui zheng(BJ-RD)" w:date="2019-06-26T19:15:00Z"/>
                <w:b/>
              </w:rPr>
            </w:pPr>
            <w:ins w:id="87602" w:author="Chunhui zheng(BJ-RD)" w:date="2019-06-26T19:15:00Z">
              <w:r w:rsidRPr="00F62296">
                <w:rPr>
                  <w:b/>
                </w:rPr>
                <w:t>S</w:t>
              </w:r>
            </w:ins>
          </w:p>
        </w:tc>
        <w:tc>
          <w:tcPr>
            <w:tcW w:w="135" w:type="pct"/>
            <w:tcMar>
              <w:top w:w="0" w:type="dxa"/>
              <w:left w:w="29" w:type="dxa"/>
              <w:bottom w:w="0" w:type="dxa"/>
              <w:right w:w="29" w:type="dxa"/>
            </w:tcMar>
            <w:vAlign w:val="center"/>
          </w:tcPr>
          <w:p w:rsidR="006F1C24" w:rsidRPr="00F62296" w:rsidRDefault="006F1C24" w:rsidP="00664E38">
            <w:pPr>
              <w:pStyle w:val="IRSBitsugP"/>
              <w:rPr>
                <w:ins w:id="87603" w:author="Chunhui zheng(BJ-RD)" w:date="2019-06-26T19:15:00Z"/>
                <w:b/>
              </w:rPr>
            </w:pPr>
            <w:ins w:id="87604" w:author="Chunhui zheng(BJ-RD)" w:date="2019-06-26T19:15:00Z">
              <w:r w:rsidRPr="00F62296">
                <w:rPr>
                  <w:b/>
                </w:rPr>
                <w:t>P</w:t>
              </w:r>
            </w:ins>
          </w:p>
        </w:tc>
        <w:tc>
          <w:tcPr>
            <w:tcW w:w="132" w:type="pct"/>
            <w:tcMar>
              <w:top w:w="0" w:type="dxa"/>
              <w:left w:w="29" w:type="dxa"/>
              <w:bottom w:w="0" w:type="dxa"/>
              <w:right w:w="29" w:type="dxa"/>
            </w:tcMar>
            <w:vAlign w:val="center"/>
          </w:tcPr>
          <w:p w:rsidR="006F1C24" w:rsidRPr="00F62296" w:rsidRDefault="006F1C24" w:rsidP="00664E38">
            <w:pPr>
              <w:pStyle w:val="IRSBitsugE"/>
              <w:rPr>
                <w:ins w:id="87605" w:author="Chunhui zheng(BJ-RD)" w:date="2019-06-26T19:15:00Z"/>
                <w:b/>
              </w:rPr>
            </w:pPr>
            <w:ins w:id="87606" w:author="Chunhui zheng(BJ-RD)" w:date="2019-06-26T19:15:00Z">
              <w:r w:rsidRPr="00F62296">
                <w:rPr>
                  <w:b/>
                </w:rPr>
                <w:t>E</w:t>
              </w:r>
            </w:ins>
          </w:p>
        </w:tc>
      </w:tr>
      <w:tr w:rsidR="006F1C24" w:rsidTr="00664E38">
        <w:trPr>
          <w:cantSplit/>
          <w:trHeight w:val="300"/>
          <w:jc w:val="center"/>
          <w:ins w:id="87607" w:author="Chunhui zheng(BJ-RD)" w:date="2019-06-26T19:15:00Z"/>
        </w:trPr>
        <w:tc>
          <w:tcPr>
            <w:tcW w:w="201" w:type="pct"/>
            <w:tcMar>
              <w:top w:w="0" w:type="dxa"/>
              <w:left w:w="29" w:type="dxa"/>
              <w:bottom w:w="0" w:type="dxa"/>
              <w:right w:w="29" w:type="dxa"/>
            </w:tcMar>
          </w:tcPr>
          <w:p w:rsidR="006F1C24" w:rsidRPr="00FC735D" w:rsidRDefault="006F1C24" w:rsidP="00664E38">
            <w:pPr>
              <w:pStyle w:val="IRSBitItem"/>
              <w:jc w:val="left"/>
              <w:rPr>
                <w:ins w:id="87608" w:author="Chunhui zheng(BJ-RD)" w:date="2019-06-26T19:15:00Z"/>
                <w:rFonts w:eastAsia="宋体" w:hint="eastAsia"/>
                <w:b w:val="0"/>
                <w:lang w:eastAsia="zh-CN"/>
              </w:rPr>
            </w:pPr>
            <w:ins w:id="87609" w:author="Chunhui zheng(BJ-RD)" w:date="2019-06-26T19:15:00Z">
              <w:r>
                <w:rPr>
                  <w:b w:val="0"/>
                </w:rPr>
                <w:t>31:</w:t>
              </w:r>
              <w:r>
                <w:rPr>
                  <w:rFonts w:eastAsia="宋体" w:hint="eastAsia"/>
                  <w:b w:val="0"/>
                  <w:lang w:eastAsia="zh-CN"/>
                </w:rPr>
                <w:t>28</w:t>
              </w:r>
            </w:ins>
          </w:p>
        </w:tc>
        <w:tc>
          <w:tcPr>
            <w:tcW w:w="334" w:type="pct"/>
            <w:tcMar>
              <w:top w:w="0" w:type="dxa"/>
              <w:left w:w="29" w:type="dxa"/>
              <w:bottom w:w="0" w:type="dxa"/>
              <w:right w:w="29" w:type="dxa"/>
            </w:tcMar>
          </w:tcPr>
          <w:p w:rsidR="006F1C24" w:rsidRDefault="006F1C24" w:rsidP="00664E38">
            <w:pPr>
              <w:pStyle w:val="IRSBitAttribute"/>
              <w:rPr>
                <w:ins w:id="87610" w:author="Chunhui zheng(BJ-RD)" w:date="2019-06-26T19:15:00Z"/>
              </w:rPr>
            </w:pPr>
            <w:ins w:id="87611" w:author="Chunhui zheng(BJ-RD)" w:date="2019-06-26T19:15:00Z">
              <w:r w:rsidRPr="007C2E95">
                <w:rPr>
                  <w:rFonts w:eastAsia="宋体" w:hint="eastAsia"/>
                  <w:lang w:eastAsia="zh-CN"/>
                </w:rPr>
                <w:t>RW</w:t>
              </w:r>
              <w:r>
                <w:rPr>
                  <w:rFonts w:eastAsia="宋体" w:hint="eastAsia"/>
                  <w:lang w:eastAsia="zh-CN"/>
                </w:rPr>
                <w:t>L</w:t>
              </w:r>
            </w:ins>
          </w:p>
        </w:tc>
        <w:tc>
          <w:tcPr>
            <w:tcW w:w="323" w:type="pct"/>
            <w:tcMar>
              <w:top w:w="0" w:type="dxa"/>
              <w:left w:w="29" w:type="dxa"/>
              <w:bottom w:w="0" w:type="dxa"/>
              <w:right w:w="29" w:type="dxa"/>
            </w:tcMar>
          </w:tcPr>
          <w:p w:rsidR="006F1C24" w:rsidRPr="00A0741C" w:rsidRDefault="006F1C24" w:rsidP="00664E38">
            <w:pPr>
              <w:pStyle w:val="IRSBitHW-Property"/>
              <w:rPr>
                <w:ins w:id="87612" w:author="Chunhui zheng(BJ-RD)" w:date="2019-06-26T19:15:00Z"/>
              </w:rPr>
            </w:pPr>
            <w:ins w:id="87613" w:author="Chunhui zheng(BJ-RD)" w:date="2019-06-26T19:15:00Z">
              <w:r w:rsidRPr="007C2E95">
                <w:rPr>
                  <w:rFonts w:eastAsia="宋体" w:hint="eastAsia"/>
                  <w:lang w:eastAsia="zh-CN"/>
                </w:rPr>
                <w:t>RO</w:t>
              </w:r>
            </w:ins>
          </w:p>
        </w:tc>
        <w:tc>
          <w:tcPr>
            <w:tcW w:w="270" w:type="pct"/>
            <w:tcMar>
              <w:top w:w="0" w:type="dxa"/>
              <w:left w:w="29" w:type="dxa"/>
              <w:bottom w:w="0" w:type="dxa"/>
              <w:right w:w="29" w:type="dxa"/>
            </w:tcMar>
          </w:tcPr>
          <w:p w:rsidR="006F1C24" w:rsidRDefault="006F1C24" w:rsidP="00664E38">
            <w:pPr>
              <w:pStyle w:val="IRSBitDefault"/>
              <w:rPr>
                <w:ins w:id="87614" w:author="Chunhui zheng(BJ-RD)" w:date="2019-06-26T19:15:00Z"/>
              </w:rPr>
            </w:pPr>
            <w:ins w:id="87615" w:author="Chunhui zheng(BJ-RD)" w:date="2019-06-26T19:15:00Z">
              <w:r>
                <w:t>0</w:t>
              </w:r>
            </w:ins>
          </w:p>
        </w:tc>
        <w:tc>
          <w:tcPr>
            <w:tcW w:w="1519" w:type="pct"/>
            <w:tcMar>
              <w:top w:w="0" w:type="dxa"/>
              <w:left w:w="29" w:type="dxa"/>
              <w:bottom w:w="0" w:type="dxa"/>
              <w:right w:w="29" w:type="dxa"/>
            </w:tcMar>
          </w:tcPr>
          <w:p w:rsidR="006F1C24" w:rsidRDefault="006F1C24" w:rsidP="00664E38">
            <w:pPr>
              <w:pStyle w:val="IRSBitDescription"/>
              <w:ind w:left="53"/>
              <w:rPr>
                <w:ins w:id="87616" w:author="Chunhui zheng(BJ-RD)" w:date="2019-06-26T19:15:00Z"/>
                <w:rFonts w:eastAsia="宋体" w:hint="eastAsia"/>
                <w:b/>
                <w:lang w:eastAsia="zh-CN"/>
              </w:rPr>
            </w:pPr>
            <w:ins w:id="87617" w:author="Chunhui zheng(BJ-RD)" w:date="2019-06-26T19:15:00Z">
              <w:r>
                <w:rPr>
                  <w:rFonts w:eastAsia="宋体" w:hint="eastAsia"/>
                  <w:b/>
                  <w:lang w:eastAsia="zh-CN"/>
                </w:rPr>
                <w:t xml:space="preserve">MEM entry4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5 for target decode</w:t>
              </w:r>
            </w:ins>
          </w:p>
          <w:p w:rsidR="006F1C24" w:rsidRPr="00907B65" w:rsidRDefault="006F1C24" w:rsidP="00664E38">
            <w:pPr>
              <w:pStyle w:val="IRSBitDescription"/>
              <w:ind w:left="53"/>
              <w:rPr>
                <w:ins w:id="87618" w:author="Chunhui zheng(BJ-RD)" w:date="2019-06-26T19:15:00Z"/>
                <w:rFonts w:eastAsia="宋体" w:hint="eastAsia"/>
                <w:b/>
                <w:lang w:eastAsia="zh-CN"/>
              </w:rPr>
            </w:pPr>
          </w:p>
          <w:p w:rsidR="006F1C24" w:rsidRDefault="006F1C24" w:rsidP="00664E38">
            <w:pPr>
              <w:ind w:leftChars="25" w:left="53"/>
              <w:rPr>
                <w:ins w:id="87619" w:author="Chunhui zheng(BJ-RD)" w:date="2019-06-26T19:15:00Z"/>
                <w:sz w:val="16"/>
                <w:szCs w:val="16"/>
                <w:shd w:val="clear" w:color="auto" w:fill="C0C0C0"/>
              </w:rPr>
            </w:pPr>
            <w:ins w:id="87620"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7621" w:author="Chunhui zheng(BJ-RD)" w:date="2019-06-26T19:15:00Z"/>
                <w:rFonts w:eastAsia="宋体" w:hint="eastAsia"/>
                <w:lang w:eastAsia="zh-CN"/>
              </w:rPr>
            </w:pPr>
            <w:ins w:id="8762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7623" w:author="Chunhui zheng(BJ-RD)" w:date="2019-06-26T19:15:00Z"/>
                <w:rFonts w:eastAsia="Times New Roman"/>
                <w:shd w:val="clear" w:color="auto" w:fill="C0C0C0"/>
              </w:rPr>
            </w:pPr>
            <w:ins w:id="8762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87625" w:author="Chunhui zheng(BJ-RD)" w:date="2019-06-26T19:15:00Z"/>
                <w:rFonts w:eastAsia="Times New Roman"/>
                <w:b/>
              </w:rPr>
            </w:pPr>
            <w:ins w:id="8762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339" w:type="pct"/>
            <w:tcMar>
              <w:top w:w="0" w:type="dxa"/>
              <w:left w:w="29" w:type="dxa"/>
              <w:bottom w:w="0" w:type="dxa"/>
              <w:right w:w="29" w:type="dxa"/>
            </w:tcMar>
          </w:tcPr>
          <w:p w:rsidR="006F1C24" w:rsidRPr="00D074E0" w:rsidRDefault="006F1C24" w:rsidP="00664E38">
            <w:pPr>
              <w:pStyle w:val="IRSBitMnemonic"/>
              <w:ind w:left="53"/>
              <w:rPr>
                <w:ins w:id="87627" w:author="Chunhui zheng(BJ-RD)" w:date="2019-06-26T19:15:00Z"/>
                <w:rFonts w:eastAsia="宋体" w:hint="eastAsia"/>
                <w:lang w:eastAsia="zh-CN"/>
              </w:rPr>
            </w:pPr>
            <w:ins w:id="87628" w:author="Chunhui zheng(BJ-RD)" w:date="2019-06-26T19:15:00Z">
              <w:r>
                <w:rPr>
                  <w:rFonts w:eastAsia="宋体" w:hint="eastAsia"/>
                  <w:lang w:eastAsia="zh-CN"/>
                </w:rPr>
                <w:t>RSVAD_ME47TARGET_LIST15</w:t>
              </w:r>
              <w:r w:rsidRPr="00907B65">
                <w:rPr>
                  <w:rFonts w:eastAsia="宋体" w:hint="eastAsia"/>
                  <w:lang w:eastAsia="zh-CN"/>
                </w:rPr>
                <w:t>[3:0]</w:t>
              </w:r>
            </w:ins>
          </w:p>
        </w:tc>
        <w:tc>
          <w:tcPr>
            <w:tcW w:w="339" w:type="pct"/>
            <w:tcMar>
              <w:top w:w="0" w:type="dxa"/>
              <w:left w:w="29" w:type="dxa"/>
              <w:bottom w:w="0" w:type="dxa"/>
              <w:right w:w="29" w:type="dxa"/>
            </w:tcMar>
          </w:tcPr>
          <w:p w:rsidR="006F1C24" w:rsidRDefault="006F1C24" w:rsidP="00664E38">
            <w:pPr>
              <w:pStyle w:val="IRSBitChipRev"/>
              <w:rPr>
                <w:ins w:id="87629" w:author="Chunhui zheng(BJ-RD)" w:date="2019-06-26T19:15:00Z"/>
              </w:rPr>
            </w:pPr>
          </w:p>
        </w:tc>
        <w:tc>
          <w:tcPr>
            <w:tcW w:w="272" w:type="pct"/>
            <w:tcMar>
              <w:top w:w="0" w:type="dxa"/>
              <w:left w:w="29" w:type="dxa"/>
              <w:bottom w:w="0" w:type="dxa"/>
              <w:right w:w="29" w:type="dxa"/>
            </w:tcMar>
          </w:tcPr>
          <w:p w:rsidR="006F1C24" w:rsidRDefault="006F1C24" w:rsidP="00664E38">
            <w:pPr>
              <w:pStyle w:val="IRSBitPwrDm"/>
              <w:rPr>
                <w:ins w:id="87630" w:author="Chunhui zheng(BJ-RD)" w:date="2019-06-26T19:15:00Z"/>
                <w:sz w:val="15"/>
                <w:szCs w:val="15"/>
              </w:rPr>
            </w:pPr>
            <w:ins w:id="87631" w:author="Chunhui zheng(BJ-RD)" w:date="2019-06-26T19:15:00Z">
              <w:r>
                <w:t>vcc</w:t>
              </w:r>
            </w:ins>
          </w:p>
        </w:tc>
        <w:tc>
          <w:tcPr>
            <w:tcW w:w="136" w:type="pct"/>
            <w:tcMar>
              <w:top w:w="0" w:type="dxa"/>
              <w:left w:w="29" w:type="dxa"/>
              <w:bottom w:w="0" w:type="dxa"/>
              <w:right w:w="29" w:type="dxa"/>
            </w:tcMar>
          </w:tcPr>
          <w:p w:rsidR="006F1C24" w:rsidRPr="004F0D76" w:rsidRDefault="006F1C24" w:rsidP="00664E38">
            <w:pPr>
              <w:pStyle w:val="IRSBitsugS"/>
              <w:rPr>
                <w:ins w:id="87632" w:author="Chunhui zheng(BJ-RD)" w:date="2019-06-26T19:15:00Z"/>
                <w:rFonts w:eastAsia="宋体" w:hint="eastAsia"/>
                <w:lang w:eastAsia="zh-CN"/>
              </w:rPr>
            </w:pPr>
            <w:ins w:id="87633" w:author="Chunhui zheng(BJ-RD)" w:date="2019-06-26T19:15:00Z">
              <w:r>
                <w:rPr>
                  <w:rFonts w:eastAsia="宋体" w:hint="eastAsia"/>
                  <w:lang w:eastAsia="zh-CN"/>
                </w:rPr>
                <w:t>x</w:t>
              </w:r>
            </w:ins>
          </w:p>
        </w:tc>
        <w:tc>
          <w:tcPr>
            <w:tcW w:w="135" w:type="pct"/>
            <w:tcMar>
              <w:top w:w="0" w:type="dxa"/>
              <w:left w:w="29" w:type="dxa"/>
              <w:bottom w:w="0" w:type="dxa"/>
              <w:right w:w="29" w:type="dxa"/>
            </w:tcMar>
          </w:tcPr>
          <w:p w:rsidR="006F1C24" w:rsidRDefault="006F1C24" w:rsidP="00664E38">
            <w:pPr>
              <w:pStyle w:val="IRSBitsugP"/>
              <w:rPr>
                <w:ins w:id="87634" w:author="Chunhui zheng(BJ-RD)" w:date="2019-06-26T19:15:00Z"/>
              </w:rPr>
            </w:pPr>
            <w:ins w:id="87635" w:author="Chunhui zheng(BJ-RD)" w:date="2019-06-26T19:15:00Z">
              <w:r>
                <w:t>x</w:t>
              </w:r>
            </w:ins>
          </w:p>
        </w:tc>
        <w:tc>
          <w:tcPr>
            <w:tcW w:w="132" w:type="pct"/>
            <w:tcMar>
              <w:top w:w="0" w:type="dxa"/>
              <w:left w:w="29" w:type="dxa"/>
              <w:bottom w:w="0" w:type="dxa"/>
              <w:right w:w="29" w:type="dxa"/>
            </w:tcMar>
          </w:tcPr>
          <w:p w:rsidR="006F1C24" w:rsidRDefault="006F1C24" w:rsidP="00664E38">
            <w:pPr>
              <w:pStyle w:val="IRSBitsugE"/>
              <w:rPr>
                <w:ins w:id="87636" w:author="Chunhui zheng(BJ-RD)" w:date="2019-06-26T19:15:00Z"/>
              </w:rPr>
            </w:pPr>
            <w:ins w:id="87637" w:author="Chunhui zheng(BJ-RD)" w:date="2019-06-26T19:15:00Z">
              <w:r>
                <w:t>x</w:t>
              </w:r>
            </w:ins>
          </w:p>
        </w:tc>
      </w:tr>
      <w:tr w:rsidR="006F1C24" w:rsidTr="00664E38">
        <w:trPr>
          <w:cantSplit/>
          <w:trHeight w:val="300"/>
          <w:jc w:val="center"/>
          <w:ins w:id="87638" w:author="Chunhui zheng(BJ-RD)" w:date="2019-06-26T19:15:00Z"/>
        </w:trPr>
        <w:tc>
          <w:tcPr>
            <w:tcW w:w="201" w:type="pct"/>
            <w:tcMar>
              <w:top w:w="0" w:type="dxa"/>
              <w:left w:w="29" w:type="dxa"/>
              <w:bottom w:w="0" w:type="dxa"/>
              <w:right w:w="29" w:type="dxa"/>
            </w:tcMar>
          </w:tcPr>
          <w:p w:rsidR="006F1C24" w:rsidRPr="00C66D6B" w:rsidRDefault="006F1C24" w:rsidP="00664E38">
            <w:pPr>
              <w:pStyle w:val="IRSBitItem"/>
              <w:jc w:val="left"/>
              <w:rPr>
                <w:ins w:id="87639" w:author="Chunhui zheng(BJ-RD)" w:date="2019-06-26T19:15:00Z"/>
                <w:rFonts w:eastAsia="宋体" w:hint="eastAsia"/>
                <w:b w:val="0"/>
                <w:lang w:eastAsia="zh-CN"/>
              </w:rPr>
            </w:pPr>
            <w:ins w:id="87640" w:author="Chunhui zheng(BJ-RD)" w:date="2019-06-26T19:15:00Z">
              <w:r>
                <w:rPr>
                  <w:rFonts w:eastAsia="宋体" w:hint="eastAsia"/>
                  <w:b w:val="0"/>
                  <w:lang w:eastAsia="zh-CN"/>
                </w:rPr>
                <w:t>27</w:t>
              </w:r>
              <w:r>
                <w:rPr>
                  <w:b w:val="0"/>
                </w:rPr>
                <w:t>:</w:t>
              </w:r>
              <w:r w:rsidRPr="0006578F">
                <w:rPr>
                  <w:rFonts w:eastAsia="宋体" w:hint="eastAsia"/>
                  <w:b w:val="0"/>
                  <w:lang w:eastAsia="zh-CN"/>
                </w:rPr>
                <w:t>2</w:t>
              </w:r>
              <w:r>
                <w:rPr>
                  <w:rFonts w:eastAsia="宋体" w:hint="eastAsia"/>
                  <w:b w:val="0"/>
                  <w:lang w:eastAsia="zh-CN"/>
                </w:rPr>
                <w:t>4</w:t>
              </w:r>
            </w:ins>
          </w:p>
        </w:tc>
        <w:tc>
          <w:tcPr>
            <w:tcW w:w="334" w:type="pct"/>
            <w:tcMar>
              <w:top w:w="0" w:type="dxa"/>
              <w:left w:w="29" w:type="dxa"/>
              <w:bottom w:w="0" w:type="dxa"/>
              <w:right w:w="29" w:type="dxa"/>
            </w:tcMar>
          </w:tcPr>
          <w:p w:rsidR="006F1C24" w:rsidRPr="007F55E1" w:rsidRDefault="006F1C24" w:rsidP="00664E38">
            <w:pPr>
              <w:pStyle w:val="IRSBitAttribute"/>
              <w:rPr>
                <w:ins w:id="87641" w:author="Chunhui zheng(BJ-RD)" w:date="2019-06-26T19:15:00Z"/>
                <w:rFonts w:eastAsia="宋体" w:hint="eastAsia"/>
                <w:lang w:eastAsia="zh-CN"/>
              </w:rPr>
            </w:pPr>
            <w:ins w:id="87642" w:author="Chunhui zheng(BJ-RD)" w:date="2019-06-26T19:15:00Z">
              <w:r w:rsidRPr="007C2E95">
                <w:rPr>
                  <w:rFonts w:eastAsia="宋体" w:hint="eastAsia"/>
                  <w:lang w:eastAsia="zh-CN"/>
                </w:rPr>
                <w:t>RW</w:t>
              </w:r>
              <w:r>
                <w:rPr>
                  <w:rFonts w:eastAsia="宋体" w:hint="eastAsia"/>
                  <w:lang w:eastAsia="zh-CN"/>
                </w:rPr>
                <w:t>L</w:t>
              </w:r>
            </w:ins>
          </w:p>
        </w:tc>
        <w:tc>
          <w:tcPr>
            <w:tcW w:w="323" w:type="pct"/>
            <w:tcMar>
              <w:top w:w="0" w:type="dxa"/>
              <w:left w:w="29" w:type="dxa"/>
              <w:bottom w:w="0" w:type="dxa"/>
              <w:right w:w="29" w:type="dxa"/>
            </w:tcMar>
          </w:tcPr>
          <w:p w:rsidR="006F1C24" w:rsidRPr="00907B65" w:rsidRDefault="006F1C24" w:rsidP="00664E38">
            <w:pPr>
              <w:pStyle w:val="IRSBitHW-Property"/>
              <w:rPr>
                <w:ins w:id="87643" w:author="Chunhui zheng(BJ-RD)" w:date="2019-06-26T19:15:00Z"/>
                <w:rFonts w:eastAsia="宋体" w:hint="eastAsia"/>
                <w:lang w:eastAsia="zh-CN"/>
              </w:rPr>
            </w:pPr>
            <w:ins w:id="87644" w:author="Chunhui zheng(BJ-RD)" w:date="2019-06-26T19:15:00Z">
              <w:r w:rsidRPr="007C2E95">
                <w:rPr>
                  <w:rFonts w:eastAsia="宋体" w:hint="eastAsia"/>
                  <w:lang w:eastAsia="zh-CN"/>
                </w:rPr>
                <w:t>RO</w:t>
              </w:r>
            </w:ins>
          </w:p>
        </w:tc>
        <w:tc>
          <w:tcPr>
            <w:tcW w:w="270" w:type="pct"/>
            <w:tcMar>
              <w:top w:w="0" w:type="dxa"/>
              <w:left w:w="29" w:type="dxa"/>
              <w:bottom w:w="0" w:type="dxa"/>
              <w:right w:w="29" w:type="dxa"/>
            </w:tcMar>
          </w:tcPr>
          <w:p w:rsidR="006F1C24" w:rsidRDefault="006F1C24" w:rsidP="00664E38">
            <w:pPr>
              <w:pStyle w:val="IRSBitDefault"/>
              <w:rPr>
                <w:ins w:id="87645" w:author="Chunhui zheng(BJ-RD)" w:date="2019-06-26T19:15:00Z"/>
              </w:rPr>
            </w:pPr>
            <w:ins w:id="87646" w:author="Chunhui zheng(BJ-RD)" w:date="2019-06-26T19:15:00Z">
              <w:r>
                <w:t>0</w:t>
              </w:r>
            </w:ins>
          </w:p>
        </w:tc>
        <w:tc>
          <w:tcPr>
            <w:tcW w:w="1519" w:type="pct"/>
            <w:tcMar>
              <w:top w:w="0" w:type="dxa"/>
              <w:left w:w="29" w:type="dxa"/>
              <w:bottom w:w="0" w:type="dxa"/>
              <w:right w:w="29" w:type="dxa"/>
            </w:tcMar>
          </w:tcPr>
          <w:p w:rsidR="006F1C24" w:rsidRDefault="006F1C24" w:rsidP="00664E38">
            <w:pPr>
              <w:pStyle w:val="IRSBitDescription"/>
              <w:ind w:left="53"/>
              <w:rPr>
                <w:ins w:id="87647" w:author="Chunhui zheng(BJ-RD)" w:date="2019-06-26T19:15:00Z"/>
                <w:rFonts w:eastAsia="宋体" w:hint="eastAsia"/>
                <w:b/>
                <w:lang w:eastAsia="zh-CN"/>
              </w:rPr>
            </w:pPr>
            <w:ins w:id="87648" w:author="Chunhui zheng(BJ-RD)" w:date="2019-06-26T19:15:00Z">
              <w:r>
                <w:rPr>
                  <w:rFonts w:eastAsia="宋体" w:hint="eastAsia"/>
                  <w:b/>
                  <w:lang w:eastAsia="zh-CN"/>
                </w:rPr>
                <w:t xml:space="preserve">MEM entry4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4 for target decode</w:t>
              </w:r>
            </w:ins>
          </w:p>
          <w:p w:rsidR="006F1C24" w:rsidRDefault="006F1C24" w:rsidP="00664E38">
            <w:pPr>
              <w:ind w:leftChars="25" w:left="53"/>
              <w:rPr>
                <w:ins w:id="87649" w:author="Chunhui zheng(BJ-RD)" w:date="2019-06-26T19:15:00Z"/>
                <w:sz w:val="16"/>
                <w:szCs w:val="16"/>
                <w:shd w:val="clear" w:color="auto" w:fill="C0C0C0"/>
              </w:rPr>
            </w:pPr>
            <w:ins w:id="87650"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7651" w:author="Chunhui zheng(BJ-RD)" w:date="2019-06-26T19:15:00Z"/>
                <w:rFonts w:eastAsia="宋体" w:hint="eastAsia"/>
                <w:lang w:eastAsia="zh-CN"/>
              </w:rPr>
            </w:pPr>
            <w:ins w:id="87652"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7653" w:author="Chunhui zheng(BJ-RD)" w:date="2019-06-26T19:15:00Z"/>
                <w:rFonts w:eastAsia="Times New Roman"/>
                <w:shd w:val="clear" w:color="auto" w:fill="C0C0C0"/>
              </w:rPr>
            </w:pPr>
            <w:ins w:id="87654"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87655" w:author="Chunhui zheng(BJ-RD)" w:date="2019-06-26T19:15:00Z"/>
                <w:rFonts w:eastAsia="宋体" w:hint="eastAsia"/>
                <w:b/>
                <w:lang w:eastAsia="zh-CN"/>
              </w:rPr>
            </w:pPr>
            <w:ins w:id="87656"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339" w:type="pct"/>
            <w:tcMar>
              <w:top w:w="0" w:type="dxa"/>
              <w:left w:w="29" w:type="dxa"/>
              <w:bottom w:w="0" w:type="dxa"/>
              <w:right w:w="29" w:type="dxa"/>
            </w:tcMar>
          </w:tcPr>
          <w:p w:rsidR="006F1C24" w:rsidRPr="00C453A9" w:rsidRDefault="006F1C24" w:rsidP="00664E38">
            <w:pPr>
              <w:pStyle w:val="IRSBitMnemonic"/>
              <w:ind w:left="53"/>
              <w:rPr>
                <w:ins w:id="87657" w:author="Chunhui zheng(BJ-RD)" w:date="2019-06-26T19:15:00Z"/>
                <w:rFonts w:eastAsia="宋体" w:hint="eastAsia"/>
                <w:lang w:eastAsia="zh-CN"/>
              </w:rPr>
            </w:pPr>
            <w:ins w:id="87658" w:author="Chunhui zheng(BJ-RD)" w:date="2019-06-26T19:15:00Z">
              <w:r>
                <w:rPr>
                  <w:rFonts w:eastAsia="宋体" w:hint="eastAsia"/>
                  <w:lang w:eastAsia="zh-CN"/>
                </w:rPr>
                <w:t>RSVAD_ME47TARGET_LIST14</w:t>
              </w:r>
              <w:r w:rsidRPr="00907B65">
                <w:rPr>
                  <w:rFonts w:eastAsia="宋体" w:hint="eastAsia"/>
                  <w:lang w:eastAsia="zh-CN"/>
                </w:rPr>
                <w:t>[3:0]</w:t>
              </w:r>
            </w:ins>
          </w:p>
        </w:tc>
        <w:tc>
          <w:tcPr>
            <w:tcW w:w="339" w:type="pct"/>
            <w:tcMar>
              <w:top w:w="0" w:type="dxa"/>
              <w:left w:w="29" w:type="dxa"/>
              <w:bottom w:w="0" w:type="dxa"/>
              <w:right w:w="29" w:type="dxa"/>
            </w:tcMar>
          </w:tcPr>
          <w:p w:rsidR="006F1C24" w:rsidRDefault="006F1C24" w:rsidP="00664E38">
            <w:pPr>
              <w:pStyle w:val="IRSBitChipRev"/>
              <w:rPr>
                <w:ins w:id="87659" w:author="Chunhui zheng(BJ-RD)" w:date="2019-06-26T19:15:00Z"/>
              </w:rPr>
            </w:pPr>
          </w:p>
        </w:tc>
        <w:tc>
          <w:tcPr>
            <w:tcW w:w="272" w:type="pct"/>
            <w:tcMar>
              <w:top w:w="0" w:type="dxa"/>
              <w:left w:w="29" w:type="dxa"/>
              <w:bottom w:w="0" w:type="dxa"/>
              <w:right w:w="29" w:type="dxa"/>
            </w:tcMar>
          </w:tcPr>
          <w:p w:rsidR="006F1C24" w:rsidRDefault="006F1C24" w:rsidP="00664E38">
            <w:pPr>
              <w:pStyle w:val="IRSBitPwrDm"/>
              <w:rPr>
                <w:ins w:id="87660" w:author="Chunhui zheng(BJ-RD)" w:date="2019-06-26T19:15:00Z"/>
                <w:sz w:val="15"/>
                <w:szCs w:val="15"/>
              </w:rPr>
            </w:pPr>
            <w:ins w:id="87661" w:author="Chunhui zheng(BJ-RD)" w:date="2019-06-26T19:15:00Z">
              <w:r>
                <w:t>vcc</w:t>
              </w:r>
            </w:ins>
          </w:p>
        </w:tc>
        <w:tc>
          <w:tcPr>
            <w:tcW w:w="136" w:type="pct"/>
            <w:tcMar>
              <w:top w:w="0" w:type="dxa"/>
              <w:left w:w="29" w:type="dxa"/>
              <w:bottom w:w="0" w:type="dxa"/>
              <w:right w:w="29" w:type="dxa"/>
            </w:tcMar>
          </w:tcPr>
          <w:p w:rsidR="006F1C24" w:rsidRPr="00907B65" w:rsidRDefault="006F1C24" w:rsidP="00664E38">
            <w:pPr>
              <w:pStyle w:val="IRSBitsugS"/>
              <w:rPr>
                <w:ins w:id="87662" w:author="Chunhui zheng(BJ-RD)" w:date="2019-06-26T19:15:00Z"/>
                <w:rFonts w:eastAsia="宋体" w:hint="eastAsia"/>
                <w:lang w:eastAsia="zh-CN"/>
              </w:rPr>
            </w:pPr>
            <w:ins w:id="87663" w:author="Chunhui zheng(BJ-RD)" w:date="2019-06-26T19:15:00Z">
              <w:r>
                <w:rPr>
                  <w:rFonts w:eastAsia="宋体" w:hint="eastAsia"/>
                  <w:lang w:eastAsia="zh-CN"/>
                </w:rPr>
                <w:t>x</w:t>
              </w:r>
            </w:ins>
          </w:p>
        </w:tc>
        <w:tc>
          <w:tcPr>
            <w:tcW w:w="135" w:type="pct"/>
            <w:tcMar>
              <w:top w:w="0" w:type="dxa"/>
              <w:left w:w="29" w:type="dxa"/>
              <w:bottom w:w="0" w:type="dxa"/>
              <w:right w:w="29" w:type="dxa"/>
            </w:tcMar>
          </w:tcPr>
          <w:p w:rsidR="006F1C24" w:rsidRDefault="006F1C24" w:rsidP="00664E38">
            <w:pPr>
              <w:pStyle w:val="IRSBitsugP"/>
              <w:rPr>
                <w:ins w:id="87664" w:author="Chunhui zheng(BJ-RD)" w:date="2019-06-26T19:15:00Z"/>
              </w:rPr>
            </w:pPr>
            <w:ins w:id="87665" w:author="Chunhui zheng(BJ-RD)" w:date="2019-06-26T19:15:00Z">
              <w:r>
                <w:t>x</w:t>
              </w:r>
            </w:ins>
          </w:p>
        </w:tc>
        <w:tc>
          <w:tcPr>
            <w:tcW w:w="132" w:type="pct"/>
            <w:tcMar>
              <w:top w:w="0" w:type="dxa"/>
              <w:left w:w="29" w:type="dxa"/>
              <w:bottom w:w="0" w:type="dxa"/>
              <w:right w:w="29" w:type="dxa"/>
            </w:tcMar>
          </w:tcPr>
          <w:p w:rsidR="006F1C24" w:rsidRDefault="006F1C24" w:rsidP="00664E38">
            <w:pPr>
              <w:pStyle w:val="IRSBitsugE"/>
              <w:rPr>
                <w:ins w:id="87666" w:author="Chunhui zheng(BJ-RD)" w:date="2019-06-26T19:15:00Z"/>
              </w:rPr>
            </w:pPr>
            <w:ins w:id="87667" w:author="Chunhui zheng(BJ-RD)" w:date="2019-06-26T19:15:00Z">
              <w:r>
                <w:t>x</w:t>
              </w:r>
            </w:ins>
          </w:p>
        </w:tc>
      </w:tr>
      <w:tr w:rsidR="006F1C24" w:rsidTr="00664E38">
        <w:trPr>
          <w:cantSplit/>
          <w:trHeight w:val="300"/>
          <w:jc w:val="center"/>
          <w:ins w:id="87668" w:author="Chunhui zheng(BJ-RD)" w:date="2019-06-26T19:15:00Z"/>
        </w:trPr>
        <w:tc>
          <w:tcPr>
            <w:tcW w:w="201" w:type="pct"/>
            <w:tcMar>
              <w:top w:w="0" w:type="dxa"/>
              <w:left w:w="29" w:type="dxa"/>
              <w:bottom w:w="0" w:type="dxa"/>
              <w:right w:w="29" w:type="dxa"/>
            </w:tcMar>
          </w:tcPr>
          <w:p w:rsidR="006F1C24" w:rsidRDefault="006F1C24" w:rsidP="00664E38">
            <w:pPr>
              <w:pStyle w:val="IRSBitItem"/>
              <w:jc w:val="left"/>
              <w:rPr>
                <w:ins w:id="87669" w:author="Chunhui zheng(BJ-RD)" w:date="2019-06-26T19:15:00Z"/>
                <w:rFonts w:eastAsia="宋体" w:hint="eastAsia"/>
                <w:b w:val="0"/>
                <w:lang w:eastAsia="zh-CN"/>
              </w:rPr>
            </w:pPr>
            <w:ins w:id="87670" w:author="Chunhui zheng(BJ-RD)" w:date="2019-06-26T19:15:00Z">
              <w:r>
                <w:rPr>
                  <w:rFonts w:eastAsia="宋体" w:hint="eastAsia"/>
                  <w:b w:val="0"/>
                  <w:lang w:eastAsia="zh-CN"/>
                </w:rPr>
                <w:t>23:20</w:t>
              </w:r>
            </w:ins>
          </w:p>
        </w:tc>
        <w:tc>
          <w:tcPr>
            <w:tcW w:w="334" w:type="pct"/>
            <w:tcMar>
              <w:top w:w="0" w:type="dxa"/>
              <w:left w:w="29" w:type="dxa"/>
              <w:bottom w:w="0" w:type="dxa"/>
              <w:right w:w="29" w:type="dxa"/>
            </w:tcMar>
          </w:tcPr>
          <w:p w:rsidR="006F1C24" w:rsidRDefault="006F1C24" w:rsidP="00664E38">
            <w:pPr>
              <w:pStyle w:val="IRSBitAttribute"/>
              <w:rPr>
                <w:ins w:id="87671" w:author="Chunhui zheng(BJ-RD)" w:date="2019-06-26T19:15:00Z"/>
              </w:rPr>
            </w:pPr>
            <w:ins w:id="87672" w:author="Chunhui zheng(BJ-RD)" w:date="2019-06-26T19:15:00Z">
              <w:r w:rsidRPr="007C2E95">
                <w:rPr>
                  <w:rFonts w:eastAsia="宋体" w:hint="eastAsia"/>
                  <w:lang w:eastAsia="zh-CN"/>
                </w:rPr>
                <w:t>RW</w:t>
              </w:r>
              <w:r>
                <w:rPr>
                  <w:rFonts w:eastAsia="宋体" w:hint="eastAsia"/>
                  <w:lang w:eastAsia="zh-CN"/>
                </w:rPr>
                <w:t>L</w:t>
              </w:r>
            </w:ins>
          </w:p>
        </w:tc>
        <w:tc>
          <w:tcPr>
            <w:tcW w:w="323" w:type="pct"/>
            <w:tcMar>
              <w:top w:w="0" w:type="dxa"/>
              <w:left w:w="29" w:type="dxa"/>
              <w:bottom w:w="0" w:type="dxa"/>
              <w:right w:w="29" w:type="dxa"/>
            </w:tcMar>
          </w:tcPr>
          <w:p w:rsidR="006F1C24" w:rsidRPr="00A0741C" w:rsidRDefault="006F1C24" w:rsidP="00664E38">
            <w:pPr>
              <w:pStyle w:val="IRSBitHW-Property"/>
              <w:rPr>
                <w:ins w:id="87673" w:author="Chunhui zheng(BJ-RD)" w:date="2019-06-26T19:15:00Z"/>
              </w:rPr>
            </w:pPr>
            <w:ins w:id="87674" w:author="Chunhui zheng(BJ-RD)" w:date="2019-06-26T19:15:00Z">
              <w:r w:rsidRPr="007C2E95">
                <w:rPr>
                  <w:rFonts w:eastAsia="宋体" w:hint="eastAsia"/>
                  <w:lang w:eastAsia="zh-CN"/>
                </w:rPr>
                <w:t>RO</w:t>
              </w:r>
            </w:ins>
          </w:p>
        </w:tc>
        <w:tc>
          <w:tcPr>
            <w:tcW w:w="270" w:type="pct"/>
            <w:tcMar>
              <w:top w:w="0" w:type="dxa"/>
              <w:left w:w="29" w:type="dxa"/>
              <w:bottom w:w="0" w:type="dxa"/>
              <w:right w:w="29" w:type="dxa"/>
            </w:tcMar>
          </w:tcPr>
          <w:p w:rsidR="006F1C24" w:rsidRDefault="006F1C24" w:rsidP="00664E38">
            <w:pPr>
              <w:pStyle w:val="IRSBitDefault"/>
              <w:rPr>
                <w:ins w:id="87675" w:author="Chunhui zheng(BJ-RD)" w:date="2019-06-26T19:15:00Z"/>
              </w:rPr>
            </w:pPr>
            <w:ins w:id="87676" w:author="Chunhui zheng(BJ-RD)" w:date="2019-06-26T19:15:00Z">
              <w:r>
                <w:t>0</w:t>
              </w:r>
            </w:ins>
          </w:p>
        </w:tc>
        <w:tc>
          <w:tcPr>
            <w:tcW w:w="1519" w:type="pct"/>
            <w:tcMar>
              <w:top w:w="0" w:type="dxa"/>
              <w:left w:w="29" w:type="dxa"/>
              <w:bottom w:w="0" w:type="dxa"/>
              <w:right w:w="29" w:type="dxa"/>
            </w:tcMar>
          </w:tcPr>
          <w:p w:rsidR="006F1C24" w:rsidRDefault="006F1C24" w:rsidP="00664E38">
            <w:pPr>
              <w:pStyle w:val="IRSBitDescription"/>
              <w:ind w:left="53"/>
              <w:rPr>
                <w:ins w:id="87677" w:author="Chunhui zheng(BJ-RD)" w:date="2019-06-26T19:15:00Z"/>
                <w:rFonts w:eastAsia="宋体" w:hint="eastAsia"/>
                <w:b/>
                <w:lang w:eastAsia="zh-CN"/>
              </w:rPr>
            </w:pPr>
            <w:ins w:id="87678" w:author="Chunhui zheng(BJ-RD)" w:date="2019-06-26T19:15:00Z">
              <w:r>
                <w:rPr>
                  <w:rFonts w:eastAsia="宋体" w:hint="eastAsia"/>
                  <w:b/>
                  <w:lang w:eastAsia="zh-CN"/>
                </w:rPr>
                <w:t xml:space="preserve">MEM entry4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3 for target decode</w:t>
              </w:r>
            </w:ins>
          </w:p>
          <w:p w:rsidR="006F1C24" w:rsidRPr="00907B65" w:rsidRDefault="006F1C24" w:rsidP="00664E38">
            <w:pPr>
              <w:pStyle w:val="IRSBitDescription"/>
              <w:ind w:leftChars="0" w:left="0"/>
              <w:rPr>
                <w:ins w:id="87679" w:author="Chunhui zheng(BJ-RD)" w:date="2019-06-26T19:15:00Z"/>
                <w:rFonts w:eastAsia="宋体" w:hint="eastAsia"/>
                <w:b/>
                <w:lang w:eastAsia="zh-CN"/>
              </w:rPr>
            </w:pPr>
          </w:p>
          <w:p w:rsidR="006F1C24" w:rsidRDefault="006F1C24" w:rsidP="00664E38">
            <w:pPr>
              <w:ind w:leftChars="25" w:left="53"/>
              <w:rPr>
                <w:ins w:id="87680" w:author="Chunhui zheng(BJ-RD)" w:date="2019-06-26T19:15:00Z"/>
                <w:sz w:val="16"/>
                <w:szCs w:val="16"/>
                <w:shd w:val="clear" w:color="auto" w:fill="C0C0C0"/>
              </w:rPr>
            </w:pPr>
            <w:ins w:id="87681"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7682" w:author="Chunhui zheng(BJ-RD)" w:date="2019-06-26T19:15:00Z"/>
                <w:rFonts w:eastAsia="宋体" w:hint="eastAsia"/>
                <w:lang w:eastAsia="zh-CN"/>
              </w:rPr>
            </w:pPr>
            <w:ins w:id="8768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7684" w:author="Chunhui zheng(BJ-RD)" w:date="2019-06-26T19:15:00Z"/>
                <w:rFonts w:eastAsia="Times New Roman"/>
                <w:shd w:val="clear" w:color="auto" w:fill="C0C0C0"/>
              </w:rPr>
            </w:pPr>
            <w:ins w:id="8768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87686" w:author="Chunhui zheng(BJ-RD)" w:date="2019-06-26T19:15:00Z"/>
                <w:rFonts w:eastAsia="宋体" w:hint="eastAsia"/>
                <w:b/>
                <w:lang w:eastAsia="zh-CN"/>
              </w:rPr>
            </w:pPr>
            <w:ins w:id="8768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339" w:type="pct"/>
            <w:tcMar>
              <w:top w:w="0" w:type="dxa"/>
              <w:left w:w="29" w:type="dxa"/>
              <w:bottom w:w="0" w:type="dxa"/>
              <w:right w:w="29" w:type="dxa"/>
            </w:tcMar>
          </w:tcPr>
          <w:p w:rsidR="006F1C24" w:rsidRDefault="006F1C24" w:rsidP="00664E38">
            <w:pPr>
              <w:pStyle w:val="IRSBitMnemonic"/>
              <w:ind w:left="53"/>
              <w:rPr>
                <w:ins w:id="87688" w:author="Chunhui zheng(BJ-RD)" w:date="2019-06-26T19:15:00Z"/>
                <w:rFonts w:eastAsia="宋体" w:hint="eastAsia"/>
                <w:lang w:eastAsia="zh-CN"/>
              </w:rPr>
            </w:pPr>
            <w:ins w:id="87689" w:author="Chunhui zheng(BJ-RD)" w:date="2019-06-26T19:15:00Z">
              <w:r>
                <w:rPr>
                  <w:rFonts w:eastAsia="宋体" w:hint="eastAsia"/>
                  <w:lang w:eastAsia="zh-CN"/>
                </w:rPr>
                <w:t>RSVAD_ME47TARGET_LIST13</w:t>
              </w:r>
              <w:r w:rsidRPr="00907B65">
                <w:rPr>
                  <w:rFonts w:eastAsia="宋体" w:hint="eastAsia"/>
                  <w:lang w:eastAsia="zh-CN"/>
                </w:rPr>
                <w:t>[3:0]</w:t>
              </w:r>
            </w:ins>
          </w:p>
        </w:tc>
        <w:tc>
          <w:tcPr>
            <w:tcW w:w="339" w:type="pct"/>
            <w:tcMar>
              <w:top w:w="0" w:type="dxa"/>
              <w:left w:w="29" w:type="dxa"/>
              <w:bottom w:w="0" w:type="dxa"/>
              <w:right w:w="29" w:type="dxa"/>
            </w:tcMar>
          </w:tcPr>
          <w:p w:rsidR="006F1C24" w:rsidRDefault="006F1C24" w:rsidP="00664E38">
            <w:pPr>
              <w:pStyle w:val="IRSBitChipRev"/>
              <w:rPr>
                <w:ins w:id="87690" w:author="Chunhui zheng(BJ-RD)" w:date="2019-06-26T19:15:00Z"/>
              </w:rPr>
            </w:pPr>
          </w:p>
        </w:tc>
        <w:tc>
          <w:tcPr>
            <w:tcW w:w="272" w:type="pct"/>
            <w:tcMar>
              <w:top w:w="0" w:type="dxa"/>
              <w:left w:w="29" w:type="dxa"/>
              <w:bottom w:w="0" w:type="dxa"/>
              <w:right w:w="29" w:type="dxa"/>
            </w:tcMar>
          </w:tcPr>
          <w:p w:rsidR="006F1C24" w:rsidRDefault="006F1C24" w:rsidP="00664E38">
            <w:pPr>
              <w:pStyle w:val="IRSBitPwrDm"/>
              <w:rPr>
                <w:ins w:id="87691" w:author="Chunhui zheng(BJ-RD)" w:date="2019-06-26T19:15:00Z"/>
              </w:rPr>
            </w:pPr>
            <w:ins w:id="87692" w:author="Chunhui zheng(BJ-RD)" w:date="2019-06-26T19:15:00Z">
              <w:r>
                <w:t>vcc</w:t>
              </w:r>
            </w:ins>
          </w:p>
        </w:tc>
        <w:tc>
          <w:tcPr>
            <w:tcW w:w="136" w:type="pct"/>
            <w:tcMar>
              <w:top w:w="0" w:type="dxa"/>
              <w:left w:w="29" w:type="dxa"/>
              <w:bottom w:w="0" w:type="dxa"/>
              <w:right w:w="29" w:type="dxa"/>
            </w:tcMar>
          </w:tcPr>
          <w:p w:rsidR="006F1C24" w:rsidRDefault="006F1C24" w:rsidP="00664E38">
            <w:pPr>
              <w:pStyle w:val="IRSBitsugS"/>
              <w:rPr>
                <w:ins w:id="87693" w:author="Chunhui zheng(BJ-RD)" w:date="2019-06-26T19:15:00Z"/>
              </w:rPr>
            </w:pPr>
            <w:ins w:id="87694" w:author="Chunhui zheng(BJ-RD)" w:date="2019-06-26T19:15:00Z">
              <w:r>
                <w:rPr>
                  <w:rFonts w:eastAsia="宋体" w:hint="eastAsia"/>
                  <w:lang w:eastAsia="zh-CN"/>
                </w:rPr>
                <w:t>x</w:t>
              </w:r>
            </w:ins>
          </w:p>
        </w:tc>
        <w:tc>
          <w:tcPr>
            <w:tcW w:w="135" w:type="pct"/>
            <w:tcMar>
              <w:top w:w="0" w:type="dxa"/>
              <w:left w:w="29" w:type="dxa"/>
              <w:bottom w:w="0" w:type="dxa"/>
              <w:right w:w="29" w:type="dxa"/>
            </w:tcMar>
          </w:tcPr>
          <w:p w:rsidR="006F1C24" w:rsidRDefault="006F1C24" w:rsidP="00664E38">
            <w:pPr>
              <w:pStyle w:val="IRSBitsugP"/>
              <w:rPr>
                <w:ins w:id="87695" w:author="Chunhui zheng(BJ-RD)" w:date="2019-06-26T19:15:00Z"/>
              </w:rPr>
            </w:pPr>
            <w:ins w:id="87696" w:author="Chunhui zheng(BJ-RD)" w:date="2019-06-26T19:15:00Z">
              <w:r>
                <w:t>x</w:t>
              </w:r>
            </w:ins>
          </w:p>
        </w:tc>
        <w:tc>
          <w:tcPr>
            <w:tcW w:w="132" w:type="pct"/>
            <w:tcMar>
              <w:top w:w="0" w:type="dxa"/>
              <w:left w:w="29" w:type="dxa"/>
              <w:bottom w:w="0" w:type="dxa"/>
              <w:right w:w="29" w:type="dxa"/>
            </w:tcMar>
          </w:tcPr>
          <w:p w:rsidR="006F1C24" w:rsidRDefault="006F1C24" w:rsidP="00664E38">
            <w:pPr>
              <w:pStyle w:val="IRSBitsugE"/>
              <w:rPr>
                <w:ins w:id="87697" w:author="Chunhui zheng(BJ-RD)" w:date="2019-06-26T19:15:00Z"/>
              </w:rPr>
            </w:pPr>
            <w:ins w:id="87698" w:author="Chunhui zheng(BJ-RD)" w:date="2019-06-26T19:15:00Z">
              <w:r>
                <w:t>x</w:t>
              </w:r>
            </w:ins>
          </w:p>
        </w:tc>
      </w:tr>
      <w:tr w:rsidR="006F1C24" w:rsidTr="00664E38">
        <w:trPr>
          <w:cantSplit/>
          <w:trHeight w:val="300"/>
          <w:jc w:val="center"/>
          <w:ins w:id="87699" w:author="Chunhui zheng(BJ-RD)" w:date="2019-06-26T19:15:00Z"/>
        </w:trPr>
        <w:tc>
          <w:tcPr>
            <w:tcW w:w="201" w:type="pct"/>
            <w:tcMar>
              <w:top w:w="0" w:type="dxa"/>
              <w:left w:w="29" w:type="dxa"/>
              <w:bottom w:w="0" w:type="dxa"/>
              <w:right w:w="29" w:type="dxa"/>
            </w:tcMar>
          </w:tcPr>
          <w:p w:rsidR="006F1C24" w:rsidRPr="00C453A9" w:rsidRDefault="006F1C24" w:rsidP="00664E38">
            <w:pPr>
              <w:pStyle w:val="IRSBitItem"/>
              <w:jc w:val="left"/>
              <w:rPr>
                <w:ins w:id="87700" w:author="Chunhui zheng(BJ-RD)" w:date="2019-06-26T19:15:00Z"/>
                <w:rFonts w:eastAsia="宋体" w:hint="eastAsia"/>
                <w:b w:val="0"/>
                <w:lang w:eastAsia="zh-CN"/>
              </w:rPr>
            </w:pPr>
            <w:ins w:id="87701" w:author="Chunhui zheng(BJ-RD)" w:date="2019-06-26T19:15:00Z">
              <w:r>
                <w:rPr>
                  <w:rFonts w:eastAsia="宋体" w:hint="eastAsia"/>
                  <w:b w:val="0"/>
                  <w:lang w:eastAsia="zh-CN"/>
                </w:rPr>
                <w:t>19:16</w:t>
              </w:r>
            </w:ins>
          </w:p>
        </w:tc>
        <w:tc>
          <w:tcPr>
            <w:tcW w:w="334" w:type="pct"/>
            <w:tcMar>
              <w:top w:w="0" w:type="dxa"/>
              <w:left w:w="29" w:type="dxa"/>
              <w:bottom w:w="0" w:type="dxa"/>
              <w:right w:w="29" w:type="dxa"/>
            </w:tcMar>
          </w:tcPr>
          <w:p w:rsidR="006F1C24" w:rsidRPr="007F55E1" w:rsidRDefault="006F1C24" w:rsidP="00664E38">
            <w:pPr>
              <w:pStyle w:val="IRSBitAttribute"/>
              <w:rPr>
                <w:ins w:id="87702" w:author="Chunhui zheng(BJ-RD)" w:date="2019-06-26T19:15:00Z"/>
                <w:rFonts w:eastAsia="宋体" w:hint="eastAsia"/>
                <w:lang w:eastAsia="zh-CN"/>
              </w:rPr>
            </w:pPr>
            <w:ins w:id="87703" w:author="Chunhui zheng(BJ-RD)" w:date="2019-06-26T19:15:00Z">
              <w:r w:rsidRPr="007C2E95">
                <w:rPr>
                  <w:rFonts w:eastAsia="宋体" w:hint="eastAsia"/>
                  <w:lang w:eastAsia="zh-CN"/>
                </w:rPr>
                <w:t>RW</w:t>
              </w:r>
              <w:r>
                <w:rPr>
                  <w:rFonts w:eastAsia="宋体" w:hint="eastAsia"/>
                  <w:lang w:eastAsia="zh-CN"/>
                </w:rPr>
                <w:t>L</w:t>
              </w:r>
            </w:ins>
          </w:p>
        </w:tc>
        <w:tc>
          <w:tcPr>
            <w:tcW w:w="323" w:type="pct"/>
            <w:tcMar>
              <w:top w:w="0" w:type="dxa"/>
              <w:left w:w="29" w:type="dxa"/>
              <w:bottom w:w="0" w:type="dxa"/>
              <w:right w:w="29" w:type="dxa"/>
            </w:tcMar>
          </w:tcPr>
          <w:p w:rsidR="006F1C24" w:rsidRPr="00A0741C" w:rsidRDefault="006F1C24" w:rsidP="00664E38">
            <w:pPr>
              <w:pStyle w:val="IRSBitHW-Property"/>
              <w:rPr>
                <w:ins w:id="87704" w:author="Chunhui zheng(BJ-RD)" w:date="2019-06-26T19:15:00Z"/>
              </w:rPr>
            </w:pPr>
            <w:ins w:id="87705" w:author="Chunhui zheng(BJ-RD)" w:date="2019-06-26T19:15:00Z">
              <w:r w:rsidRPr="007C2E95">
                <w:rPr>
                  <w:rFonts w:eastAsia="宋体" w:hint="eastAsia"/>
                  <w:lang w:eastAsia="zh-CN"/>
                </w:rPr>
                <w:t>RO</w:t>
              </w:r>
            </w:ins>
          </w:p>
        </w:tc>
        <w:tc>
          <w:tcPr>
            <w:tcW w:w="270" w:type="pct"/>
            <w:tcMar>
              <w:top w:w="0" w:type="dxa"/>
              <w:left w:w="29" w:type="dxa"/>
              <w:bottom w:w="0" w:type="dxa"/>
              <w:right w:w="29" w:type="dxa"/>
            </w:tcMar>
          </w:tcPr>
          <w:p w:rsidR="006F1C24" w:rsidRDefault="006F1C24" w:rsidP="00664E38">
            <w:pPr>
              <w:pStyle w:val="IRSBitDefault"/>
              <w:rPr>
                <w:ins w:id="87706" w:author="Chunhui zheng(BJ-RD)" w:date="2019-06-26T19:15:00Z"/>
              </w:rPr>
            </w:pPr>
            <w:ins w:id="87707" w:author="Chunhui zheng(BJ-RD)" w:date="2019-06-26T19:15:00Z">
              <w:r>
                <w:t>0</w:t>
              </w:r>
            </w:ins>
          </w:p>
        </w:tc>
        <w:tc>
          <w:tcPr>
            <w:tcW w:w="1519" w:type="pct"/>
            <w:tcMar>
              <w:top w:w="0" w:type="dxa"/>
              <w:left w:w="29" w:type="dxa"/>
              <w:bottom w:w="0" w:type="dxa"/>
              <w:right w:w="29" w:type="dxa"/>
            </w:tcMar>
          </w:tcPr>
          <w:p w:rsidR="006F1C24" w:rsidRDefault="006F1C24" w:rsidP="00664E38">
            <w:pPr>
              <w:pStyle w:val="IRSBitDescription"/>
              <w:ind w:left="53"/>
              <w:rPr>
                <w:ins w:id="87708" w:author="Chunhui zheng(BJ-RD)" w:date="2019-06-26T19:15:00Z"/>
                <w:rFonts w:eastAsia="宋体" w:hint="eastAsia"/>
                <w:b/>
                <w:lang w:eastAsia="zh-CN"/>
              </w:rPr>
            </w:pPr>
            <w:ins w:id="87709" w:author="Chunhui zheng(BJ-RD)" w:date="2019-06-26T19:15:00Z">
              <w:r>
                <w:rPr>
                  <w:rFonts w:eastAsia="宋体" w:hint="eastAsia"/>
                  <w:b/>
                  <w:lang w:eastAsia="zh-CN"/>
                </w:rPr>
                <w:t xml:space="preserve">MEM entry4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2 for target decode</w:t>
              </w:r>
            </w:ins>
          </w:p>
          <w:p w:rsidR="006F1C24" w:rsidRDefault="006F1C24" w:rsidP="00664E38">
            <w:pPr>
              <w:ind w:leftChars="25" w:left="53"/>
              <w:rPr>
                <w:ins w:id="87710" w:author="Chunhui zheng(BJ-RD)" w:date="2019-06-26T19:15:00Z"/>
                <w:sz w:val="16"/>
                <w:szCs w:val="16"/>
                <w:shd w:val="clear" w:color="auto" w:fill="C0C0C0"/>
              </w:rPr>
            </w:pPr>
            <w:ins w:id="8771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7712" w:author="Chunhui zheng(BJ-RD)" w:date="2019-06-26T19:15:00Z"/>
                <w:rFonts w:eastAsia="宋体" w:hint="eastAsia"/>
                <w:lang w:eastAsia="zh-CN"/>
              </w:rPr>
            </w:pPr>
            <w:ins w:id="8771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7714" w:author="Chunhui zheng(BJ-RD)" w:date="2019-06-26T19:15:00Z"/>
                <w:rFonts w:eastAsia="Times New Roman"/>
                <w:shd w:val="clear" w:color="auto" w:fill="C0C0C0"/>
              </w:rPr>
            </w:pPr>
            <w:ins w:id="8771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7716" w:author="Chunhui zheng(BJ-RD)" w:date="2019-06-26T19:15:00Z"/>
                <w:rFonts w:eastAsia="宋体" w:hint="eastAsia"/>
                <w:shd w:val="clear" w:color="auto" w:fill="C0C0C0"/>
                <w:lang w:eastAsia="zh-CN"/>
              </w:rPr>
            </w:pPr>
            <w:ins w:id="8771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339" w:type="pct"/>
            <w:tcMar>
              <w:top w:w="0" w:type="dxa"/>
              <w:left w:w="29" w:type="dxa"/>
              <w:bottom w:w="0" w:type="dxa"/>
              <w:right w:w="29" w:type="dxa"/>
            </w:tcMar>
          </w:tcPr>
          <w:p w:rsidR="006F1C24" w:rsidRDefault="006F1C24" w:rsidP="00664E38">
            <w:pPr>
              <w:pStyle w:val="IRSBitMnemonic"/>
              <w:ind w:left="53"/>
              <w:rPr>
                <w:ins w:id="87718" w:author="Chunhui zheng(BJ-RD)" w:date="2019-06-26T19:15:00Z"/>
                <w:color w:val="999999"/>
              </w:rPr>
            </w:pPr>
            <w:ins w:id="87719" w:author="Chunhui zheng(BJ-RD)" w:date="2019-06-26T19:15:00Z">
              <w:r>
                <w:rPr>
                  <w:rFonts w:eastAsia="宋体" w:hint="eastAsia"/>
                  <w:lang w:eastAsia="zh-CN"/>
                </w:rPr>
                <w:t>RSVAD_ME47TARGET_LIST12</w:t>
              </w:r>
              <w:r w:rsidRPr="00907B65">
                <w:rPr>
                  <w:rFonts w:eastAsia="宋体" w:hint="eastAsia"/>
                  <w:lang w:eastAsia="zh-CN"/>
                </w:rPr>
                <w:t>[3:0]</w:t>
              </w:r>
            </w:ins>
          </w:p>
        </w:tc>
        <w:tc>
          <w:tcPr>
            <w:tcW w:w="339" w:type="pct"/>
            <w:tcMar>
              <w:top w:w="0" w:type="dxa"/>
              <w:left w:w="29" w:type="dxa"/>
              <w:bottom w:w="0" w:type="dxa"/>
              <w:right w:w="29" w:type="dxa"/>
            </w:tcMar>
          </w:tcPr>
          <w:p w:rsidR="006F1C24" w:rsidRDefault="006F1C24" w:rsidP="00664E38">
            <w:pPr>
              <w:pStyle w:val="IRSBitChipRev"/>
              <w:rPr>
                <w:ins w:id="87720" w:author="Chunhui zheng(BJ-RD)" w:date="2019-06-26T19:15:00Z"/>
              </w:rPr>
            </w:pPr>
          </w:p>
        </w:tc>
        <w:tc>
          <w:tcPr>
            <w:tcW w:w="272" w:type="pct"/>
            <w:tcMar>
              <w:top w:w="0" w:type="dxa"/>
              <w:left w:w="29" w:type="dxa"/>
              <w:bottom w:w="0" w:type="dxa"/>
              <w:right w:w="29" w:type="dxa"/>
            </w:tcMar>
          </w:tcPr>
          <w:p w:rsidR="006F1C24" w:rsidRDefault="006F1C24" w:rsidP="00664E38">
            <w:pPr>
              <w:pStyle w:val="IRSBitPwrDm"/>
              <w:rPr>
                <w:ins w:id="87721" w:author="Chunhui zheng(BJ-RD)" w:date="2019-06-26T19:15:00Z"/>
                <w:sz w:val="15"/>
                <w:szCs w:val="15"/>
              </w:rPr>
            </w:pPr>
            <w:ins w:id="87722" w:author="Chunhui zheng(BJ-RD)" w:date="2019-06-26T19:15:00Z">
              <w:r>
                <w:t>vcc</w:t>
              </w:r>
            </w:ins>
          </w:p>
        </w:tc>
        <w:tc>
          <w:tcPr>
            <w:tcW w:w="136" w:type="pct"/>
            <w:tcMar>
              <w:top w:w="0" w:type="dxa"/>
              <w:left w:w="29" w:type="dxa"/>
              <w:bottom w:w="0" w:type="dxa"/>
              <w:right w:w="29" w:type="dxa"/>
            </w:tcMar>
          </w:tcPr>
          <w:p w:rsidR="006F1C24" w:rsidRDefault="006F1C24" w:rsidP="00664E38">
            <w:pPr>
              <w:pStyle w:val="IRSBitsugS"/>
              <w:rPr>
                <w:ins w:id="87723" w:author="Chunhui zheng(BJ-RD)" w:date="2019-06-26T19:15:00Z"/>
              </w:rPr>
            </w:pPr>
            <w:ins w:id="87724" w:author="Chunhui zheng(BJ-RD)" w:date="2019-06-26T19:15:00Z">
              <w:r>
                <w:rPr>
                  <w:rFonts w:eastAsia="宋体" w:hint="eastAsia"/>
                  <w:lang w:eastAsia="zh-CN"/>
                </w:rPr>
                <w:t>x</w:t>
              </w:r>
            </w:ins>
          </w:p>
        </w:tc>
        <w:tc>
          <w:tcPr>
            <w:tcW w:w="135" w:type="pct"/>
            <w:tcMar>
              <w:top w:w="0" w:type="dxa"/>
              <w:left w:w="29" w:type="dxa"/>
              <w:bottom w:w="0" w:type="dxa"/>
              <w:right w:w="29" w:type="dxa"/>
            </w:tcMar>
          </w:tcPr>
          <w:p w:rsidR="006F1C24" w:rsidRDefault="006F1C24" w:rsidP="00664E38">
            <w:pPr>
              <w:pStyle w:val="IRSBitsugP"/>
              <w:rPr>
                <w:ins w:id="87725" w:author="Chunhui zheng(BJ-RD)" w:date="2019-06-26T19:15:00Z"/>
              </w:rPr>
            </w:pPr>
            <w:ins w:id="87726" w:author="Chunhui zheng(BJ-RD)" w:date="2019-06-26T19:15:00Z">
              <w:r>
                <w:t>x</w:t>
              </w:r>
            </w:ins>
          </w:p>
        </w:tc>
        <w:tc>
          <w:tcPr>
            <w:tcW w:w="132" w:type="pct"/>
            <w:tcMar>
              <w:top w:w="0" w:type="dxa"/>
              <w:left w:w="29" w:type="dxa"/>
              <w:bottom w:w="0" w:type="dxa"/>
              <w:right w:w="29" w:type="dxa"/>
            </w:tcMar>
          </w:tcPr>
          <w:p w:rsidR="006F1C24" w:rsidRDefault="006F1C24" w:rsidP="00664E38">
            <w:pPr>
              <w:pStyle w:val="IRSBitsugE"/>
              <w:rPr>
                <w:ins w:id="87727" w:author="Chunhui zheng(BJ-RD)" w:date="2019-06-26T19:15:00Z"/>
              </w:rPr>
            </w:pPr>
            <w:ins w:id="87728" w:author="Chunhui zheng(BJ-RD)" w:date="2019-06-26T19:15:00Z">
              <w:r>
                <w:t>x</w:t>
              </w:r>
            </w:ins>
          </w:p>
        </w:tc>
      </w:tr>
      <w:tr w:rsidR="006F1C24" w:rsidTr="00664E38">
        <w:trPr>
          <w:cantSplit/>
          <w:trHeight w:val="300"/>
          <w:jc w:val="center"/>
          <w:ins w:id="87729" w:author="Chunhui zheng(BJ-RD)" w:date="2019-06-26T19:15:00Z"/>
        </w:trPr>
        <w:tc>
          <w:tcPr>
            <w:tcW w:w="201" w:type="pct"/>
            <w:tcMar>
              <w:top w:w="0" w:type="dxa"/>
              <w:left w:w="29" w:type="dxa"/>
              <w:bottom w:w="0" w:type="dxa"/>
              <w:right w:w="29" w:type="dxa"/>
            </w:tcMar>
          </w:tcPr>
          <w:p w:rsidR="006F1C24" w:rsidRPr="00C453A9" w:rsidRDefault="006F1C24" w:rsidP="00664E38">
            <w:pPr>
              <w:pStyle w:val="IRSBitItem"/>
              <w:jc w:val="left"/>
              <w:rPr>
                <w:ins w:id="87730" w:author="Chunhui zheng(BJ-RD)" w:date="2019-06-26T19:15:00Z"/>
                <w:rFonts w:eastAsia="宋体" w:hint="eastAsia"/>
                <w:b w:val="0"/>
                <w:lang w:eastAsia="zh-CN"/>
              </w:rPr>
            </w:pPr>
            <w:ins w:id="87731" w:author="Chunhui zheng(BJ-RD)" w:date="2019-06-26T19:15:00Z">
              <w:r>
                <w:rPr>
                  <w:rFonts w:eastAsia="宋体" w:hint="eastAsia"/>
                  <w:b w:val="0"/>
                  <w:lang w:eastAsia="zh-CN"/>
                </w:rPr>
                <w:t>15:12</w:t>
              </w:r>
            </w:ins>
          </w:p>
        </w:tc>
        <w:tc>
          <w:tcPr>
            <w:tcW w:w="334" w:type="pct"/>
            <w:tcMar>
              <w:top w:w="0" w:type="dxa"/>
              <w:left w:w="29" w:type="dxa"/>
              <w:bottom w:w="0" w:type="dxa"/>
              <w:right w:w="29" w:type="dxa"/>
            </w:tcMar>
          </w:tcPr>
          <w:p w:rsidR="006F1C24" w:rsidRPr="007F55E1" w:rsidRDefault="006F1C24" w:rsidP="00664E38">
            <w:pPr>
              <w:pStyle w:val="IRSBitAttribute"/>
              <w:rPr>
                <w:ins w:id="87732" w:author="Chunhui zheng(BJ-RD)" w:date="2019-06-26T19:15:00Z"/>
                <w:rFonts w:eastAsia="宋体" w:hint="eastAsia"/>
                <w:lang w:eastAsia="zh-CN"/>
              </w:rPr>
            </w:pPr>
            <w:ins w:id="87733" w:author="Chunhui zheng(BJ-RD)" w:date="2019-06-26T19:15:00Z">
              <w:r w:rsidRPr="007C2E95">
                <w:rPr>
                  <w:rFonts w:eastAsia="宋体" w:hint="eastAsia"/>
                  <w:lang w:eastAsia="zh-CN"/>
                </w:rPr>
                <w:t>RW</w:t>
              </w:r>
              <w:r>
                <w:rPr>
                  <w:rFonts w:eastAsia="宋体" w:hint="eastAsia"/>
                  <w:lang w:eastAsia="zh-CN"/>
                </w:rPr>
                <w:t>L</w:t>
              </w:r>
            </w:ins>
          </w:p>
        </w:tc>
        <w:tc>
          <w:tcPr>
            <w:tcW w:w="323" w:type="pct"/>
            <w:tcMar>
              <w:top w:w="0" w:type="dxa"/>
              <w:left w:w="29" w:type="dxa"/>
              <w:bottom w:w="0" w:type="dxa"/>
              <w:right w:w="29" w:type="dxa"/>
            </w:tcMar>
          </w:tcPr>
          <w:p w:rsidR="006F1C24" w:rsidRPr="00A0741C" w:rsidRDefault="006F1C24" w:rsidP="00664E38">
            <w:pPr>
              <w:pStyle w:val="IRSBitHW-Property"/>
              <w:rPr>
                <w:ins w:id="87734" w:author="Chunhui zheng(BJ-RD)" w:date="2019-06-26T19:15:00Z"/>
              </w:rPr>
            </w:pPr>
            <w:ins w:id="87735" w:author="Chunhui zheng(BJ-RD)" w:date="2019-06-26T19:15:00Z">
              <w:r w:rsidRPr="007C2E95">
                <w:rPr>
                  <w:rFonts w:eastAsia="宋体" w:hint="eastAsia"/>
                  <w:lang w:eastAsia="zh-CN"/>
                </w:rPr>
                <w:t>RO</w:t>
              </w:r>
            </w:ins>
          </w:p>
        </w:tc>
        <w:tc>
          <w:tcPr>
            <w:tcW w:w="270" w:type="pct"/>
            <w:tcMar>
              <w:top w:w="0" w:type="dxa"/>
              <w:left w:w="29" w:type="dxa"/>
              <w:bottom w:w="0" w:type="dxa"/>
              <w:right w:w="29" w:type="dxa"/>
            </w:tcMar>
          </w:tcPr>
          <w:p w:rsidR="006F1C24" w:rsidRDefault="006F1C24" w:rsidP="00664E38">
            <w:pPr>
              <w:pStyle w:val="IRSBitDefault"/>
              <w:rPr>
                <w:ins w:id="87736" w:author="Chunhui zheng(BJ-RD)" w:date="2019-06-26T19:15:00Z"/>
              </w:rPr>
            </w:pPr>
            <w:ins w:id="87737" w:author="Chunhui zheng(BJ-RD)" w:date="2019-06-26T19:15:00Z">
              <w:r>
                <w:t>0</w:t>
              </w:r>
            </w:ins>
          </w:p>
        </w:tc>
        <w:tc>
          <w:tcPr>
            <w:tcW w:w="1519" w:type="pct"/>
            <w:tcMar>
              <w:top w:w="0" w:type="dxa"/>
              <w:left w:w="29" w:type="dxa"/>
              <w:bottom w:w="0" w:type="dxa"/>
              <w:right w:w="29" w:type="dxa"/>
            </w:tcMar>
          </w:tcPr>
          <w:p w:rsidR="006F1C24" w:rsidRDefault="006F1C24" w:rsidP="00664E38">
            <w:pPr>
              <w:pStyle w:val="IRSBitDescription"/>
              <w:ind w:left="53"/>
              <w:rPr>
                <w:ins w:id="87738" w:author="Chunhui zheng(BJ-RD)" w:date="2019-06-26T19:15:00Z"/>
                <w:rFonts w:eastAsia="宋体" w:hint="eastAsia"/>
                <w:b/>
                <w:lang w:eastAsia="zh-CN"/>
              </w:rPr>
            </w:pPr>
            <w:ins w:id="87739" w:author="Chunhui zheng(BJ-RD)" w:date="2019-06-26T19:15:00Z">
              <w:r>
                <w:rPr>
                  <w:rFonts w:eastAsia="宋体" w:hint="eastAsia"/>
                  <w:b/>
                  <w:lang w:eastAsia="zh-CN"/>
                </w:rPr>
                <w:t xml:space="preserve">MEM entry4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1 for target decode</w:t>
              </w:r>
            </w:ins>
          </w:p>
          <w:p w:rsidR="006F1C24" w:rsidRDefault="006F1C24" w:rsidP="00664E38">
            <w:pPr>
              <w:ind w:leftChars="25" w:left="53"/>
              <w:rPr>
                <w:ins w:id="87740" w:author="Chunhui zheng(BJ-RD)" w:date="2019-06-26T19:15:00Z"/>
                <w:sz w:val="16"/>
                <w:szCs w:val="16"/>
                <w:shd w:val="clear" w:color="auto" w:fill="C0C0C0"/>
              </w:rPr>
            </w:pPr>
            <w:ins w:id="8774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7742" w:author="Chunhui zheng(BJ-RD)" w:date="2019-06-26T19:15:00Z"/>
                <w:rFonts w:eastAsia="宋体" w:hint="eastAsia"/>
                <w:lang w:eastAsia="zh-CN"/>
              </w:rPr>
            </w:pPr>
            <w:ins w:id="8774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7744" w:author="Chunhui zheng(BJ-RD)" w:date="2019-06-26T19:15:00Z"/>
                <w:rFonts w:eastAsia="Times New Roman"/>
                <w:shd w:val="clear" w:color="auto" w:fill="C0C0C0"/>
              </w:rPr>
            </w:pPr>
            <w:ins w:id="8774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7746" w:author="Chunhui zheng(BJ-RD)" w:date="2019-06-26T19:15:00Z"/>
                <w:rFonts w:eastAsia="宋体" w:hint="eastAsia"/>
                <w:shd w:val="clear" w:color="auto" w:fill="C0C0C0"/>
                <w:lang w:eastAsia="zh-CN"/>
              </w:rPr>
            </w:pPr>
            <w:ins w:id="8774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339" w:type="pct"/>
            <w:tcMar>
              <w:top w:w="0" w:type="dxa"/>
              <w:left w:w="29" w:type="dxa"/>
              <w:bottom w:w="0" w:type="dxa"/>
              <w:right w:w="29" w:type="dxa"/>
            </w:tcMar>
          </w:tcPr>
          <w:p w:rsidR="006F1C24" w:rsidRDefault="006F1C24" w:rsidP="00664E38">
            <w:pPr>
              <w:pStyle w:val="IRSBitMnemonic"/>
              <w:ind w:left="53"/>
              <w:rPr>
                <w:ins w:id="87748" w:author="Chunhui zheng(BJ-RD)" w:date="2019-06-26T19:15:00Z"/>
                <w:color w:val="999999"/>
              </w:rPr>
            </w:pPr>
            <w:ins w:id="87749" w:author="Chunhui zheng(BJ-RD)" w:date="2019-06-26T19:15:00Z">
              <w:r>
                <w:rPr>
                  <w:rFonts w:eastAsia="宋体" w:hint="eastAsia"/>
                  <w:lang w:eastAsia="zh-CN"/>
                </w:rPr>
                <w:t>RSVAD_ME47TARGET_LIST11</w:t>
              </w:r>
              <w:r w:rsidRPr="00907B65">
                <w:rPr>
                  <w:rFonts w:eastAsia="宋体" w:hint="eastAsia"/>
                  <w:lang w:eastAsia="zh-CN"/>
                </w:rPr>
                <w:t>[3:0]</w:t>
              </w:r>
            </w:ins>
          </w:p>
        </w:tc>
        <w:tc>
          <w:tcPr>
            <w:tcW w:w="339" w:type="pct"/>
            <w:tcMar>
              <w:top w:w="0" w:type="dxa"/>
              <w:left w:w="29" w:type="dxa"/>
              <w:bottom w:w="0" w:type="dxa"/>
              <w:right w:w="29" w:type="dxa"/>
            </w:tcMar>
          </w:tcPr>
          <w:p w:rsidR="006F1C24" w:rsidRDefault="006F1C24" w:rsidP="00664E38">
            <w:pPr>
              <w:pStyle w:val="IRSBitChipRev"/>
              <w:rPr>
                <w:ins w:id="87750" w:author="Chunhui zheng(BJ-RD)" w:date="2019-06-26T19:15:00Z"/>
              </w:rPr>
            </w:pPr>
          </w:p>
        </w:tc>
        <w:tc>
          <w:tcPr>
            <w:tcW w:w="272" w:type="pct"/>
            <w:tcMar>
              <w:top w:w="0" w:type="dxa"/>
              <w:left w:w="29" w:type="dxa"/>
              <w:bottom w:w="0" w:type="dxa"/>
              <w:right w:w="29" w:type="dxa"/>
            </w:tcMar>
          </w:tcPr>
          <w:p w:rsidR="006F1C24" w:rsidRDefault="006F1C24" w:rsidP="00664E38">
            <w:pPr>
              <w:pStyle w:val="IRSBitPwrDm"/>
              <w:rPr>
                <w:ins w:id="87751" w:author="Chunhui zheng(BJ-RD)" w:date="2019-06-26T19:15:00Z"/>
                <w:sz w:val="15"/>
                <w:szCs w:val="15"/>
              </w:rPr>
            </w:pPr>
            <w:ins w:id="87752" w:author="Chunhui zheng(BJ-RD)" w:date="2019-06-26T19:15:00Z">
              <w:r>
                <w:t>vcc</w:t>
              </w:r>
            </w:ins>
          </w:p>
        </w:tc>
        <w:tc>
          <w:tcPr>
            <w:tcW w:w="136" w:type="pct"/>
            <w:tcMar>
              <w:top w:w="0" w:type="dxa"/>
              <w:left w:w="29" w:type="dxa"/>
              <w:bottom w:w="0" w:type="dxa"/>
              <w:right w:w="29" w:type="dxa"/>
            </w:tcMar>
          </w:tcPr>
          <w:p w:rsidR="006F1C24" w:rsidRDefault="006F1C24" w:rsidP="00664E38">
            <w:pPr>
              <w:pStyle w:val="IRSBitsugS"/>
              <w:rPr>
                <w:ins w:id="87753" w:author="Chunhui zheng(BJ-RD)" w:date="2019-06-26T19:15:00Z"/>
              </w:rPr>
            </w:pPr>
            <w:ins w:id="87754" w:author="Chunhui zheng(BJ-RD)" w:date="2019-06-26T19:15:00Z">
              <w:r>
                <w:rPr>
                  <w:rFonts w:eastAsia="宋体" w:hint="eastAsia"/>
                  <w:lang w:eastAsia="zh-CN"/>
                </w:rPr>
                <w:t>x</w:t>
              </w:r>
            </w:ins>
          </w:p>
        </w:tc>
        <w:tc>
          <w:tcPr>
            <w:tcW w:w="135" w:type="pct"/>
            <w:tcMar>
              <w:top w:w="0" w:type="dxa"/>
              <w:left w:w="29" w:type="dxa"/>
              <w:bottom w:w="0" w:type="dxa"/>
              <w:right w:w="29" w:type="dxa"/>
            </w:tcMar>
          </w:tcPr>
          <w:p w:rsidR="006F1C24" w:rsidRDefault="006F1C24" w:rsidP="00664E38">
            <w:pPr>
              <w:pStyle w:val="IRSBitsugP"/>
              <w:rPr>
                <w:ins w:id="87755" w:author="Chunhui zheng(BJ-RD)" w:date="2019-06-26T19:15:00Z"/>
              </w:rPr>
            </w:pPr>
            <w:ins w:id="87756" w:author="Chunhui zheng(BJ-RD)" w:date="2019-06-26T19:15:00Z">
              <w:r>
                <w:t>x</w:t>
              </w:r>
            </w:ins>
          </w:p>
        </w:tc>
        <w:tc>
          <w:tcPr>
            <w:tcW w:w="132" w:type="pct"/>
            <w:tcMar>
              <w:top w:w="0" w:type="dxa"/>
              <w:left w:w="29" w:type="dxa"/>
              <w:bottom w:w="0" w:type="dxa"/>
              <w:right w:w="29" w:type="dxa"/>
            </w:tcMar>
          </w:tcPr>
          <w:p w:rsidR="006F1C24" w:rsidRDefault="006F1C24" w:rsidP="00664E38">
            <w:pPr>
              <w:pStyle w:val="IRSBitsugE"/>
              <w:rPr>
                <w:ins w:id="87757" w:author="Chunhui zheng(BJ-RD)" w:date="2019-06-26T19:15:00Z"/>
              </w:rPr>
            </w:pPr>
            <w:ins w:id="87758" w:author="Chunhui zheng(BJ-RD)" w:date="2019-06-26T19:15:00Z">
              <w:r>
                <w:t>x</w:t>
              </w:r>
            </w:ins>
          </w:p>
        </w:tc>
      </w:tr>
      <w:tr w:rsidR="006F1C24" w:rsidTr="00664E38">
        <w:trPr>
          <w:cantSplit/>
          <w:jc w:val="center"/>
          <w:ins w:id="87759" w:author="Chunhui zheng(BJ-RD)" w:date="2019-06-26T19:15:00Z"/>
        </w:trPr>
        <w:tc>
          <w:tcPr>
            <w:tcW w:w="201" w:type="pct"/>
            <w:tcMar>
              <w:top w:w="0" w:type="dxa"/>
              <w:left w:w="29" w:type="dxa"/>
              <w:bottom w:w="0" w:type="dxa"/>
              <w:right w:w="29" w:type="dxa"/>
            </w:tcMar>
          </w:tcPr>
          <w:p w:rsidR="006F1C24" w:rsidRPr="00C453A9" w:rsidRDefault="006F1C24" w:rsidP="00664E38">
            <w:pPr>
              <w:pStyle w:val="IRSBitItem"/>
              <w:jc w:val="left"/>
              <w:rPr>
                <w:ins w:id="87760" w:author="Chunhui zheng(BJ-RD)" w:date="2019-06-26T19:15:00Z"/>
                <w:rFonts w:eastAsia="宋体" w:hint="eastAsia"/>
                <w:b w:val="0"/>
                <w:lang w:eastAsia="zh-CN"/>
              </w:rPr>
            </w:pPr>
            <w:ins w:id="87761" w:author="Chunhui zheng(BJ-RD)" w:date="2019-06-26T19:15:00Z">
              <w:r>
                <w:rPr>
                  <w:rFonts w:eastAsia="宋体" w:hint="eastAsia"/>
                  <w:b w:val="0"/>
                  <w:lang w:eastAsia="zh-CN"/>
                </w:rPr>
                <w:t>11:8</w:t>
              </w:r>
            </w:ins>
          </w:p>
        </w:tc>
        <w:tc>
          <w:tcPr>
            <w:tcW w:w="334" w:type="pct"/>
            <w:tcMar>
              <w:top w:w="0" w:type="dxa"/>
              <w:left w:w="29" w:type="dxa"/>
              <w:bottom w:w="0" w:type="dxa"/>
              <w:right w:w="29" w:type="dxa"/>
            </w:tcMar>
          </w:tcPr>
          <w:p w:rsidR="006F1C24" w:rsidRPr="007F55E1" w:rsidRDefault="006F1C24" w:rsidP="00664E38">
            <w:pPr>
              <w:pStyle w:val="IRSBitAttribute"/>
              <w:rPr>
                <w:ins w:id="87762" w:author="Chunhui zheng(BJ-RD)" w:date="2019-06-26T19:15:00Z"/>
                <w:rFonts w:eastAsia="宋体" w:hint="eastAsia"/>
                <w:lang w:eastAsia="zh-CN"/>
              </w:rPr>
            </w:pPr>
            <w:ins w:id="87763" w:author="Chunhui zheng(BJ-RD)" w:date="2019-06-26T19:15:00Z">
              <w:r w:rsidRPr="007C2E95">
                <w:rPr>
                  <w:rFonts w:eastAsia="宋体" w:hint="eastAsia"/>
                  <w:lang w:eastAsia="zh-CN"/>
                </w:rPr>
                <w:t>RW</w:t>
              </w:r>
              <w:r>
                <w:rPr>
                  <w:rFonts w:eastAsia="宋体" w:hint="eastAsia"/>
                  <w:lang w:eastAsia="zh-CN"/>
                </w:rPr>
                <w:t>L</w:t>
              </w:r>
            </w:ins>
          </w:p>
        </w:tc>
        <w:tc>
          <w:tcPr>
            <w:tcW w:w="323" w:type="pct"/>
            <w:tcMar>
              <w:top w:w="0" w:type="dxa"/>
              <w:left w:w="29" w:type="dxa"/>
              <w:bottom w:w="0" w:type="dxa"/>
              <w:right w:w="29" w:type="dxa"/>
            </w:tcMar>
          </w:tcPr>
          <w:p w:rsidR="006F1C24" w:rsidRPr="00A0741C" w:rsidRDefault="006F1C24" w:rsidP="00664E38">
            <w:pPr>
              <w:pStyle w:val="IRSBitHW-Property"/>
              <w:rPr>
                <w:ins w:id="87764" w:author="Chunhui zheng(BJ-RD)" w:date="2019-06-26T19:15:00Z"/>
              </w:rPr>
            </w:pPr>
            <w:ins w:id="87765" w:author="Chunhui zheng(BJ-RD)" w:date="2019-06-26T19:15:00Z">
              <w:r w:rsidRPr="007C2E95">
                <w:rPr>
                  <w:rFonts w:eastAsia="宋体" w:hint="eastAsia"/>
                  <w:lang w:eastAsia="zh-CN"/>
                </w:rPr>
                <w:t>RO</w:t>
              </w:r>
            </w:ins>
          </w:p>
        </w:tc>
        <w:tc>
          <w:tcPr>
            <w:tcW w:w="270" w:type="pct"/>
            <w:tcMar>
              <w:top w:w="0" w:type="dxa"/>
              <w:left w:w="29" w:type="dxa"/>
              <w:bottom w:w="0" w:type="dxa"/>
              <w:right w:w="29" w:type="dxa"/>
            </w:tcMar>
          </w:tcPr>
          <w:p w:rsidR="006F1C24" w:rsidRDefault="006F1C24" w:rsidP="00664E38">
            <w:pPr>
              <w:pStyle w:val="IRSBitDefault"/>
              <w:rPr>
                <w:ins w:id="87766" w:author="Chunhui zheng(BJ-RD)" w:date="2019-06-26T19:15:00Z"/>
              </w:rPr>
            </w:pPr>
            <w:ins w:id="87767" w:author="Chunhui zheng(BJ-RD)" w:date="2019-06-26T19:15:00Z">
              <w:r>
                <w:t>0</w:t>
              </w:r>
            </w:ins>
          </w:p>
        </w:tc>
        <w:tc>
          <w:tcPr>
            <w:tcW w:w="1519" w:type="pct"/>
            <w:tcMar>
              <w:top w:w="0" w:type="dxa"/>
              <w:left w:w="29" w:type="dxa"/>
              <w:bottom w:w="0" w:type="dxa"/>
              <w:right w:w="29" w:type="dxa"/>
            </w:tcMar>
          </w:tcPr>
          <w:p w:rsidR="006F1C24" w:rsidRDefault="006F1C24" w:rsidP="00664E38">
            <w:pPr>
              <w:pStyle w:val="IRSBitDescription"/>
              <w:ind w:left="53"/>
              <w:rPr>
                <w:ins w:id="87768" w:author="Chunhui zheng(BJ-RD)" w:date="2019-06-26T19:15:00Z"/>
                <w:rFonts w:eastAsia="宋体" w:hint="eastAsia"/>
                <w:b/>
                <w:lang w:eastAsia="zh-CN"/>
              </w:rPr>
            </w:pPr>
            <w:ins w:id="87769" w:author="Chunhui zheng(BJ-RD)" w:date="2019-06-26T19:15:00Z">
              <w:r>
                <w:rPr>
                  <w:rFonts w:eastAsia="宋体" w:hint="eastAsia"/>
                  <w:b/>
                  <w:lang w:eastAsia="zh-CN"/>
                </w:rPr>
                <w:t xml:space="preserve">MEM entry4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10 for target decode</w:t>
              </w:r>
            </w:ins>
          </w:p>
          <w:p w:rsidR="006F1C24" w:rsidRDefault="006F1C24" w:rsidP="00664E38">
            <w:pPr>
              <w:ind w:leftChars="25" w:left="53"/>
              <w:rPr>
                <w:ins w:id="87770" w:author="Chunhui zheng(BJ-RD)" w:date="2019-06-26T19:15:00Z"/>
                <w:sz w:val="16"/>
                <w:szCs w:val="16"/>
                <w:shd w:val="clear" w:color="auto" w:fill="C0C0C0"/>
              </w:rPr>
            </w:pPr>
            <w:ins w:id="8777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7772" w:author="Chunhui zheng(BJ-RD)" w:date="2019-06-26T19:15:00Z"/>
                <w:rFonts w:eastAsia="宋体" w:hint="eastAsia"/>
                <w:lang w:eastAsia="zh-CN"/>
              </w:rPr>
            </w:pPr>
            <w:ins w:id="8777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7774" w:author="Chunhui zheng(BJ-RD)" w:date="2019-06-26T19:15:00Z"/>
                <w:rFonts w:eastAsia="Times New Roman"/>
                <w:shd w:val="clear" w:color="auto" w:fill="C0C0C0"/>
              </w:rPr>
            </w:pPr>
            <w:ins w:id="8777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7776" w:author="Chunhui zheng(BJ-RD)" w:date="2019-06-26T19:15:00Z"/>
                <w:rFonts w:eastAsia="宋体" w:hint="eastAsia"/>
                <w:shd w:val="clear" w:color="auto" w:fill="C0C0C0"/>
                <w:lang w:eastAsia="zh-CN"/>
              </w:rPr>
            </w:pPr>
            <w:ins w:id="8777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339" w:type="pct"/>
            <w:tcMar>
              <w:top w:w="0" w:type="dxa"/>
              <w:left w:w="29" w:type="dxa"/>
              <w:bottom w:w="0" w:type="dxa"/>
              <w:right w:w="29" w:type="dxa"/>
            </w:tcMar>
          </w:tcPr>
          <w:p w:rsidR="006F1C24" w:rsidRDefault="006F1C24" w:rsidP="00664E38">
            <w:pPr>
              <w:pStyle w:val="IRSBitMnemonic"/>
              <w:ind w:left="53"/>
              <w:rPr>
                <w:ins w:id="87778" w:author="Chunhui zheng(BJ-RD)" w:date="2019-06-26T19:15:00Z"/>
                <w:color w:val="999999"/>
              </w:rPr>
            </w:pPr>
            <w:ins w:id="87779" w:author="Chunhui zheng(BJ-RD)" w:date="2019-06-26T19:15:00Z">
              <w:r>
                <w:rPr>
                  <w:rFonts w:eastAsia="宋体" w:hint="eastAsia"/>
                  <w:lang w:eastAsia="zh-CN"/>
                </w:rPr>
                <w:t>RSVAD_ME47TARGET_</w:t>
              </w:r>
              <w:r w:rsidRPr="00907B65">
                <w:rPr>
                  <w:rFonts w:eastAsia="宋体" w:hint="eastAsia"/>
                  <w:lang w:eastAsia="zh-CN"/>
                </w:rPr>
                <w:t>LIST</w:t>
              </w:r>
              <w:r>
                <w:rPr>
                  <w:rFonts w:eastAsia="宋体" w:hint="eastAsia"/>
                  <w:lang w:eastAsia="zh-CN"/>
                </w:rPr>
                <w:t>1</w:t>
              </w:r>
              <w:r w:rsidRPr="00907B65">
                <w:rPr>
                  <w:rFonts w:eastAsia="宋体" w:hint="eastAsia"/>
                  <w:lang w:eastAsia="zh-CN"/>
                </w:rPr>
                <w:t>0[3:0]</w:t>
              </w:r>
            </w:ins>
          </w:p>
        </w:tc>
        <w:tc>
          <w:tcPr>
            <w:tcW w:w="339" w:type="pct"/>
            <w:tcMar>
              <w:top w:w="0" w:type="dxa"/>
              <w:left w:w="29" w:type="dxa"/>
              <w:bottom w:w="0" w:type="dxa"/>
              <w:right w:w="29" w:type="dxa"/>
            </w:tcMar>
          </w:tcPr>
          <w:p w:rsidR="006F1C24" w:rsidRDefault="006F1C24" w:rsidP="00664E38">
            <w:pPr>
              <w:pStyle w:val="IRSBitChipRev"/>
              <w:rPr>
                <w:ins w:id="87780" w:author="Chunhui zheng(BJ-RD)" w:date="2019-06-26T19:15:00Z"/>
              </w:rPr>
            </w:pPr>
          </w:p>
        </w:tc>
        <w:tc>
          <w:tcPr>
            <w:tcW w:w="272" w:type="pct"/>
            <w:tcMar>
              <w:top w:w="0" w:type="dxa"/>
              <w:left w:w="29" w:type="dxa"/>
              <w:bottom w:w="0" w:type="dxa"/>
              <w:right w:w="29" w:type="dxa"/>
            </w:tcMar>
          </w:tcPr>
          <w:p w:rsidR="006F1C24" w:rsidRDefault="006F1C24" w:rsidP="00664E38">
            <w:pPr>
              <w:pStyle w:val="IRSBitPwrDm"/>
              <w:rPr>
                <w:ins w:id="87781" w:author="Chunhui zheng(BJ-RD)" w:date="2019-06-26T19:15:00Z"/>
                <w:sz w:val="15"/>
                <w:szCs w:val="15"/>
              </w:rPr>
            </w:pPr>
            <w:ins w:id="87782" w:author="Chunhui zheng(BJ-RD)" w:date="2019-06-26T19:15:00Z">
              <w:r>
                <w:t>vcc</w:t>
              </w:r>
            </w:ins>
          </w:p>
        </w:tc>
        <w:tc>
          <w:tcPr>
            <w:tcW w:w="136" w:type="pct"/>
            <w:tcMar>
              <w:top w:w="0" w:type="dxa"/>
              <w:left w:w="29" w:type="dxa"/>
              <w:bottom w:w="0" w:type="dxa"/>
              <w:right w:w="29" w:type="dxa"/>
            </w:tcMar>
          </w:tcPr>
          <w:p w:rsidR="006F1C24" w:rsidRDefault="006F1C24" w:rsidP="00664E38">
            <w:pPr>
              <w:pStyle w:val="IRSBitsugS"/>
              <w:rPr>
                <w:ins w:id="87783" w:author="Chunhui zheng(BJ-RD)" w:date="2019-06-26T19:15:00Z"/>
              </w:rPr>
            </w:pPr>
            <w:ins w:id="87784" w:author="Chunhui zheng(BJ-RD)" w:date="2019-06-26T19:15:00Z">
              <w:r>
                <w:rPr>
                  <w:rFonts w:eastAsia="宋体" w:hint="eastAsia"/>
                  <w:lang w:eastAsia="zh-CN"/>
                </w:rPr>
                <w:t>x</w:t>
              </w:r>
            </w:ins>
          </w:p>
        </w:tc>
        <w:tc>
          <w:tcPr>
            <w:tcW w:w="135" w:type="pct"/>
            <w:tcMar>
              <w:top w:w="0" w:type="dxa"/>
              <w:left w:w="29" w:type="dxa"/>
              <w:bottom w:w="0" w:type="dxa"/>
              <w:right w:w="29" w:type="dxa"/>
            </w:tcMar>
          </w:tcPr>
          <w:p w:rsidR="006F1C24" w:rsidRDefault="006F1C24" w:rsidP="00664E38">
            <w:pPr>
              <w:pStyle w:val="IRSBitsugP"/>
              <w:rPr>
                <w:ins w:id="87785" w:author="Chunhui zheng(BJ-RD)" w:date="2019-06-26T19:15:00Z"/>
              </w:rPr>
            </w:pPr>
            <w:ins w:id="87786" w:author="Chunhui zheng(BJ-RD)" w:date="2019-06-26T19:15:00Z">
              <w:r>
                <w:t>x</w:t>
              </w:r>
            </w:ins>
          </w:p>
        </w:tc>
        <w:tc>
          <w:tcPr>
            <w:tcW w:w="132" w:type="pct"/>
            <w:tcMar>
              <w:top w:w="0" w:type="dxa"/>
              <w:left w:w="29" w:type="dxa"/>
              <w:bottom w:w="0" w:type="dxa"/>
              <w:right w:w="29" w:type="dxa"/>
            </w:tcMar>
          </w:tcPr>
          <w:p w:rsidR="006F1C24" w:rsidRDefault="006F1C24" w:rsidP="00664E38">
            <w:pPr>
              <w:pStyle w:val="IRSBitsugE"/>
              <w:rPr>
                <w:ins w:id="87787" w:author="Chunhui zheng(BJ-RD)" w:date="2019-06-26T19:15:00Z"/>
              </w:rPr>
            </w:pPr>
            <w:ins w:id="87788" w:author="Chunhui zheng(BJ-RD)" w:date="2019-06-26T19:15:00Z">
              <w:r>
                <w:t>x</w:t>
              </w:r>
            </w:ins>
          </w:p>
        </w:tc>
      </w:tr>
      <w:tr w:rsidR="006F1C24" w:rsidTr="00664E38">
        <w:trPr>
          <w:cantSplit/>
          <w:trHeight w:val="300"/>
          <w:jc w:val="center"/>
          <w:ins w:id="87789" w:author="Chunhui zheng(BJ-RD)" w:date="2019-06-26T19:15:00Z"/>
        </w:trPr>
        <w:tc>
          <w:tcPr>
            <w:tcW w:w="201" w:type="pct"/>
            <w:tcMar>
              <w:top w:w="0" w:type="dxa"/>
              <w:left w:w="29" w:type="dxa"/>
              <w:bottom w:w="0" w:type="dxa"/>
              <w:right w:w="29" w:type="dxa"/>
            </w:tcMar>
          </w:tcPr>
          <w:p w:rsidR="006F1C24" w:rsidRPr="00C453A9" w:rsidRDefault="006F1C24" w:rsidP="00664E38">
            <w:pPr>
              <w:pStyle w:val="IRSBitItem"/>
              <w:jc w:val="left"/>
              <w:rPr>
                <w:ins w:id="87790" w:author="Chunhui zheng(BJ-RD)" w:date="2019-06-26T19:15:00Z"/>
                <w:rFonts w:eastAsia="宋体" w:hint="eastAsia"/>
                <w:b w:val="0"/>
                <w:lang w:eastAsia="zh-CN"/>
              </w:rPr>
            </w:pPr>
            <w:ins w:id="87791" w:author="Chunhui zheng(BJ-RD)" w:date="2019-06-26T19:15:00Z">
              <w:r>
                <w:rPr>
                  <w:rFonts w:eastAsia="宋体" w:hint="eastAsia"/>
                  <w:b w:val="0"/>
                  <w:lang w:eastAsia="zh-CN"/>
                </w:rPr>
                <w:t>7:4</w:t>
              </w:r>
            </w:ins>
          </w:p>
        </w:tc>
        <w:tc>
          <w:tcPr>
            <w:tcW w:w="334" w:type="pct"/>
            <w:tcMar>
              <w:top w:w="0" w:type="dxa"/>
              <w:left w:w="29" w:type="dxa"/>
              <w:bottom w:w="0" w:type="dxa"/>
              <w:right w:w="29" w:type="dxa"/>
            </w:tcMar>
          </w:tcPr>
          <w:p w:rsidR="006F1C24" w:rsidRPr="007F55E1" w:rsidRDefault="006F1C24" w:rsidP="00664E38">
            <w:pPr>
              <w:pStyle w:val="IRSBitAttribute"/>
              <w:rPr>
                <w:ins w:id="87792" w:author="Chunhui zheng(BJ-RD)" w:date="2019-06-26T19:15:00Z"/>
                <w:rFonts w:eastAsia="宋体" w:hint="eastAsia"/>
                <w:lang w:eastAsia="zh-CN"/>
              </w:rPr>
            </w:pPr>
            <w:ins w:id="87793" w:author="Chunhui zheng(BJ-RD)" w:date="2019-06-26T19:15:00Z">
              <w:r w:rsidRPr="007C2E95">
                <w:rPr>
                  <w:rFonts w:eastAsia="宋体" w:hint="eastAsia"/>
                  <w:lang w:eastAsia="zh-CN"/>
                </w:rPr>
                <w:t>RW</w:t>
              </w:r>
              <w:r>
                <w:rPr>
                  <w:rFonts w:eastAsia="宋体" w:hint="eastAsia"/>
                  <w:lang w:eastAsia="zh-CN"/>
                </w:rPr>
                <w:t>L</w:t>
              </w:r>
            </w:ins>
          </w:p>
        </w:tc>
        <w:tc>
          <w:tcPr>
            <w:tcW w:w="323" w:type="pct"/>
            <w:tcMar>
              <w:top w:w="0" w:type="dxa"/>
              <w:left w:w="29" w:type="dxa"/>
              <w:bottom w:w="0" w:type="dxa"/>
              <w:right w:w="29" w:type="dxa"/>
            </w:tcMar>
          </w:tcPr>
          <w:p w:rsidR="006F1C24" w:rsidRPr="00A0741C" w:rsidRDefault="006F1C24" w:rsidP="00664E38">
            <w:pPr>
              <w:pStyle w:val="IRSBitHW-Property"/>
              <w:rPr>
                <w:ins w:id="87794" w:author="Chunhui zheng(BJ-RD)" w:date="2019-06-26T19:15:00Z"/>
              </w:rPr>
            </w:pPr>
            <w:ins w:id="87795" w:author="Chunhui zheng(BJ-RD)" w:date="2019-06-26T19:15:00Z">
              <w:r w:rsidRPr="007C2E95">
                <w:rPr>
                  <w:rFonts w:eastAsia="宋体" w:hint="eastAsia"/>
                  <w:lang w:eastAsia="zh-CN"/>
                </w:rPr>
                <w:t>RO</w:t>
              </w:r>
            </w:ins>
          </w:p>
        </w:tc>
        <w:tc>
          <w:tcPr>
            <w:tcW w:w="270" w:type="pct"/>
            <w:tcMar>
              <w:top w:w="0" w:type="dxa"/>
              <w:left w:w="29" w:type="dxa"/>
              <w:bottom w:w="0" w:type="dxa"/>
              <w:right w:w="29" w:type="dxa"/>
            </w:tcMar>
          </w:tcPr>
          <w:p w:rsidR="006F1C24" w:rsidRDefault="006F1C24" w:rsidP="00664E38">
            <w:pPr>
              <w:pStyle w:val="IRSBitDefault"/>
              <w:rPr>
                <w:ins w:id="87796" w:author="Chunhui zheng(BJ-RD)" w:date="2019-06-26T19:15:00Z"/>
              </w:rPr>
            </w:pPr>
            <w:ins w:id="87797" w:author="Chunhui zheng(BJ-RD)" w:date="2019-06-26T19:15:00Z">
              <w:r>
                <w:t>0</w:t>
              </w:r>
            </w:ins>
          </w:p>
        </w:tc>
        <w:tc>
          <w:tcPr>
            <w:tcW w:w="1519" w:type="pct"/>
            <w:tcMar>
              <w:top w:w="0" w:type="dxa"/>
              <w:left w:w="29" w:type="dxa"/>
              <w:bottom w:w="0" w:type="dxa"/>
              <w:right w:w="29" w:type="dxa"/>
            </w:tcMar>
          </w:tcPr>
          <w:p w:rsidR="006F1C24" w:rsidRDefault="006F1C24" w:rsidP="00664E38">
            <w:pPr>
              <w:pStyle w:val="IRSBitDescription"/>
              <w:ind w:left="53"/>
              <w:rPr>
                <w:ins w:id="87798" w:author="Chunhui zheng(BJ-RD)" w:date="2019-06-26T19:15:00Z"/>
                <w:rFonts w:eastAsia="宋体" w:hint="eastAsia"/>
                <w:b/>
                <w:lang w:eastAsia="zh-CN"/>
              </w:rPr>
            </w:pPr>
            <w:ins w:id="87799" w:author="Chunhui zheng(BJ-RD)" w:date="2019-06-26T19:15:00Z">
              <w:r>
                <w:rPr>
                  <w:rFonts w:eastAsia="宋体" w:hint="eastAsia"/>
                  <w:b/>
                  <w:lang w:eastAsia="zh-CN"/>
                </w:rPr>
                <w:t xml:space="preserve">MEM entry4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9 for target decode</w:t>
              </w:r>
            </w:ins>
          </w:p>
          <w:p w:rsidR="006F1C24" w:rsidRDefault="006F1C24" w:rsidP="00664E38">
            <w:pPr>
              <w:ind w:leftChars="25" w:left="53"/>
              <w:rPr>
                <w:ins w:id="87800" w:author="Chunhui zheng(BJ-RD)" w:date="2019-06-26T19:15:00Z"/>
                <w:sz w:val="16"/>
                <w:szCs w:val="16"/>
                <w:shd w:val="clear" w:color="auto" w:fill="C0C0C0"/>
              </w:rPr>
            </w:pPr>
            <w:ins w:id="8780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7802" w:author="Chunhui zheng(BJ-RD)" w:date="2019-06-26T19:15:00Z"/>
                <w:rFonts w:eastAsia="宋体" w:hint="eastAsia"/>
                <w:lang w:eastAsia="zh-CN"/>
              </w:rPr>
            </w:pPr>
            <w:ins w:id="8780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7804" w:author="Chunhui zheng(BJ-RD)" w:date="2019-06-26T19:15:00Z"/>
                <w:rFonts w:eastAsia="Times New Roman"/>
                <w:shd w:val="clear" w:color="auto" w:fill="C0C0C0"/>
              </w:rPr>
            </w:pPr>
            <w:ins w:id="8780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7806" w:author="Chunhui zheng(BJ-RD)" w:date="2019-06-26T19:15:00Z"/>
                <w:rFonts w:eastAsia="宋体" w:hint="eastAsia"/>
                <w:shd w:val="clear" w:color="auto" w:fill="C0C0C0"/>
                <w:lang w:eastAsia="zh-CN"/>
              </w:rPr>
            </w:pPr>
            <w:ins w:id="8780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339" w:type="pct"/>
            <w:tcMar>
              <w:top w:w="0" w:type="dxa"/>
              <w:left w:w="29" w:type="dxa"/>
              <w:bottom w:w="0" w:type="dxa"/>
              <w:right w:w="29" w:type="dxa"/>
            </w:tcMar>
          </w:tcPr>
          <w:p w:rsidR="006F1C24" w:rsidRDefault="006F1C24" w:rsidP="00664E38">
            <w:pPr>
              <w:pStyle w:val="IRSBitMnemonic"/>
              <w:ind w:left="53"/>
              <w:rPr>
                <w:ins w:id="87808" w:author="Chunhui zheng(BJ-RD)" w:date="2019-06-26T19:15:00Z"/>
                <w:color w:val="999999"/>
              </w:rPr>
            </w:pPr>
            <w:ins w:id="87809" w:author="Chunhui zheng(BJ-RD)" w:date="2019-06-26T19:15:00Z">
              <w:r>
                <w:rPr>
                  <w:rFonts w:eastAsia="宋体" w:hint="eastAsia"/>
                  <w:lang w:eastAsia="zh-CN"/>
                </w:rPr>
                <w:t>RSVAD_ME47TARGET_LIST9</w:t>
              </w:r>
              <w:r w:rsidRPr="00907B65">
                <w:rPr>
                  <w:rFonts w:eastAsia="宋体" w:hint="eastAsia"/>
                  <w:lang w:eastAsia="zh-CN"/>
                </w:rPr>
                <w:t>[3:0]</w:t>
              </w:r>
            </w:ins>
          </w:p>
        </w:tc>
        <w:tc>
          <w:tcPr>
            <w:tcW w:w="339" w:type="pct"/>
            <w:tcMar>
              <w:top w:w="0" w:type="dxa"/>
              <w:left w:w="29" w:type="dxa"/>
              <w:bottom w:w="0" w:type="dxa"/>
              <w:right w:w="29" w:type="dxa"/>
            </w:tcMar>
          </w:tcPr>
          <w:p w:rsidR="006F1C24" w:rsidRDefault="006F1C24" w:rsidP="00664E38">
            <w:pPr>
              <w:pStyle w:val="IRSBitChipRev"/>
              <w:rPr>
                <w:ins w:id="87810" w:author="Chunhui zheng(BJ-RD)" w:date="2019-06-26T19:15:00Z"/>
              </w:rPr>
            </w:pPr>
          </w:p>
        </w:tc>
        <w:tc>
          <w:tcPr>
            <w:tcW w:w="272" w:type="pct"/>
            <w:tcMar>
              <w:top w:w="0" w:type="dxa"/>
              <w:left w:w="29" w:type="dxa"/>
              <w:bottom w:w="0" w:type="dxa"/>
              <w:right w:w="29" w:type="dxa"/>
            </w:tcMar>
          </w:tcPr>
          <w:p w:rsidR="006F1C24" w:rsidRDefault="006F1C24" w:rsidP="00664E38">
            <w:pPr>
              <w:pStyle w:val="IRSBitPwrDm"/>
              <w:rPr>
                <w:ins w:id="87811" w:author="Chunhui zheng(BJ-RD)" w:date="2019-06-26T19:15:00Z"/>
                <w:sz w:val="15"/>
                <w:szCs w:val="15"/>
              </w:rPr>
            </w:pPr>
            <w:ins w:id="87812" w:author="Chunhui zheng(BJ-RD)" w:date="2019-06-26T19:15:00Z">
              <w:r>
                <w:t>vcc</w:t>
              </w:r>
            </w:ins>
          </w:p>
        </w:tc>
        <w:tc>
          <w:tcPr>
            <w:tcW w:w="136" w:type="pct"/>
            <w:tcMar>
              <w:top w:w="0" w:type="dxa"/>
              <w:left w:w="29" w:type="dxa"/>
              <w:bottom w:w="0" w:type="dxa"/>
              <w:right w:w="29" w:type="dxa"/>
            </w:tcMar>
          </w:tcPr>
          <w:p w:rsidR="006F1C24" w:rsidRDefault="006F1C24" w:rsidP="00664E38">
            <w:pPr>
              <w:pStyle w:val="IRSBitsugS"/>
              <w:rPr>
                <w:ins w:id="87813" w:author="Chunhui zheng(BJ-RD)" w:date="2019-06-26T19:15:00Z"/>
              </w:rPr>
            </w:pPr>
            <w:ins w:id="87814" w:author="Chunhui zheng(BJ-RD)" w:date="2019-06-26T19:15:00Z">
              <w:r>
                <w:rPr>
                  <w:rFonts w:eastAsia="宋体" w:hint="eastAsia"/>
                  <w:lang w:eastAsia="zh-CN"/>
                </w:rPr>
                <w:t>x</w:t>
              </w:r>
            </w:ins>
          </w:p>
        </w:tc>
        <w:tc>
          <w:tcPr>
            <w:tcW w:w="135" w:type="pct"/>
            <w:tcMar>
              <w:top w:w="0" w:type="dxa"/>
              <w:left w:w="29" w:type="dxa"/>
              <w:bottom w:w="0" w:type="dxa"/>
              <w:right w:w="29" w:type="dxa"/>
            </w:tcMar>
          </w:tcPr>
          <w:p w:rsidR="006F1C24" w:rsidRDefault="006F1C24" w:rsidP="00664E38">
            <w:pPr>
              <w:pStyle w:val="IRSBitsugP"/>
              <w:rPr>
                <w:ins w:id="87815" w:author="Chunhui zheng(BJ-RD)" w:date="2019-06-26T19:15:00Z"/>
              </w:rPr>
            </w:pPr>
            <w:ins w:id="87816" w:author="Chunhui zheng(BJ-RD)" w:date="2019-06-26T19:15:00Z">
              <w:r>
                <w:t>x</w:t>
              </w:r>
            </w:ins>
          </w:p>
        </w:tc>
        <w:tc>
          <w:tcPr>
            <w:tcW w:w="132" w:type="pct"/>
            <w:tcMar>
              <w:top w:w="0" w:type="dxa"/>
              <w:left w:w="29" w:type="dxa"/>
              <w:bottom w:w="0" w:type="dxa"/>
              <w:right w:w="29" w:type="dxa"/>
            </w:tcMar>
          </w:tcPr>
          <w:p w:rsidR="006F1C24" w:rsidRDefault="006F1C24" w:rsidP="00664E38">
            <w:pPr>
              <w:pStyle w:val="IRSBitsugE"/>
              <w:rPr>
                <w:ins w:id="87817" w:author="Chunhui zheng(BJ-RD)" w:date="2019-06-26T19:15:00Z"/>
              </w:rPr>
            </w:pPr>
            <w:ins w:id="87818" w:author="Chunhui zheng(BJ-RD)" w:date="2019-06-26T19:15:00Z">
              <w:r>
                <w:t>x</w:t>
              </w:r>
            </w:ins>
          </w:p>
        </w:tc>
      </w:tr>
      <w:tr w:rsidR="006F1C24" w:rsidTr="00664E38">
        <w:trPr>
          <w:cantSplit/>
          <w:jc w:val="center"/>
          <w:ins w:id="87819" w:author="Chunhui zheng(BJ-RD)" w:date="2019-06-26T19:15:00Z"/>
        </w:trPr>
        <w:tc>
          <w:tcPr>
            <w:tcW w:w="201" w:type="pct"/>
            <w:tcMar>
              <w:top w:w="0" w:type="dxa"/>
              <w:left w:w="29" w:type="dxa"/>
              <w:bottom w:w="0" w:type="dxa"/>
              <w:right w:w="29" w:type="dxa"/>
            </w:tcMar>
          </w:tcPr>
          <w:p w:rsidR="006F1C24" w:rsidRPr="000A0EBD" w:rsidRDefault="006F1C24" w:rsidP="00664E38">
            <w:pPr>
              <w:pStyle w:val="IRSBitItem"/>
              <w:jc w:val="left"/>
              <w:rPr>
                <w:ins w:id="87820" w:author="Chunhui zheng(BJ-RD)" w:date="2019-06-26T19:15:00Z"/>
                <w:b w:val="0"/>
              </w:rPr>
            </w:pPr>
            <w:ins w:id="87821" w:author="Chunhui zheng(BJ-RD)" w:date="2019-06-26T19:15:00Z">
              <w:r>
                <w:rPr>
                  <w:rFonts w:eastAsia="宋体" w:hint="eastAsia"/>
                  <w:b w:val="0"/>
                  <w:lang w:eastAsia="zh-CN"/>
                </w:rPr>
                <w:t>3</w:t>
              </w:r>
              <w:r>
                <w:rPr>
                  <w:b w:val="0"/>
                </w:rPr>
                <w:t>:</w:t>
              </w:r>
              <w:r w:rsidRPr="000A0EBD">
                <w:rPr>
                  <w:b w:val="0"/>
                </w:rPr>
                <w:t>0</w:t>
              </w:r>
            </w:ins>
          </w:p>
        </w:tc>
        <w:tc>
          <w:tcPr>
            <w:tcW w:w="334" w:type="pct"/>
            <w:tcMar>
              <w:top w:w="0" w:type="dxa"/>
              <w:left w:w="29" w:type="dxa"/>
              <w:bottom w:w="0" w:type="dxa"/>
              <w:right w:w="29" w:type="dxa"/>
            </w:tcMar>
          </w:tcPr>
          <w:p w:rsidR="006F1C24" w:rsidRPr="007F55E1" w:rsidRDefault="006F1C24" w:rsidP="00664E38">
            <w:pPr>
              <w:pStyle w:val="IRSBitAttribute"/>
              <w:rPr>
                <w:ins w:id="87822" w:author="Chunhui zheng(BJ-RD)" w:date="2019-06-26T19:15:00Z"/>
                <w:rFonts w:eastAsia="宋体" w:hint="eastAsia"/>
                <w:lang w:eastAsia="zh-CN"/>
              </w:rPr>
            </w:pPr>
            <w:ins w:id="87823" w:author="Chunhui zheng(BJ-RD)" w:date="2019-06-26T19:15:00Z">
              <w:r w:rsidRPr="007C2E95">
                <w:rPr>
                  <w:rFonts w:eastAsia="宋体" w:hint="eastAsia"/>
                  <w:lang w:eastAsia="zh-CN"/>
                </w:rPr>
                <w:t>RW</w:t>
              </w:r>
              <w:r>
                <w:rPr>
                  <w:rFonts w:eastAsia="宋体" w:hint="eastAsia"/>
                  <w:lang w:eastAsia="zh-CN"/>
                </w:rPr>
                <w:t>L</w:t>
              </w:r>
            </w:ins>
          </w:p>
        </w:tc>
        <w:tc>
          <w:tcPr>
            <w:tcW w:w="323" w:type="pct"/>
            <w:tcMar>
              <w:top w:w="0" w:type="dxa"/>
              <w:left w:w="29" w:type="dxa"/>
              <w:bottom w:w="0" w:type="dxa"/>
              <w:right w:w="29" w:type="dxa"/>
            </w:tcMar>
          </w:tcPr>
          <w:p w:rsidR="006F1C24" w:rsidRPr="00A0741C" w:rsidRDefault="006F1C24" w:rsidP="00664E38">
            <w:pPr>
              <w:pStyle w:val="IRSBitHW-Property"/>
              <w:rPr>
                <w:ins w:id="87824" w:author="Chunhui zheng(BJ-RD)" w:date="2019-06-26T19:15:00Z"/>
              </w:rPr>
            </w:pPr>
            <w:ins w:id="87825" w:author="Chunhui zheng(BJ-RD)" w:date="2019-06-26T19:15:00Z">
              <w:r w:rsidRPr="007C2E95">
                <w:rPr>
                  <w:rFonts w:eastAsia="宋体" w:hint="eastAsia"/>
                  <w:lang w:eastAsia="zh-CN"/>
                </w:rPr>
                <w:t>RO</w:t>
              </w:r>
            </w:ins>
          </w:p>
        </w:tc>
        <w:tc>
          <w:tcPr>
            <w:tcW w:w="270" w:type="pct"/>
            <w:tcMar>
              <w:top w:w="0" w:type="dxa"/>
              <w:left w:w="29" w:type="dxa"/>
              <w:bottom w:w="0" w:type="dxa"/>
              <w:right w:w="29" w:type="dxa"/>
            </w:tcMar>
          </w:tcPr>
          <w:p w:rsidR="006F1C24" w:rsidRPr="00907B65" w:rsidRDefault="006F1C24" w:rsidP="00664E38">
            <w:pPr>
              <w:pStyle w:val="IRSBitDefault"/>
              <w:rPr>
                <w:ins w:id="87826" w:author="Chunhui zheng(BJ-RD)" w:date="2019-06-26T19:15:00Z"/>
                <w:rFonts w:eastAsia="宋体" w:hint="eastAsia"/>
                <w:lang w:eastAsia="zh-CN"/>
              </w:rPr>
            </w:pPr>
            <w:ins w:id="87827" w:author="Chunhui zheng(BJ-RD)" w:date="2019-06-26T19:15:00Z">
              <w:r>
                <w:t>0</w:t>
              </w:r>
            </w:ins>
          </w:p>
        </w:tc>
        <w:tc>
          <w:tcPr>
            <w:tcW w:w="1519" w:type="pct"/>
            <w:tcMar>
              <w:top w:w="0" w:type="dxa"/>
              <w:left w:w="29" w:type="dxa"/>
              <w:bottom w:w="0" w:type="dxa"/>
              <w:right w:w="29" w:type="dxa"/>
            </w:tcMar>
          </w:tcPr>
          <w:p w:rsidR="006F1C24" w:rsidRDefault="006F1C24" w:rsidP="00664E38">
            <w:pPr>
              <w:pStyle w:val="IRSBitDescription"/>
              <w:ind w:left="53"/>
              <w:rPr>
                <w:ins w:id="87828" w:author="Chunhui zheng(BJ-RD)" w:date="2019-06-26T19:15:00Z"/>
                <w:rFonts w:eastAsia="宋体" w:hint="eastAsia"/>
                <w:b/>
                <w:lang w:eastAsia="zh-CN"/>
              </w:rPr>
            </w:pPr>
            <w:ins w:id="87829" w:author="Chunhui zheng(BJ-RD)" w:date="2019-06-26T19:15:00Z">
              <w:r>
                <w:rPr>
                  <w:rFonts w:eastAsia="宋体" w:hint="eastAsia"/>
                  <w:b/>
                  <w:lang w:eastAsia="zh-CN"/>
                </w:rPr>
                <w:t xml:space="preserve">MEM entry47 </w:t>
              </w:r>
              <w:r w:rsidRPr="00907B65">
                <w:rPr>
                  <w:rFonts w:eastAsia="宋体" w:hint="eastAsia"/>
                  <w:b/>
                  <w:lang w:eastAsia="zh-CN"/>
                </w:rPr>
                <w:t>TARGET</w:t>
              </w:r>
              <w:r>
                <w:rPr>
                  <w:rFonts w:eastAsia="宋体" w:hint="eastAsia"/>
                  <w:b/>
                  <w:lang w:eastAsia="zh-CN"/>
                </w:rPr>
                <w:t xml:space="preserve">  </w:t>
              </w:r>
              <w:r w:rsidRPr="00907B65">
                <w:rPr>
                  <w:rFonts w:eastAsia="宋体" w:hint="eastAsia"/>
                  <w:b/>
                  <w:lang w:eastAsia="zh-CN"/>
                </w:rPr>
                <w:t>LIST</w:t>
              </w:r>
              <w:r>
                <w:rPr>
                  <w:rFonts w:eastAsia="宋体" w:hint="eastAsia"/>
                  <w:b/>
                  <w:lang w:eastAsia="zh-CN"/>
                </w:rPr>
                <w:t>8 for target decode</w:t>
              </w:r>
            </w:ins>
          </w:p>
          <w:p w:rsidR="006F1C24" w:rsidRDefault="006F1C24" w:rsidP="00664E38">
            <w:pPr>
              <w:ind w:leftChars="25" w:left="53"/>
              <w:rPr>
                <w:ins w:id="87830" w:author="Chunhui zheng(BJ-RD)" w:date="2019-06-26T19:15:00Z"/>
                <w:sz w:val="16"/>
                <w:szCs w:val="16"/>
                <w:shd w:val="clear" w:color="auto" w:fill="C0C0C0"/>
              </w:rPr>
            </w:pPr>
            <w:ins w:id="87831"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7832" w:author="Chunhui zheng(BJ-RD)" w:date="2019-06-26T19:15:00Z"/>
                <w:rFonts w:eastAsia="宋体" w:hint="eastAsia"/>
                <w:lang w:eastAsia="zh-CN"/>
              </w:rPr>
            </w:pPr>
            <w:ins w:id="87833"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7834" w:author="Chunhui zheng(BJ-RD)" w:date="2019-06-26T19:15:00Z"/>
                <w:rFonts w:eastAsia="Times New Roman"/>
                <w:shd w:val="clear" w:color="auto" w:fill="C0C0C0"/>
              </w:rPr>
            </w:pPr>
            <w:ins w:id="87835"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C52876" w:rsidRDefault="006F1C24" w:rsidP="00664E38">
            <w:pPr>
              <w:pStyle w:val="IRSBitDescription"/>
              <w:ind w:left="53"/>
              <w:rPr>
                <w:ins w:id="87836" w:author="Chunhui zheng(BJ-RD)" w:date="2019-06-26T19:15:00Z"/>
                <w:rFonts w:eastAsia="宋体" w:hint="eastAsia"/>
                <w:shd w:val="clear" w:color="auto" w:fill="C0C0C0"/>
                <w:lang w:eastAsia="zh-CN"/>
              </w:rPr>
            </w:pPr>
            <w:ins w:id="87837"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339" w:type="pct"/>
            <w:tcMar>
              <w:top w:w="0" w:type="dxa"/>
              <w:left w:w="29" w:type="dxa"/>
              <w:bottom w:w="0" w:type="dxa"/>
              <w:right w:w="29" w:type="dxa"/>
            </w:tcMar>
          </w:tcPr>
          <w:p w:rsidR="006F1C24" w:rsidRDefault="006F1C24" w:rsidP="00664E38">
            <w:pPr>
              <w:pStyle w:val="IRSBitMnemonic"/>
              <w:ind w:left="53"/>
              <w:rPr>
                <w:ins w:id="87838" w:author="Chunhui zheng(BJ-RD)" w:date="2019-06-26T19:15:00Z"/>
                <w:color w:val="999999"/>
              </w:rPr>
            </w:pPr>
            <w:ins w:id="87839" w:author="Chunhui zheng(BJ-RD)" w:date="2019-06-26T19:15:00Z">
              <w:r>
                <w:rPr>
                  <w:rFonts w:eastAsia="宋体" w:hint="eastAsia"/>
                  <w:lang w:eastAsia="zh-CN"/>
                </w:rPr>
                <w:t>RSVAD_ME47TARGET _LIST8</w:t>
              </w:r>
              <w:r w:rsidRPr="00907B65">
                <w:rPr>
                  <w:rFonts w:eastAsia="宋体" w:hint="eastAsia"/>
                  <w:lang w:eastAsia="zh-CN"/>
                </w:rPr>
                <w:t>[3:0]</w:t>
              </w:r>
            </w:ins>
          </w:p>
        </w:tc>
        <w:tc>
          <w:tcPr>
            <w:tcW w:w="339" w:type="pct"/>
            <w:tcMar>
              <w:top w:w="0" w:type="dxa"/>
              <w:left w:w="29" w:type="dxa"/>
              <w:bottom w:w="0" w:type="dxa"/>
              <w:right w:w="29" w:type="dxa"/>
            </w:tcMar>
          </w:tcPr>
          <w:p w:rsidR="006F1C24" w:rsidRDefault="006F1C24" w:rsidP="00664E38">
            <w:pPr>
              <w:pStyle w:val="IRSBitChipRev"/>
              <w:rPr>
                <w:ins w:id="87840" w:author="Chunhui zheng(BJ-RD)" w:date="2019-06-26T19:15:00Z"/>
              </w:rPr>
            </w:pPr>
          </w:p>
        </w:tc>
        <w:tc>
          <w:tcPr>
            <w:tcW w:w="272" w:type="pct"/>
            <w:tcMar>
              <w:top w:w="0" w:type="dxa"/>
              <w:left w:w="29" w:type="dxa"/>
              <w:bottom w:w="0" w:type="dxa"/>
              <w:right w:w="29" w:type="dxa"/>
            </w:tcMar>
          </w:tcPr>
          <w:p w:rsidR="006F1C24" w:rsidRDefault="006F1C24" w:rsidP="00664E38">
            <w:pPr>
              <w:pStyle w:val="IRSBitPwrDm"/>
              <w:rPr>
                <w:ins w:id="87841" w:author="Chunhui zheng(BJ-RD)" w:date="2019-06-26T19:15:00Z"/>
                <w:sz w:val="15"/>
                <w:szCs w:val="15"/>
              </w:rPr>
            </w:pPr>
            <w:ins w:id="87842" w:author="Chunhui zheng(BJ-RD)" w:date="2019-06-26T19:15:00Z">
              <w:r>
                <w:t>vcc</w:t>
              </w:r>
            </w:ins>
          </w:p>
        </w:tc>
        <w:tc>
          <w:tcPr>
            <w:tcW w:w="136" w:type="pct"/>
            <w:tcMar>
              <w:top w:w="0" w:type="dxa"/>
              <w:left w:w="29" w:type="dxa"/>
              <w:bottom w:w="0" w:type="dxa"/>
              <w:right w:w="29" w:type="dxa"/>
            </w:tcMar>
          </w:tcPr>
          <w:p w:rsidR="006F1C24" w:rsidRDefault="006F1C24" w:rsidP="00664E38">
            <w:pPr>
              <w:pStyle w:val="IRSBitsugS"/>
              <w:rPr>
                <w:ins w:id="87843" w:author="Chunhui zheng(BJ-RD)" w:date="2019-06-26T19:15:00Z"/>
              </w:rPr>
            </w:pPr>
            <w:ins w:id="87844" w:author="Chunhui zheng(BJ-RD)" w:date="2019-06-26T19:15:00Z">
              <w:r>
                <w:rPr>
                  <w:rFonts w:eastAsia="宋体" w:hint="eastAsia"/>
                  <w:lang w:eastAsia="zh-CN"/>
                </w:rPr>
                <w:t>x</w:t>
              </w:r>
            </w:ins>
          </w:p>
        </w:tc>
        <w:tc>
          <w:tcPr>
            <w:tcW w:w="135" w:type="pct"/>
            <w:tcMar>
              <w:top w:w="0" w:type="dxa"/>
              <w:left w:w="29" w:type="dxa"/>
              <w:bottom w:w="0" w:type="dxa"/>
              <w:right w:w="29" w:type="dxa"/>
            </w:tcMar>
          </w:tcPr>
          <w:p w:rsidR="006F1C24" w:rsidRDefault="006F1C24" w:rsidP="00664E38">
            <w:pPr>
              <w:pStyle w:val="IRSBitsugP"/>
              <w:rPr>
                <w:ins w:id="87845" w:author="Chunhui zheng(BJ-RD)" w:date="2019-06-26T19:15:00Z"/>
              </w:rPr>
            </w:pPr>
            <w:ins w:id="87846" w:author="Chunhui zheng(BJ-RD)" w:date="2019-06-26T19:15:00Z">
              <w:r>
                <w:t>x</w:t>
              </w:r>
            </w:ins>
          </w:p>
        </w:tc>
        <w:tc>
          <w:tcPr>
            <w:tcW w:w="132" w:type="pct"/>
            <w:tcMar>
              <w:top w:w="0" w:type="dxa"/>
              <w:left w:w="29" w:type="dxa"/>
              <w:bottom w:w="0" w:type="dxa"/>
              <w:right w:w="29" w:type="dxa"/>
            </w:tcMar>
          </w:tcPr>
          <w:p w:rsidR="006F1C24" w:rsidRDefault="006F1C24" w:rsidP="00664E38">
            <w:pPr>
              <w:pStyle w:val="IRSBitsugE"/>
              <w:rPr>
                <w:ins w:id="87847" w:author="Chunhui zheng(BJ-RD)" w:date="2019-06-26T19:15:00Z"/>
              </w:rPr>
            </w:pPr>
            <w:ins w:id="87848" w:author="Chunhui zheng(BJ-RD)" w:date="2019-06-26T19:15:00Z">
              <w:r>
                <w:t>x</w:t>
              </w:r>
            </w:ins>
          </w:p>
        </w:tc>
      </w:tr>
    </w:tbl>
    <w:p w:rsidR="006F1C24" w:rsidRDefault="006F1C24" w:rsidP="006F1C24">
      <w:pPr>
        <w:rPr>
          <w:ins w:id="87849" w:author="Chunhui zheng(BJ-RD)" w:date="2019-06-26T19:15:00Z"/>
          <w:rFonts w:hint="eastAsia"/>
        </w:rPr>
      </w:pPr>
    </w:p>
    <w:p w:rsidR="006F1C24" w:rsidRDefault="006F1C24" w:rsidP="006F1C24">
      <w:pPr>
        <w:pStyle w:val="IRSReg-Heading"/>
        <w:ind w:left="189"/>
        <w:rPr>
          <w:ins w:id="87850" w:author="Chunhui zheng(BJ-RD)" w:date="2019-06-26T19:15:00Z"/>
        </w:rPr>
      </w:pPr>
      <w:ins w:id="87851" w:author="Chunhui zheng(BJ-RD)" w:date="2019-06-26T19:15:00Z">
        <w:r>
          <w:rPr>
            <w:u w:val="single"/>
          </w:rPr>
          <w:t>Offset Address:</w:t>
        </w:r>
        <w:r>
          <w:rPr>
            <w:rFonts w:eastAsia="宋体" w:hint="eastAsia"/>
            <w:u w:val="single"/>
            <w:lang w:eastAsia="zh-CN"/>
          </w:rPr>
          <w:t>34F</w:t>
        </w:r>
        <w:r>
          <w:rPr>
            <w:u w:val="single"/>
          </w:rPr>
          <w:t>-</w:t>
        </w:r>
        <w:r>
          <w:rPr>
            <w:rFonts w:eastAsia="宋体" w:hint="eastAsia"/>
            <w:u w:val="single"/>
            <w:lang w:eastAsia="zh-CN"/>
          </w:rPr>
          <w:t>34C</w:t>
        </w:r>
        <w:r>
          <w:rPr>
            <w:u w:val="single"/>
          </w:rPr>
          <w:t>h (D0F</w:t>
        </w:r>
        <w:r w:rsidRPr="00AD7CEB">
          <w:rPr>
            <w:rFonts w:eastAsia="宋体" w:hint="eastAsia"/>
            <w:u w:val="single"/>
            <w:lang w:eastAsia="zh-CN"/>
          </w:rPr>
          <w:t>2</w:t>
        </w:r>
        <w:r>
          <w:rPr>
            <w:u w:val="single"/>
          </w:rPr>
          <w:t>)</w:t>
        </w:r>
        <w:r>
          <w:t xml:space="preserve"> </w:t>
        </w:r>
        <w:r>
          <w:br/>
        </w:r>
        <w:r>
          <w:rPr>
            <w:rFonts w:eastAsia="宋体" w:hint="eastAsia"/>
            <w:lang w:eastAsia="zh-CN"/>
          </w:rPr>
          <w:t>MEM_ENT47</w:t>
        </w:r>
        <w:r>
          <w:rPr>
            <w:rFonts w:hint="eastAsia"/>
            <w:lang w:eastAsia="zh-TW"/>
          </w:rPr>
          <w:tab/>
        </w:r>
        <w:r>
          <w:t xml:space="preserve">Default Value: </w:t>
        </w:r>
      </w:ins>
      <w:ins w:id="87852" w:author="Chunhui zheng(BJ-RD)" w:date="2019-07-10T11:03:00Z">
        <w:r w:rsidR="00AC2E3D">
          <w:t>7FFF E000</w:t>
        </w:r>
      </w:ins>
      <w:ins w:id="87853" w:author="Chunhui zheng(BJ-RD)" w:date="2019-06-26T19:15:00Z">
        <w:r>
          <w:rPr>
            <w:color w:val="000000"/>
          </w:rP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23"/>
        <w:gridCol w:w="698"/>
        <w:gridCol w:w="672"/>
        <w:gridCol w:w="574"/>
        <w:gridCol w:w="3623"/>
        <w:gridCol w:w="2422"/>
        <w:gridCol w:w="663"/>
        <w:gridCol w:w="592"/>
        <w:gridCol w:w="163"/>
        <w:gridCol w:w="156"/>
        <w:gridCol w:w="165"/>
      </w:tblGrid>
      <w:tr w:rsidR="006F1C24" w:rsidTr="00664E38">
        <w:trPr>
          <w:cantSplit/>
          <w:trHeight w:val="300"/>
          <w:jc w:val="center"/>
          <w:ins w:id="87854" w:author="Chunhui zheng(BJ-RD)" w:date="2019-06-26T19:15:00Z"/>
        </w:trPr>
        <w:tc>
          <w:tcPr>
            <w:tcW w:w="209" w:type="pct"/>
            <w:tcMar>
              <w:top w:w="0" w:type="dxa"/>
              <w:left w:w="29" w:type="dxa"/>
              <w:bottom w:w="0" w:type="dxa"/>
              <w:right w:w="29" w:type="dxa"/>
            </w:tcMar>
            <w:vAlign w:val="center"/>
          </w:tcPr>
          <w:p w:rsidR="006F1C24" w:rsidRDefault="006F1C24" w:rsidP="00664E38">
            <w:pPr>
              <w:pStyle w:val="IRSBitItem"/>
              <w:rPr>
                <w:ins w:id="87855" w:author="Chunhui zheng(BJ-RD)" w:date="2019-06-26T19:15:00Z"/>
              </w:rPr>
            </w:pPr>
            <w:ins w:id="87856"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87857" w:author="Chunhui zheng(BJ-RD)" w:date="2019-06-26T19:15:00Z"/>
                <w:b/>
              </w:rPr>
            </w:pPr>
            <w:ins w:id="87858"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87859" w:author="Chunhui zheng(BJ-RD)" w:date="2019-06-26T19:15:00Z"/>
                <w:b/>
              </w:rPr>
            </w:pPr>
            <w:ins w:id="87860" w:author="Chunhui zheng(BJ-RD)" w:date="2019-06-26T19:15:00Z">
              <w:r w:rsidRPr="00F62296">
                <w:rPr>
                  <w:b/>
                </w:rPr>
                <w:t>HW Property</w:t>
              </w:r>
            </w:ins>
          </w:p>
        </w:tc>
        <w:tc>
          <w:tcPr>
            <w:tcW w:w="278" w:type="pct"/>
            <w:tcMar>
              <w:top w:w="0" w:type="dxa"/>
              <w:left w:w="29" w:type="dxa"/>
              <w:bottom w:w="0" w:type="dxa"/>
              <w:right w:w="29" w:type="dxa"/>
            </w:tcMar>
            <w:vAlign w:val="center"/>
          </w:tcPr>
          <w:p w:rsidR="006F1C24" w:rsidRPr="00F62296" w:rsidRDefault="006F1C24" w:rsidP="00664E38">
            <w:pPr>
              <w:pStyle w:val="IRSBitDefault"/>
              <w:rPr>
                <w:ins w:id="87861" w:author="Chunhui zheng(BJ-RD)" w:date="2019-06-26T19:15:00Z"/>
                <w:b/>
              </w:rPr>
            </w:pPr>
            <w:ins w:id="87862" w:author="Chunhui zheng(BJ-RD)" w:date="2019-06-26T19:15:00Z">
              <w:r w:rsidRPr="00F62296">
                <w:rPr>
                  <w:b/>
                </w:rPr>
                <w:t>Default</w:t>
              </w:r>
            </w:ins>
          </w:p>
        </w:tc>
        <w:tc>
          <w:tcPr>
            <w:tcW w:w="1786" w:type="pct"/>
            <w:tcMar>
              <w:top w:w="0" w:type="dxa"/>
              <w:left w:w="29" w:type="dxa"/>
              <w:bottom w:w="0" w:type="dxa"/>
              <w:right w:w="29" w:type="dxa"/>
            </w:tcMar>
            <w:vAlign w:val="center"/>
          </w:tcPr>
          <w:p w:rsidR="006F1C24" w:rsidRPr="00293312" w:rsidRDefault="006F1C24" w:rsidP="00664E38">
            <w:pPr>
              <w:pStyle w:val="IRSBitDescription"/>
              <w:ind w:left="53"/>
              <w:rPr>
                <w:ins w:id="87863" w:author="Chunhui zheng(BJ-RD)" w:date="2019-06-26T19:15:00Z"/>
                <w:rFonts w:eastAsia="Times New Roman"/>
                <w:b/>
              </w:rPr>
            </w:pPr>
            <w:ins w:id="87864" w:author="Chunhui zheng(BJ-RD)" w:date="2019-06-26T19:15:00Z">
              <w:r w:rsidRPr="00293312">
                <w:rPr>
                  <w:rFonts w:eastAsia="Times New Roman"/>
                  <w:b/>
                </w:rPr>
                <w:t>Description</w:t>
              </w:r>
            </w:ins>
          </w:p>
        </w:tc>
        <w:tc>
          <w:tcPr>
            <w:tcW w:w="1194" w:type="pct"/>
            <w:tcMar>
              <w:top w:w="0" w:type="dxa"/>
              <w:left w:w="29" w:type="dxa"/>
              <w:bottom w:w="0" w:type="dxa"/>
              <w:right w:w="29" w:type="dxa"/>
            </w:tcMar>
            <w:vAlign w:val="center"/>
          </w:tcPr>
          <w:p w:rsidR="006F1C24" w:rsidRPr="00F62296" w:rsidRDefault="006F1C24" w:rsidP="00664E38">
            <w:pPr>
              <w:pStyle w:val="IRSBitMnemonic"/>
              <w:ind w:left="53"/>
              <w:rPr>
                <w:ins w:id="87865" w:author="Chunhui zheng(BJ-RD)" w:date="2019-06-26T19:15:00Z"/>
              </w:rPr>
            </w:pPr>
            <w:ins w:id="87866"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87867" w:author="Chunhui zheng(BJ-RD)" w:date="2019-06-26T19:15:00Z"/>
                <w:b/>
              </w:rPr>
            </w:pPr>
            <w:ins w:id="87868"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87869" w:author="Chunhui zheng(BJ-RD)" w:date="2019-06-26T19:15:00Z"/>
                <w:b/>
              </w:rPr>
            </w:pPr>
            <w:ins w:id="87870"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87871" w:author="Chunhui zheng(BJ-RD)" w:date="2019-06-26T19:15:00Z"/>
                <w:b/>
              </w:rPr>
            </w:pPr>
            <w:ins w:id="87872"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87873" w:author="Chunhui zheng(BJ-RD)" w:date="2019-06-26T19:15:00Z"/>
                <w:b/>
              </w:rPr>
            </w:pPr>
            <w:ins w:id="87874"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87875" w:author="Chunhui zheng(BJ-RD)" w:date="2019-06-26T19:15:00Z"/>
                <w:b/>
              </w:rPr>
            </w:pPr>
            <w:ins w:id="87876" w:author="Chunhui zheng(BJ-RD)" w:date="2019-06-26T19:15:00Z">
              <w:r w:rsidRPr="00F62296">
                <w:rPr>
                  <w:b/>
                </w:rPr>
                <w:t>E</w:t>
              </w:r>
            </w:ins>
          </w:p>
        </w:tc>
      </w:tr>
      <w:tr w:rsidR="006F1C24" w:rsidTr="00664E38">
        <w:trPr>
          <w:cantSplit/>
          <w:trHeight w:val="300"/>
          <w:jc w:val="center"/>
          <w:ins w:id="87877" w:author="Chunhui zheng(BJ-RD)" w:date="2019-06-26T19:15:00Z"/>
        </w:trPr>
        <w:tc>
          <w:tcPr>
            <w:tcW w:w="209" w:type="pct"/>
            <w:tcMar>
              <w:top w:w="0" w:type="dxa"/>
              <w:left w:w="29" w:type="dxa"/>
              <w:bottom w:w="0" w:type="dxa"/>
              <w:right w:w="29" w:type="dxa"/>
            </w:tcMar>
          </w:tcPr>
          <w:p w:rsidR="006F1C24" w:rsidRPr="00FC735D" w:rsidRDefault="006F1C24" w:rsidP="00664E38">
            <w:pPr>
              <w:pStyle w:val="IRSBitItem"/>
              <w:jc w:val="left"/>
              <w:rPr>
                <w:ins w:id="87878" w:author="Chunhui zheng(BJ-RD)" w:date="2019-06-26T19:15:00Z"/>
                <w:rFonts w:eastAsia="宋体" w:hint="eastAsia"/>
                <w:b w:val="0"/>
                <w:lang w:eastAsia="zh-CN"/>
              </w:rPr>
            </w:pPr>
            <w:ins w:id="87879" w:author="Chunhui zheng(BJ-RD)" w:date="2019-06-26T19:15:00Z">
              <w:r>
                <w:rPr>
                  <w:rFonts w:eastAsia="宋体"/>
                  <w:b w:val="0"/>
                  <w:lang w:eastAsia="zh-CN"/>
                </w:rPr>
                <w:t>31</w:t>
              </w:r>
            </w:ins>
          </w:p>
        </w:tc>
        <w:tc>
          <w:tcPr>
            <w:tcW w:w="344" w:type="pct"/>
            <w:tcMar>
              <w:top w:w="0" w:type="dxa"/>
              <w:left w:w="29" w:type="dxa"/>
              <w:bottom w:w="0" w:type="dxa"/>
              <w:right w:w="29" w:type="dxa"/>
            </w:tcMar>
          </w:tcPr>
          <w:p w:rsidR="006F1C24" w:rsidRDefault="006F1C24" w:rsidP="00664E38">
            <w:pPr>
              <w:pStyle w:val="IRSBitAttribute"/>
              <w:rPr>
                <w:ins w:id="87880" w:author="Chunhui zheng(BJ-RD)" w:date="2019-06-26T19:15:00Z"/>
              </w:rPr>
            </w:pPr>
            <w:ins w:id="87881"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87882" w:author="Chunhui zheng(BJ-RD)" w:date="2019-06-26T19:15:00Z"/>
              </w:rPr>
            </w:pPr>
            <w:ins w:id="87883"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87884" w:author="Chunhui zheng(BJ-RD)" w:date="2019-06-26T19:15:00Z"/>
              </w:rPr>
            </w:pPr>
            <w:ins w:id="87885" w:author="Chunhui zheng(BJ-RD)" w:date="2019-06-26T19:15:00Z">
              <w:r>
                <w:t>0</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87886" w:author="Chunhui zheng(BJ-RD)" w:date="2019-06-26T19:15:00Z"/>
                <w:rFonts w:eastAsia="宋体" w:hint="eastAsia"/>
                <w:b/>
                <w:lang w:eastAsia="zh-CN"/>
              </w:rPr>
            </w:pPr>
            <w:ins w:id="87887" w:author="Chunhui zheng(BJ-RD)" w:date="2019-06-26T19:15:00Z">
              <w:r>
                <w:rPr>
                  <w:rFonts w:eastAsia="宋体" w:hint="eastAsia"/>
                  <w:b/>
                  <w:lang w:eastAsia="zh-CN"/>
                </w:rPr>
                <w:t>MEM entry47 attr</w:t>
              </w:r>
            </w:ins>
          </w:p>
          <w:p w:rsidR="006F1C24" w:rsidRDefault="006F1C24" w:rsidP="00664E38">
            <w:pPr>
              <w:pStyle w:val="IRSBitDescription"/>
              <w:ind w:left="53"/>
              <w:rPr>
                <w:ins w:id="87888" w:author="Chunhui zheng(BJ-RD)" w:date="2019-06-26T19:15:00Z"/>
                <w:rFonts w:eastAsia="宋体" w:hint="eastAsia"/>
                <w:lang w:eastAsia="zh-CN"/>
              </w:rPr>
            </w:pPr>
            <w:ins w:id="87889" w:author="Chunhui zheng(BJ-RD)" w:date="2019-06-26T19:15:00Z">
              <w:r>
                <w:rPr>
                  <w:rFonts w:eastAsia="宋体" w:hint="eastAsia"/>
                  <w:lang w:eastAsia="zh-CN"/>
                </w:rPr>
                <w:t>I</w:t>
              </w:r>
              <w:r w:rsidRPr="004B5834">
                <w:rPr>
                  <w:rFonts w:eastAsia="宋体"/>
                  <w:lang w:eastAsia="zh-CN"/>
                </w:rPr>
                <w:t>ndicate the region's memory attribute.</w:t>
              </w:r>
            </w:ins>
          </w:p>
          <w:p w:rsidR="006F1C24" w:rsidRDefault="006F1C24" w:rsidP="00664E38">
            <w:pPr>
              <w:pStyle w:val="IRSBitDescription"/>
              <w:ind w:left="53"/>
              <w:rPr>
                <w:ins w:id="87890" w:author="Chunhui zheng(BJ-RD)" w:date="2019-06-26T19:15:00Z"/>
                <w:rFonts w:eastAsia="宋体" w:hint="eastAsia"/>
                <w:lang w:eastAsia="zh-CN"/>
              </w:rPr>
            </w:pPr>
            <w:ins w:id="87891" w:author="Chunhui zheng(BJ-RD)" w:date="2019-06-26T19:15:00Z">
              <w:r w:rsidRPr="004B5834">
                <w:rPr>
                  <w:rFonts w:eastAsia="宋体"/>
                  <w:lang w:eastAsia="zh-CN"/>
                </w:rPr>
                <w:t xml:space="preserve">1'b0: Memory; </w:t>
              </w:r>
            </w:ins>
          </w:p>
          <w:p w:rsidR="006F1C24" w:rsidRDefault="006F1C24" w:rsidP="00664E38">
            <w:pPr>
              <w:pStyle w:val="IRSBitDescription"/>
              <w:ind w:left="53"/>
              <w:rPr>
                <w:ins w:id="87892" w:author="Chunhui zheng(BJ-RD)" w:date="2019-06-26T19:15:00Z"/>
                <w:rFonts w:eastAsia="宋体" w:hint="eastAsia"/>
                <w:lang w:eastAsia="zh-CN"/>
              </w:rPr>
            </w:pPr>
            <w:ins w:id="87893" w:author="Chunhui zheng(BJ-RD)" w:date="2019-06-26T19:15:00Z">
              <w:r w:rsidRPr="004B5834">
                <w:rPr>
                  <w:rFonts w:eastAsia="宋体"/>
                  <w:lang w:eastAsia="zh-CN"/>
                </w:rPr>
                <w:t xml:space="preserve">1'b1: MMIO; </w:t>
              </w:r>
            </w:ins>
          </w:p>
          <w:p w:rsidR="006F1C24" w:rsidRDefault="006F1C24" w:rsidP="00664E38">
            <w:pPr>
              <w:ind w:leftChars="25" w:left="53"/>
              <w:rPr>
                <w:ins w:id="87894" w:author="Chunhui zheng(BJ-RD)" w:date="2019-06-26T19:15:00Z"/>
                <w:sz w:val="16"/>
                <w:szCs w:val="16"/>
                <w:shd w:val="clear" w:color="auto" w:fill="C0C0C0"/>
              </w:rPr>
            </w:pPr>
            <w:ins w:id="87895"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7896" w:author="Chunhui zheng(BJ-RD)" w:date="2019-06-26T19:15:00Z"/>
                <w:rFonts w:eastAsia="宋体" w:hint="eastAsia"/>
                <w:lang w:eastAsia="zh-CN"/>
              </w:rPr>
            </w:pPr>
            <w:ins w:id="87897"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7898" w:author="Chunhui zheng(BJ-RD)" w:date="2019-06-26T19:15:00Z"/>
                <w:rFonts w:eastAsia="Times New Roman"/>
                <w:shd w:val="clear" w:color="auto" w:fill="C0C0C0"/>
              </w:rPr>
            </w:pPr>
            <w:ins w:id="87899"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293312" w:rsidRDefault="006F1C24" w:rsidP="00664E38">
            <w:pPr>
              <w:pStyle w:val="IRSBitDescription"/>
              <w:ind w:left="53"/>
              <w:rPr>
                <w:ins w:id="87900" w:author="Chunhui zheng(BJ-RD)" w:date="2019-06-26T19:15:00Z"/>
                <w:rFonts w:eastAsia="Times New Roman"/>
                <w:b/>
              </w:rPr>
            </w:pPr>
            <w:ins w:id="87901"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D074E0" w:rsidRDefault="006F1C24" w:rsidP="00664E38">
            <w:pPr>
              <w:pStyle w:val="IRSBitMnemonic"/>
              <w:ind w:left="53"/>
              <w:rPr>
                <w:ins w:id="87902" w:author="Chunhui zheng(BJ-RD)" w:date="2019-06-26T19:15:00Z"/>
                <w:rFonts w:eastAsia="宋体" w:hint="eastAsia"/>
                <w:lang w:eastAsia="zh-CN"/>
              </w:rPr>
            </w:pPr>
            <w:ins w:id="87903" w:author="Chunhui zheng(BJ-RD)" w:date="2019-06-26T19:15:00Z">
              <w:r>
                <w:rPr>
                  <w:rFonts w:eastAsia="宋体" w:hint="eastAsia"/>
                  <w:lang w:eastAsia="zh-CN"/>
                </w:rPr>
                <w:t>RSVAD_ME47</w:t>
              </w:r>
              <w:r w:rsidRPr="00973382">
                <w:rPr>
                  <w:rFonts w:eastAsia="宋体" w:hint="eastAsia"/>
                  <w:lang w:eastAsia="zh-CN"/>
                </w:rPr>
                <w:t>ATTR</w:t>
              </w:r>
            </w:ins>
          </w:p>
        </w:tc>
        <w:tc>
          <w:tcPr>
            <w:tcW w:w="327" w:type="pct"/>
            <w:tcMar>
              <w:top w:w="0" w:type="dxa"/>
              <w:left w:w="29" w:type="dxa"/>
              <w:bottom w:w="0" w:type="dxa"/>
              <w:right w:w="29" w:type="dxa"/>
            </w:tcMar>
          </w:tcPr>
          <w:p w:rsidR="006F1C24" w:rsidRDefault="006F1C24" w:rsidP="00664E38">
            <w:pPr>
              <w:pStyle w:val="IRSBitChipRev"/>
              <w:rPr>
                <w:ins w:id="87904"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7905" w:author="Chunhui zheng(BJ-RD)" w:date="2019-06-26T19:15:00Z"/>
                <w:sz w:val="15"/>
                <w:szCs w:val="15"/>
              </w:rPr>
            </w:pPr>
            <w:ins w:id="87906" w:author="Chunhui zheng(BJ-RD)" w:date="2019-06-26T19:15:00Z">
              <w:r>
                <w:t>vcc</w:t>
              </w:r>
            </w:ins>
          </w:p>
        </w:tc>
        <w:tc>
          <w:tcPr>
            <w:tcW w:w="81" w:type="pct"/>
            <w:tcMar>
              <w:top w:w="0" w:type="dxa"/>
              <w:left w:w="29" w:type="dxa"/>
              <w:bottom w:w="0" w:type="dxa"/>
              <w:right w:w="29" w:type="dxa"/>
            </w:tcMar>
          </w:tcPr>
          <w:p w:rsidR="006F1C24" w:rsidRPr="004F0D76" w:rsidRDefault="006F1C24" w:rsidP="00664E38">
            <w:pPr>
              <w:pStyle w:val="IRSBitsugS"/>
              <w:rPr>
                <w:ins w:id="87907" w:author="Chunhui zheng(BJ-RD)" w:date="2019-06-26T19:15:00Z"/>
                <w:rFonts w:eastAsia="宋体" w:hint="eastAsia"/>
                <w:lang w:eastAsia="zh-CN"/>
              </w:rPr>
            </w:pPr>
            <w:ins w:id="87908"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87909" w:author="Chunhui zheng(BJ-RD)" w:date="2019-06-26T19:15:00Z"/>
              </w:rPr>
            </w:pPr>
            <w:ins w:id="87910"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87911" w:author="Chunhui zheng(BJ-RD)" w:date="2019-06-26T19:15:00Z"/>
              </w:rPr>
            </w:pPr>
            <w:ins w:id="87912" w:author="Chunhui zheng(BJ-RD)" w:date="2019-06-26T19:15:00Z">
              <w:r>
                <w:t>x</w:t>
              </w:r>
            </w:ins>
          </w:p>
        </w:tc>
      </w:tr>
      <w:tr w:rsidR="006F1C24" w:rsidTr="00664E38">
        <w:trPr>
          <w:cantSplit/>
          <w:trHeight w:val="300"/>
          <w:jc w:val="center"/>
          <w:ins w:id="87913" w:author="Chunhui zheng(BJ-RD)" w:date="2019-06-26T19:15:00Z"/>
        </w:trPr>
        <w:tc>
          <w:tcPr>
            <w:tcW w:w="209" w:type="pct"/>
            <w:tcMar>
              <w:top w:w="0" w:type="dxa"/>
              <w:left w:w="29" w:type="dxa"/>
              <w:bottom w:w="0" w:type="dxa"/>
              <w:right w:w="29" w:type="dxa"/>
            </w:tcMar>
          </w:tcPr>
          <w:p w:rsidR="006F1C24" w:rsidRPr="00C66D6B" w:rsidRDefault="006F1C24" w:rsidP="00664E38">
            <w:pPr>
              <w:pStyle w:val="IRSBitItem"/>
              <w:jc w:val="left"/>
              <w:rPr>
                <w:ins w:id="87914" w:author="Chunhui zheng(BJ-RD)" w:date="2019-06-26T19:15:00Z"/>
                <w:rFonts w:eastAsia="宋体" w:hint="eastAsia"/>
                <w:b w:val="0"/>
                <w:lang w:eastAsia="zh-CN"/>
              </w:rPr>
            </w:pPr>
            <w:ins w:id="87915" w:author="Chunhui zheng(BJ-RD)" w:date="2019-06-26T19:15:00Z">
              <w:r>
                <w:rPr>
                  <w:rFonts w:eastAsia="宋体"/>
                  <w:b w:val="0"/>
                  <w:lang w:eastAsia="zh-CN"/>
                </w:rPr>
                <w:t>30</w:t>
              </w:r>
              <w:r>
                <w:rPr>
                  <w:b w:val="0"/>
                </w:rPr>
                <w:t>:13</w:t>
              </w:r>
            </w:ins>
          </w:p>
        </w:tc>
        <w:tc>
          <w:tcPr>
            <w:tcW w:w="344" w:type="pct"/>
            <w:tcMar>
              <w:top w:w="0" w:type="dxa"/>
              <w:left w:w="29" w:type="dxa"/>
              <w:bottom w:w="0" w:type="dxa"/>
              <w:right w:w="29" w:type="dxa"/>
            </w:tcMar>
          </w:tcPr>
          <w:p w:rsidR="006F1C24" w:rsidRPr="007F55E1" w:rsidRDefault="006F1C24" w:rsidP="00664E38">
            <w:pPr>
              <w:pStyle w:val="IRSBitAttribute"/>
              <w:rPr>
                <w:ins w:id="87916" w:author="Chunhui zheng(BJ-RD)" w:date="2019-06-26T19:15:00Z"/>
                <w:rFonts w:eastAsia="宋体" w:hint="eastAsia"/>
                <w:lang w:eastAsia="zh-CN"/>
              </w:rPr>
            </w:pPr>
            <w:ins w:id="87917"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907B65" w:rsidRDefault="006F1C24" w:rsidP="00664E38">
            <w:pPr>
              <w:pStyle w:val="IRSBitHW-Property"/>
              <w:rPr>
                <w:ins w:id="87918" w:author="Chunhui zheng(BJ-RD)" w:date="2019-06-26T19:15:00Z"/>
                <w:rFonts w:eastAsia="宋体" w:hint="eastAsia"/>
                <w:lang w:eastAsia="zh-CN"/>
              </w:rPr>
            </w:pPr>
            <w:ins w:id="87919" w:author="Chunhui zheng(BJ-RD)" w:date="2019-06-26T19:15:00Z">
              <w:r w:rsidRPr="00A0741C">
                <w:t>RO</w:t>
              </w:r>
            </w:ins>
          </w:p>
        </w:tc>
        <w:tc>
          <w:tcPr>
            <w:tcW w:w="278" w:type="pct"/>
            <w:tcMar>
              <w:top w:w="0" w:type="dxa"/>
              <w:left w:w="29" w:type="dxa"/>
              <w:bottom w:w="0" w:type="dxa"/>
              <w:right w:w="29" w:type="dxa"/>
            </w:tcMar>
          </w:tcPr>
          <w:p w:rsidR="006F1C24" w:rsidRDefault="00AC2E3D" w:rsidP="00664E38">
            <w:pPr>
              <w:pStyle w:val="IRSBitDefault"/>
              <w:rPr>
                <w:ins w:id="87920" w:author="Chunhui zheng(BJ-RD)" w:date="2019-06-26T19:15:00Z"/>
              </w:rPr>
            </w:pPr>
            <w:ins w:id="87921" w:author="Chunhui zheng(BJ-RD)" w:date="2019-07-10T11:01:00Z">
              <w:r>
                <w:rPr>
                  <w:rFonts w:eastAsia="宋体" w:hint="eastAsia"/>
                  <w:lang w:eastAsia="zh-CN"/>
                </w:rPr>
                <w:t>3FFFFh</w:t>
              </w:r>
            </w:ins>
          </w:p>
        </w:tc>
        <w:tc>
          <w:tcPr>
            <w:tcW w:w="1786" w:type="pct"/>
            <w:tcMar>
              <w:top w:w="0" w:type="dxa"/>
              <w:left w:w="29" w:type="dxa"/>
              <w:bottom w:w="0" w:type="dxa"/>
              <w:right w:w="29" w:type="dxa"/>
            </w:tcMar>
          </w:tcPr>
          <w:p w:rsidR="006F1C24" w:rsidRPr="004B3040" w:rsidRDefault="006F1C24" w:rsidP="00664E38">
            <w:pPr>
              <w:pStyle w:val="IRSBitDescription"/>
              <w:ind w:left="53"/>
              <w:rPr>
                <w:ins w:id="87922" w:author="Chunhui zheng(BJ-RD)" w:date="2019-06-26T19:15:00Z"/>
                <w:rFonts w:eastAsia="宋体" w:hint="eastAsia"/>
                <w:b/>
                <w:lang w:eastAsia="zh-CN"/>
              </w:rPr>
            </w:pPr>
            <w:ins w:id="87923" w:author="Chunhui zheng(BJ-RD)" w:date="2019-06-26T19:15:00Z">
              <w:r>
                <w:rPr>
                  <w:rFonts w:eastAsia="宋体" w:hint="eastAsia"/>
                  <w:b/>
                  <w:lang w:eastAsia="zh-CN"/>
                </w:rPr>
                <w:t>MEM entry47  limit addr</w:t>
              </w:r>
            </w:ins>
          </w:p>
          <w:p w:rsidR="006F1C24" w:rsidRDefault="006F1C24" w:rsidP="00664E38">
            <w:pPr>
              <w:pStyle w:val="IRSBitDescription"/>
              <w:ind w:left="53"/>
              <w:rPr>
                <w:ins w:id="87924" w:author="Chunhui zheng(BJ-RD)" w:date="2019-06-26T19:15:00Z"/>
                <w:rFonts w:eastAsia="宋体" w:hint="eastAsia"/>
                <w:lang w:eastAsia="zh-CN"/>
              </w:rPr>
            </w:pPr>
            <w:ins w:id="87925" w:author="Chunhui zheng(BJ-RD)" w:date="2019-06-26T19:15:00Z">
              <w:r w:rsidRPr="004759DF">
                <w:rPr>
                  <w:rFonts w:eastAsia="宋体"/>
                  <w:lang w:eastAsia="zh-CN"/>
                </w:rPr>
                <w:t>Memory decoder entry address limit, unit of 256M bytes.</w:t>
              </w:r>
            </w:ins>
          </w:p>
          <w:p w:rsidR="006F1C24" w:rsidRDefault="006F1C24" w:rsidP="00664E38">
            <w:pPr>
              <w:pStyle w:val="IRSBitDescription"/>
              <w:ind w:left="53"/>
              <w:rPr>
                <w:ins w:id="87926" w:author="Chunhui zheng(BJ-RD)" w:date="2019-06-26T19:15:00Z"/>
                <w:rFonts w:eastAsia="宋体" w:hint="eastAsia"/>
                <w:lang w:eastAsia="zh-CN"/>
              </w:rPr>
            </w:pPr>
            <w:ins w:id="87927" w:author="Chunhui zheng(BJ-RD)" w:date="2019-06-26T19:15:00Z">
              <w:r>
                <w:rPr>
                  <w:rFonts w:eastAsia="宋体" w:hint="eastAsia"/>
                  <w:lang w:eastAsia="zh-CN"/>
                </w:rPr>
                <w:t xml:space="preserve">0: </w:t>
              </w:r>
              <w:r w:rsidRPr="00C21AE6">
                <w:rPr>
                  <w:rFonts w:eastAsia="宋体"/>
                  <w:lang w:eastAsia="zh-CN"/>
                </w:rPr>
                <w:t>means address limit = 256M -1 byte</w:t>
              </w:r>
              <w:r>
                <w:rPr>
                  <w:rFonts w:eastAsia="宋体" w:hint="eastAsia"/>
                  <w:lang w:eastAsia="zh-CN"/>
                </w:rPr>
                <w:t>s</w:t>
              </w:r>
            </w:ins>
          </w:p>
          <w:p w:rsidR="006F1C24" w:rsidRDefault="006F1C24" w:rsidP="00664E38">
            <w:pPr>
              <w:pStyle w:val="IRSBitDescription"/>
              <w:ind w:left="53"/>
              <w:rPr>
                <w:ins w:id="87928" w:author="Chunhui zheng(BJ-RD)" w:date="2019-06-26T19:15:00Z"/>
                <w:rFonts w:eastAsia="宋体" w:hint="eastAsia"/>
                <w:lang w:eastAsia="zh-CN"/>
              </w:rPr>
            </w:pPr>
            <w:ins w:id="87929" w:author="Chunhui zheng(BJ-RD)" w:date="2019-06-26T19:15:00Z">
              <w:r>
                <w:rPr>
                  <w:rFonts w:eastAsia="宋体" w:hint="eastAsia"/>
                  <w:lang w:eastAsia="zh-CN"/>
                </w:rPr>
                <w:t xml:space="preserve">1: </w:t>
              </w:r>
              <w:r w:rsidRPr="00C21AE6">
                <w:rPr>
                  <w:rFonts w:eastAsia="宋体"/>
                  <w:lang w:eastAsia="zh-CN"/>
                </w:rPr>
                <w:t>means address limit =  (1+1)x256M – 1 bytes</w:t>
              </w:r>
            </w:ins>
          </w:p>
          <w:p w:rsidR="006F1C24" w:rsidRDefault="006F1C24" w:rsidP="00664E38">
            <w:pPr>
              <w:pStyle w:val="IRSBitDescription"/>
              <w:ind w:left="53"/>
              <w:rPr>
                <w:ins w:id="87930" w:author="Chunhui zheng(BJ-RD)" w:date="2019-06-26T19:15:00Z"/>
                <w:rFonts w:eastAsia="宋体" w:hint="eastAsia"/>
                <w:lang w:eastAsia="zh-CN"/>
              </w:rPr>
            </w:pPr>
            <w:ins w:id="87931" w:author="Chunhui zheng(BJ-RD)" w:date="2019-06-26T19:15:00Z">
              <w:r>
                <w:rPr>
                  <w:rFonts w:eastAsia="宋体" w:hint="eastAsia"/>
                  <w:lang w:eastAsia="zh-CN"/>
                </w:rPr>
                <w:t xml:space="preserve">N: </w:t>
              </w:r>
              <w:r w:rsidRPr="00C21AE6">
                <w:rPr>
                  <w:rFonts w:eastAsia="宋体"/>
                  <w:lang w:eastAsia="zh-CN"/>
                </w:rPr>
                <w:t>means  address limit = (N+1)x256M – 1 bytes</w:t>
              </w:r>
            </w:ins>
          </w:p>
          <w:p w:rsidR="006F1C24" w:rsidRDefault="006F1C24" w:rsidP="00664E38">
            <w:pPr>
              <w:pStyle w:val="IRSBitDescription"/>
              <w:ind w:left="53"/>
              <w:rPr>
                <w:ins w:id="87932" w:author="Chunhui zheng(BJ-RD)" w:date="2019-06-26T19:15:00Z"/>
                <w:rFonts w:eastAsia="宋体" w:hint="eastAsia"/>
                <w:lang w:eastAsia="zh-CN"/>
              </w:rPr>
            </w:pPr>
          </w:p>
          <w:p w:rsidR="006F1C24" w:rsidRDefault="006F1C24" w:rsidP="00664E38">
            <w:pPr>
              <w:pStyle w:val="IRSBitDescription"/>
              <w:ind w:left="53"/>
              <w:rPr>
                <w:ins w:id="87933" w:author="Chunhui zheng(BJ-RD)" w:date="2019-06-26T19:15:00Z"/>
                <w:rFonts w:eastAsia="宋体" w:hint="eastAsia"/>
                <w:lang w:eastAsia="zh-CN"/>
              </w:rPr>
            </w:pPr>
            <w:ins w:id="87934" w:author="Chunhui zheng(BJ-RD)" w:date="2019-06-26T19:15:00Z">
              <w:r w:rsidRPr="004759DF">
                <w:rPr>
                  <w:rFonts w:eastAsia="宋体"/>
                  <w:lang w:eastAsia="zh-CN"/>
                </w:rPr>
                <w:t>For an address X, When Base address &lt;= X &lt;= limit address then hit this entry</w:t>
              </w:r>
            </w:ins>
          </w:p>
          <w:p w:rsidR="006F1C24" w:rsidRDefault="006F1C24" w:rsidP="00664E38">
            <w:pPr>
              <w:ind w:leftChars="25" w:left="53"/>
              <w:rPr>
                <w:ins w:id="87935" w:author="Chunhui zheng(BJ-RD)" w:date="2019-06-26T19:15:00Z"/>
                <w:sz w:val="16"/>
                <w:szCs w:val="16"/>
                <w:shd w:val="clear" w:color="auto" w:fill="C0C0C0"/>
              </w:rPr>
            </w:pPr>
            <w:ins w:id="87936"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7937" w:author="Chunhui zheng(BJ-RD)" w:date="2019-06-26T19:15:00Z"/>
                <w:rFonts w:eastAsia="宋体" w:hint="eastAsia"/>
                <w:lang w:eastAsia="zh-CN"/>
              </w:rPr>
            </w:pPr>
            <w:ins w:id="87938"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7939" w:author="Chunhui zheng(BJ-RD)" w:date="2019-06-26T19:15:00Z"/>
                <w:rFonts w:eastAsia="Times New Roman"/>
                <w:shd w:val="clear" w:color="auto" w:fill="C0C0C0"/>
              </w:rPr>
            </w:pPr>
            <w:ins w:id="87940"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Pr="00907B65" w:rsidRDefault="006F1C24" w:rsidP="00664E38">
            <w:pPr>
              <w:pStyle w:val="IRSBitDescription"/>
              <w:ind w:left="53"/>
              <w:rPr>
                <w:ins w:id="87941" w:author="Chunhui zheng(BJ-RD)" w:date="2019-06-26T19:15:00Z"/>
                <w:rFonts w:eastAsia="宋体" w:hint="eastAsia"/>
                <w:b/>
                <w:lang w:eastAsia="zh-CN"/>
              </w:rPr>
            </w:pPr>
            <w:ins w:id="87942"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Pr="00C453A9" w:rsidRDefault="006F1C24" w:rsidP="00664E38">
            <w:pPr>
              <w:pStyle w:val="IRSBitMnemonic"/>
              <w:ind w:left="53"/>
              <w:rPr>
                <w:ins w:id="87943" w:author="Chunhui zheng(BJ-RD)" w:date="2019-06-26T19:15:00Z"/>
                <w:rFonts w:eastAsia="宋体" w:hint="eastAsia"/>
                <w:lang w:eastAsia="zh-CN"/>
              </w:rPr>
            </w:pPr>
            <w:ins w:id="87944" w:author="Chunhui zheng(BJ-RD)" w:date="2019-06-26T19:15:00Z">
              <w:r>
                <w:rPr>
                  <w:rFonts w:eastAsia="宋体" w:hint="eastAsia"/>
                  <w:lang w:eastAsia="zh-CN"/>
                </w:rPr>
                <w:t>RSVAD_ME47LADDR</w:t>
              </w:r>
              <w:r>
                <w:t>[</w:t>
              </w:r>
              <w:r>
                <w:rPr>
                  <w:rFonts w:eastAsia="宋体" w:hint="eastAsia"/>
                  <w:lang w:eastAsia="zh-CN"/>
                </w:rPr>
                <w:t>45</w:t>
              </w:r>
              <w:r>
                <w:t>:</w:t>
              </w:r>
              <w:r w:rsidRPr="00FC735D">
                <w:rPr>
                  <w:rFonts w:eastAsia="宋体" w:hint="eastAsia"/>
                  <w:lang w:eastAsia="zh-CN"/>
                </w:rPr>
                <w:t>2</w:t>
              </w:r>
              <w:r w:rsidRPr="001B2781">
                <w:rPr>
                  <w:rFonts w:eastAsia="宋体" w:hint="eastAsia"/>
                  <w:lang w:eastAsia="zh-CN"/>
                </w:rPr>
                <w:t>8</w:t>
              </w:r>
              <w:r>
                <w:t>]</w:t>
              </w:r>
            </w:ins>
          </w:p>
        </w:tc>
        <w:tc>
          <w:tcPr>
            <w:tcW w:w="327" w:type="pct"/>
            <w:tcMar>
              <w:top w:w="0" w:type="dxa"/>
              <w:left w:w="29" w:type="dxa"/>
              <w:bottom w:w="0" w:type="dxa"/>
              <w:right w:w="29" w:type="dxa"/>
            </w:tcMar>
          </w:tcPr>
          <w:p w:rsidR="006F1C24" w:rsidRDefault="006F1C24" w:rsidP="00664E38">
            <w:pPr>
              <w:pStyle w:val="IRSBitChipRev"/>
              <w:rPr>
                <w:ins w:id="87945"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7946" w:author="Chunhui zheng(BJ-RD)" w:date="2019-06-26T19:15:00Z"/>
                <w:sz w:val="15"/>
                <w:szCs w:val="15"/>
              </w:rPr>
            </w:pPr>
            <w:ins w:id="87947" w:author="Chunhui zheng(BJ-RD)" w:date="2019-06-26T19:15:00Z">
              <w:r>
                <w:t>vcc</w:t>
              </w:r>
            </w:ins>
          </w:p>
        </w:tc>
        <w:tc>
          <w:tcPr>
            <w:tcW w:w="81" w:type="pct"/>
            <w:tcMar>
              <w:top w:w="0" w:type="dxa"/>
              <w:left w:w="29" w:type="dxa"/>
              <w:bottom w:w="0" w:type="dxa"/>
              <w:right w:w="29" w:type="dxa"/>
            </w:tcMar>
          </w:tcPr>
          <w:p w:rsidR="006F1C24" w:rsidRPr="00907B65" w:rsidRDefault="006F1C24" w:rsidP="00664E38">
            <w:pPr>
              <w:pStyle w:val="IRSBitsugS"/>
              <w:rPr>
                <w:ins w:id="87948" w:author="Chunhui zheng(BJ-RD)" w:date="2019-06-26T19:15:00Z"/>
                <w:rFonts w:eastAsia="宋体" w:hint="eastAsia"/>
                <w:lang w:eastAsia="zh-CN"/>
              </w:rPr>
            </w:pPr>
            <w:ins w:id="87949" w:author="Chunhui zheng(BJ-RD)" w:date="2019-06-26T19:15:00Z">
              <w:r>
                <w:t>x</w:t>
              </w:r>
            </w:ins>
          </w:p>
        </w:tc>
        <w:tc>
          <w:tcPr>
            <w:tcW w:w="77" w:type="pct"/>
            <w:tcMar>
              <w:top w:w="0" w:type="dxa"/>
              <w:left w:w="29" w:type="dxa"/>
              <w:bottom w:w="0" w:type="dxa"/>
              <w:right w:w="29" w:type="dxa"/>
            </w:tcMar>
          </w:tcPr>
          <w:p w:rsidR="006F1C24" w:rsidRDefault="006F1C24" w:rsidP="00664E38">
            <w:pPr>
              <w:pStyle w:val="IRSBitsugP"/>
              <w:rPr>
                <w:ins w:id="87950" w:author="Chunhui zheng(BJ-RD)" w:date="2019-06-26T19:15:00Z"/>
              </w:rPr>
            </w:pPr>
            <w:ins w:id="87951"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87952" w:author="Chunhui zheng(BJ-RD)" w:date="2019-06-26T19:15:00Z"/>
              </w:rPr>
            </w:pPr>
            <w:ins w:id="87953" w:author="Chunhui zheng(BJ-RD)" w:date="2019-06-26T19:15:00Z">
              <w:r>
                <w:t>x</w:t>
              </w:r>
            </w:ins>
          </w:p>
        </w:tc>
      </w:tr>
      <w:tr w:rsidR="006F1C24" w:rsidTr="00664E38">
        <w:trPr>
          <w:cantSplit/>
          <w:trHeight w:val="300"/>
          <w:jc w:val="center"/>
          <w:ins w:id="87954" w:author="Chunhui zheng(BJ-RD)" w:date="2019-06-26T19:15:00Z"/>
        </w:trPr>
        <w:tc>
          <w:tcPr>
            <w:tcW w:w="209" w:type="pct"/>
            <w:tcMar>
              <w:top w:w="0" w:type="dxa"/>
              <w:left w:w="29" w:type="dxa"/>
              <w:bottom w:w="0" w:type="dxa"/>
              <w:right w:w="29" w:type="dxa"/>
            </w:tcMar>
          </w:tcPr>
          <w:p w:rsidR="006F1C24" w:rsidRDefault="006F1C24" w:rsidP="00664E38">
            <w:pPr>
              <w:pStyle w:val="IRSBitItem"/>
              <w:jc w:val="left"/>
              <w:rPr>
                <w:ins w:id="87955" w:author="Chunhui zheng(BJ-RD)" w:date="2019-06-26T19:15:00Z"/>
                <w:rFonts w:eastAsia="宋体" w:hint="eastAsia"/>
                <w:b w:val="0"/>
                <w:lang w:eastAsia="zh-CN"/>
              </w:rPr>
            </w:pPr>
            <w:ins w:id="87956" w:author="Chunhui zheng(BJ-RD)" w:date="2019-06-26T19:15:00Z">
              <w:r>
                <w:rPr>
                  <w:rFonts w:eastAsia="宋体"/>
                  <w:b w:val="0"/>
                  <w:lang w:eastAsia="zh-CN"/>
                </w:rPr>
                <w:t>12:11</w:t>
              </w:r>
            </w:ins>
          </w:p>
        </w:tc>
        <w:tc>
          <w:tcPr>
            <w:tcW w:w="344" w:type="pct"/>
            <w:tcMar>
              <w:top w:w="0" w:type="dxa"/>
              <w:left w:w="29" w:type="dxa"/>
              <w:bottom w:w="0" w:type="dxa"/>
              <w:right w:w="29" w:type="dxa"/>
            </w:tcMar>
          </w:tcPr>
          <w:p w:rsidR="006F1C24" w:rsidRDefault="006F1C24" w:rsidP="00664E38">
            <w:pPr>
              <w:pStyle w:val="IRSBitAttribute"/>
              <w:rPr>
                <w:ins w:id="87957" w:author="Chunhui zheng(BJ-RD)" w:date="2019-06-26T19:15:00Z"/>
              </w:rPr>
            </w:pPr>
            <w:ins w:id="87958" w:author="Chunhui zheng(BJ-RD)" w:date="2019-06-26T19:15:00Z">
              <w:r>
                <w:t>R</w:t>
              </w:r>
              <w:r w:rsidRPr="007F55E1">
                <w:rPr>
                  <w:rFonts w:eastAsia="宋体" w:hint="eastAsia"/>
                  <w:lang w:eastAsia="zh-CN"/>
                </w:rPr>
                <w:t>W</w:t>
              </w:r>
              <w:r>
                <w:rPr>
                  <w:rFonts w:eastAsia="宋体" w:hint="eastAsia"/>
                  <w:lang w:eastAsia="zh-CN"/>
                </w:rPr>
                <w:t>L</w:t>
              </w:r>
            </w:ins>
          </w:p>
        </w:tc>
        <w:tc>
          <w:tcPr>
            <w:tcW w:w="331" w:type="pct"/>
            <w:tcMar>
              <w:top w:w="0" w:type="dxa"/>
              <w:left w:w="29" w:type="dxa"/>
              <w:bottom w:w="0" w:type="dxa"/>
              <w:right w:w="29" w:type="dxa"/>
            </w:tcMar>
          </w:tcPr>
          <w:p w:rsidR="006F1C24" w:rsidRPr="00A0741C" w:rsidRDefault="006F1C24" w:rsidP="00664E38">
            <w:pPr>
              <w:pStyle w:val="IRSBitHW-Property"/>
              <w:rPr>
                <w:ins w:id="87959" w:author="Chunhui zheng(BJ-RD)" w:date="2019-06-26T19:15:00Z"/>
              </w:rPr>
            </w:pPr>
            <w:ins w:id="87960" w:author="Chunhui zheng(BJ-RD)" w:date="2019-06-26T19:15:00Z">
              <w:r w:rsidRPr="00A0741C">
                <w:t>RO</w:t>
              </w:r>
            </w:ins>
          </w:p>
        </w:tc>
        <w:tc>
          <w:tcPr>
            <w:tcW w:w="278" w:type="pct"/>
            <w:tcMar>
              <w:top w:w="0" w:type="dxa"/>
              <w:left w:w="29" w:type="dxa"/>
              <w:bottom w:w="0" w:type="dxa"/>
              <w:right w:w="29" w:type="dxa"/>
            </w:tcMar>
          </w:tcPr>
          <w:p w:rsidR="006F1C24" w:rsidRDefault="006F1C24" w:rsidP="00664E38">
            <w:pPr>
              <w:pStyle w:val="IRSBitDefault"/>
              <w:rPr>
                <w:ins w:id="87961" w:author="Chunhui zheng(BJ-RD)" w:date="2019-06-26T19:15:00Z"/>
              </w:rPr>
            </w:pPr>
            <w:ins w:id="87962" w:author="Chunhui zheng(BJ-RD)" w:date="2019-06-26T19:15:00Z">
              <w:r>
                <w:t>0</w:t>
              </w:r>
            </w:ins>
          </w:p>
        </w:tc>
        <w:tc>
          <w:tcPr>
            <w:tcW w:w="1786" w:type="pct"/>
            <w:tcMar>
              <w:top w:w="0" w:type="dxa"/>
              <w:left w:w="29" w:type="dxa"/>
              <w:bottom w:w="0" w:type="dxa"/>
              <w:right w:w="29" w:type="dxa"/>
            </w:tcMar>
          </w:tcPr>
          <w:p w:rsidR="006F1C24" w:rsidRDefault="006F1C24" w:rsidP="00664E38">
            <w:pPr>
              <w:pStyle w:val="IRSBitDescription"/>
              <w:ind w:left="53"/>
              <w:rPr>
                <w:ins w:id="87963" w:author="Chunhui zheng(BJ-RD)" w:date="2019-06-26T19:15:00Z"/>
                <w:rFonts w:eastAsia="宋体" w:hint="eastAsia"/>
                <w:b/>
                <w:lang w:eastAsia="zh-CN"/>
              </w:rPr>
            </w:pPr>
            <w:ins w:id="87964" w:author="Chunhui zheng(BJ-RD)" w:date="2019-06-26T19:15:00Z">
              <w:r>
                <w:rPr>
                  <w:rFonts w:eastAsia="宋体" w:hint="eastAsia"/>
                  <w:b/>
                  <w:lang w:eastAsia="zh-CN"/>
                </w:rPr>
                <w:t>MEM entry47  interleave addr bit sel</w:t>
              </w:r>
            </w:ins>
          </w:p>
          <w:p w:rsidR="006F1C24" w:rsidRDefault="006F1C24" w:rsidP="00664E38">
            <w:pPr>
              <w:pStyle w:val="IRSBitDescription"/>
              <w:ind w:left="53"/>
              <w:rPr>
                <w:ins w:id="87965" w:author="Chunhui zheng(BJ-RD)" w:date="2019-06-26T19:15:00Z"/>
                <w:rFonts w:eastAsia="宋体" w:hint="eastAsia"/>
                <w:lang w:eastAsia="zh-CN"/>
              </w:rPr>
            </w:pPr>
            <w:ins w:id="87966" w:author="Chunhui zheng(BJ-RD)" w:date="2019-06-26T19:15:00Z">
              <w:r w:rsidRPr="00907B65">
                <w:rPr>
                  <w:rFonts w:eastAsia="宋体" w:hint="eastAsia"/>
                  <w:lang w:eastAsia="zh-CN"/>
                </w:rPr>
                <w:t>2</w:t>
              </w:r>
              <w:r w:rsidRPr="00907B65">
                <w:rPr>
                  <w:rFonts w:eastAsia="宋体"/>
                  <w:lang w:eastAsia="zh-CN"/>
                </w:rPr>
                <w:t>’</w:t>
              </w:r>
              <w:r w:rsidRPr="00907B65">
                <w:rPr>
                  <w:rFonts w:eastAsia="宋体" w:hint="eastAsia"/>
                  <w:lang w:eastAsia="zh-CN"/>
                </w:rPr>
                <w:t>b00: A[9:6]  2</w:t>
              </w:r>
              <w:r w:rsidRPr="00907B65">
                <w:rPr>
                  <w:rFonts w:eastAsia="宋体"/>
                  <w:lang w:eastAsia="zh-CN"/>
                </w:rPr>
                <w:t>’</w:t>
              </w:r>
              <w:r w:rsidRPr="00907B65">
                <w:rPr>
                  <w:rFonts w:eastAsia="宋体" w:hint="eastAsia"/>
                  <w:lang w:eastAsia="zh-CN"/>
                </w:rPr>
                <w:t>b01:A[10:7]  2</w:t>
              </w:r>
              <w:r w:rsidRPr="00907B65">
                <w:rPr>
                  <w:rFonts w:eastAsia="宋体"/>
                  <w:lang w:eastAsia="zh-CN"/>
                </w:rPr>
                <w:t>’</w:t>
              </w:r>
              <w:r w:rsidRPr="00907B65">
                <w:rPr>
                  <w:rFonts w:eastAsia="宋体" w:hint="eastAsia"/>
                  <w:lang w:eastAsia="zh-CN"/>
                </w:rPr>
                <w:t>b10:A[11:8]</w:t>
              </w:r>
            </w:ins>
          </w:p>
          <w:p w:rsidR="006F1C24" w:rsidRDefault="006F1C24" w:rsidP="00664E38">
            <w:pPr>
              <w:ind w:leftChars="25" w:left="53"/>
              <w:rPr>
                <w:ins w:id="87967" w:author="Chunhui zheng(BJ-RD)" w:date="2019-06-26T19:15:00Z"/>
                <w:sz w:val="16"/>
                <w:szCs w:val="16"/>
                <w:shd w:val="clear" w:color="auto" w:fill="C0C0C0"/>
              </w:rPr>
            </w:pPr>
            <w:ins w:id="87968"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Default="006F1C24" w:rsidP="00664E38">
            <w:pPr>
              <w:pStyle w:val="IRSBitDescription"/>
              <w:ind w:left="53"/>
              <w:rPr>
                <w:ins w:id="87969" w:author="Chunhui zheng(BJ-RD)" w:date="2019-06-26T19:15:00Z"/>
                <w:rFonts w:eastAsia="宋体" w:hint="eastAsia"/>
                <w:lang w:eastAsia="zh-CN"/>
              </w:rPr>
            </w:pPr>
            <w:ins w:id="87970" w:author="Chunhui zheng(BJ-RD)" w:date="2019-06-26T19:15:00Z">
              <w:r>
                <w:rPr>
                  <w:szCs w:val="16"/>
                  <w:shd w:val="clear" w:color="auto" w:fill="C0C0C0"/>
                </w:rPr>
                <w:t>@((#control_lock = lock_port RSVAD_LOCK)) ))</w:t>
              </w:r>
            </w:ins>
          </w:p>
          <w:p w:rsidR="006F1C24" w:rsidRPr="00293312" w:rsidRDefault="006F1C24" w:rsidP="00664E38">
            <w:pPr>
              <w:pStyle w:val="IRSBitDescription"/>
              <w:ind w:left="53"/>
              <w:rPr>
                <w:ins w:id="87971" w:author="Chunhui zheng(BJ-RD)" w:date="2019-06-26T19:15:00Z"/>
                <w:rFonts w:eastAsia="Times New Roman"/>
                <w:shd w:val="clear" w:color="auto" w:fill="C0C0C0"/>
              </w:rPr>
            </w:pPr>
            <w:ins w:id="87972" w:author="Chunhui zheng(BJ-RD)" w:date="2019-06-26T19:15:00Z">
              <w:r w:rsidRPr="00293312">
                <w:rPr>
                  <w:rFonts w:eastAsia="Times New Roman"/>
                  <w:shd w:val="clear" w:color="auto" w:fill="C0C0C0"/>
                </w:rPr>
                <w:t xml:space="preserve"> ((For Internal Reference: The register is</w:t>
              </w:r>
              <w:r w:rsidRPr="007F55E1">
                <w:rPr>
                  <w:rFonts w:eastAsia="宋体" w:hint="eastAsia"/>
                  <w:shd w:val="clear" w:color="auto" w:fill="C0C0C0"/>
                  <w:lang w:eastAsia="zh-CN"/>
                </w:rPr>
                <w:t xml:space="preserve"> for </w:t>
              </w:r>
              <w:r>
                <w:rPr>
                  <w:rFonts w:eastAsia="宋体" w:hint="eastAsia"/>
                  <w:shd w:val="clear" w:color="auto" w:fill="C0C0C0"/>
                  <w:lang w:eastAsia="zh-CN"/>
                </w:rPr>
                <w:t>SVAD</w:t>
              </w:r>
              <w:r w:rsidRPr="00293312">
                <w:rPr>
                  <w:rFonts w:eastAsia="Times New Roman"/>
                  <w:shd w:val="clear" w:color="auto" w:fill="C0C0C0"/>
                </w:rPr>
                <w:t>.))</w:t>
              </w:r>
            </w:ins>
          </w:p>
          <w:p w:rsidR="006F1C24" w:rsidRDefault="006F1C24" w:rsidP="00664E38">
            <w:pPr>
              <w:pStyle w:val="IRSBitDescription"/>
              <w:ind w:left="53"/>
              <w:rPr>
                <w:ins w:id="87973" w:author="Chunhui zheng(BJ-RD)" w:date="2019-06-26T19:15:00Z"/>
                <w:rFonts w:eastAsia="宋体" w:hint="eastAsia"/>
                <w:b/>
                <w:lang w:eastAsia="zh-CN"/>
              </w:rPr>
            </w:pPr>
            <w:ins w:id="87974" w:author="Chunhui zheng(BJ-RD)" w:date="2019-06-26T19:15:00Z">
              <w:r w:rsidRPr="00293312">
                <w:rPr>
                  <w:rFonts w:eastAsia="Times New Roman" w:hint="eastAsia"/>
                  <w:shd w:val="clear" w:color="auto" w:fill="C0C0C0"/>
                </w:rPr>
                <w:t xml:space="preserve"> ((For Internal Reference:</w:t>
              </w:r>
              <w:r w:rsidRPr="00F62296">
                <w:rPr>
                  <w:rFonts w:eastAsia="宋体"/>
                  <w:shd w:val="clear" w:color="auto" w:fill="C0C0C0"/>
                  <w:lang w:eastAsia="zh-CN"/>
                </w:rPr>
                <w:t xml:space="preserve"> @((#</w:t>
              </w:r>
              <w:r w:rsidRPr="00F62296">
                <w:rPr>
                  <w:rFonts w:eastAsia="宋体" w:hint="eastAsia"/>
                  <w:shd w:val="clear" w:color="auto" w:fill="C0C0C0"/>
                  <w:lang w:eastAsia="zh-CN"/>
                </w:rPr>
                <w:t>USER</w:t>
              </w:r>
              <w:r w:rsidRPr="00F62296">
                <w:rPr>
                  <w:rFonts w:eastAsia="宋体"/>
                  <w:shd w:val="clear" w:color="auto" w:fill="C0C0C0"/>
                  <w:lang w:eastAsia="zh-CN"/>
                </w:rPr>
                <w:t>=</w:t>
              </w:r>
              <w:r>
                <w:rPr>
                  <w:rFonts w:eastAsia="宋体" w:hint="eastAsia"/>
                  <w:shd w:val="clear" w:color="auto" w:fill="C0C0C0"/>
                  <w:lang w:eastAsia="zh-CN"/>
                </w:rPr>
                <w:t>HIF</w:t>
              </w:r>
              <w:r w:rsidRPr="00F62296">
                <w:rPr>
                  <w:rFonts w:eastAsia="宋体"/>
                  <w:shd w:val="clear" w:color="auto" w:fill="C0C0C0"/>
                  <w:lang w:eastAsia="zh-CN"/>
                </w:rPr>
                <w:t>))</w:t>
              </w:r>
              <w:r w:rsidRPr="00F62296">
                <w:rPr>
                  <w:rFonts w:eastAsia="宋体" w:hint="eastAsia"/>
                  <w:shd w:val="clear" w:color="auto" w:fill="C0C0C0"/>
                  <w:lang w:eastAsia="zh-CN"/>
                </w:rPr>
                <w:t xml:space="preserve"> ))</w:t>
              </w:r>
            </w:ins>
          </w:p>
        </w:tc>
        <w:tc>
          <w:tcPr>
            <w:tcW w:w="1194" w:type="pct"/>
            <w:tcMar>
              <w:top w:w="0" w:type="dxa"/>
              <w:left w:w="29" w:type="dxa"/>
              <w:bottom w:w="0" w:type="dxa"/>
              <w:right w:w="29" w:type="dxa"/>
            </w:tcMar>
          </w:tcPr>
          <w:p w:rsidR="006F1C24" w:rsidRDefault="006F1C24" w:rsidP="00664E38">
            <w:pPr>
              <w:pStyle w:val="IRSBitMnemonic"/>
              <w:ind w:left="53"/>
              <w:rPr>
                <w:ins w:id="87975" w:author="Chunhui zheng(BJ-RD)" w:date="2019-06-26T19:15:00Z"/>
                <w:rFonts w:eastAsia="宋体" w:hint="eastAsia"/>
                <w:lang w:eastAsia="zh-CN"/>
              </w:rPr>
            </w:pPr>
            <w:ins w:id="87976" w:author="Chunhui zheng(BJ-RD)" w:date="2019-06-26T19:15:00Z">
              <w:r>
                <w:rPr>
                  <w:rFonts w:eastAsia="宋体" w:hint="eastAsia"/>
                  <w:lang w:eastAsia="zh-CN"/>
                </w:rPr>
                <w:t>RSVAD_ME47</w:t>
              </w:r>
              <w:r w:rsidRPr="00F05F08">
                <w:rPr>
                  <w:rFonts w:hint="eastAsia"/>
                  <w:color w:val="000000"/>
                </w:rPr>
                <w:t>ADDR_SEL_11_9</w:t>
              </w:r>
            </w:ins>
          </w:p>
        </w:tc>
        <w:tc>
          <w:tcPr>
            <w:tcW w:w="327" w:type="pct"/>
            <w:tcMar>
              <w:top w:w="0" w:type="dxa"/>
              <w:left w:w="29" w:type="dxa"/>
              <w:bottom w:w="0" w:type="dxa"/>
              <w:right w:w="29" w:type="dxa"/>
            </w:tcMar>
          </w:tcPr>
          <w:p w:rsidR="006F1C24" w:rsidRDefault="006F1C24" w:rsidP="00664E38">
            <w:pPr>
              <w:pStyle w:val="IRSBitChipRev"/>
              <w:rPr>
                <w:ins w:id="87977"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7978" w:author="Chunhui zheng(BJ-RD)" w:date="2019-06-26T19:15:00Z"/>
              </w:rPr>
            </w:pPr>
            <w:ins w:id="87979" w:author="Chunhui zheng(BJ-RD)" w:date="2019-06-26T19:15:00Z">
              <w:r>
                <w:rPr>
                  <w:rFonts w:eastAsia="宋体" w:hint="eastAsia"/>
                  <w:lang w:eastAsia="zh-CN"/>
                </w:rPr>
                <w:t>vcc</w:t>
              </w:r>
            </w:ins>
          </w:p>
        </w:tc>
        <w:tc>
          <w:tcPr>
            <w:tcW w:w="81" w:type="pct"/>
            <w:tcMar>
              <w:top w:w="0" w:type="dxa"/>
              <w:left w:w="29" w:type="dxa"/>
              <w:bottom w:w="0" w:type="dxa"/>
              <w:right w:w="29" w:type="dxa"/>
            </w:tcMar>
          </w:tcPr>
          <w:p w:rsidR="006F1C24" w:rsidRPr="005837C6" w:rsidRDefault="006F1C24" w:rsidP="00664E38">
            <w:pPr>
              <w:pStyle w:val="IRSBitsugS"/>
              <w:rPr>
                <w:ins w:id="87980" w:author="Chunhui zheng(BJ-RD)" w:date="2019-06-26T19:15:00Z"/>
                <w:rFonts w:eastAsia="宋体" w:hint="eastAsia"/>
                <w:lang w:eastAsia="zh-CN"/>
              </w:rPr>
            </w:pPr>
            <w:ins w:id="87981" w:author="Chunhui zheng(BJ-RD)" w:date="2019-06-26T19:15:00Z">
              <w:r w:rsidRPr="00A31AC7">
                <w:rPr>
                  <w:rFonts w:eastAsia="宋体" w:hint="eastAsia"/>
                  <w:lang w:eastAsia="zh-CN"/>
                </w:rPr>
                <w:t>x</w:t>
              </w:r>
            </w:ins>
          </w:p>
        </w:tc>
        <w:tc>
          <w:tcPr>
            <w:tcW w:w="77" w:type="pct"/>
            <w:tcMar>
              <w:top w:w="0" w:type="dxa"/>
              <w:left w:w="29" w:type="dxa"/>
              <w:bottom w:w="0" w:type="dxa"/>
              <w:right w:w="29" w:type="dxa"/>
            </w:tcMar>
          </w:tcPr>
          <w:p w:rsidR="006F1C24" w:rsidRPr="005837C6" w:rsidRDefault="006F1C24" w:rsidP="00664E38">
            <w:pPr>
              <w:pStyle w:val="IRSBitsugP"/>
              <w:rPr>
                <w:ins w:id="87982" w:author="Chunhui zheng(BJ-RD)" w:date="2019-06-26T19:15:00Z"/>
                <w:rFonts w:eastAsia="宋体" w:hint="eastAsia"/>
                <w:lang w:eastAsia="zh-CN"/>
              </w:rPr>
            </w:pPr>
            <w:ins w:id="87983" w:author="Chunhui zheng(BJ-RD)" w:date="2019-06-26T19:15:00Z">
              <w:r w:rsidRPr="00A31AC7">
                <w:rPr>
                  <w:rFonts w:eastAsia="宋体" w:hint="eastAsia"/>
                  <w:lang w:eastAsia="zh-CN"/>
                </w:rPr>
                <w:t>x</w:t>
              </w:r>
            </w:ins>
          </w:p>
        </w:tc>
        <w:tc>
          <w:tcPr>
            <w:tcW w:w="81" w:type="pct"/>
            <w:tcMar>
              <w:top w:w="0" w:type="dxa"/>
              <w:left w:w="29" w:type="dxa"/>
              <w:bottom w:w="0" w:type="dxa"/>
              <w:right w:w="29" w:type="dxa"/>
            </w:tcMar>
          </w:tcPr>
          <w:p w:rsidR="006F1C24" w:rsidRPr="005837C6" w:rsidRDefault="006F1C24" w:rsidP="00664E38">
            <w:pPr>
              <w:pStyle w:val="IRSBitsugE"/>
              <w:rPr>
                <w:ins w:id="87984" w:author="Chunhui zheng(BJ-RD)" w:date="2019-06-26T19:15:00Z"/>
                <w:rFonts w:eastAsia="宋体" w:hint="eastAsia"/>
                <w:lang w:eastAsia="zh-CN"/>
              </w:rPr>
            </w:pPr>
            <w:ins w:id="87985" w:author="Chunhui zheng(BJ-RD)" w:date="2019-06-26T19:15:00Z">
              <w:r w:rsidRPr="00A31AC7">
                <w:rPr>
                  <w:rFonts w:eastAsia="宋体" w:hint="eastAsia"/>
                  <w:lang w:eastAsia="zh-CN"/>
                </w:rPr>
                <w:t>x</w:t>
              </w:r>
            </w:ins>
          </w:p>
        </w:tc>
      </w:tr>
      <w:tr w:rsidR="006F1C24" w:rsidTr="00664E38">
        <w:trPr>
          <w:cantSplit/>
          <w:trHeight w:val="300"/>
          <w:jc w:val="center"/>
          <w:ins w:id="87986" w:author="Chunhui zheng(BJ-RD)" w:date="2019-06-26T19:15:00Z"/>
        </w:trPr>
        <w:tc>
          <w:tcPr>
            <w:tcW w:w="209" w:type="pct"/>
            <w:tcMar>
              <w:top w:w="0" w:type="dxa"/>
              <w:left w:w="29" w:type="dxa"/>
              <w:bottom w:w="0" w:type="dxa"/>
              <w:right w:w="29" w:type="dxa"/>
            </w:tcMar>
          </w:tcPr>
          <w:p w:rsidR="006F1C24" w:rsidRPr="00C453A9" w:rsidRDefault="006F1C24" w:rsidP="00664E38">
            <w:pPr>
              <w:pStyle w:val="IRSBitItem"/>
              <w:jc w:val="left"/>
              <w:rPr>
                <w:ins w:id="87987" w:author="Chunhui zheng(BJ-RD)" w:date="2019-06-26T19:15:00Z"/>
                <w:rFonts w:eastAsia="宋体" w:hint="eastAsia"/>
                <w:b w:val="0"/>
                <w:lang w:eastAsia="zh-CN"/>
              </w:rPr>
            </w:pPr>
            <w:ins w:id="87988" w:author="Chunhui zheng(BJ-RD)" w:date="2019-06-26T19:15:00Z">
              <w:r>
                <w:rPr>
                  <w:rFonts w:eastAsia="宋体"/>
                  <w:b w:val="0"/>
                  <w:lang w:eastAsia="zh-CN"/>
                </w:rPr>
                <w:t>10:0</w:t>
              </w:r>
            </w:ins>
          </w:p>
        </w:tc>
        <w:tc>
          <w:tcPr>
            <w:tcW w:w="344" w:type="pct"/>
            <w:tcMar>
              <w:top w:w="0" w:type="dxa"/>
              <w:left w:w="29" w:type="dxa"/>
              <w:bottom w:w="0" w:type="dxa"/>
              <w:right w:w="29" w:type="dxa"/>
            </w:tcMar>
          </w:tcPr>
          <w:p w:rsidR="006F1C24" w:rsidRPr="007F55E1" w:rsidRDefault="006F1C24" w:rsidP="00664E38">
            <w:pPr>
              <w:pStyle w:val="IRSBitAttribute"/>
              <w:rPr>
                <w:ins w:id="87989" w:author="Chunhui zheng(BJ-RD)" w:date="2019-06-26T19:15:00Z"/>
                <w:rFonts w:eastAsia="宋体" w:hint="eastAsia"/>
                <w:lang w:eastAsia="zh-CN"/>
              </w:rPr>
            </w:pPr>
            <w:ins w:id="87990" w:author="Chunhui zheng(BJ-RD)" w:date="2019-06-26T19:15:00Z">
              <w:r>
                <w:t>R</w:t>
              </w:r>
              <w:r w:rsidRPr="002D474A">
                <w:rPr>
                  <w:rFonts w:hint="eastAsia"/>
                </w:rPr>
                <w:t>O</w:t>
              </w:r>
            </w:ins>
          </w:p>
        </w:tc>
        <w:tc>
          <w:tcPr>
            <w:tcW w:w="331" w:type="pct"/>
            <w:tcMar>
              <w:top w:w="0" w:type="dxa"/>
              <w:left w:w="29" w:type="dxa"/>
              <w:bottom w:w="0" w:type="dxa"/>
              <w:right w:w="29" w:type="dxa"/>
            </w:tcMar>
          </w:tcPr>
          <w:p w:rsidR="006F1C24" w:rsidRPr="00A0741C" w:rsidRDefault="006F1C24" w:rsidP="00664E38">
            <w:pPr>
              <w:pStyle w:val="IRSBitHW-Property"/>
              <w:rPr>
                <w:ins w:id="87991" w:author="Chunhui zheng(BJ-RD)" w:date="2019-06-26T19:15:00Z"/>
              </w:rPr>
            </w:pPr>
            <w:ins w:id="87992" w:author="Chunhui zheng(BJ-RD)" w:date="2019-06-26T19:15:00Z">
              <w:r w:rsidRPr="002D474A">
                <w:rPr>
                  <w:rFonts w:hint="eastAsia"/>
                </w:rPr>
                <w:t>NA</w:t>
              </w:r>
            </w:ins>
          </w:p>
        </w:tc>
        <w:tc>
          <w:tcPr>
            <w:tcW w:w="278" w:type="pct"/>
            <w:tcMar>
              <w:top w:w="0" w:type="dxa"/>
              <w:left w:w="29" w:type="dxa"/>
              <w:bottom w:w="0" w:type="dxa"/>
              <w:right w:w="29" w:type="dxa"/>
            </w:tcMar>
          </w:tcPr>
          <w:p w:rsidR="006F1C24" w:rsidRDefault="006F1C24" w:rsidP="00664E38">
            <w:pPr>
              <w:pStyle w:val="IRSBitDefault"/>
              <w:rPr>
                <w:ins w:id="87993" w:author="Chunhui zheng(BJ-RD)" w:date="2019-06-26T19:15:00Z"/>
              </w:rPr>
            </w:pPr>
            <w:ins w:id="87994" w:author="Chunhui zheng(BJ-RD)" w:date="2019-06-26T19:15:00Z">
              <w:r w:rsidRPr="002D474A">
                <w:rPr>
                  <w:rFonts w:eastAsia="宋体"/>
                  <w:lang w:eastAsia="zh-CN"/>
                </w:rPr>
                <w:t>0</w:t>
              </w:r>
            </w:ins>
          </w:p>
        </w:tc>
        <w:tc>
          <w:tcPr>
            <w:tcW w:w="1786" w:type="pct"/>
            <w:tcMar>
              <w:top w:w="0" w:type="dxa"/>
              <w:left w:w="29" w:type="dxa"/>
              <w:bottom w:w="0" w:type="dxa"/>
              <w:right w:w="29" w:type="dxa"/>
            </w:tcMar>
          </w:tcPr>
          <w:p w:rsidR="006F1C24" w:rsidRPr="00C52876" w:rsidRDefault="006F1C24" w:rsidP="00664E38">
            <w:pPr>
              <w:pStyle w:val="IRSBitDescription"/>
              <w:ind w:left="53"/>
              <w:rPr>
                <w:ins w:id="87995" w:author="Chunhui zheng(BJ-RD)" w:date="2019-06-26T19:15:00Z"/>
                <w:rFonts w:eastAsia="宋体" w:hint="eastAsia"/>
                <w:shd w:val="clear" w:color="auto" w:fill="C0C0C0"/>
                <w:lang w:eastAsia="zh-CN"/>
              </w:rPr>
            </w:pPr>
            <w:ins w:id="87996" w:author="Chunhui zheng(BJ-RD)" w:date="2019-06-26T19:15:00Z">
              <w:r>
                <w:rPr>
                  <w:rFonts w:eastAsia="宋体"/>
                  <w:b/>
                  <w:lang w:eastAsia="zh-CN"/>
                </w:rPr>
                <w:t>R</w:t>
              </w:r>
              <w:r>
                <w:rPr>
                  <w:rFonts w:eastAsia="宋体" w:hint="eastAsia"/>
                  <w:b/>
                  <w:lang w:eastAsia="zh-CN"/>
                </w:rPr>
                <w:t xml:space="preserve">eserved </w:t>
              </w:r>
            </w:ins>
          </w:p>
        </w:tc>
        <w:tc>
          <w:tcPr>
            <w:tcW w:w="1194" w:type="pct"/>
            <w:tcMar>
              <w:top w:w="0" w:type="dxa"/>
              <w:left w:w="29" w:type="dxa"/>
              <w:bottom w:w="0" w:type="dxa"/>
              <w:right w:w="29" w:type="dxa"/>
            </w:tcMar>
          </w:tcPr>
          <w:p w:rsidR="006F1C24" w:rsidRDefault="006F1C24" w:rsidP="00664E38">
            <w:pPr>
              <w:pStyle w:val="IRSBitMnemonic"/>
              <w:ind w:left="53"/>
              <w:rPr>
                <w:ins w:id="87997" w:author="Chunhui zheng(BJ-RD)" w:date="2019-06-26T19:15:00Z"/>
                <w:color w:val="999999"/>
              </w:rPr>
            </w:pPr>
            <w:ins w:id="87998" w:author="Chunhui zheng(BJ-RD)" w:date="2019-06-26T19:15:00Z">
              <w:r>
                <w:rPr>
                  <w:rFonts w:eastAsia="宋体"/>
                  <w:lang w:eastAsia="zh-CN"/>
                </w:rPr>
                <w:t>R</w:t>
              </w:r>
              <w:r>
                <w:rPr>
                  <w:rFonts w:eastAsia="宋体" w:hint="eastAsia"/>
                  <w:lang w:eastAsia="zh-CN"/>
                </w:rPr>
                <w:t>x34C[</w:t>
              </w:r>
              <w:r>
                <w:rPr>
                  <w:rFonts w:eastAsia="宋体"/>
                  <w:lang w:eastAsia="zh-CN"/>
                </w:rPr>
                <w:t>10</w:t>
              </w:r>
              <w:r>
                <w:rPr>
                  <w:rFonts w:eastAsia="宋体" w:hint="eastAsia"/>
                  <w:lang w:eastAsia="zh-CN"/>
                </w:rPr>
                <w:t>:0]</w:t>
              </w:r>
            </w:ins>
          </w:p>
        </w:tc>
        <w:tc>
          <w:tcPr>
            <w:tcW w:w="327" w:type="pct"/>
            <w:tcMar>
              <w:top w:w="0" w:type="dxa"/>
              <w:left w:w="29" w:type="dxa"/>
              <w:bottom w:w="0" w:type="dxa"/>
              <w:right w:w="29" w:type="dxa"/>
            </w:tcMar>
          </w:tcPr>
          <w:p w:rsidR="006F1C24" w:rsidRDefault="006F1C24" w:rsidP="00664E38">
            <w:pPr>
              <w:pStyle w:val="IRSBitChipRev"/>
              <w:rPr>
                <w:ins w:id="87999"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8000" w:author="Chunhui zheng(BJ-RD)" w:date="2019-06-26T19:15:00Z"/>
                <w:sz w:val="15"/>
                <w:szCs w:val="15"/>
              </w:rPr>
            </w:pPr>
            <w:ins w:id="88001" w:author="Chunhui zheng(BJ-RD)" w:date="2019-06-26T19:15:00Z">
              <w:r>
                <w:t>vcc</w:t>
              </w:r>
            </w:ins>
          </w:p>
        </w:tc>
        <w:tc>
          <w:tcPr>
            <w:tcW w:w="81" w:type="pct"/>
            <w:tcMar>
              <w:top w:w="0" w:type="dxa"/>
              <w:left w:w="29" w:type="dxa"/>
              <w:bottom w:w="0" w:type="dxa"/>
              <w:right w:w="29" w:type="dxa"/>
            </w:tcMar>
          </w:tcPr>
          <w:p w:rsidR="006F1C24" w:rsidRDefault="006F1C24" w:rsidP="00664E38">
            <w:pPr>
              <w:pStyle w:val="IRSBitsugS"/>
              <w:rPr>
                <w:ins w:id="88002" w:author="Chunhui zheng(BJ-RD)" w:date="2019-06-26T19:15:00Z"/>
              </w:rPr>
            </w:pPr>
            <w:ins w:id="88003" w:author="Chunhui zheng(BJ-RD)" w:date="2019-06-26T19:15:00Z">
              <w:r w:rsidRPr="002D474A">
                <w:rPr>
                  <w:rFonts w:eastAsia="宋体"/>
                  <w:lang w:eastAsia="zh-CN"/>
                </w:rPr>
                <w:t>x</w:t>
              </w:r>
            </w:ins>
          </w:p>
        </w:tc>
        <w:tc>
          <w:tcPr>
            <w:tcW w:w="77" w:type="pct"/>
            <w:tcMar>
              <w:top w:w="0" w:type="dxa"/>
              <w:left w:w="29" w:type="dxa"/>
              <w:bottom w:w="0" w:type="dxa"/>
              <w:right w:w="29" w:type="dxa"/>
            </w:tcMar>
          </w:tcPr>
          <w:p w:rsidR="006F1C24" w:rsidRDefault="006F1C24" w:rsidP="00664E38">
            <w:pPr>
              <w:pStyle w:val="IRSBitsugP"/>
              <w:rPr>
                <w:ins w:id="88004" w:author="Chunhui zheng(BJ-RD)" w:date="2019-06-26T19:15:00Z"/>
              </w:rPr>
            </w:pPr>
            <w:ins w:id="88005"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88006" w:author="Chunhui zheng(BJ-RD)" w:date="2019-06-26T19:15:00Z"/>
              </w:rPr>
            </w:pPr>
            <w:ins w:id="88007" w:author="Chunhui zheng(BJ-RD)" w:date="2019-06-26T19:15:00Z">
              <w:r>
                <w:t>x</w:t>
              </w:r>
            </w:ins>
          </w:p>
        </w:tc>
      </w:tr>
    </w:tbl>
    <w:p w:rsidR="00ED3B89" w:rsidRPr="00C43B51" w:rsidRDefault="00ED3B89" w:rsidP="00ED3B89">
      <w:pPr>
        <w:pStyle w:val="31"/>
        <w:snapToGrid w:val="0"/>
        <w:rPr>
          <w:ins w:id="88008" w:author="Chunhui zheng(BJ-RD)" w:date="2019-06-26T19:53:00Z"/>
          <w:rFonts w:eastAsia="宋体" w:hint="eastAsia"/>
          <w:lang w:eastAsia="zh-CN"/>
        </w:rPr>
      </w:pPr>
      <w:ins w:id="88009" w:author="Chunhui zheng(BJ-RD)" w:date="2019-06-26T19:53:00Z">
        <w:r>
          <w:t>RTopA and LowTopA (</w:t>
        </w:r>
      </w:ins>
      <w:ins w:id="88010" w:author="Chunhui zheng(BJ-RD)" w:date="2019-06-26T19:54:00Z">
        <w:r>
          <w:t>35</w:t>
        </w:r>
      </w:ins>
      <w:ins w:id="88011" w:author="Chunhui zheng(BJ-RD)" w:date="2019-06-26T19:53:00Z">
        <w:r w:rsidRPr="00C453A9">
          <w:rPr>
            <w:rFonts w:eastAsia="宋体" w:hint="eastAsia"/>
            <w:lang w:eastAsia="zh-CN"/>
          </w:rPr>
          <w:t>0</w:t>
        </w:r>
        <w:r>
          <w:t>-</w:t>
        </w:r>
      </w:ins>
      <w:ins w:id="88012" w:author="Chunhui zheng(BJ-RD)" w:date="2019-06-26T19:54:00Z">
        <w:r w:rsidR="006B5510">
          <w:t>3FF</w:t>
        </w:r>
      </w:ins>
      <w:ins w:id="88013" w:author="Chunhui zheng(BJ-RD)" w:date="2019-06-26T19:53:00Z">
        <w:r>
          <w:t>h)</w:t>
        </w:r>
      </w:ins>
    </w:p>
    <w:p w:rsidR="006F1C24" w:rsidRDefault="006F1C24" w:rsidP="006F1C24">
      <w:pPr>
        <w:pStyle w:val="IRSReg-Heading"/>
        <w:ind w:left="189"/>
        <w:rPr>
          <w:ins w:id="88014" w:author="Chunhui zheng(BJ-RD)" w:date="2019-06-26T19:15:00Z"/>
        </w:rPr>
      </w:pPr>
      <w:ins w:id="88015" w:author="Chunhui zheng(BJ-RD)" w:date="2019-06-26T19:15:00Z">
        <w:r>
          <w:rPr>
            <w:u w:val="single"/>
          </w:rPr>
          <w:t xml:space="preserve">Offset Address: </w:t>
        </w:r>
        <w:r>
          <w:rPr>
            <w:rFonts w:eastAsia="宋体" w:hint="eastAsia"/>
            <w:u w:val="single"/>
            <w:lang w:eastAsia="zh-CN"/>
          </w:rPr>
          <w:t>353</w:t>
        </w:r>
        <w:r w:rsidRPr="00AD7CEB">
          <w:rPr>
            <w:rFonts w:eastAsia="宋体" w:hint="eastAsia"/>
            <w:u w:val="single"/>
            <w:lang w:eastAsia="zh-CN"/>
          </w:rPr>
          <w:t>-</w:t>
        </w:r>
        <w:r>
          <w:rPr>
            <w:rFonts w:eastAsia="宋体" w:hint="eastAsia"/>
            <w:u w:val="single"/>
            <w:lang w:eastAsia="zh-CN"/>
          </w:rPr>
          <w:t>350</w:t>
        </w:r>
        <w:r>
          <w:rPr>
            <w:u w:val="single"/>
          </w:rPr>
          <w:t>h (D0F</w:t>
        </w:r>
        <w:r w:rsidRPr="001041E4">
          <w:rPr>
            <w:rFonts w:eastAsia="宋体" w:hint="eastAsia"/>
            <w:u w:val="single"/>
            <w:lang w:eastAsia="zh-CN"/>
          </w:rPr>
          <w:t>2</w:t>
        </w:r>
        <w:r>
          <w:rPr>
            <w:u w:val="single"/>
          </w:rPr>
          <w:t>)</w:t>
        </w:r>
        <w:r>
          <w:t xml:space="preserve"> </w:t>
        </w:r>
        <w:r>
          <w:br/>
        </w:r>
        <w:r>
          <w:rPr>
            <w:rFonts w:eastAsia="宋体" w:hint="eastAsia"/>
            <w:lang w:eastAsia="zh-CN"/>
          </w:rPr>
          <w:t>H</w:t>
        </w:r>
        <w:r w:rsidRPr="00BD0373">
          <w:rPr>
            <w:rFonts w:eastAsia="宋体"/>
            <w:lang w:eastAsia="zh-CN"/>
          </w:rPr>
          <w:t>ighest SVAD limit target to memory</w:t>
        </w:r>
        <w:r>
          <w:rPr>
            <w:rFonts w:eastAsia="宋体" w:hint="eastAsia"/>
            <w:lang w:eastAsia="zh-CN"/>
          </w:rPr>
          <w:t xml:space="preserve"> (DRAM limit address over 4G)</w:t>
        </w:r>
        <w:r>
          <w:rPr>
            <w:rFonts w:hint="eastAsia"/>
            <w:lang w:eastAsia="zh-TW"/>
          </w:rPr>
          <w:tab/>
        </w:r>
        <w:r>
          <w:t xml:space="preserve">Default Value: </w:t>
        </w:r>
      </w:ins>
      <w:ins w:id="88016" w:author="Chunhui zheng(BJ-RD)" w:date="2019-07-10T10:58:00Z">
        <w:r w:rsidR="00AC2E3D">
          <w:t>FFF</w:t>
        </w:r>
      </w:ins>
      <w:ins w:id="88017" w:author="Chunhui zheng(BJ-RD)" w:date="2019-06-26T19:37:00Z">
        <w:r w:rsidR="007E1B71">
          <w:rPr>
            <w:rFonts w:eastAsia="宋体"/>
            <w:lang w:eastAsia="zh-CN"/>
          </w:rPr>
          <w:t>F</w:t>
        </w:r>
      </w:ins>
      <w:ins w:id="88018" w:author="Chunhui zheng(BJ-RD)" w:date="2019-06-26T19:15:00Z">
        <w:r>
          <w:rPr>
            <w:rFonts w:eastAsia="宋体"/>
            <w:lang w:eastAsia="zh-CN"/>
          </w:rPr>
          <w:t xml:space="preserve"> </w:t>
        </w:r>
        <w:r w:rsidRPr="006032F8">
          <w:rPr>
            <w:rFonts w:eastAsia="宋体" w:hint="eastAsia"/>
            <w:lang w:eastAsia="zh-CN"/>
          </w:rPr>
          <w:t>F</w:t>
        </w:r>
        <w:r w:rsidRPr="005F0580">
          <w:rPr>
            <w:rFonts w:eastAsia="宋体" w:hint="eastAsia"/>
            <w:color w:val="000000"/>
            <w:lang w:eastAsia="zh-CN"/>
          </w:rPr>
          <w:t>F</w:t>
        </w:r>
        <w:r>
          <w:rPr>
            <w:rFonts w:eastAsia="宋体"/>
            <w:color w:val="000000"/>
            <w:lang w:eastAsia="zh-CN"/>
          </w:rPr>
          <w:t>C</w:t>
        </w:r>
        <w:r w:rsidRPr="005F0580">
          <w:rPr>
            <w:rFonts w:eastAsia="宋体" w:hint="eastAsia"/>
            <w:color w:val="000000"/>
            <w:lang w:eastAsia="zh-CN"/>
          </w:rPr>
          <w:t>0</w:t>
        </w:r>
        <w: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460"/>
        <w:gridCol w:w="698"/>
        <w:gridCol w:w="672"/>
        <w:gridCol w:w="752"/>
        <w:gridCol w:w="4533"/>
        <w:gridCol w:w="1313"/>
        <w:gridCol w:w="663"/>
        <w:gridCol w:w="592"/>
        <w:gridCol w:w="147"/>
        <w:gridCol w:w="156"/>
        <w:gridCol w:w="165"/>
        <w:tblGridChange w:id="88019">
          <w:tblGrid>
            <w:gridCol w:w="460"/>
            <w:gridCol w:w="698"/>
            <w:gridCol w:w="672"/>
            <w:gridCol w:w="752"/>
            <w:gridCol w:w="4533"/>
            <w:gridCol w:w="1313"/>
            <w:gridCol w:w="663"/>
            <w:gridCol w:w="592"/>
            <w:gridCol w:w="147"/>
            <w:gridCol w:w="156"/>
            <w:gridCol w:w="165"/>
          </w:tblGrid>
        </w:tblGridChange>
      </w:tblGrid>
      <w:tr w:rsidR="006F1C24" w:rsidTr="00664E38">
        <w:trPr>
          <w:cantSplit/>
          <w:trHeight w:val="300"/>
          <w:jc w:val="center"/>
          <w:ins w:id="88020" w:author="Chunhui zheng(BJ-RD)" w:date="2019-06-26T19:15:00Z"/>
        </w:trPr>
        <w:tc>
          <w:tcPr>
            <w:tcW w:w="248" w:type="pct"/>
            <w:tcMar>
              <w:top w:w="0" w:type="dxa"/>
              <w:left w:w="29" w:type="dxa"/>
              <w:bottom w:w="0" w:type="dxa"/>
              <w:right w:w="29" w:type="dxa"/>
            </w:tcMar>
            <w:vAlign w:val="center"/>
          </w:tcPr>
          <w:p w:rsidR="006F1C24" w:rsidRDefault="006F1C24" w:rsidP="00664E38">
            <w:pPr>
              <w:pStyle w:val="IRSBitItem"/>
              <w:rPr>
                <w:ins w:id="88021" w:author="Chunhui zheng(BJ-RD)" w:date="2019-06-26T19:15:00Z"/>
              </w:rPr>
            </w:pPr>
            <w:ins w:id="88022"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88023" w:author="Chunhui zheng(BJ-RD)" w:date="2019-06-26T19:15:00Z"/>
                <w:b/>
              </w:rPr>
            </w:pPr>
            <w:ins w:id="88024"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88025" w:author="Chunhui zheng(BJ-RD)" w:date="2019-06-26T19:15:00Z"/>
                <w:b/>
              </w:rPr>
            </w:pPr>
            <w:ins w:id="88026" w:author="Chunhui zheng(BJ-RD)" w:date="2019-06-26T19:15:00Z">
              <w:r w:rsidRPr="00F62296">
                <w:rPr>
                  <w:b/>
                </w:rPr>
                <w:t>HW Property</w:t>
              </w:r>
            </w:ins>
          </w:p>
        </w:tc>
        <w:tc>
          <w:tcPr>
            <w:tcW w:w="305" w:type="pct"/>
            <w:tcMar>
              <w:top w:w="0" w:type="dxa"/>
              <w:left w:w="29" w:type="dxa"/>
              <w:bottom w:w="0" w:type="dxa"/>
              <w:right w:w="29" w:type="dxa"/>
            </w:tcMar>
            <w:vAlign w:val="center"/>
          </w:tcPr>
          <w:p w:rsidR="006F1C24" w:rsidRPr="00F62296" w:rsidRDefault="006F1C24" w:rsidP="00664E38">
            <w:pPr>
              <w:pStyle w:val="IRSBitDefault"/>
              <w:rPr>
                <w:ins w:id="88027" w:author="Chunhui zheng(BJ-RD)" w:date="2019-06-26T19:15:00Z"/>
                <w:b/>
              </w:rPr>
            </w:pPr>
            <w:ins w:id="88028" w:author="Chunhui zheng(BJ-RD)" w:date="2019-06-26T19:15:00Z">
              <w:r w:rsidRPr="00F62296">
                <w:rPr>
                  <w:b/>
                </w:rPr>
                <w:t>Default</w:t>
              </w:r>
            </w:ins>
          </w:p>
        </w:tc>
        <w:tc>
          <w:tcPr>
            <w:tcW w:w="2254" w:type="pct"/>
            <w:tcMar>
              <w:top w:w="0" w:type="dxa"/>
              <w:left w:w="29" w:type="dxa"/>
              <w:bottom w:w="0" w:type="dxa"/>
              <w:right w:w="29" w:type="dxa"/>
            </w:tcMar>
            <w:vAlign w:val="center"/>
          </w:tcPr>
          <w:p w:rsidR="006F1C24" w:rsidRPr="00293312" w:rsidRDefault="006F1C24" w:rsidP="00664E38">
            <w:pPr>
              <w:pStyle w:val="IRSBitDescription"/>
              <w:ind w:left="53"/>
              <w:rPr>
                <w:ins w:id="88029" w:author="Chunhui zheng(BJ-RD)" w:date="2019-06-26T19:15:00Z"/>
                <w:rFonts w:eastAsia="Times New Roman"/>
                <w:b/>
              </w:rPr>
            </w:pPr>
            <w:ins w:id="88030" w:author="Chunhui zheng(BJ-RD)" w:date="2019-06-26T19:15:00Z">
              <w:r w:rsidRPr="00293312">
                <w:rPr>
                  <w:rFonts w:eastAsia="Times New Roman"/>
                  <w:b/>
                </w:rPr>
                <w:t>Description</w:t>
              </w:r>
            </w:ins>
          </w:p>
        </w:tc>
        <w:tc>
          <w:tcPr>
            <w:tcW w:w="668" w:type="pct"/>
            <w:tcMar>
              <w:top w:w="0" w:type="dxa"/>
              <w:left w:w="29" w:type="dxa"/>
              <w:bottom w:w="0" w:type="dxa"/>
              <w:right w:w="29" w:type="dxa"/>
            </w:tcMar>
            <w:vAlign w:val="center"/>
          </w:tcPr>
          <w:p w:rsidR="006F1C24" w:rsidRPr="00F62296" w:rsidRDefault="006F1C24" w:rsidP="00664E38">
            <w:pPr>
              <w:pStyle w:val="IRSBitMnemonic"/>
              <w:ind w:left="53"/>
              <w:rPr>
                <w:ins w:id="88031" w:author="Chunhui zheng(BJ-RD)" w:date="2019-06-26T19:15:00Z"/>
              </w:rPr>
            </w:pPr>
            <w:ins w:id="88032"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88033" w:author="Chunhui zheng(BJ-RD)" w:date="2019-06-26T19:15:00Z"/>
                <w:b/>
              </w:rPr>
            </w:pPr>
            <w:ins w:id="88034"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88035" w:author="Chunhui zheng(BJ-RD)" w:date="2019-06-26T19:15:00Z"/>
                <w:b/>
              </w:rPr>
            </w:pPr>
            <w:ins w:id="88036" w:author="Chunhui zheng(BJ-RD)" w:date="2019-06-26T19:15:00Z">
              <w:r w:rsidRPr="00F62296">
                <w:rPr>
                  <w:b/>
                </w:rPr>
                <w:t>PwrDm</w:t>
              </w:r>
            </w:ins>
          </w:p>
        </w:tc>
        <w:tc>
          <w:tcPr>
            <w:tcW w:w="73" w:type="pct"/>
            <w:tcMar>
              <w:top w:w="0" w:type="dxa"/>
              <w:left w:w="29" w:type="dxa"/>
              <w:bottom w:w="0" w:type="dxa"/>
              <w:right w:w="29" w:type="dxa"/>
            </w:tcMar>
            <w:vAlign w:val="center"/>
          </w:tcPr>
          <w:p w:rsidR="006F1C24" w:rsidRPr="00F62296" w:rsidRDefault="006F1C24" w:rsidP="00664E38">
            <w:pPr>
              <w:pStyle w:val="IRSBitsugS"/>
              <w:rPr>
                <w:ins w:id="88037" w:author="Chunhui zheng(BJ-RD)" w:date="2019-06-26T19:15:00Z"/>
                <w:b/>
              </w:rPr>
            </w:pPr>
            <w:ins w:id="88038"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88039" w:author="Chunhui zheng(BJ-RD)" w:date="2019-06-26T19:15:00Z"/>
                <w:b/>
              </w:rPr>
            </w:pPr>
            <w:ins w:id="88040"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88041" w:author="Chunhui zheng(BJ-RD)" w:date="2019-06-26T19:15:00Z"/>
                <w:b/>
              </w:rPr>
            </w:pPr>
            <w:ins w:id="88042" w:author="Chunhui zheng(BJ-RD)" w:date="2019-06-26T19:15:00Z">
              <w:r w:rsidRPr="00F62296">
                <w:rPr>
                  <w:b/>
                </w:rPr>
                <w:t>E</w:t>
              </w:r>
            </w:ins>
          </w:p>
        </w:tc>
      </w:tr>
      <w:tr w:rsidR="006F1C24" w:rsidTr="00664E38">
        <w:trPr>
          <w:cantSplit/>
          <w:trHeight w:val="300"/>
          <w:jc w:val="center"/>
          <w:ins w:id="88043" w:author="Chunhui zheng(BJ-RD)" w:date="2019-06-26T19:15:00Z"/>
        </w:trPr>
        <w:tc>
          <w:tcPr>
            <w:tcW w:w="248" w:type="pct"/>
            <w:tcMar>
              <w:top w:w="0" w:type="dxa"/>
              <w:left w:w="29" w:type="dxa"/>
              <w:bottom w:w="0" w:type="dxa"/>
              <w:right w:w="29" w:type="dxa"/>
            </w:tcMar>
          </w:tcPr>
          <w:p w:rsidR="006F1C24" w:rsidRPr="00FC735D" w:rsidRDefault="006F1C24" w:rsidP="00664E38">
            <w:pPr>
              <w:pStyle w:val="IRSBitItem"/>
              <w:rPr>
                <w:ins w:id="88044" w:author="Chunhui zheng(BJ-RD)" w:date="2019-06-26T19:15:00Z"/>
                <w:rFonts w:eastAsia="宋体" w:hint="eastAsia"/>
                <w:b w:val="0"/>
                <w:lang w:eastAsia="zh-CN"/>
              </w:rPr>
            </w:pPr>
            <w:ins w:id="88045" w:author="Chunhui zheng(BJ-RD)" w:date="2019-06-26T19:15:00Z">
              <w:r>
                <w:rPr>
                  <w:rFonts w:eastAsia="宋体" w:hint="eastAsia"/>
                  <w:b w:val="0"/>
                  <w:lang w:eastAsia="zh-CN"/>
                </w:rPr>
                <w:t>31</w:t>
              </w:r>
              <w:r>
                <w:rPr>
                  <w:b w:val="0"/>
                </w:rPr>
                <w:t>:</w:t>
              </w:r>
              <w:r>
                <w:rPr>
                  <w:rFonts w:eastAsia="宋体" w:hint="eastAsia"/>
                  <w:b w:val="0"/>
                  <w:lang w:eastAsia="zh-CN"/>
                </w:rPr>
                <w:t>6</w:t>
              </w:r>
            </w:ins>
          </w:p>
        </w:tc>
        <w:tc>
          <w:tcPr>
            <w:tcW w:w="344" w:type="pct"/>
            <w:tcMar>
              <w:top w:w="0" w:type="dxa"/>
              <w:left w:w="29" w:type="dxa"/>
              <w:bottom w:w="0" w:type="dxa"/>
              <w:right w:w="29" w:type="dxa"/>
            </w:tcMar>
          </w:tcPr>
          <w:p w:rsidR="006F1C24" w:rsidRPr="002D289A" w:rsidRDefault="006F1C24" w:rsidP="00664E38">
            <w:pPr>
              <w:pStyle w:val="IRSBitAttribute"/>
              <w:rPr>
                <w:ins w:id="88046" w:author="Chunhui zheng(BJ-RD)" w:date="2019-06-26T19:15:00Z"/>
                <w:rFonts w:eastAsia="宋体" w:hint="eastAsia"/>
                <w:lang w:eastAsia="zh-CN"/>
              </w:rPr>
            </w:pPr>
            <w:ins w:id="88047" w:author="Chunhui zheng(BJ-RD)" w:date="2019-06-26T19:15:00Z">
              <w:r>
                <w:t>R</w:t>
              </w:r>
              <w:r w:rsidRPr="002D289A">
                <w:rPr>
                  <w:rFonts w:eastAsia="宋体" w:hint="eastAsia"/>
                  <w:lang w:eastAsia="zh-CN"/>
                </w:rPr>
                <w:t>WL</w:t>
              </w:r>
            </w:ins>
          </w:p>
        </w:tc>
        <w:tc>
          <w:tcPr>
            <w:tcW w:w="331" w:type="pct"/>
            <w:tcMar>
              <w:top w:w="0" w:type="dxa"/>
              <w:left w:w="29" w:type="dxa"/>
              <w:bottom w:w="0" w:type="dxa"/>
              <w:right w:w="29" w:type="dxa"/>
            </w:tcMar>
          </w:tcPr>
          <w:p w:rsidR="006F1C24" w:rsidRPr="002D289A" w:rsidRDefault="006F1C24" w:rsidP="00664E38">
            <w:pPr>
              <w:pStyle w:val="IRSBitHW-Property"/>
              <w:rPr>
                <w:ins w:id="88048" w:author="Chunhui zheng(BJ-RD)" w:date="2019-06-26T19:15:00Z"/>
                <w:rFonts w:eastAsia="宋体" w:hint="eastAsia"/>
                <w:lang w:eastAsia="zh-CN"/>
              </w:rPr>
            </w:pPr>
            <w:ins w:id="88049" w:author="Chunhui zheng(BJ-RD)" w:date="2019-06-26T19:15:00Z">
              <w:r w:rsidRPr="002D289A">
                <w:rPr>
                  <w:rFonts w:eastAsia="宋体" w:hint="eastAsia"/>
                  <w:lang w:eastAsia="zh-CN"/>
                </w:rPr>
                <w:t>RO</w:t>
              </w:r>
            </w:ins>
          </w:p>
        </w:tc>
        <w:tc>
          <w:tcPr>
            <w:tcW w:w="305" w:type="pct"/>
            <w:tcMar>
              <w:top w:w="0" w:type="dxa"/>
              <w:left w:w="29" w:type="dxa"/>
              <w:bottom w:w="0" w:type="dxa"/>
              <w:right w:w="29" w:type="dxa"/>
            </w:tcMar>
          </w:tcPr>
          <w:p w:rsidR="006F1C24" w:rsidRPr="002D289A" w:rsidRDefault="006F1C24" w:rsidP="00664E38">
            <w:pPr>
              <w:pStyle w:val="IRSBitDefault"/>
              <w:rPr>
                <w:ins w:id="88050" w:author="Chunhui zheng(BJ-RD)" w:date="2019-06-26T19:15:00Z"/>
                <w:rFonts w:eastAsia="宋体" w:hint="eastAsia"/>
                <w:lang w:eastAsia="zh-CN"/>
              </w:rPr>
            </w:pPr>
            <w:ins w:id="88051" w:author="Chunhui zheng(BJ-RD)" w:date="2019-06-26T19:15:00Z">
              <w:r>
                <w:rPr>
                  <w:rFonts w:eastAsia="宋体" w:hint="eastAsia"/>
                  <w:lang w:eastAsia="zh-CN"/>
                </w:rPr>
                <w:t>3</w:t>
              </w:r>
            </w:ins>
            <w:ins w:id="88052" w:author="Chunhui zheng(BJ-RD)" w:date="2019-07-10T10:58:00Z">
              <w:r w:rsidR="00AC2E3D">
                <w:rPr>
                  <w:rFonts w:eastAsia="宋体"/>
                  <w:lang w:eastAsia="zh-CN"/>
                </w:rPr>
                <w:t>FFF</w:t>
              </w:r>
            </w:ins>
            <w:ins w:id="88053" w:author="Chunhui zheng(BJ-RD)" w:date="2019-06-26T19:15:00Z">
              <w:r>
                <w:rPr>
                  <w:rFonts w:eastAsia="宋体" w:hint="eastAsia"/>
                  <w:lang w:eastAsia="zh-CN"/>
                </w:rPr>
                <w:t>FFFh</w:t>
              </w:r>
            </w:ins>
          </w:p>
        </w:tc>
        <w:tc>
          <w:tcPr>
            <w:tcW w:w="2254" w:type="pct"/>
            <w:tcMar>
              <w:top w:w="0" w:type="dxa"/>
              <w:left w:w="29" w:type="dxa"/>
              <w:bottom w:w="0" w:type="dxa"/>
              <w:right w:w="29" w:type="dxa"/>
            </w:tcMar>
          </w:tcPr>
          <w:p w:rsidR="006F1C24" w:rsidRDefault="006F1C24" w:rsidP="00664E38">
            <w:pPr>
              <w:pStyle w:val="IRSBitDescription"/>
              <w:ind w:left="53"/>
              <w:rPr>
                <w:ins w:id="88054" w:author="Chunhui zheng(BJ-RD)" w:date="2019-06-26T19:15:00Z"/>
                <w:rFonts w:ascii="Calibri" w:hAnsi="Calibri"/>
                <w:b/>
                <w:bCs/>
                <w:highlight w:val="yellow"/>
              </w:rPr>
            </w:pPr>
            <w:ins w:id="88055" w:author="Chunhui zheng(BJ-RD)" w:date="2019-06-26T19:15:00Z">
              <w:r w:rsidRPr="004377D1">
                <w:rPr>
                  <w:b/>
                  <w:bCs/>
                </w:rPr>
                <w:t>TOP of System memory address over 4G</w:t>
              </w:r>
            </w:ins>
          </w:p>
          <w:p w:rsidR="006F1C24" w:rsidRPr="004377D1" w:rsidRDefault="006F1C24" w:rsidP="00664E38">
            <w:pPr>
              <w:pStyle w:val="IRSBitDescription"/>
              <w:ind w:left="53"/>
              <w:rPr>
                <w:ins w:id="88056" w:author="Chunhui zheng(BJ-RD)" w:date="2019-06-26T19:15:00Z"/>
                <w:bCs/>
              </w:rPr>
            </w:pPr>
            <w:ins w:id="88057" w:author="Chunhui zheng(BJ-RD)" w:date="2019-06-26T19:15:00Z">
              <w:r w:rsidRPr="004377D1">
                <w:rPr>
                  <w:bCs/>
                </w:rPr>
                <w:t>these bits defined the TOP address space over 4G that the system can use as the system memory.</w:t>
              </w:r>
            </w:ins>
          </w:p>
          <w:p w:rsidR="006F1C24" w:rsidRPr="004377D1" w:rsidRDefault="006F1C24" w:rsidP="00664E38">
            <w:pPr>
              <w:pStyle w:val="IRSBitDescription"/>
              <w:ind w:leftChars="12"/>
              <w:rPr>
                <w:ins w:id="88058" w:author="Chunhui zheng(BJ-RD)" w:date="2019-06-26T19:15:00Z"/>
                <w:bCs/>
              </w:rPr>
            </w:pPr>
            <w:ins w:id="88059" w:author="Chunhui zheng(BJ-RD)" w:date="2019-06-26T19:15:00Z">
              <w:r w:rsidRPr="004377D1">
                <w:rPr>
                  <w:bCs/>
                </w:rPr>
                <w:t>The address X of “4G&lt;=X&lt;RTOPA” is the DRAM address.</w:t>
              </w:r>
            </w:ins>
          </w:p>
          <w:p w:rsidR="006F1C24" w:rsidRPr="00415A80" w:rsidRDefault="006F1C24" w:rsidP="00664E38">
            <w:pPr>
              <w:pStyle w:val="IRSBitDescription"/>
              <w:ind w:leftChars="12"/>
              <w:rPr>
                <w:ins w:id="88060" w:author="Chunhui zheng(BJ-RD)" w:date="2019-06-26T19:15:00Z"/>
                <w:bCs/>
              </w:rPr>
            </w:pPr>
            <w:ins w:id="88061" w:author="Chunhui zheng(BJ-RD)" w:date="2019-06-26T19:15:00Z">
              <w:r w:rsidRPr="004377D1">
                <w:rPr>
                  <w:bCs/>
                </w:rPr>
                <w:t>BIOS should set RTOPA = 1000h if no system memory above 4G address</w:t>
              </w:r>
            </w:ins>
          </w:p>
          <w:p w:rsidR="006F1C24" w:rsidRDefault="006F1C24" w:rsidP="00664E38">
            <w:pPr>
              <w:pStyle w:val="IRSBitDescription"/>
              <w:ind w:leftChars="12"/>
              <w:rPr>
                <w:ins w:id="88062" w:author="Chunhui zheng(BJ-RD)" w:date="2019-06-26T19:15:00Z"/>
              </w:rPr>
            </w:pPr>
            <w:ins w:id="88063" w:author="Chunhui zheng(BJ-RD)" w:date="2019-06-26T19:15:00Z">
              <w:r>
                <w:t>This register is used for traffic controller to decode target of the upstream cycle to memory or MMIO(PCI) for P2P</w:t>
              </w:r>
            </w:ins>
          </w:p>
          <w:p w:rsidR="006F1C24" w:rsidRPr="002D289A" w:rsidRDefault="006F1C24" w:rsidP="00664E38">
            <w:pPr>
              <w:pStyle w:val="IRSBitDescription"/>
              <w:ind w:leftChars="12"/>
              <w:rPr>
                <w:ins w:id="88064" w:author="Chunhui zheng(BJ-RD)" w:date="2019-06-26T19:15:00Z"/>
                <w:rFonts w:eastAsia="宋体" w:hint="eastAsia"/>
                <w:bCs/>
                <w:lang w:eastAsia="zh-CN"/>
              </w:rPr>
            </w:pPr>
          </w:p>
          <w:p w:rsidR="006F1C24" w:rsidRDefault="006F1C24" w:rsidP="00664E38">
            <w:pPr>
              <w:ind w:leftChars="25" w:left="53"/>
              <w:rPr>
                <w:ins w:id="88065" w:author="Chunhui zheng(BJ-RD)" w:date="2019-06-26T19:15:00Z"/>
                <w:sz w:val="16"/>
                <w:szCs w:val="16"/>
                <w:shd w:val="clear" w:color="auto" w:fill="C0C0C0"/>
              </w:rPr>
            </w:pPr>
            <w:ins w:id="88066" w:author="Chunhui zheng(BJ-RD)" w:date="2019-06-26T19:15:00Z">
              <w:r>
                <w:rPr>
                  <w:sz w:val="16"/>
                  <w:szCs w:val="16"/>
                  <w:shd w:val="clear" w:color="auto" w:fill="C0C0C0"/>
                  <w:lang w:eastAsia="zh-TW"/>
                </w:rPr>
                <w:t>((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Pr="002D289A" w:rsidRDefault="006F1C24" w:rsidP="00664E38">
            <w:pPr>
              <w:pStyle w:val="IRSBitDescription"/>
              <w:ind w:left="53"/>
              <w:rPr>
                <w:ins w:id="88067" w:author="Chunhui zheng(BJ-RD)" w:date="2019-06-26T19:15:00Z"/>
                <w:rFonts w:eastAsia="宋体" w:hint="eastAsia"/>
                <w:b/>
                <w:lang w:eastAsia="zh-CN"/>
              </w:rPr>
            </w:pPr>
            <w:ins w:id="88068" w:author="Chunhui zheng(BJ-RD)" w:date="2019-06-26T19:15:00Z">
              <w:r>
                <w:rPr>
                  <w:szCs w:val="16"/>
                  <w:shd w:val="clear" w:color="auto" w:fill="C0C0C0"/>
                </w:rPr>
                <w:t>@((#control_lock = lock_port RSVAD_LOCK)) ))</w:t>
              </w:r>
            </w:ins>
          </w:p>
        </w:tc>
        <w:tc>
          <w:tcPr>
            <w:tcW w:w="668" w:type="pct"/>
            <w:tcMar>
              <w:top w:w="0" w:type="dxa"/>
              <w:left w:w="29" w:type="dxa"/>
              <w:bottom w:w="0" w:type="dxa"/>
              <w:right w:w="29" w:type="dxa"/>
            </w:tcMar>
          </w:tcPr>
          <w:p w:rsidR="006F1C24" w:rsidRPr="002D289A" w:rsidRDefault="006F1C24" w:rsidP="00664E38">
            <w:pPr>
              <w:pStyle w:val="IRSBitMnemonic"/>
              <w:ind w:left="53"/>
              <w:rPr>
                <w:ins w:id="88069" w:author="Chunhui zheng(BJ-RD)" w:date="2019-06-26T19:15:00Z"/>
                <w:rFonts w:eastAsia="宋体" w:hint="eastAsia"/>
                <w:lang w:eastAsia="zh-CN"/>
              </w:rPr>
            </w:pPr>
            <w:ins w:id="88070" w:author="Chunhui zheng(BJ-RD)" w:date="2019-06-26T19:15:00Z">
              <w:r>
                <w:t>RT</w:t>
              </w:r>
              <w:r w:rsidRPr="006853EE">
                <w:rPr>
                  <w:rFonts w:eastAsia="宋体" w:hint="eastAsia"/>
                  <w:lang w:eastAsia="zh-CN"/>
                </w:rPr>
                <w:t>OP</w:t>
              </w:r>
              <w:r w:rsidRPr="003902E8">
                <w:t>A</w:t>
              </w:r>
              <w:r>
                <w:rPr>
                  <w:rFonts w:eastAsia="宋体" w:hint="eastAsia"/>
                  <w:lang w:eastAsia="zh-CN"/>
                </w:rPr>
                <w:t>[45</w:t>
              </w:r>
              <w:r w:rsidRPr="002D289A">
                <w:rPr>
                  <w:rFonts w:eastAsia="宋体" w:hint="eastAsia"/>
                  <w:lang w:eastAsia="zh-CN"/>
                </w:rPr>
                <w:t>:20]</w:t>
              </w:r>
            </w:ins>
          </w:p>
        </w:tc>
        <w:tc>
          <w:tcPr>
            <w:tcW w:w="327" w:type="pct"/>
            <w:tcMar>
              <w:top w:w="0" w:type="dxa"/>
              <w:left w:w="29" w:type="dxa"/>
              <w:bottom w:w="0" w:type="dxa"/>
              <w:right w:w="29" w:type="dxa"/>
            </w:tcMar>
          </w:tcPr>
          <w:p w:rsidR="006F1C24" w:rsidRDefault="006F1C24" w:rsidP="00664E38">
            <w:pPr>
              <w:pStyle w:val="IRSBitChipRev"/>
              <w:rPr>
                <w:ins w:id="88071" w:author="Chunhui zheng(BJ-RD)" w:date="2019-06-26T19:15:00Z"/>
              </w:rPr>
            </w:pPr>
          </w:p>
        </w:tc>
        <w:tc>
          <w:tcPr>
            <w:tcW w:w="292" w:type="pct"/>
            <w:tcMar>
              <w:top w:w="0" w:type="dxa"/>
              <w:left w:w="29" w:type="dxa"/>
              <w:bottom w:w="0" w:type="dxa"/>
              <w:right w:w="29" w:type="dxa"/>
            </w:tcMar>
          </w:tcPr>
          <w:p w:rsidR="006F1C24" w:rsidRPr="0026567E" w:rsidRDefault="006F1C24" w:rsidP="00664E38">
            <w:pPr>
              <w:pStyle w:val="IRSBitPwrDm"/>
              <w:rPr>
                <w:ins w:id="88072" w:author="Chunhui zheng(BJ-RD)" w:date="2019-06-26T19:15:00Z"/>
                <w:rFonts w:eastAsia="宋体" w:hint="eastAsia"/>
                <w:sz w:val="15"/>
                <w:szCs w:val="15"/>
                <w:lang w:eastAsia="zh-CN"/>
              </w:rPr>
            </w:pPr>
            <w:ins w:id="88073" w:author="Chunhui zheng(BJ-RD)" w:date="2019-06-26T19:15:00Z">
              <w:r w:rsidRPr="00A31AC7">
                <w:rPr>
                  <w:rFonts w:eastAsia="宋体" w:hint="eastAsia"/>
                  <w:lang w:eastAsia="zh-CN"/>
                </w:rPr>
                <w:t>v</w:t>
              </w:r>
              <w:r>
                <w:rPr>
                  <w:rFonts w:eastAsia="宋体" w:hint="eastAsia"/>
                  <w:lang w:eastAsia="zh-CN"/>
                </w:rPr>
                <w:t>cc</w:t>
              </w:r>
            </w:ins>
          </w:p>
        </w:tc>
        <w:tc>
          <w:tcPr>
            <w:tcW w:w="73" w:type="pct"/>
            <w:tcMar>
              <w:top w:w="0" w:type="dxa"/>
              <w:left w:w="29" w:type="dxa"/>
              <w:bottom w:w="0" w:type="dxa"/>
              <w:right w:w="29" w:type="dxa"/>
            </w:tcMar>
          </w:tcPr>
          <w:p w:rsidR="006F1C24" w:rsidRPr="004F0D76" w:rsidRDefault="006F1C24" w:rsidP="00664E38">
            <w:pPr>
              <w:pStyle w:val="IRSBitsugS"/>
              <w:rPr>
                <w:ins w:id="88074" w:author="Chunhui zheng(BJ-RD)" w:date="2019-06-26T19:15:00Z"/>
                <w:rFonts w:eastAsia="宋体" w:hint="eastAsia"/>
                <w:lang w:eastAsia="zh-CN"/>
              </w:rPr>
            </w:pPr>
            <w:ins w:id="88075"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Default="006F1C24" w:rsidP="00664E38">
            <w:pPr>
              <w:pStyle w:val="IRSBitsugP"/>
              <w:rPr>
                <w:ins w:id="88076" w:author="Chunhui zheng(BJ-RD)" w:date="2019-06-26T19:15:00Z"/>
              </w:rPr>
            </w:pPr>
            <w:ins w:id="88077"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88078" w:author="Chunhui zheng(BJ-RD)" w:date="2019-06-26T19:15:00Z"/>
              </w:rPr>
            </w:pPr>
            <w:ins w:id="88079" w:author="Chunhui zheng(BJ-RD)" w:date="2019-06-26T19:15:00Z">
              <w:r>
                <w:t>x</w:t>
              </w:r>
            </w:ins>
          </w:p>
        </w:tc>
      </w:tr>
      <w:tr w:rsidR="006F1C24" w:rsidTr="00664E38">
        <w:trPr>
          <w:cantSplit/>
          <w:trHeight w:val="300"/>
          <w:jc w:val="center"/>
          <w:ins w:id="88080" w:author="Chunhui zheng(BJ-RD)" w:date="2019-06-26T19:15:00Z"/>
        </w:trPr>
        <w:tc>
          <w:tcPr>
            <w:tcW w:w="248" w:type="pct"/>
            <w:tcMar>
              <w:top w:w="0" w:type="dxa"/>
              <w:left w:w="29" w:type="dxa"/>
              <w:bottom w:w="0" w:type="dxa"/>
              <w:right w:w="29" w:type="dxa"/>
            </w:tcMar>
          </w:tcPr>
          <w:p w:rsidR="006F1C24" w:rsidRDefault="006F1C24" w:rsidP="00664E38">
            <w:pPr>
              <w:pStyle w:val="IRSBitItem"/>
              <w:rPr>
                <w:ins w:id="88081" w:author="Chunhui zheng(BJ-RD)" w:date="2019-06-26T19:15:00Z"/>
                <w:rFonts w:eastAsia="宋体" w:hint="eastAsia"/>
                <w:b w:val="0"/>
                <w:lang w:eastAsia="zh-CN"/>
              </w:rPr>
            </w:pPr>
            <w:ins w:id="88082" w:author="Chunhui zheng(BJ-RD)" w:date="2019-06-26T19:15:00Z">
              <w:r>
                <w:rPr>
                  <w:rFonts w:eastAsia="宋体" w:hint="eastAsia"/>
                  <w:b w:val="0"/>
                  <w:lang w:eastAsia="zh-CN"/>
                </w:rPr>
                <w:t>5:0</w:t>
              </w:r>
            </w:ins>
          </w:p>
        </w:tc>
        <w:tc>
          <w:tcPr>
            <w:tcW w:w="344" w:type="pct"/>
            <w:tcMar>
              <w:top w:w="0" w:type="dxa"/>
              <w:left w:w="29" w:type="dxa"/>
              <w:bottom w:w="0" w:type="dxa"/>
              <w:right w:w="29" w:type="dxa"/>
            </w:tcMar>
          </w:tcPr>
          <w:p w:rsidR="006F1C24" w:rsidRDefault="006F1C24" w:rsidP="00664E38">
            <w:pPr>
              <w:pStyle w:val="IRSBitAttribute"/>
              <w:rPr>
                <w:ins w:id="88083" w:author="Chunhui zheng(BJ-RD)" w:date="2019-06-26T19:15:00Z"/>
              </w:rPr>
            </w:pPr>
            <w:ins w:id="88084" w:author="Chunhui zheng(BJ-RD)" w:date="2019-06-26T19:15:00Z">
              <w:r w:rsidRPr="006853EE">
                <w:rPr>
                  <w:rFonts w:eastAsia="宋体" w:hint="eastAsia"/>
                  <w:lang w:eastAsia="zh-CN"/>
                </w:rPr>
                <w:t>RO</w:t>
              </w:r>
            </w:ins>
          </w:p>
        </w:tc>
        <w:tc>
          <w:tcPr>
            <w:tcW w:w="331" w:type="pct"/>
            <w:tcMar>
              <w:top w:w="0" w:type="dxa"/>
              <w:left w:w="29" w:type="dxa"/>
              <w:bottom w:w="0" w:type="dxa"/>
              <w:right w:w="29" w:type="dxa"/>
            </w:tcMar>
          </w:tcPr>
          <w:p w:rsidR="006F1C24" w:rsidRPr="006853EE" w:rsidRDefault="006F1C24" w:rsidP="00664E38">
            <w:pPr>
              <w:pStyle w:val="IRSBitHW-Property"/>
              <w:rPr>
                <w:ins w:id="88085" w:author="Chunhui zheng(BJ-RD)" w:date="2019-06-26T19:15:00Z"/>
                <w:rFonts w:eastAsia="宋体" w:hint="eastAsia"/>
                <w:lang w:eastAsia="zh-CN"/>
              </w:rPr>
            </w:pPr>
            <w:ins w:id="88086" w:author="Chunhui zheng(BJ-RD)" w:date="2019-06-26T19:15:00Z">
              <w:r w:rsidRPr="006853EE">
                <w:rPr>
                  <w:rFonts w:eastAsia="宋体" w:hint="eastAsia"/>
                  <w:lang w:eastAsia="zh-CN"/>
                </w:rPr>
                <w:t>NA</w:t>
              </w:r>
            </w:ins>
          </w:p>
        </w:tc>
        <w:tc>
          <w:tcPr>
            <w:tcW w:w="305" w:type="pct"/>
            <w:tcMar>
              <w:top w:w="0" w:type="dxa"/>
              <w:left w:w="29" w:type="dxa"/>
              <w:bottom w:w="0" w:type="dxa"/>
              <w:right w:w="29" w:type="dxa"/>
            </w:tcMar>
          </w:tcPr>
          <w:p w:rsidR="006F1C24" w:rsidRPr="006853EE" w:rsidRDefault="006F1C24" w:rsidP="00664E38">
            <w:pPr>
              <w:pStyle w:val="IRSBitDefault"/>
              <w:rPr>
                <w:ins w:id="88087" w:author="Chunhui zheng(BJ-RD)" w:date="2019-06-26T19:15:00Z"/>
                <w:rFonts w:eastAsia="宋体" w:hint="eastAsia"/>
                <w:lang w:eastAsia="zh-CN"/>
              </w:rPr>
            </w:pPr>
            <w:ins w:id="88088" w:author="Chunhui zheng(BJ-RD)" w:date="2019-06-26T19:15:00Z">
              <w:r w:rsidRPr="006853EE">
                <w:rPr>
                  <w:rFonts w:eastAsia="宋体" w:hint="eastAsia"/>
                  <w:lang w:eastAsia="zh-CN"/>
                </w:rPr>
                <w:t>0</w:t>
              </w:r>
            </w:ins>
          </w:p>
        </w:tc>
        <w:tc>
          <w:tcPr>
            <w:tcW w:w="2254" w:type="pct"/>
            <w:tcMar>
              <w:top w:w="0" w:type="dxa"/>
              <w:left w:w="29" w:type="dxa"/>
              <w:bottom w:w="0" w:type="dxa"/>
              <w:right w:w="29" w:type="dxa"/>
            </w:tcMar>
          </w:tcPr>
          <w:p w:rsidR="006F1C24" w:rsidRPr="00A1037B" w:rsidRDefault="006F1C24" w:rsidP="00664E38">
            <w:pPr>
              <w:pStyle w:val="IRSBitDescription"/>
              <w:ind w:left="53"/>
              <w:rPr>
                <w:ins w:id="88089" w:author="Chunhui zheng(BJ-RD)" w:date="2019-06-26T19:15:00Z"/>
                <w:b/>
                <w:bCs/>
              </w:rPr>
            </w:pPr>
            <w:ins w:id="88090" w:author="Chunhui zheng(BJ-RD)" w:date="2019-06-26T19:15:00Z">
              <w:r w:rsidRPr="006853EE">
                <w:rPr>
                  <w:rFonts w:eastAsia="宋体"/>
                  <w:b/>
                  <w:bCs/>
                  <w:lang w:eastAsia="zh-CN"/>
                </w:rPr>
                <w:t>R</w:t>
              </w:r>
              <w:r w:rsidRPr="006853EE">
                <w:rPr>
                  <w:rFonts w:eastAsia="宋体" w:hint="eastAsia"/>
                  <w:b/>
                  <w:bCs/>
                  <w:lang w:eastAsia="zh-CN"/>
                </w:rPr>
                <w:t xml:space="preserve">eserved </w:t>
              </w:r>
            </w:ins>
          </w:p>
        </w:tc>
        <w:tc>
          <w:tcPr>
            <w:tcW w:w="668" w:type="pct"/>
            <w:tcMar>
              <w:top w:w="0" w:type="dxa"/>
              <w:left w:w="29" w:type="dxa"/>
              <w:bottom w:w="0" w:type="dxa"/>
              <w:right w:w="29" w:type="dxa"/>
            </w:tcMar>
          </w:tcPr>
          <w:p w:rsidR="006F1C24" w:rsidRDefault="006F1C24" w:rsidP="00664E38">
            <w:pPr>
              <w:pStyle w:val="IRSBitMnemonic"/>
              <w:ind w:left="53"/>
              <w:rPr>
                <w:ins w:id="88091" w:author="Chunhui zheng(BJ-RD)" w:date="2019-06-26T19:15:00Z"/>
              </w:rPr>
            </w:pPr>
            <w:ins w:id="88092" w:author="Chunhui zheng(BJ-RD)" w:date="2019-06-26T19:15:00Z">
              <w:r>
                <w:rPr>
                  <w:rFonts w:eastAsia="宋体" w:hint="eastAsia"/>
                  <w:lang w:eastAsia="zh-CN"/>
                </w:rPr>
                <w:t>Rx</w:t>
              </w:r>
              <w:r>
                <w:rPr>
                  <w:rFonts w:eastAsia="宋体"/>
                  <w:lang w:eastAsia="zh-CN"/>
                </w:rPr>
                <w:t>31</w:t>
              </w:r>
              <w:r>
                <w:rPr>
                  <w:rFonts w:eastAsia="宋体" w:hint="eastAsia"/>
                  <w:lang w:eastAsia="zh-CN"/>
                </w:rPr>
                <w:t>8</w:t>
              </w:r>
              <w:r w:rsidRPr="006853EE">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88093" w:author="Chunhui zheng(BJ-RD)" w:date="2019-06-26T19:15:00Z"/>
              </w:rPr>
            </w:pPr>
          </w:p>
        </w:tc>
        <w:tc>
          <w:tcPr>
            <w:tcW w:w="292" w:type="pct"/>
            <w:tcMar>
              <w:top w:w="0" w:type="dxa"/>
              <w:left w:w="29" w:type="dxa"/>
              <w:bottom w:w="0" w:type="dxa"/>
              <w:right w:w="29" w:type="dxa"/>
            </w:tcMar>
          </w:tcPr>
          <w:p w:rsidR="006F1C24" w:rsidRDefault="006F1C24" w:rsidP="00664E38">
            <w:pPr>
              <w:pStyle w:val="IRSBitPwrDm"/>
              <w:rPr>
                <w:ins w:id="88094" w:author="Chunhui zheng(BJ-RD)" w:date="2019-06-26T19:15:00Z"/>
              </w:rPr>
            </w:pPr>
            <w:ins w:id="88095" w:author="Chunhui zheng(BJ-RD)" w:date="2019-06-26T19:15:00Z">
              <w:r w:rsidRPr="006853EE">
                <w:rPr>
                  <w:rFonts w:eastAsia="宋体" w:hint="eastAsia"/>
                  <w:lang w:eastAsia="zh-CN"/>
                </w:rPr>
                <w:t>vcc</w:t>
              </w:r>
            </w:ins>
          </w:p>
        </w:tc>
        <w:tc>
          <w:tcPr>
            <w:tcW w:w="73" w:type="pct"/>
            <w:tcMar>
              <w:top w:w="0" w:type="dxa"/>
              <w:left w:w="29" w:type="dxa"/>
              <w:bottom w:w="0" w:type="dxa"/>
              <w:right w:w="29" w:type="dxa"/>
            </w:tcMar>
          </w:tcPr>
          <w:p w:rsidR="006F1C24" w:rsidRDefault="006F1C24" w:rsidP="00664E38">
            <w:pPr>
              <w:pStyle w:val="IRSBitsugS"/>
              <w:rPr>
                <w:ins w:id="88096" w:author="Chunhui zheng(BJ-RD)" w:date="2019-06-26T19:15:00Z"/>
                <w:rFonts w:eastAsia="宋体" w:hint="eastAsia"/>
                <w:lang w:eastAsia="zh-CN"/>
              </w:rPr>
            </w:pPr>
            <w:ins w:id="88097"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Default="006F1C24" w:rsidP="00664E38">
            <w:pPr>
              <w:pStyle w:val="IRSBitsugP"/>
              <w:rPr>
                <w:ins w:id="88098" w:author="Chunhui zheng(BJ-RD)" w:date="2019-06-26T19:15:00Z"/>
              </w:rPr>
            </w:pPr>
            <w:ins w:id="88099" w:author="Chunhui zheng(BJ-RD)" w:date="2019-06-26T19:15:00Z">
              <w:r w:rsidRPr="006853EE">
                <w:rPr>
                  <w:rFonts w:eastAsia="宋体" w:hint="eastAsia"/>
                  <w:lang w:eastAsia="zh-CN"/>
                </w:rPr>
                <w:t>x</w:t>
              </w:r>
            </w:ins>
          </w:p>
        </w:tc>
        <w:tc>
          <w:tcPr>
            <w:tcW w:w="81" w:type="pct"/>
            <w:tcMar>
              <w:top w:w="0" w:type="dxa"/>
              <w:left w:w="29" w:type="dxa"/>
              <w:bottom w:w="0" w:type="dxa"/>
              <w:right w:w="29" w:type="dxa"/>
            </w:tcMar>
          </w:tcPr>
          <w:p w:rsidR="006F1C24" w:rsidRDefault="006F1C24" w:rsidP="00664E38">
            <w:pPr>
              <w:pStyle w:val="IRSBitsugE"/>
              <w:rPr>
                <w:ins w:id="88100" w:author="Chunhui zheng(BJ-RD)" w:date="2019-06-26T19:15:00Z"/>
              </w:rPr>
            </w:pPr>
            <w:ins w:id="88101" w:author="Chunhui zheng(BJ-RD)" w:date="2019-06-26T19:15:00Z">
              <w:r w:rsidRPr="006853EE">
                <w:rPr>
                  <w:rFonts w:eastAsia="宋体" w:hint="eastAsia"/>
                  <w:lang w:eastAsia="zh-CN"/>
                </w:rPr>
                <w:t>x</w:t>
              </w:r>
            </w:ins>
          </w:p>
        </w:tc>
      </w:tr>
    </w:tbl>
    <w:p w:rsidR="006F1C24" w:rsidRDefault="006F1C24" w:rsidP="006F1C24">
      <w:pPr>
        <w:pStyle w:val="IRSReg-Heading"/>
        <w:ind w:left="189"/>
        <w:rPr>
          <w:ins w:id="88102" w:author="Chunhui zheng(BJ-RD)" w:date="2019-06-26T19:15:00Z"/>
        </w:rPr>
      </w:pPr>
      <w:ins w:id="88103" w:author="Chunhui zheng(BJ-RD)" w:date="2019-06-26T19:15:00Z">
        <w:r>
          <w:rPr>
            <w:u w:val="single"/>
          </w:rPr>
          <w:t xml:space="preserve">Offset Address: </w:t>
        </w:r>
        <w:r>
          <w:rPr>
            <w:rFonts w:eastAsia="宋体" w:hint="eastAsia"/>
            <w:u w:val="single"/>
            <w:lang w:eastAsia="zh-CN"/>
          </w:rPr>
          <w:t>355</w:t>
        </w:r>
        <w:r w:rsidRPr="00AD7CEB">
          <w:rPr>
            <w:rFonts w:eastAsia="宋体" w:hint="eastAsia"/>
            <w:u w:val="single"/>
            <w:lang w:eastAsia="zh-CN"/>
          </w:rPr>
          <w:t>-</w:t>
        </w:r>
        <w:r>
          <w:rPr>
            <w:rFonts w:eastAsia="宋体" w:hint="eastAsia"/>
            <w:u w:val="single"/>
            <w:lang w:eastAsia="zh-CN"/>
          </w:rPr>
          <w:t>354</w:t>
        </w:r>
        <w:r>
          <w:rPr>
            <w:u w:val="single"/>
          </w:rPr>
          <w:t>h (D0F</w:t>
        </w:r>
        <w:r w:rsidRPr="001041E4">
          <w:rPr>
            <w:rFonts w:eastAsia="宋体" w:hint="eastAsia"/>
            <w:u w:val="single"/>
            <w:lang w:eastAsia="zh-CN"/>
          </w:rPr>
          <w:t>2</w:t>
        </w:r>
        <w:r>
          <w:rPr>
            <w:u w:val="single"/>
          </w:rPr>
          <w:t>)</w:t>
        </w:r>
        <w:r>
          <w:t xml:space="preserve"> </w:t>
        </w:r>
        <w:r>
          <w:br/>
        </w:r>
        <w:r w:rsidRPr="00BD0373">
          <w:rPr>
            <w:rFonts w:eastAsia="宋体"/>
            <w:lang w:eastAsia="zh-CN"/>
          </w:rPr>
          <w:t>Below 4G highest memory limit</w:t>
        </w:r>
        <w:r>
          <w:rPr>
            <w:rFonts w:eastAsia="宋体" w:hint="eastAsia"/>
            <w:lang w:eastAsia="zh-CN"/>
          </w:rPr>
          <w:t>(DRAM limit address below 4G)</w:t>
        </w:r>
        <w:r>
          <w:rPr>
            <w:rFonts w:hint="eastAsia"/>
            <w:lang w:eastAsia="zh-TW"/>
          </w:rPr>
          <w:tab/>
        </w:r>
        <w:r>
          <w:t xml:space="preserve">Default Value: </w:t>
        </w:r>
        <w:r w:rsidRPr="006853EE">
          <w:rPr>
            <w:rFonts w:eastAsia="宋体" w:hint="eastAsia"/>
            <w:color w:val="000000"/>
            <w:lang w:eastAsia="zh-CN"/>
          </w:rPr>
          <w:t>FF0</w:t>
        </w:r>
        <w:r>
          <w:rPr>
            <w:color w:val="000000"/>
          </w:rPr>
          <w:t>0</w:t>
        </w:r>
        <w:r>
          <w:t>h</w:t>
        </w:r>
      </w:ins>
    </w:p>
    <w:tbl>
      <w:tblPr>
        <w:tblW w:w="48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left w:w="0" w:type="dxa"/>
          <w:right w:w="0" w:type="dxa"/>
        </w:tblCellMar>
        <w:tblLook w:val="0000" w:firstRow="0" w:lastRow="0" w:firstColumn="0" w:lastColumn="0" w:noHBand="0" w:noVBand="0"/>
      </w:tblPr>
      <w:tblGrid>
        <w:gridCol w:w="346"/>
        <w:gridCol w:w="698"/>
        <w:gridCol w:w="672"/>
        <w:gridCol w:w="607"/>
        <w:gridCol w:w="4562"/>
        <w:gridCol w:w="1543"/>
        <w:gridCol w:w="663"/>
        <w:gridCol w:w="592"/>
        <w:gridCol w:w="147"/>
        <w:gridCol w:w="156"/>
        <w:gridCol w:w="165"/>
      </w:tblGrid>
      <w:tr w:rsidR="006F1C24" w:rsidTr="00664E38">
        <w:trPr>
          <w:cantSplit/>
          <w:trHeight w:val="300"/>
          <w:jc w:val="center"/>
          <w:ins w:id="88104" w:author="Chunhui zheng(BJ-RD)" w:date="2019-06-26T19:15:00Z"/>
        </w:trPr>
        <w:tc>
          <w:tcPr>
            <w:tcW w:w="194" w:type="pct"/>
            <w:tcMar>
              <w:top w:w="0" w:type="dxa"/>
              <w:left w:w="29" w:type="dxa"/>
              <w:bottom w:w="0" w:type="dxa"/>
              <w:right w:w="29" w:type="dxa"/>
            </w:tcMar>
            <w:vAlign w:val="center"/>
          </w:tcPr>
          <w:p w:rsidR="006F1C24" w:rsidRDefault="006F1C24" w:rsidP="00664E38">
            <w:pPr>
              <w:pStyle w:val="IRSBitItem"/>
              <w:rPr>
                <w:ins w:id="88105" w:author="Chunhui zheng(BJ-RD)" w:date="2019-06-26T19:15:00Z"/>
              </w:rPr>
            </w:pPr>
            <w:ins w:id="88106" w:author="Chunhui zheng(BJ-RD)" w:date="2019-06-26T19:15:00Z">
              <w:r>
                <w:t>Bit</w:t>
              </w:r>
            </w:ins>
          </w:p>
        </w:tc>
        <w:tc>
          <w:tcPr>
            <w:tcW w:w="344" w:type="pct"/>
            <w:tcMar>
              <w:top w:w="0" w:type="dxa"/>
              <w:left w:w="29" w:type="dxa"/>
              <w:bottom w:w="0" w:type="dxa"/>
              <w:right w:w="29" w:type="dxa"/>
            </w:tcMar>
            <w:vAlign w:val="center"/>
          </w:tcPr>
          <w:p w:rsidR="006F1C24" w:rsidRPr="00F62296" w:rsidRDefault="006F1C24" w:rsidP="00664E38">
            <w:pPr>
              <w:pStyle w:val="IRSBitAttribute"/>
              <w:rPr>
                <w:ins w:id="88107" w:author="Chunhui zheng(BJ-RD)" w:date="2019-06-26T19:15:00Z"/>
                <w:b/>
              </w:rPr>
            </w:pPr>
            <w:ins w:id="88108" w:author="Chunhui zheng(BJ-RD)" w:date="2019-06-26T19:15:00Z">
              <w:r w:rsidRPr="00F62296">
                <w:rPr>
                  <w:b/>
                </w:rPr>
                <w:t>Attribute</w:t>
              </w:r>
            </w:ins>
          </w:p>
        </w:tc>
        <w:tc>
          <w:tcPr>
            <w:tcW w:w="331" w:type="pct"/>
            <w:tcMar>
              <w:top w:w="0" w:type="dxa"/>
              <w:left w:w="29" w:type="dxa"/>
              <w:bottom w:w="0" w:type="dxa"/>
              <w:right w:w="29" w:type="dxa"/>
            </w:tcMar>
            <w:vAlign w:val="center"/>
          </w:tcPr>
          <w:p w:rsidR="006F1C24" w:rsidRPr="00F62296" w:rsidRDefault="006F1C24" w:rsidP="00664E38">
            <w:pPr>
              <w:pStyle w:val="IRSBitHW-Property"/>
              <w:rPr>
                <w:ins w:id="88109" w:author="Chunhui zheng(BJ-RD)" w:date="2019-06-26T19:15:00Z"/>
                <w:b/>
              </w:rPr>
            </w:pPr>
            <w:ins w:id="88110" w:author="Chunhui zheng(BJ-RD)" w:date="2019-06-26T19:15:00Z">
              <w:r w:rsidRPr="00F62296">
                <w:rPr>
                  <w:b/>
                </w:rPr>
                <w:t>HW Property</w:t>
              </w:r>
            </w:ins>
          </w:p>
        </w:tc>
        <w:tc>
          <w:tcPr>
            <w:tcW w:w="322" w:type="pct"/>
            <w:tcMar>
              <w:top w:w="0" w:type="dxa"/>
              <w:left w:w="29" w:type="dxa"/>
              <w:bottom w:w="0" w:type="dxa"/>
              <w:right w:w="29" w:type="dxa"/>
            </w:tcMar>
            <w:vAlign w:val="center"/>
          </w:tcPr>
          <w:p w:rsidR="006F1C24" w:rsidRPr="00F62296" w:rsidRDefault="006F1C24" w:rsidP="00664E38">
            <w:pPr>
              <w:pStyle w:val="IRSBitDefault"/>
              <w:rPr>
                <w:ins w:id="88111" w:author="Chunhui zheng(BJ-RD)" w:date="2019-06-26T19:15:00Z"/>
                <w:b/>
              </w:rPr>
            </w:pPr>
            <w:ins w:id="88112" w:author="Chunhui zheng(BJ-RD)" w:date="2019-06-26T19:15:00Z">
              <w:r w:rsidRPr="00F62296">
                <w:rPr>
                  <w:b/>
                </w:rPr>
                <w:t>Default</w:t>
              </w:r>
            </w:ins>
          </w:p>
        </w:tc>
        <w:tc>
          <w:tcPr>
            <w:tcW w:w="2270" w:type="pct"/>
            <w:tcMar>
              <w:top w:w="0" w:type="dxa"/>
              <w:left w:w="29" w:type="dxa"/>
              <w:bottom w:w="0" w:type="dxa"/>
              <w:right w:w="29" w:type="dxa"/>
            </w:tcMar>
            <w:vAlign w:val="center"/>
          </w:tcPr>
          <w:p w:rsidR="006F1C24" w:rsidRPr="00293312" w:rsidRDefault="006F1C24" w:rsidP="00664E38">
            <w:pPr>
              <w:pStyle w:val="IRSBitDescription"/>
              <w:ind w:left="53"/>
              <w:rPr>
                <w:ins w:id="88113" w:author="Chunhui zheng(BJ-RD)" w:date="2019-06-26T19:15:00Z"/>
                <w:rFonts w:eastAsia="Times New Roman"/>
                <w:b/>
              </w:rPr>
            </w:pPr>
            <w:ins w:id="88114" w:author="Chunhui zheng(BJ-RD)" w:date="2019-06-26T19:15:00Z">
              <w:r w:rsidRPr="00293312">
                <w:rPr>
                  <w:rFonts w:eastAsia="Times New Roman"/>
                  <w:b/>
                </w:rPr>
                <w:t>Description</w:t>
              </w:r>
            </w:ins>
          </w:p>
        </w:tc>
        <w:tc>
          <w:tcPr>
            <w:tcW w:w="682" w:type="pct"/>
            <w:tcMar>
              <w:top w:w="0" w:type="dxa"/>
              <w:left w:w="29" w:type="dxa"/>
              <w:bottom w:w="0" w:type="dxa"/>
              <w:right w:w="29" w:type="dxa"/>
            </w:tcMar>
            <w:vAlign w:val="center"/>
          </w:tcPr>
          <w:p w:rsidR="006F1C24" w:rsidRPr="00F62296" w:rsidRDefault="006F1C24" w:rsidP="00664E38">
            <w:pPr>
              <w:pStyle w:val="IRSBitMnemonic"/>
              <w:ind w:left="53"/>
              <w:rPr>
                <w:ins w:id="88115" w:author="Chunhui zheng(BJ-RD)" w:date="2019-06-26T19:15:00Z"/>
              </w:rPr>
            </w:pPr>
            <w:ins w:id="88116" w:author="Chunhui zheng(BJ-RD)" w:date="2019-06-26T19:15:00Z">
              <w:r w:rsidRPr="00F62296">
                <w:t>Mnemonic</w:t>
              </w:r>
            </w:ins>
          </w:p>
        </w:tc>
        <w:tc>
          <w:tcPr>
            <w:tcW w:w="327" w:type="pct"/>
            <w:tcMar>
              <w:top w:w="0" w:type="dxa"/>
              <w:left w:w="29" w:type="dxa"/>
              <w:bottom w:w="0" w:type="dxa"/>
              <w:right w:w="29" w:type="dxa"/>
            </w:tcMar>
            <w:vAlign w:val="center"/>
          </w:tcPr>
          <w:p w:rsidR="006F1C24" w:rsidRPr="00F62296" w:rsidRDefault="006F1C24" w:rsidP="00664E38">
            <w:pPr>
              <w:pStyle w:val="IRSBitChipRev"/>
              <w:rPr>
                <w:ins w:id="88117" w:author="Chunhui zheng(BJ-RD)" w:date="2019-06-26T19:15:00Z"/>
                <w:b/>
              </w:rPr>
            </w:pPr>
            <w:ins w:id="88118" w:author="Chunhui zheng(BJ-RD)" w:date="2019-06-26T19:15:00Z">
              <w:r w:rsidRPr="00F62296">
                <w:rPr>
                  <w:b/>
                </w:rPr>
                <w:t>ChipRev</w:t>
              </w:r>
            </w:ins>
          </w:p>
        </w:tc>
        <w:tc>
          <w:tcPr>
            <w:tcW w:w="292" w:type="pct"/>
            <w:tcMar>
              <w:top w:w="0" w:type="dxa"/>
              <w:left w:w="29" w:type="dxa"/>
              <w:bottom w:w="0" w:type="dxa"/>
              <w:right w:w="29" w:type="dxa"/>
            </w:tcMar>
            <w:vAlign w:val="center"/>
          </w:tcPr>
          <w:p w:rsidR="006F1C24" w:rsidRPr="00F62296" w:rsidRDefault="006F1C24" w:rsidP="00664E38">
            <w:pPr>
              <w:pStyle w:val="IRSBitPwrDm"/>
              <w:rPr>
                <w:ins w:id="88119" w:author="Chunhui zheng(BJ-RD)" w:date="2019-06-26T19:15:00Z"/>
                <w:b/>
              </w:rPr>
            </w:pPr>
            <w:ins w:id="88120" w:author="Chunhui zheng(BJ-RD)" w:date="2019-06-26T19:15:00Z">
              <w:r w:rsidRPr="00F62296">
                <w:rPr>
                  <w:b/>
                </w:rPr>
                <w:t>PwrDm</w:t>
              </w:r>
            </w:ins>
          </w:p>
        </w:tc>
        <w:tc>
          <w:tcPr>
            <w:tcW w:w="81" w:type="pct"/>
            <w:tcMar>
              <w:top w:w="0" w:type="dxa"/>
              <w:left w:w="29" w:type="dxa"/>
              <w:bottom w:w="0" w:type="dxa"/>
              <w:right w:w="29" w:type="dxa"/>
            </w:tcMar>
            <w:vAlign w:val="center"/>
          </w:tcPr>
          <w:p w:rsidR="006F1C24" w:rsidRPr="00F62296" w:rsidRDefault="006F1C24" w:rsidP="00664E38">
            <w:pPr>
              <w:pStyle w:val="IRSBitsugS"/>
              <w:rPr>
                <w:ins w:id="88121" w:author="Chunhui zheng(BJ-RD)" w:date="2019-06-26T19:15:00Z"/>
                <w:b/>
              </w:rPr>
            </w:pPr>
            <w:ins w:id="88122" w:author="Chunhui zheng(BJ-RD)" w:date="2019-06-26T19:15:00Z">
              <w:r w:rsidRPr="00F62296">
                <w:rPr>
                  <w:b/>
                </w:rPr>
                <w:t>S</w:t>
              </w:r>
            </w:ins>
          </w:p>
        </w:tc>
        <w:tc>
          <w:tcPr>
            <w:tcW w:w="77" w:type="pct"/>
            <w:tcMar>
              <w:top w:w="0" w:type="dxa"/>
              <w:left w:w="29" w:type="dxa"/>
              <w:bottom w:w="0" w:type="dxa"/>
              <w:right w:w="29" w:type="dxa"/>
            </w:tcMar>
            <w:vAlign w:val="center"/>
          </w:tcPr>
          <w:p w:rsidR="006F1C24" w:rsidRPr="00F62296" w:rsidRDefault="006F1C24" w:rsidP="00664E38">
            <w:pPr>
              <w:pStyle w:val="IRSBitsugP"/>
              <w:rPr>
                <w:ins w:id="88123" w:author="Chunhui zheng(BJ-RD)" w:date="2019-06-26T19:15:00Z"/>
                <w:b/>
              </w:rPr>
            </w:pPr>
            <w:ins w:id="88124" w:author="Chunhui zheng(BJ-RD)" w:date="2019-06-26T19:15:00Z">
              <w:r w:rsidRPr="00F62296">
                <w:rPr>
                  <w:b/>
                </w:rPr>
                <w:t>P</w:t>
              </w:r>
            </w:ins>
          </w:p>
        </w:tc>
        <w:tc>
          <w:tcPr>
            <w:tcW w:w="81" w:type="pct"/>
            <w:tcMar>
              <w:top w:w="0" w:type="dxa"/>
              <w:left w:w="29" w:type="dxa"/>
              <w:bottom w:w="0" w:type="dxa"/>
              <w:right w:w="29" w:type="dxa"/>
            </w:tcMar>
            <w:vAlign w:val="center"/>
          </w:tcPr>
          <w:p w:rsidR="006F1C24" w:rsidRPr="00F62296" w:rsidRDefault="006F1C24" w:rsidP="00664E38">
            <w:pPr>
              <w:pStyle w:val="IRSBitsugE"/>
              <w:rPr>
                <w:ins w:id="88125" w:author="Chunhui zheng(BJ-RD)" w:date="2019-06-26T19:15:00Z"/>
                <w:b/>
              </w:rPr>
            </w:pPr>
            <w:ins w:id="88126" w:author="Chunhui zheng(BJ-RD)" w:date="2019-06-26T19:15:00Z">
              <w:r w:rsidRPr="00F62296">
                <w:rPr>
                  <w:b/>
                </w:rPr>
                <w:t>E</w:t>
              </w:r>
            </w:ins>
          </w:p>
        </w:tc>
      </w:tr>
      <w:tr w:rsidR="006F1C24" w:rsidTr="00664E38">
        <w:trPr>
          <w:cantSplit/>
          <w:trHeight w:val="300"/>
          <w:jc w:val="center"/>
          <w:ins w:id="88127" w:author="Chunhui zheng(BJ-RD)" w:date="2019-06-26T19:15:00Z"/>
        </w:trPr>
        <w:tc>
          <w:tcPr>
            <w:tcW w:w="194" w:type="pct"/>
            <w:tcMar>
              <w:top w:w="0" w:type="dxa"/>
              <w:left w:w="29" w:type="dxa"/>
              <w:bottom w:w="0" w:type="dxa"/>
              <w:right w:w="29" w:type="dxa"/>
            </w:tcMar>
          </w:tcPr>
          <w:p w:rsidR="006F1C24" w:rsidRPr="00FC735D" w:rsidRDefault="006F1C24" w:rsidP="00664E38">
            <w:pPr>
              <w:pStyle w:val="IRSBitItem"/>
              <w:rPr>
                <w:ins w:id="88128" w:author="Chunhui zheng(BJ-RD)" w:date="2019-06-26T19:15:00Z"/>
                <w:rFonts w:eastAsia="宋体" w:hint="eastAsia"/>
                <w:b w:val="0"/>
                <w:lang w:eastAsia="zh-CN"/>
              </w:rPr>
            </w:pPr>
            <w:ins w:id="88129" w:author="Chunhui zheng(BJ-RD)" w:date="2019-06-26T19:15:00Z">
              <w:r>
                <w:rPr>
                  <w:rFonts w:eastAsia="宋体" w:hint="eastAsia"/>
                  <w:b w:val="0"/>
                  <w:lang w:eastAsia="zh-CN"/>
                </w:rPr>
                <w:t>15</w:t>
              </w:r>
              <w:r>
                <w:rPr>
                  <w:b w:val="0"/>
                </w:rPr>
                <w:t>:</w:t>
              </w:r>
              <w:r>
                <w:rPr>
                  <w:rFonts w:eastAsia="宋体" w:hint="eastAsia"/>
                  <w:b w:val="0"/>
                  <w:lang w:eastAsia="zh-CN"/>
                </w:rPr>
                <w:t>4</w:t>
              </w:r>
            </w:ins>
          </w:p>
        </w:tc>
        <w:tc>
          <w:tcPr>
            <w:tcW w:w="344" w:type="pct"/>
            <w:tcMar>
              <w:top w:w="0" w:type="dxa"/>
              <w:left w:w="29" w:type="dxa"/>
              <w:bottom w:w="0" w:type="dxa"/>
              <w:right w:w="29" w:type="dxa"/>
            </w:tcMar>
          </w:tcPr>
          <w:p w:rsidR="006F1C24" w:rsidRPr="00A1037B" w:rsidRDefault="006F1C24" w:rsidP="00664E38">
            <w:pPr>
              <w:pStyle w:val="IRSBitAttribute"/>
              <w:rPr>
                <w:ins w:id="88130" w:author="Chunhui zheng(BJ-RD)" w:date="2019-06-26T19:15:00Z"/>
                <w:rFonts w:eastAsia="宋体" w:hint="eastAsia"/>
                <w:lang w:eastAsia="zh-CN"/>
              </w:rPr>
            </w:pPr>
            <w:ins w:id="88131" w:author="Chunhui zheng(BJ-RD)" w:date="2019-06-26T19:15:00Z">
              <w:r>
                <w:t>R</w:t>
              </w:r>
              <w:r w:rsidRPr="006853EE">
                <w:rPr>
                  <w:rFonts w:eastAsia="宋体" w:hint="eastAsia"/>
                  <w:lang w:eastAsia="zh-CN"/>
                </w:rPr>
                <w:t>WL</w:t>
              </w:r>
            </w:ins>
          </w:p>
        </w:tc>
        <w:tc>
          <w:tcPr>
            <w:tcW w:w="331" w:type="pct"/>
            <w:tcMar>
              <w:top w:w="0" w:type="dxa"/>
              <w:left w:w="29" w:type="dxa"/>
              <w:bottom w:w="0" w:type="dxa"/>
              <w:right w:w="29" w:type="dxa"/>
            </w:tcMar>
          </w:tcPr>
          <w:p w:rsidR="006F1C24" w:rsidRPr="00A1037B" w:rsidRDefault="006F1C24" w:rsidP="00664E38">
            <w:pPr>
              <w:pStyle w:val="IRSBitHW-Property"/>
              <w:rPr>
                <w:ins w:id="88132" w:author="Chunhui zheng(BJ-RD)" w:date="2019-06-26T19:15:00Z"/>
                <w:rFonts w:eastAsia="宋体" w:hint="eastAsia"/>
                <w:lang w:eastAsia="zh-CN"/>
              </w:rPr>
            </w:pPr>
            <w:ins w:id="88133" w:author="Chunhui zheng(BJ-RD)" w:date="2019-06-26T19:15:00Z">
              <w:r w:rsidRPr="006853EE">
                <w:rPr>
                  <w:rFonts w:eastAsia="宋体" w:hint="eastAsia"/>
                  <w:lang w:eastAsia="zh-CN"/>
                </w:rPr>
                <w:t>RO</w:t>
              </w:r>
            </w:ins>
          </w:p>
        </w:tc>
        <w:tc>
          <w:tcPr>
            <w:tcW w:w="322" w:type="pct"/>
            <w:tcMar>
              <w:top w:w="0" w:type="dxa"/>
              <w:left w:w="29" w:type="dxa"/>
              <w:bottom w:w="0" w:type="dxa"/>
              <w:right w:w="29" w:type="dxa"/>
            </w:tcMar>
          </w:tcPr>
          <w:p w:rsidR="006F1C24" w:rsidRPr="00A1037B" w:rsidRDefault="006F1C24" w:rsidP="00664E38">
            <w:pPr>
              <w:pStyle w:val="IRSBitDefault"/>
              <w:rPr>
                <w:ins w:id="88134" w:author="Chunhui zheng(BJ-RD)" w:date="2019-06-26T19:15:00Z"/>
                <w:rFonts w:eastAsia="宋体" w:hint="eastAsia"/>
                <w:lang w:eastAsia="zh-CN"/>
              </w:rPr>
            </w:pPr>
            <w:ins w:id="88135" w:author="Chunhui zheng(BJ-RD)" w:date="2019-06-26T19:15:00Z">
              <w:r w:rsidRPr="006853EE">
                <w:rPr>
                  <w:rFonts w:eastAsia="宋体" w:hint="eastAsia"/>
                  <w:lang w:eastAsia="zh-CN"/>
                </w:rPr>
                <w:t>FF0h</w:t>
              </w:r>
            </w:ins>
          </w:p>
        </w:tc>
        <w:tc>
          <w:tcPr>
            <w:tcW w:w="2270" w:type="pct"/>
            <w:tcMar>
              <w:top w:w="0" w:type="dxa"/>
              <w:left w:w="29" w:type="dxa"/>
              <w:bottom w:w="0" w:type="dxa"/>
              <w:right w:w="29" w:type="dxa"/>
            </w:tcMar>
          </w:tcPr>
          <w:p w:rsidR="006F1C24" w:rsidRPr="00A1037B" w:rsidRDefault="006F1C24" w:rsidP="00664E38">
            <w:pPr>
              <w:pStyle w:val="IRSBitDescription"/>
              <w:ind w:left="53"/>
              <w:rPr>
                <w:ins w:id="88136" w:author="Chunhui zheng(BJ-RD)" w:date="2019-06-26T19:15:00Z"/>
                <w:b/>
                <w:bCs/>
              </w:rPr>
            </w:pPr>
            <w:ins w:id="88137" w:author="Chunhui zheng(BJ-RD)" w:date="2019-06-26T19:15:00Z">
              <w:r w:rsidRPr="00A1037B">
                <w:rPr>
                  <w:b/>
                  <w:bCs/>
                </w:rPr>
                <w:t>TOP of System memory address below 4G</w:t>
              </w:r>
            </w:ins>
          </w:p>
          <w:p w:rsidR="006F1C24" w:rsidRPr="00A1037B" w:rsidRDefault="006F1C24" w:rsidP="00664E38">
            <w:pPr>
              <w:pStyle w:val="IRSBitDescription"/>
              <w:ind w:left="53"/>
              <w:rPr>
                <w:ins w:id="88138" w:author="Chunhui zheng(BJ-RD)" w:date="2019-06-26T19:15:00Z"/>
                <w:bCs/>
              </w:rPr>
            </w:pPr>
            <w:ins w:id="88139" w:author="Chunhui zheng(BJ-RD)" w:date="2019-06-26T19:15:00Z">
              <w:r w:rsidRPr="00A1037B">
                <w:rPr>
                  <w:bCs/>
                </w:rPr>
                <w:t>these bits defined the TOP address space below 4G that the system can use as the system memory.</w:t>
              </w:r>
            </w:ins>
          </w:p>
          <w:p w:rsidR="006F1C24" w:rsidRDefault="006F1C24" w:rsidP="00664E38">
            <w:pPr>
              <w:pStyle w:val="IRSBitDescription"/>
              <w:ind w:left="53"/>
              <w:rPr>
                <w:ins w:id="88140" w:author="Chunhui zheng(BJ-RD)" w:date="2019-06-26T19:15:00Z"/>
              </w:rPr>
            </w:pPr>
            <w:ins w:id="88141" w:author="Chunhui zheng(BJ-RD)" w:date="2019-06-26T19:15:00Z">
              <w:r>
                <w:t>Note: BIOS MUST set Below 4G MMIO Base address  = RLOWTOPA = min value of {MMIOB2G, MMIO2T4G}</w:t>
              </w:r>
            </w:ins>
          </w:p>
          <w:p w:rsidR="006F1C24" w:rsidRDefault="006F1C24" w:rsidP="00664E38">
            <w:pPr>
              <w:pStyle w:val="IRSBitDescription"/>
              <w:ind w:left="53"/>
              <w:rPr>
                <w:ins w:id="88142" w:author="Chunhui zheng(BJ-RD)" w:date="2019-06-26T19:15:00Z"/>
              </w:rPr>
            </w:pPr>
            <w:ins w:id="88143" w:author="Chunhui zheng(BJ-RD)" w:date="2019-06-26T19:15:00Z">
              <w:r>
                <w:t>The address X of “X &lt; RLOWTOPA”is the DRAM address.</w:t>
              </w:r>
            </w:ins>
          </w:p>
          <w:p w:rsidR="006F1C24" w:rsidRDefault="006F1C24" w:rsidP="00664E38">
            <w:pPr>
              <w:pStyle w:val="IRSBitDescription"/>
              <w:ind w:left="53"/>
              <w:rPr>
                <w:ins w:id="88144" w:author="Chunhui zheng(BJ-RD)" w:date="2019-06-26T19:15:00Z"/>
              </w:rPr>
            </w:pPr>
            <w:ins w:id="88145" w:author="Chunhui zheng(BJ-RD)" w:date="2019-06-26T19:15:00Z">
              <w:r>
                <w:t>HW use the RLOWTOPA to decode the P2C cycle target to DRAM or MMIO.</w:t>
              </w:r>
            </w:ins>
          </w:p>
          <w:p w:rsidR="006F1C24" w:rsidRDefault="006F1C24" w:rsidP="00664E38">
            <w:pPr>
              <w:rPr>
                <w:ins w:id="88146" w:author="Chunhui zheng(BJ-RD)" w:date="2019-06-26T19:15:00Z"/>
                <w:sz w:val="16"/>
                <w:szCs w:val="16"/>
                <w:shd w:val="clear" w:color="auto" w:fill="C0C0C0"/>
              </w:rPr>
            </w:pPr>
            <w:ins w:id="88147" w:author="Chunhui zheng(BJ-RD)" w:date="2019-06-26T19:15:00Z">
              <w:r>
                <w:rPr>
                  <w:sz w:val="16"/>
                  <w:szCs w:val="16"/>
                  <w:shd w:val="clear" w:color="auto" w:fill="C0C0C0"/>
                  <w:lang w:eastAsia="zh-TW"/>
                </w:rPr>
                <w:t xml:space="preserve"> ((For Internal Reference: This bit is RW when D</w:t>
              </w:r>
              <w:r>
                <w:rPr>
                  <w:sz w:val="16"/>
                  <w:szCs w:val="16"/>
                  <w:shd w:val="clear" w:color="auto" w:fill="C0C0C0"/>
                </w:rPr>
                <w:t>0</w:t>
              </w:r>
              <w:r>
                <w:rPr>
                  <w:sz w:val="16"/>
                  <w:szCs w:val="16"/>
                  <w:shd w:val="clear" w:color="auto" w:fill="C0C0C0"/>
                  <w:lang w:eastAsia="zh-TW"/>
                </w:rPr>
                <w:t>F</w:t>
              </w:r>
              <w:r>
                <w:rPr>
                  <w:rFonts w:hint="eastAsia"/>
                  <w:sz w:val="16"/>
                  <w:szCs w:val="16"/>
                  <w:shd w:val="clear" w:color="auto" w:fill="C0C0C0"/>
                </w:rPr>
                <w:t>2</w:t>
              </w:r>
              <w:r>
                <w:rPr>
                  <w:sz w:val="16"/>
                  <w:szCs w:val="16"/>
                  <w:shd w:val="clear" w:color="auto" w:fill="C0C0C0"/>
                  <w:lang w:eastAsia="zh-TW"/>
                </w:rPr>
                <w:t xml:space="preserve"> Rx90 [</w:t>
              </w:r>
              <w:r>
                <w:rPr>
                  <w:sz w:val="16"/>
                  <w:szCs w:val="16"/>
                  <w:shd w:val="clear" w:color="auto" w:fill="C0C0C0"/>
                </w:rPr>
                <w:t>3</w:t>
              </w:r>
              <w:r>
                <w:rPr>
                  <w:rFonts w:hint="eastAsia"/>
                  <w:sz w:val="16"/>
                  <w:szCs w:val="16"/>
                  <w:shd w:val="clear" w:color="auto" w:fill="C0C0C0"/>
                </w:rPr>
                <w:t>0</w:t>
              </w:r>
              <w:r>
                <w:rPr>
                  <w:sz w:val="16"/>
                  <w:szCs w:val="16"/>
                  <w:shd w:val="clear" w:color="auto" w:fill="C0C0C0"/>
                  <w:lang w:eastAsia="zh-TW"/>
                </w:rPr>
                <w:t xml:space="preserve">] is set to </w:t>
              </w:r>
              <w:r>
                <w:rPr>
                  <w:sz w:val="16"/>
                  <w:szCs w:val="16"/>
                  <w:shd w:val="clear" w:color="auto" w:fill="C0C0C0"/>
                </w:rPr>
                <w:t>0</w:t>
              </w:r>
              <w:r>
                <w:rPr>
                  <w:sz w:val="16"/>
                  <w:szCs w:val="16"/>
                  <w:shd w:val="clear" w:color="auto" w:fill="C0C0C0"/>
                  <w:lang w:eastAsia="zh-TW"/>
                </w:rPr>
                <w:t>.</w:t>
              </w:r>
            </w:ins>
          </w:p>
          <w:p w:rsidR="006F1C24" w:rsidRPr="00A1037B" w:rsidRDefault="006F1C24" w:rsidP="00664E38">
            <w:pPr>
              <w:pStyle w:val="IRSBitDescription"/>
              <w:ind w:left="53"/>
              <w:rPr>
                <w:ins w:id="88148" w:author="Chunhui zheng(BJ-RD)" w:date="2019-06-26T19:15:00Z"/>
                <w:rFonts w:eastAsia="宋体" w:hint="eastAsia"/>
                <w:b/>
                <w:lang w:eastAsia="zh-CN"/>
              </w:rPr>
            </w:pPr>
            <w:ins w:id="88149" w:author="Chunhui zheng(BJ-RD)" w:date="2019-06-26T19:15:00Z">
              <w:r>
                <w:rPr>
                  <w:szCs w:val="16"/>
                  <w:shd w:val="clear" w:color="auto" w:fill="C0C0C0"/>
                </w:rPr>
                <w:t>@((#control_lock = lock_port RSVAD_LOCK)) ))</w:t>
              </w:r>
            </w:ins>
          </w:p>
        </w:tc>
        <w:tc>
          <w:tcPr>
            <w:tcW w:w="682" w:type="pct"/>
            <w:tcMar>
              <w:top w:w="0" w:type="dxa"/>
              <w:left w:w="29" w:type="dxa"/>
              <w:bottom w:w="0" w:type="dxa"/>
              <w:right w:w="29" w:type="dxa"/>
            </w:tcMar>
          </w:tcPr>
          <w:p w:rsidR="006F1C24" w:rsidRPr="00A1037B" w:rsidRDefault="006F1C24" w:rsidP="00664E38">
            <w:pPr>
              <w:pStyle w:val="IRSBitMnemonic"/>
              <w:ind w:left="53"/>
              <w:rPr>
                <w:ins w:id="88150" w:author="Chunhui zheng(BJ-RD)" w:date="2019-06-26T19:15:00Z"/>
                <w:rFonts w:eastAsia="宋体" w:hint="eastAsia"/>
                <w:lang w:eastAsia="zh-CN"/>
              </w:rPr>
            </w:pPr>
            <w:ins w:id="88151" w:author="Chunhui zheng(BJ-RD)" w:date="2019-06-26T19:15:00Z">
              <w:r>
                <w:t>R</w:t>
              </w:r>
              <w:r w:rsidRPr="003902E8">
                <w:t>LOWTOPA</w:t>
              </w:r>
              <w:r w:rsidRPr="006853EE">
                <w:rPr>
                  <w:rFonts w:eastAsia="宋体" w:hint="eastAsia"/>
                  <w:lang w:eastAsia="zh-CN"/>
                </w:rPr>
                <w:t>[31:20]</w:t>
              </w:r>
            </w:ins>
          </w:p>
        </w:tc>
        <w:tc>
          <w:tcPr>
            <w:tcW w:w="327" w:type="pct"/>
            <w:tcMar>
              <w:top w:w="0" w:type="dxa"/>
              <w:left w:w="29" w:type="dxa"/>
              <w:bottom w:w="0" w:type="dxa"/>
              <w:right w:w="29" w:type="dxa"/>
            </w:tcMar>
          </w:tcPr>
          <w:p w:rsidR="006F1C24" w:rsidRDefault="006F1C24" w:rsidP="00664E38">
            <w:pPr>
              <w:pStyle w:val="IRSBitChipRev"/>
              <w:rPr>
                <w:ins w:id="88152" w:author="Chunhui zheng(BJ-RD)" w:date="2019-06-26T19:15:00Z"/>
              </w:rPr>
            </w:pPr>
          </w:p>
        </w:tc>
        <w:tc>
          <w:tcPr>
            <w:tcW w:w="292" w:type="pct"/>
            <w:tcMar>
              <w:top w:w="0" w:type="dxa"/>
              <w:left w:w="29" w:type="dxa"/>
              <w:bottom w:w="0" w:type="dxa"/>
              <w:right w:w="29" w:type="dxa"/>
            </w:tcMar>
          </w:tcPr>
          <w:p w:rsidR="006F1C24" w:rsidRPr="0026567E" w:rsidRDefault="006F1C24" w:rsidP="00664E38">
            <w:pPr>
              <w:pStyle w:val="IRSBitPwrDm"/>
              <w:rPr>
                <w:ins w:id="88153" w:author="Chunhui zheng(BJ-RD)" w:date="2019-06-26T19:15:00Z"/>
                <w:rFonts w:eastAsia="宋体" w:hint="eastAsia"/>
                <w:sz w:val="15"/>
                <w:szCs w:val="15"/>
                <w:lang w:eastAsia="zh-CN"/>
              </w:rPr>
            </w:pPr>
            <w:ins w:id="88154" w:author="Chunhui zheng(BJ-RD)" w:date="2019-06-26T19:15:00Z">
              <w:r>
                <w:t>v</w:t>
              </w:r>
              <w:r>
                <w:rPr>
                  <w:rFonts w:eastAsia="宋体" w:hint="eastAsia"/>
                  <w:lang w:eastAsia="zh-CN"/>
                </w:rPr>
                <w:t>cc</w:t>
              </w:r>
            </w:ins>
          </w:p>
        </w:tc>
        <w:tc>
          <w:tcPr>
            <w:tcW w:w="81" w:type="pct"/>
            <w:tcMar>
              <w:top w:w="0" w:type="dxa"/>
              <w:left w:w="29" w:type="dxa"/>
              <w:bottom w:w="0" w:type="dxa"/>
              <w:right w:w="29" w:type="dxa"/>
            </w:tcMar>
          </w:tcPr>
          <w:p w:rsidR="006F1C24" w:rsidRPr="004F0D76" w:rsidRDefault="006F1C24" w:rsidP="00664E38">
            <w:pPr>
              <w:pStyle w:val="IRSBitsugS"/>
              <w:rPr>
                <w:ins w:id="88155" w:author="Chunhui zheng(BJ-RD)" w:date="2019-06-26T19:15:00Z"/>
                <w:rFonts w:eastAsia="宋体" w:hint="eastAsia"/>
                <w:lang w:eastAsia="zh-CN"/>
              </w:rPr>
            </w:pPr>
            <w:ins w:id="88156"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Default="006F1C24" w:rsidP="00664E38">
            <w:pPr>
              <w:pStyle w:val="IRSBitsugP"/>
              <w:rPr>
                <w:ins w:id="88157" w:author="Chunhui zheng(BJ-RD)" w:date="2019-06-26T19:15:00Z"/>
              </w:rPr>
            </w:pPr>
            <w:ins w:id="88158" w:author="Chunhui zheng(BJ-RD)" w:date="2019-06-26T19:15:00Z">
              <w:r>
                <w:t>x</w:t>
              </w:r>
            </w:ins>
          </w:p>
        </w:tc>
        <w:tc>
          <w:tcPr>
            <w:tcW w:w="81" w:type="pct"/>
            <w:tcMar>
              <w:top w:w="0" w:type="dxa"/>
              <w:left w:w="29" w:type="dxa"/>
              <w:bottom w:w="0" w:type="dxa"/>
              <w:right w:w="29" w:type="dxa"/>
            </w:tcMar>
          </w:tcPr>
          <w:p w:rsidR="006F1C24" w:rsidRDefault="006F1C24" w:rsidP="00664E38">
            <w:pPr>
              <w:pStyle w:val="IRSBitsugE"/>
              <w:rPr>
                <w:ins w:id="88159" w:author="Chunhui zheng(BJ-RD)" w:date="2019-06-26T19:15:00Z"/>
              </w:rPr>
            </w:pPr>
            <w:ins w:id="88160" w:author="Chunhui zheng(BJ-RD)" w:date="2019-06-26T19:15:00Z">
              <w:r>
                <w:t>x</w:t>
              </w:r>
            </w:ins>
          </w:p>
        </w:tc>
      </w:tr>
      <w:tr w:rsidR="006F1C24" w:rsidTr="00664E38">
        <w:trPr>
          <w:cantSplit/>
          <w:trHeight w:val="300"/>
          <w:jc w:val="center"/>
          <w:ins w:id="88161" w:author="Chunhui zheng(BJ-RD)" w:date="2019-06-26T19:15:00Z"/>
        </w:trPr>
        <w:tc>
          <w:tcPr>
            <w:tcW w:w="194" w:type="pct"/>
            <w:tcMar>
              <w:top w:w="0" w:type="dxa"/>
              <w:left w:w="29" w:type="dxa"/>
              <w:bottom w:w="0" w:type="dxa"/>
              <w:right w:w="29" w:type="dxa"/>
            </w:tcMar>
          </w:tcPr>
          <w:p w:rsidR="006F1C24" w:rsidRDefault="006F1C24" w:rsidP="00664E38">
            <w:pPr>
              <w:pStyle w:val="IRSBitItem"/>
              <w:rPr>
                <w:ins w:id="88162" w:author="Chunhui zheng(BJ-RD)" w:date="2019-06-26T19:15:00Z"/>
                <w:rFonts w:eastAsia="宋体" w:hint="eastAsia"/>
                <w:b w:val="0"/>
                <w:lang w:eastAsia="zh-CN"/>
              </w:rPr>
            </w:pPr>
            <w:ins w:id="88163" w:author="Chunhui zheng(BJ-RD)" w:date="2019-06-26T19:15:00Z">
              <w:r>
                <w:rPr>
                  <w:rFonts w:eastAsia="宋体" w:hint="eastAsia"/>
                  <w:b w:val="0"/>
                  <w:lang w:eastAsia="zh-CN"/>
                </w:rPr>
                <w:t>3:0</w:t>
              </w:r>
            </w:ins>
          </w:p>
        </w:tc>
        <w:tc>
          <w:tcPr>
            <w:tcW w:w="344" w:type="pct"/>
            <w:tcMar>
              <w:top w:w="0" w:type="dxa"/>
              <w:left w:w="29" w:type="dxa"/>
              <w:bottom w:w="0" w:type="dxa"/>
              <w:right w:w="29" w:type="dxa"/>
            </w:tcMar>
          </w:tcPr>
          <w:p w:rsidR="006F1C24" w:rsidRPr="00A1037B" w:rsidRDefault="006F1C24" w:rsidP="00664E38">
            <w:pPr>
              <w:pStyle w:val="IRSBitAttribute"/>
              <w:rPr>
                <w:ins w:id="88164" w:author="Chunhui zheng(BJ-RD)" w:date="2019-06-26T19:15:00Z"/>
                <w:rFonts w:eastAsia="宋体" w:hint="eastAsia"/>
                <w:lang w:eastAsia="zh-CN"/>
              </w:rPr>
            </w:pPr>
            <w:ins w:id="88165" w:author="Chunhui zheng(BJ-RD)" w:date="2019-06-26T19:15:00Z">
              <w:r w:rsidRPr="006853EE">
                <w:rPr>
                  <w:rFonts w:eastAsia="宋体" w:hint="eastAsia"/>
                  <w:lang w:eastAsia="zh-CN"/>
                </w:rPr>
                <w:t>RO</w:t>
              </w:r>
            </w:ins>
          </w:p>
        </w:tc>
        <w:tc>
          <w:tcPr>
            <w:tcW w:w="331" w:type="pct"/>
            <w:tcMar>
              <w:top w:w="0" w:type="dxa"/>
              <w:left w:w="29" w:type="dxa"/>
              <w:bottom w:w="0" w:type="dxa"/>
              <w:right w:w="29" w:type="dxa"/>
            </w:tcMar>
          </w:tcPr>
          <w:p w:rsidR="006F1C24" w:rsidRPr="00A1037B" w:rsidRDefault="006F1C24" w:rsidP="00664E38">
            <w:pPr>
              <w:pStyle w:val="IRSBitHW-Property"/>
              <w:rPr>
                <w:ins w:id="88166" w:author="Chunhui zheng(BJ-RD)" w:date="2019-06-26T19:15:00Z"/>
                <w:rFonts w:eastAsia="宋体" w:hint="eastAsia"/>
                <w:lang w:eastAsia="zh-CN"/>
              </w:rPr>
            </w:pPr>
            <w:ins w:id="88167" w:author="Chunhui zheng(BJ-RD)" w:date="2019-06-26T19:15:00Z">
              <w:r w:rsidRPr="006853EE">
                <w:rPr>
                  <w:rFonts w:eastAsia="宋体" w:hint="eastAsia"/>
                  <w:lang w:eastAsia="zh-CN"/>
                </w:rPr>
                <w:t>NA</w:t>
              </w:r>
            </w:ins>
          </w:p>
        </w:tc>
        <w:tc>
          <w:tcPr>
            <w:tcW w:w="322" w:type="pct"/>
            <w:tcMar>
              <w:top w:w="0" w:type="dxa"/>
              <w:left w:w="29" w:type="dxa"/>
              <w:bottom w:w="0" w:type="dxa"/>
              <w:right w:w="29" w:type="dxa"/>
            </w:tcMar>
          </w:tcPr>
          <w:p w:rsidR="006F1C24" w:rsidRPr="006853EE" w:rsidRDefault="006F1C24" w:rsidP="00664E38">
            <w:pPr>
              <w:pStyle w:val="IRSBitDefault"/>
              <w:rPr>
                <w:ins w:id="88168" w:author="Chunhui zheng(BJ-RD)" w:date="2019-06-26T19:15:00Z"/>
                <w:rFonts w:eastAsia="宋体" w:hint="eastAsia"/>
                <w:lang w:eastAsia="zh-CN"/>
              </w:rPr>
            </w:pPr>
            <w:ins w:id="88169" w:author="Chunhui zheng(BJ-RD)" w:date="2019-06-26T19:15:00Z">
              <w:r w:rsidRPr="006853EE">
                <w:rPr>
                  <w:rFonts w:eastAsia="宋体" w:hint="eastAsia"/>
                  <w:lang w:eastAsia="zh-CN"/>
                </w:rPr>
                <w:t>0</w:t>
              </w:r>
            </w:ins>
          </w:p>
        </w:tc>
        <w:tc>
          <w:tcPr>
            <w:tcW w:w="2270" w:type="pct"/>
            <w:tcMar>
              <w:top w:w="0" w:type="dxa"/>
              <w:left w:w="29" w:type="dxa"/>
              <w:bottom w:w="0" w:type="dxa"/>
              <w:right w:w="29" w:type="dxa"/>
            </w:tcMar>
          </w:tcPr>
          <w:p w:rsidR="006F1C24" w:rsidRPr="00A1037B" w:rsidRDefault="006F1C24" w:rsidP="00664E38">
            <w:pPr>
              <w:pStyle w:val="IRSBitDescription"/>
              <w:ind w:left="53"/>
              <w:rPr>
                <w:ins w:id="88170" w:author="Chunhui zheng(BJ-RD)" w:date="2019-06-26T19:15:00Z"/>
                <w:rFonts w:eastAsia="宋体" w:hint="eastAsia"/>
                <w:b/>
                <w:bCs/>
                <w:lang w:eastAsia="zh-CN"/>
              </w:rPr>
            </w:pPr>
            <w:ins w:id="88171" w:author="Chunhui zheng(BJ-RD)" w:date="2019-06-26T19:15:00Z">
              <w:r w:rsidRPr="006853EE">
                <w:rPr>
                  <w:rFonts w:eastAsia="宋体"/>
                  <w:b/>
                  <w:bCs/>
                  <w:lang w:eastAsia="zh-CN"/>
                </w:rPr>
                <w:t>R</w:t>
              </w:r>
              <w:r w:rsidRPr="006853EE">
                <w:rPr>
                  <w:rFonts w:eastAsia="宋体" w:hint="eastAsia"/>
                  <w:b/>
                  <w:bCs/>
                  <w:lang w:eastAsia="zh-CN"/>
                </w:rPr>
                <w:t xml:space="preserve">eserved </w:t>
              </w:r>
            </w:ins>
          </w:p>
        </w:tc>
        <w:tc>
          <w:tcPr>
            <w:tcW w:w="682" w:type="pct"/>
            <w:tcMar>
              <w:top w:w="0" w:type="dxa"/>
              <w:left w:w="29" w:type="dxa"/>
              <w:bottom w:w="0" w:type="dxa"/>
              <w:right w:w="29" w:type="dxa"/>
            </w:tcMar>
          </w:tcPr>
          <w:p w:rsidR="006F1C24" w:rsidRPr="00A1037B" w:rsidRDefault="006F1C24" w:rsidP="00664E38">
            <w:pPr>
              <w:pStyle w:val="IRSBitMnemonic"/>
              <w:ind w:left="53"/>
              <w:rPr>
                <w:ins w:id="88172" w:author="Chunhui zheng(BJ-RD)" w:date="2019-06-26T19:15:00Z"/>
                <w:rFonts w:eastAsia="宋体" w:hint="eastAsia"/>
                <w:lang w:eastAsia="zh-CN"/>
              </w:rPr>
            </w:pPr>
            <w:ins w:id="88173" w:author="Chunhui zheng(BJ-RD)" w:date="2019-06-26T19:15:00Z">
              <w:r>
                <w:rPr>
                  <w:rFonts w:eastAsia="宋体" w:hint="eastAsia"/>
                  <w:lang w:eastAsia="zh-CN"/>
                </w:rPr>
                <w:t>Rx</w:t>
              </w:r>
              <w:r>
                <w:rPr>
                  <w:rFonts w:eastAsia="宋体"/>
                  <w:lang w:eastAsia="zh-CN"/>
                </w:rPr>
                <w:t>3</w:t>
              </w:r>
              <w:r>
                <w:rPr>
                  <w:rFonts w:eastAsia="宋体" w:hint="eastAsia"/>
                  <w:lang w:eastAsia="zh-CN"/>
                </w:rPr>
                <w:t>54</w:t>
              </w:r>
              <w:r w:rsidRPr="006853EE">
                <w:rPr>
                  <w:rFonts w:eastAsia="宋体" w:hint="eastAsia"/>
                  <w:lang w:eastAsia="zh-CN"/>
                </w:rPr>
                <w:t>[3:0]</w:t>
              </w:r>
            </w:ins>
          </w:p>
        </w:tc>
        <w:tc>
          <w:tcPr>
            <w:tcW w:w="327" w:type="pct"/>
            <w:tcMar>
              <w:top w:w="0" w:type="dxa"/>
              <w:left w:w="29" w:type="dxa"/>
              <w:bottom w:w="0" w:type="dxa"/>
              <w:right w:w="29" w:type="dxa"/>
            </w:tcMar>
          </w:tcPr>
          <w:p w:rsidR="006F1C24" w:rsidRDefault="006F1C24" w:rsidP="00664E38">
            <w:pPr>
              <w:pStyle w:val="IRSBitChipRev"/>
              <w:rPr>
                <w:ins w:id="88174" w:author="Chunhui zheng(BJ-RD)" w:date="2019-06-26T19:15:00Z"/>
              </w:rPr>
            </w:pPr>
          </w:p>
        </w:tc>
        <w:tc>
          <w:tcPr>
            <w:tcW w:w="292" w:type="pct"/>
            <w:tcMar>
              <w:top w:w="0" w:type="dxa"/>
              <w:left w:w="29" w:type="dxa"/>
              <w:bottom w:w="0" w:type="dxa"/>
              <w:right w:w="29" w:type="dxa"/>
            </w:tcMar>
          </w:tcPr>
          <w:p w:rsidR="006F1C24" w:rsidRPr="00A1037B" w:rsidRDefault="006F1C24" w:rsidP="00664E38">
            <w:pPr>
              <w:pStyle w:val="IRSBitPwrDm"/>
              <w:rPr>
                <w:ins w:id="88175" w:author="Chunhui zheng(BJ-RD)" w:date="2019-06-26T19:15:00Z"/>
                <w:rFonts w:eastAsia="宋体" w:hint="eastAsia"/>
                <w:lang w:eastAsia="zh-CN"/>
              </w:rPr>
            </w:pPr>
            <w:ins w:id="88176" w:author="Chunhui zheng(BJ-RD)" w:date="2019-06-26T19:15:00Z">
              <w:r w:rsidRPr="006853EE">
                <w:rPr>
                  <w:rFonts w:eastAsia="宋体" w:hint="eastAsia"/>
                  <w:lang w:eastAsia="zh-CN"/>
                </w:rPr>
                <w:t>vcc</w:t>
              </w:r>
            </w:ins>
          </w:p>
        </w:tc>
        <w:tc>
          <w:tcPr>
            <w:tcW w:w="81" w:type="pct"/>
            <w:tcMar>
              <w:top w:w="0" w:type="dxa"/>
              <w:left w:w="29" w:type="dxa"/>
              <w:bottom w:w="0" w:type="dxa"/>
              <w:right w:w="29" w:type="dxa"/>
            </w:tcMar>
          </w:tcPr>
          <w:p w:rsidR="006F1C24" w:rsidRDefault="006F1C24" w:rsidP="00664E38">
            <w:pPr>
              <w:pStyle w:val="IRSBitsugS"/>
              <w:rPr>
                <w:ins w:id="88177" w:author="Chunhui zheng(BJ-RD)" w:date="2019-06-26T19:15:00Z"/>
                <w:rFonts w:eastAsia="宋体" w:hint="eastAsia"/>
                <w:lang w:eastAsia="zh-CN"/>
              </w:rPr>
            </w:pPr>
            <w:ins w:id="88178" w:author="Chunhui zheng(BJ-RD)" w:date="2019-06-26T19:15:00Z">
              <w:r>
                <w:rPr>
                  <w:rFonts w:eastAsia="宋体" w:hint="eastAsia"/>
                  <w:lang w:eastAsia="zh-CN"/>
                </w:rPr>
                <w:t>x</w:t>
              </w:r>
            </w:ins>
          </w:p>
        </w:tc>
        <w:tc>
          <w:tcPr>
            <w:tcW w:w="77" w:type="pct"/>
            <w:tcMar>
              <w:top w:w="0" w:type="dxa"/>
              <w:left w:w="29" w:type="dxa"/>
              <w:bottom w:w="0" w:type="dxa"/>
              <w:right w:w="29" w:type="dxa"/>
            </w:tcMar>
          </w:tcPr>
          <w:p w:rsidR="006F1C24" w:rsidRPr="00A1037B" w:rsidRDefault="006F1C24" w:rsidP="00664E38">
            <w:pPr>
              <w:pStyle w:val="IRSBitsugP"/>
              <w:rPr>
                <w:ins w:id="88179" w:author="Chunhui zheng(BJ-RD)" w:date="2019-06-26T19:15:00Z"/>
                <w:rFonts w:eastAsia="宋体" w:hint="eastAsia"/>
                <w:lang w:eastAsia="zh-CN"/>
              </w:rPr>
            </w:pPr>
            <w:ins w:id="88180" w:author="Chunhui zheng(BJ-RD)" w:date="2019-06-26T19:15:00Z">
              <w:r w:rsidRPr="006853EE">
                <w:rPr>
                  <w:rFonts w:eastAsia="宋体" w:hint="eastAsia"/>
                  <w:lang w:eastAsia="zh-CN"/>
                </w:rPr>
                <w:t>x</w:t>
              </w:r>
            </w:ins>
          </w:p>
        </w:tc>
        <w:tc>
          <w:tcPr>
            <w:tcW w:w="81" w:type="pct"/>
            <w:tcMar>
              <w:top w:w="0" w:type="dxa"/>
              <w:left w:w="29" w:type="dxa"/>
              <w:bottom w:w="0" w:type="dxa"/>
              <w:right w:w="29" w:type="dxa"/>
            </w:tcMar>
          </w:tcPr>
          <w:p w:rsidR="006F1C24" w:rsidRPr="00A1037B" w:rsidRDefault="006F1C24" w:rsidP="00664E38">
            <w:pPr>
              <w:pStyle w:val="IRSBitsugE"/>
              <w:rPr>
                <w:ins w:id="88181" w:author="Chunhui zheng(BJ-RD)" w:date="2019-06-26T19:15:00Z"/>
                <w:rFonts w:eastAsia="宋体" w:hint="eastAsia"/>
                <w:lang w:eastAsia="zh-CN"/>
              </w:rPr>
            </w:pPr>
            <w:ins w:id="88182" w:author="Chunhui zheng(BJ-RD)" w:date="2019-06-26T19:15:00Z">
              <w:r w:rsidRPr="006853EE">
                <w:rPr>
                  <w:rFonts w:eastAsia="宋体" w:hint="eastAsia"/>
                  <w:lang w:eastAsia="zh-CN"/>
                </w:rPr>
                <w:t>x</w:t>
              </w:r>
            </w:ins>
          </w:p>
        </w:tc>
      </w:tr>
    </w:tbl>
    <w:p w:rsidR="006F1C24" w:rsidRPr="00AC7C9B" w:rsidRDefault="006F1C24" w:rsidP="006F1C24">
      <w:pPr>
        <w:rPr>
          <w:ins w:id="88183" w:author="Chunhui zheng(BJ-RD)" w:date="2019-06-26T19:15:00Z"/>
          <w:rFonts w:hint="eastAsia"/>
        </w:rPr>
      </w:pPr>
    </w:p>
    <w:p w:rsidR="006F1C24" w:rsidRDefault="006F1C24" w:rsidP="006F1C24">
      <w:pPr>
        <w:pStyle w:val="IRSReg-Heading"/>
        <w:ind w:left="189"/>
        <w:rPr>
          <w:ins w:id="88184" w:author="Chunhui zheng(BJ-RD)" w:date="2019-06-26T19:15:00Z"/>
          <w:rFonts w:hint="eastAsia"/>
          <w:u w:val="single"/>
          <w:lang w:eastAsia="zh-TW"/>
        </w:rPr>
      </w:pPr>
      <w:ins w:id="88185" w:author="Chunhui zheng(BJ-RD)" w:date="2019-06-26T19:15:00Z">
        <w:r>
          <w:rPr>
            <w:u w:val="single"/>
          </w:rPr>
          <w:t xml:space="preserve">Offset Address: </w:t>
        </w:r>
        <w:r>
          <w:rPr>
            <w:rFonts w:eastAsia="宋体"/>
            <w:u w:val="single"/>
            <w:lang w:eastAsia="zh-CN"/>
          </w:rPr>
          <w:t>3</w:t>
        </w:r>
        <w:r>
          <w:rPr>
            <w:rFonts w:eastAsia="宋体" w:hint="eastAsia"/>
            <w:u w:val="single"/>
            <w:lang w:eastAsia="zh-CN"/>
          </w:rPr>
          <w:t>56</w:t>
        </w:r>
        <w:r>
          <w:rPr>
            <w:u w:val="single"/>
            <w:lang w:eastAsia="zh-TW"/>
          </w:rPr>
          <w:t>-</w:t>
        </w:r>
        <w:r>
          <w:rPr>
            <w:rFonts w:eastAsia="宋体"/>
            <w:u w:val="single"/>
            <w:lang w:eastAsia="zh-CN"/>
          </w:rPr>
          <w:t>3F</w:t>
        </w:r>
        <w:r>
          <w:rPr>
            <w:rFonts w:eastAsia="宋体" w:hint="eastAsia"/>
            <w:u w:val="single"/>
            <w:lang w:eastAsia="zh-CN"/>
          </w:rPr>
          <w:t>F</w:t>
        </w:r>
        <w:r>
          <w:rPr>
            <w:u w:val="single"/>
            <w:lang w:eastAsia="zh-TW"/>
          </w:rPr>
          <w:t>h (D0F</w:t>
        </w:r>
        <w:r w:rsidRPr="00A31AC7">
          <w:rPr>
            <w:rFonts w:eastAsia="宋体" w:hint="eastAsia"/>
            <w:u w:val="single"/>
            <w:lang w:eastAsia="zh-CN"/>
          </w:rPr>
          <w:t>2</w:t>
        </w:r>
        <w:r>
          <w:rPr>
            <w:u w:val="single"/>
            <w:lang w:eastAsia="zh-TW"/>
          </w:rPr>
          <w:t>) – Reserved</w:t>
        </w:r>
      </w:ins>
    </w:p>
    <w:p w:rsidR="00CE725F" w:rsidRPr="006F1C24" w:rsidDel="006F1C24" w:rsidRDefault="00CE725F" w:rsidP="00CE725F">
      <w:pPr>
        <w:rPr>
          <w:del w:id="88186" w:author="Chunhui zheng(BJ-RD)" w:date="2019-06-26T19:14:00Z"/>
          <w:rFonts w:hint="eastAsia"/>
          <w:rPrChange w:id="88187" w:author="Chunhui zheng(BJ-RD)" w:date="2019-06-26T19:16:00Z">
            <w:rPr>
              <w:del w:id="88188" w:author="Chunhui zheng(BJ-RD)" w:date="2019-06-26T19:14:00Z"/>
              <w:rFonts w:hint="eastAsia"/>
            </w:rPr>
          </w:rPrChange>
        </w:rPr>
      </w:pPr>
    </w:p>
    <w:p w:rsidR="00CE725F" w:rsidDel="006F1C24" w:rsidRDefault="00CE725F" w:rsidP="00CE725F">
      <w:pPr>
        <w:pStyle w:val="IRSReg-Heading"/>
        <w:ind w:left="189"/>
        <w:rPr>
          <w:del w:id="88189" w:author="Chunhui zheng(BJ-RD)" w:date="2019-06-26T19:14:00Z"/>
          <w:rFonts w:hint="eastAsia"/>
          <w:u w:val="single"/>
          <w:lang w:eastAsia="zh-TW"/>
        </w:rPr>
      </w:pPr>
      <w:del w:id="88190" w:author="Chunhui zheng(BJ-RD)" w:date="2019-06-26T19:14:00Z">
        <w:r w:rsidDel="006F1C24">
          <w:rPr>
            <w:u w:val="single"/>
          </w:rPr>
          <w:delText xml:space="preserve">Offset Address: </w:delText>
        </w:r>
        <w:r w:rsidDel="006F1C24">
          <w:rPr>
            <w:rFonts w:eastAsia="宋体"/>
            <w:u w:val="single"/>
            <w:lang w:eastAsia="zh-CN"/>
          </w:rPr>
          <w:delText>3</w:delText>
        </w:r>
      </w:del>
      <w:ins w:id="88191" w:author="Administrator" w:date="2019-03-07T16:56:00Z">
        <w:del w:id="88192" w:author="Chunhui zheng(BJ-RD)" w:date="2019-06-26T19:14:00Z">
          <w:r w:rsidR="00AC57C3" w:rsidDel="006F1C24">
            <w:rPr>
              <w:rFonts w:eastAsia="宋体" w:hint="eastAsia"/>
              <w:u w:val="single"/>
              <w:lang w:eastAsia="zh-CN"/>
            </w:rPr>
            <w:delText>3</w:delText>
          </w:r>
        </w:del>
      </w:ins>
      <w:del w:id="88193" w:author="Chunhui zheng(BJ-RD)" w:date="2019-06-26T19:14:00Z">
        <w:r w:rsidDel="006F1C24">
          <w:rPr>
            <w:rFonts w:eastAsia="宋体"/>
            <w:u w:val="single"/>
            <w:lang w:eastAsia="zh-CN"/>
          </w:rPr>
          <w:delText>20</w:delText>
        </w:r>
        <w:r w:rsidDel="006F1C24">
          <w:rPr>
            <w:u w:val="single"/>
            <w:lang w:eastAsia="zh-TW"/>
          </w:rPr>
          <w:delText>-</w:delText>
        </w:r>
        <w:r w:rsidDel="006F1C24">
          <w:rPr>
            <w:rFonts w:eastAsia="宋体"/>
            <w:u w:val="single"/>
            <w:lang w:eastAsia="zh-CN"/>
          </w:rPr>
          <w:delText>3F</w:delText>
        </w:r>
        <w:r w:rsidDel="006F1C24">
          <w:rPr>
            <w:rFonts w:eastAsia="宋体" w:hint="eastAsia"/>
            <w:u w:val="single"/>
            <w:lang w:eastAsia="zh-CN"/>
          </w:rPr>
          <w:delText>F</w:delText>
        </w:r>
        <w:r w:rsidDel="006F1C24">
          <w:rPr>
            <w:u w:val="single"/>
            <w:lang w:eastAsia="zh-TW"/>
          </w:rPr>
          <w:delText>h (D0F</w:delText>
        </w:r>
      </w:del>
      <w:ins w:id="88194" w:author="Administrator" w:date="2019-03-07T16:25:00Z">
        <w:del w:id="88195" w:author="Chunhui zheng(BJ-RD)" w:date="2019-06-26T19:14:00Z">
          <w:r w:rsidR="00C37D43" w:rsidRPr="000563DF" w:rsidDel="006F1C24">
            <w:rPr>
              <w:rFonts w:eastAsia="宋体" w:hint="eastAsia"/>
              <w:u w:val="single"/>
              <w:lang w:eastAsia="zh-CN"/>
            </w:rPr>
            <w:delText>2</w:delText>
          </w:r>
        </w:del>
      </w:ins>
      <w:del w:id="88196" w:author="Chunhui zheng(BJ-RD)" w:date="2019-06-26T19:14:00Z">
        <w:r w:rsidDel="006F1C24">
          <w:rPr>
            <w:u w:val="single"/>
            <w:lang w:eastAsia="zh-TW"/>
          </w:rPr>
          <w:delText>0) – Reserved</w:delText>
        </w:r>
      </w:del>
    </w:p>
    <w:p w:rsidR="00CE725F" w:rsidRPr="00AC7C9B" w:rsidRDefault="00CE725F" w:rsidP="00CE725F">
      <w:pPr>
        <w:rPr>
          <w:rFonts w:hint="eastAsia"/>
        </w:rPr>
      </w:pPr>
    </w:p>
    <w:p w:rsidR="00BD10DE" w:rsidRPr="003767ED" w:rsidRDefault="00BD10DE" w:rsidP="003767ED">
      <w:pPr>
        <w:pStyle w:val="IRSRegTableSpace"/>
        <w:rPr>
          <w:rFonts w:hint="eastAsia"/>
        </w:rPr>
      </w:pPr>
    </w:p>
    <w:p w:rsidR="0056348B" w:rsidRPr="001B2781" w:rsidRDefault="0001157E" w:rsidP="000A7997">
      <w:pPr>
        <w:pStyle w:val="31"/>
        <w:rPr>
          <w:rFonts w:hint="eastAsia"/>
        </w:rPr>
      </w:pPr>
      <w:bookmarkStart w:id="88197" w:name="_Toc501530909"/>
      <w:r>
        <w:rPr>
          <w:rFonts w:hint="eastAsia"/>
        </w:rPr>
        <w:t xml:space="preserve">TPR </w:t>
      </w:r>
      <w:r w:rsidR="003311F9" w:rsidRPr="00537FF6">
        <w:rPr>
          <w:rFonts w:hint="eastAsia"/>
          <w:lang w:eastAsia="zh-TW"/>
        </w:rPr>
        <w:t>C</w:t>
      </w:r>
      <w:r w:rsidR="003311F9">
        <w:rPr>
          <w:rFonts w:hint="eastAsia"/>
        </w:rPr>
        <w:t>ontrol</w:t>
      </w:r>
      <w:r w:rsidR="003311F9">
        <w:t xml:space="preserve"> </w:t>
      </w:r>
      <w:r w:rsidR="0056348B">
        <w:t>(</w:t>
      </w:r>
      <w:r w:rsidR="00CE725F">
        <w:t>40</w:t>
      </w:r>
      <w:r w:rsidR="00E77556">
        <w:rPr>
          <w:rFonts w:hint="eastAsia"/>
        </w:rPr>
        <w:t>0</w:t>
      </w:r>
      <w:r w:rsidR="0056348B">
        <w:t>-</w:t>
      </w:r>
      <w:r w:rsidR="00CE725F">
        <w:t>40</w:t>
      </w:r>
      <w:r w:rsidR="0056348B" w:rsidRPr="00AD7CEB">
        <w:rPr>
          <w:rFonts w:hint="eastAsia"/>
        </w:rPr>
        <w:t>F</w:t>
      </w:r>
      <w:r w:rsidR="0056348B">
        <w:t>h)</w:t>
      </w:r>
      <w:bookmarkEnd w:id="88197"/>
    </w:p>
    <w:p w:rsidR="00E77556" w:rsidRDefault="00E77556" w:rsidP="002D3B8F">
      <w:pPr>
        <w:pStyle w:val="IRSReg-Heading"/>
        <w:ind w:left="189"/>
        <w:rPr>
          <w:rFonts w:hint="eastAsia"/>
          <w:u w:val="single"/>
          <w:lang w:eastAsia="zh-TW"/>
        </w:rPr>
      </w:pPr>
      <w:r>
        <w:rPr>
          <w:u w:val="single"/>
        </w:rPr>
        <w:t xml:space="preserve">Offset Address: </w:t>
      </w:r>
      <w:r w:rsidR="00CE725F">
        <w:rPr>
          <w:rFonts w:eastAsia="宋体"/>
          <w:u w:val="single"/>
          <w:lang w:eastAsia="zh-CN"/>
        </w:rPr>
        <w:t>40</w:t>
      </w:r>
      <w:r>
        <w:rPr>
          <w:rFonts w:eastAsia="宋体" w:hint="eastAsia"/>
          <w:u w:val="single"/>
          <w:lang w:eastAsia="zh-CN"/>
        </w:rPr>
        <w:t>0</w:t>
      </w:r>
      <w:r>
        <w:rPr>
          <w:u w:val="single"/>
          <w:lang w:eastAsia="zh-TW"/>
        </w:rPr>
        <w:t>-</w:t>
      </w:r>
      <w:r w:rsidR="00CE725F">
        <w:rPr>
          <w:rFonts w:eastAsia="宋体"/>
          <w:u w:val="single"/>
          <w:lang w:eastAsia="zh-CN"/>
        </w:rPr>
        <w:t>40</w:t>
      </w:r>
      <w:r>
        <w:rPr>
          <w:rFonts w:eastAsia="宋体" w:hint="eastAsia"/>
          <w:u w:val="single"/>
          <w:lang w:eastAsia="zh-CN"/>
        </w:rPr>
        <w:t>B</w:t>
      </w:r>
      <w:r>
        <w:rPr>
          <w:u w:val="single"/>
          <w:lang w:eastAsia="zh-TW"/>
        </w:rPr>
        <w:t xml:space="preserve">h </w:t>
      </w:r>
      <w:del w:id="88198" w:author="Chunhui zheng(BJ-RD)" w:date="2019-07-10T13:47:00Z">
        <w:r w:rsidDel="00D1590D">
          <w:rPr>
            <w:u w:val="single"/>
            <w:lang w:eastAsia="zh-TW"/>
          </w:rPr>
          <w:delText>(D0F0</w:delText>
        </w:r>
      </w:del>
      <w:ins w:id="88199" w:author="Chunhui zheng(BJ-RD)" w:date="2019-07-10T13:47:00Z">
        <w:r w:rsidR="00D1590D">
          <w:rPr>
            <w:u w:val="single"/>
            <w:lang w:eastAsia="zh-TW"/>
          </w:rPr>
          <w:t>(D0F2</w:t>
        </w:r>
      </w:ins>
      <w:r>
        <w:rPr>
          <w:u w:val="single"/>
          <w:lang w:eastAsia="zh-TW"/>
        </w:rPr>
        <w:t>) – Reserved</w:t>
      </w:r>
    </w:p>
    <w:p w:rsidR="0056348B" w:rsidRPr="00EE15D3" w:rsidRDefault="0056348B" w:rsidP="00C769D5">
      <w:pPr>
        <w:rPr>
          <w:rFonts w:hint="eastAsia"/>
        </w:rPr>
      </w:pPr>
    </w:p>
    <w:p w:rsidR="001041E4" w:rsidRDefault="001041E4" w:rsidP="002D3B8F">
      <w:pPr>
        <w:pStyle w:val="IRSReg-Heading"/>
        <w:ind w:left="189"/>
      </w:pPr>
      <w:r>
        <w:rPr>
          <w:u w:val="single"/>
        </w:rPr>
        <w:t xml:space="preserve">Offset Address: </w:t>
      </w:r>
      <w:r w:rsidR="00CE725F">
        <w:rPr>
          <w:rFonts w:eastAsia="宋体"/>
          <w:u w:val="single"/>
          <w:lang w:eastAsia="zh-CN"/>
        </w:rPr>
        <w:t>40</w:t>
      </w:r>
      <w:r w:rsidR="00910B76" w:rsidRPr="00AD7CEB">
        <w:rPr>
          <w:rFonts w:eastAsia="宋体" w:hint="eastAsia"/>
          <w:u w:val="single"/>
          <w:lang w:eastAsia="zh-CN"/>
        </w:rPr>
        <w:t>D-</w:t>
      </w:r>
      <w:r w:rsidR="00CE725F">
        <w:rPr>
          <w:rFonts w:eastAsia="宋体"/>
          <w:u w:val="single"/>
          <w:lang w:eastAsia="zh-CN"/>
        </w:rPr>
        <w:t>40</w:t>
      </w:r>
      <w:r>
        <w:rPr>
          <w:rFonts w:eastAsia="宋体" w:hint="eastAsia"/>
          <w:u w:val="single"/>
          <w:lang w:eastAsia="zh-CN"/>
        </w:rPr>
        <w:t>C</w:t>
      </w:r>
      <w:r>
        <w:rPr>
          <w:u w:val="single"/>
        </w:rPr>
        <w:t>h (D0F</w:t>
      </w:r>
      <w:r w:rsidRPr="001041E4">
        <w:rPr>
          <w:rFonts w:eastAsia="宋体" w:hint="eastAsia"/>
          <w:u w:val="single"/>
          <w:lang w:eastAsia="zh-CN"/>
        </w:rPr>
        <w:t>2</w:t>
      </w:r>
      <w:r>
        <w:rPr>
          <w:u w:val="single"/>
        </w:rPr>
        <w:t>)</w:t>
      </w:r>
      <w:r>
        <w:t xml:space="preserve"> </w:t>
      </w:r>
      <w:r>
        <w:br/>
      </w:r>
      <w:r w:rsidR="0051108D">
        <w:rPr>
          <w:rFonts w:eastAsia="宋体" w:hint="eastAsia"/>
          <w:lang w:eastAsia="zh-CN"/>
        </w:rPr>
        <w:t>Reserved</w:t>
      </w:r>
      <w:r>
        <w:rPr>
          <w:rFonts w:hint="eastAsia"/>
          <w:lang w:eastAsia="zh-TW"/>
        </w:rPr>
        <w:tab/>
      </w:r>
      <w:r>
        <w:t xml:space="preserve">Default Value: </w:t>
      </w:r>
      <w:r w:rsidR="00910B76">
        <w:rPr>
          <w:color w:val="000000"/>
        </w:rPr>
        <w:t>0000</w:t>
      </w:r>
      <w:r>
        <w:t>h</w:t>
      </w:r>
    </w:p>
    <w:tbl>
      <w:tblPr>
        <w:tblW w:w="48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27"/>
        <w:gridCol w:w="846"/>
        <w:gridCol w:w="1058"/>
        <w:gridCol w:w="635"/>
        <w:gridCol w:w="3595"/>
        <w:gridCol w:w="1269"/>
        <w:gridCol w:w="741"/>
        <w:gridCol w:w="688"/>
        <w:gridCol w:w="264"/>
        <w:gridCol w:w="264"/>
        <w:gridCol w:w="264"/>
      </w:tblGrid>
      <w:tr w:rsidR="001041E4" w:rsidRPr="000A7997" w:rsidTr="000A7997">
        <w:trPr>
          <w:cantSplit/>
          <w:trHeight w:hRule="exact" w:val="300"/>
          <w:jc w:val="center"/>
        </w:trPr>
        <w:tc>
          <w:tcPr>
            <w:tcW w:w="250" w:type="pct"/>
            <w:tcBorders>
              <w:top w:val="double" w:sz="4" w:space="0" w:color="auto"/>
              <w:bottom w:val="double" w:sz="4" w:space="0" w:color="auto"/>
            </w:tcBorders>
            <w:shd w:val="clear" w:color="auto" w:fill="auto"/>
            <w:tcMar>
              <w:top w:w="0" w:type="dxa"/>
              <w:left w:w="29" w:type="dxa"/>
              <w:bottom w:w="0" w:type="dxa"/>
              <w:right w:w="29" w:type="dxa"/>
            </w:tcMar>
            <w:vAlign w:val="center"/>
          </w:tcPr>
          <w:p w:rsidR="001041E4" w:rsidRPr="000A7997" w:rsidRDefault="000A7997" w:rsidP="000A7997">
            <w:pPr>
              <w:pStyle w:val="IRSBitItem"/>
            </w:pPr>
            <w:r w:rsidRPr="000A7997">
              <w:t>Bit</w:t>
            </w:r>
          </w:p>
        </w:tc>
        <w:tc>
          <w:tcPr>
            <w:tcW w:w="400" w:type="pct"/>
            <w:tcBorders>
              <w:top w:val="double" w:sz="4" w:space="0" w:color="auto"/>
              <w:bottom w:val="double" w:sz="4" w:space="0" w:color="auto"/>
            </w:tcBorders>
            <w:shd w:val="clear" w:color="auto" w:fill="auto"/>
            <w:tcMar>
              <w:top w:w="0" w:type="dxa"/>
              <w:left w:w="29" w:type="dxa"/>
              <w:bottom w:w="0" w:type="dxa"/>
              <w:right w:w="29" w:type="dxa"/>
            </w:tcMar>
            <w:vAlign w:val="center"/>
          </w:tcPr>
          <w:p w:rsidR="001041E4" w:rsidRPr="000A7997" w:rsidRDefault="000A7997" w:rsidP="000A7997">
            <w:pPr>
              <w:pStyle w:val="IRSBitAttribute"/>
              <w:rPr>
                <w:b/>
              </w:rPr>
            </w:pPr>
            <w:r w:rsidRPr="000A7997">
              <w:rPr>
                <w:b/>
              </w:rPr>
              <w:t>Attribute</w:t>
            </w:r>
          </w:p>
        </w:tc>
        <w:tc>
          <w:tcPr>
            <w:tcW w:w="500" w:type="pct"/>
            <w:tcBorders>
              <w:top w:val="double" w:sz="4" w:space="0" w:color="auto"/>
              <w:bottom w:val="double" w:sz="4" w:space="0" w:color="auto"/>
            </w:tcBorders>
            <w:shd w:val="clear" w:color="auto" w:fill="auto"/>
            <w:tcMar>
              <w:top w:w="0" w:type="dxa"/>
              <w:left w:w="29" w:type="dxa"/>
              <w:bottom w:w="0" w:type="dxa"/>
              <w:right w:w="29" w:type="dxa"/>
            </w:tcMar>
            <w:vAlign w:val="center"/>
          </w:tcPr>
          <w:p w:rsidR="001041E4" w:rsidRPr="000A7997" w:rsidRDefault="000A7997" w:rsidP="000A7997">
            <w:pPr>
              <w:pStyle w:val="IRSBitHW-Property"/>
              <w:rPr>
                <w:b/>
              </w:rPr>
            </w:pPr>
            <w:r w:rsidRPr="000A7997">
              <w:rPr>
                <w:b/>
              </w:rPr>
              <w:t>HW Property</w:t>
            </w:r>
          </w:p>
        </w:tc>
        <w:tc>
          <w:tcPr>
            <w:tcW w:w="300" w:type="pct"/>
            <w:tcBorders>
              <w:top w:val="double" w:sz="4" w:space="0" w:color="auto"/>
              <w:bottom w:val="double" w:sz="4" w:space="0" w:color="auto"/>
            </w:tcBorders>
            <w:shd w:val="clear" w:color="auto" w:fill="auto"/>
            <w:tcMar>
              <w:top w:w="0" w:type="dxa"/>
              <w:left w:w="29" w:type="dxa"/>
              <w:bottom w:w="0" w:type="dxa"/>
              <w:right w:w="29" w:type="dxa"/>
            </w:tcMar>
            <w:vAlign w:val="center"/>
          </w:tcPr>
          <w:p w:rsidR="001041E4" w:rsidRPr="000A7997" w:rsidRDefault="000A7997" w:rsidP="000A7997">
            <w:pPr>
              <w:pStyle w:val="IRSBitDefault"/>
              <w:rPr>
                <w:b/>
              </w:rPr>
            </w:pPr>
            <w:r w:rsidRPr="000A7997">
              <w:rPr>
                <w:b/>
              </w:rPr>
              <w:t>Default</w:t>
            </w:r>
          </w:p>
        </w:tc>
        <w:tc>
          <w:tcPr>
            <w:tcW w:w="1700" w:type="pct"/>
            <w:tcBorders>
              <w:top w:val="double" w:sz="4" w:space="0" w:color="auto"/>
              <w:bottom w:val="double" w:sz="4" w:space="0" w:color="auto"/>
            </w:tcBorders>
            <w:shd w:val="clear" w:color="auto" w:fill="auto"/>
            <w:tcMar>
              <w:top w:w="0" w:type="dxa"/>
              <w:left w:w="29" w:type="dxa"/>
              <w:bottom w:w="0" w:type="dxa"/>
              <w:right w:w="29" w:type="dxa"/>
            </w:tcMar>
            <w:vAlign w:val="center"/>
          </w:tcPr>
          <w:p w:rsidR="001041E4" w:rsidRPr="000A7997" w:rsidRDefault="000A7997" w:rsidP="000A7997">
            <w:pPr>
              <w:pStyle w:val="IRSBitDescription"/>
              <w:ind w:left="53"/>
              <w:jc w:val="center"/>
              <w:rPr>
                <w:b/>
              </w:rPr>
            </w:pPr>
            <w:r>
              <w:rPr>
                <w:b/>
              </w:rPr>
              <w:t>Description</w:t>
            </w:r>
          </w:p>
        </w:tc>
        <w:tc>
          <w:tcPr>
            <w:tcW w:w="600" w:type="pct"/>
            <w:tcBorders>
              <w:top w:val="double" w:sz="4" w:space="0" w:color="auto"/>
              <w:bottom w:val="double" w:sz="4" w:space="0" w:color="auto"/>
            </w:tcBorders>
            <w:shd w:val="clear" w:color="auto" w:fill="auto"/>
            <w:tcMar>
              <w:top w:w="0" w:type="dxa"/>
              <w:left w:w="29" w:type="dxa"/>
              <w:bottom w:w="0" w:type="dxa"/>
              <w:right w:w="29" w:type="dxa"/>
            </w:tcMar>
            <w:vAlign w:val="center"/>
          </w:tcPr>
          <w:p w:rsidR="001041E4" w:rsidRPr="000A7997" w:rsidRDefault="000A7997" w:rsidP="000A7997">
            <w:pPr>
              <w:pStyle w:val="IRSBitMnemonic"/>
              <w:ind w:left="53"/>
              <w:jc w:val="center"/>
            </w:pPr>
            <w:r w:rsidRPr="000A7997">
              <w:t>Mnemonic</w:t>
            </w:r>
          </w:p>
        </w:tc>
        <w:tc>
          <w:tcPr>
            <w:tcW w:w="350" w:type="pct"/>
            <w:tcBorders>
              <w:top w:val="double" w:sz="4" w:space="0" w:color="auto"/>
              <w:bottom w:val="double" w:sz="4" w:space="0" w:color="auto"/>
            </w:tcBorders>
            <w:shd w:val="clear" w:color="auto" w:fill="auto"/>
            <w:tcMar>
              <w:top w:w="0" w:type="dxa"/>
              <w:left w:w="29" w:type="dxa"/>
              <w:bottom w:w="0" w:type="dxa"/>
              <w:right w:w="29" w:type="dxa"/>
            </w:tcMar>
            <w:vAlign w:val="center"/>
          </w:tcPr>
          <w:p w:rsidR="001041E4" w:rsidRPr="000A7997" w:rsidRDefault="000A7997" w:rsidP="000A7997">
            <w:pPr>
              <w:pStyle w:val="IRSBitChipRev"/>
              <w:rPr>
                <w:b/>
              </w:rPr>
            </w:pPr>
            <w:r w:rsidRPr="000A7997">
              <w:rPr>
                <w:b/>
              </w:rPr>
              <w:t>ChipRev</w:t>
            </w:r>
          </w:p>
        </w:tc>
        <w:tc>
          <w:tcPr>
            <w:tcW w:w="325" w:type="pct"/>
            <w:tcBorders>
              <w:top w:val="double" w:sz="4" w:space="0" w:color="auto"/>
              <w:bottom w:val="double" w:sz="4" w:space="0" w:color="auto"/>
            </w:tcBorders>
            <w:shd w:val="clear" w:color="auto" w:fill="auto"/>
            <w:tcMar>
              <w:top w:w="0" w:type="dxa"/>
              <w:left w:w="29" w:type="dxa"/>
              <w:bottom w:w="0" w:type="dxa"/>
              <w:right w:w="29" w:type="dxa"/>
            </w:tcMar>
            <w:vAlign w:val="center"/>
          </w:tcPr>
          <w:p w:rsidR="001041E4" w:rsidRPr="000A7997" w:rsidRDefault="000A7997" w:rsidP="000A7997">
            <w:pPr>
              <w:pStyle w:val="IRSBitPwrDm"/>
              <w:rPr>
                <w:b/>
              </w:rPr>
            </w:pPr>
            <w:r w:rsidRPr="000A7997">
              <w:rPr>
                <w:b/>
              </w:rPr>
              <w:t>PwrDm</w:t>
            </w:r>
          </w:p>
        </w:tc>
        <w:tc>
          <w:tcPr>
            <w:tcW w:w="125" w:type="pct"/>
            <w:tcBorders>
              <w:top w:val="double" w:sz="4" w:space="0" w:color="auto"/>
              <w:bottom w:val="double" w:sz="4" w:space="0" w:color="auto"/>
            </w:tcBorders>
            <w:shd w:val="clear" w:color="auto" w:fill="auto"/>
            <w:tcMar>
              <w:top w:w="0" w:type="dxa"/>
              <w:left w:w="29" w:type="dxa"/>
              <w:bottom w:w="0" w:type="dxa"/>
              <w:right w:w="29" w:type="dxa"/>
            </w:tcMar>
            <w:vAlign w:val="center"/>
          </w:tcPr>
          <w:p w:rsidR="001041E4" w:rsidRPr="000A7997" w:rsidRDefault="000A7997" w:rsidP="000A7997">
            <w:pPr>
              <w:pStyle w:val="IRSBitsugS"/>
              <w:rPr>
                <w:b/>
              </w:rPr>
            </w:pPr>
            <w:r w:rsidRPr="000A7997">
              <w:rPr>
                <w:b/>
              </w:rPr>
              <w:t>S</w:t>
            </w:r>
          </w:p>
        </w:tc>
        <w:tc>
          <w:tcPr>
            <w:tcW w:w="125" w:type="pct"/>
            <w:tcBorders>
              <w:top w:val="double" w:sz="4" w:space="0" w:color="auto"/>
              <w:bottom w:val="double" w:sz="4" w:space="0" w:color="auto"/>
            </w:tcBorders>
            <w:shd w:val="clear" w:color="auto" w:fill="auto"/>
            <w:tcMar>
              <w:top w:w="0" w:type="dxa"/>
              <w:left w:w="29" w:type="dxa"/>
              <w:bottom w:w="0" w:type="dxa"/>
              <w:right w:w="29" w:type="dxa"/>
            </w:tcMar>
            <w:vAlign w:val="center"/>
          </w:tcPr>
          <w:p w:rsidR="001041E4" w:rsidRPr="000A7997" w:rsidRDefault="000A7997" w:rsidP="000A7997">
            <w:pPr>
              <w:pStyle w:val="IRSBitsugP"/>
              <w:rPr>
                <w:b/>
              </w:rPr>
            </w:pPr>
            <w:r w:rsidRPr="000A7997">
              <w:rPr>
                <w:b/>
              </w:rPr>
              <w:t>P</w:t>
            </w:r>
          </w:p>
        </w:tc>
        <w:tc>
          <w:tcPr>
            <w:tcW w:w="125" w:type="pct"/>
            <w:tcBorders>
              <w:top w:val="double" w:sz="4" w:space="0" w:color="auto"/>
              <w:bottom w:val="double" w:sz="4" w:space="0" w:color="auto"/>
            </w:tcBorders>
            <w:shd w:val="clear" w:color="auto" w:fill="auto"/>
            <w:tcMar>
              <w:top w:w="0" w:type="dxa"/>
              <w:left w:w="29" w:type="dxa"/>
              <w:bottom w:w="0" w:type="dxa"/>
              <w:right w:w="29" w:type="dxa"/>
            </w:tcMar>
            <w:vAlign w:val="center"/>
          </w:tcPr>
          <w:p w:rsidR="001041E4" w:rsidRPr="000A7997" w:rsidRDefault="000A7997" w:rsidP="000A7997">
            <w:pPr>
              <w:pStyle w:val="IRSBitsugE"/>
              <w:rPr>
                <w:b/>
              </w:rPr>
            </w:pPr>
            <w:r w:rsidRPr="000A7997">
              <w:rPr>
                <w:b/>
              </w:rPr>
              <w:t>E</w:t>
            </w:r>
          </w:p>
        </w:tc>
      </w:tr>
      <w:tr w:rsidR="001041E4" w:rsidRPr="000A7997" w:rsidTr="000A7997">
        <w:trPr>
          <w:cantSplit/>
          <w:jc w:val="center"/>
        </w:trPr>
        <w:tc>
          <w:tcPr>
            <w:tcW w:w="250" w:type="pct"/>
            <w:tcBorders>
              <w:top w:val="double" w:sz="4" w:space="0" w:color="auto"/>
            </w:tcBorders>
            <w:shd w:val="clear" w:color="auto" w:fill="auto"/>
            <w:tcMar>
              <w:top w:w="0" w:type="dxa"/>
              <w:left w:w="29" w:type="dxa"/>
              <w:bottom w:w="0" w:type="dxa"/>
              <w:right w:w="29" w:type="dxa"/>
            </w:tcMar>
          </w:tcPr>
          <w:p w:rsidR="001041E4" w:rsidRPr="000A7997" w:rsidRDefault="00055474" w:rsidP="000A7997">
            <w:pPr>
              <w:pStyle w:val="IRSBitItem"/>
              <w:rPr>
                <w:rFonts w:hint="eastAsia"/>
                <w:b w:val="0"/>
              </w:rPr>
            </w:pPr>
            <w:r w:rsidRPr="000A7997">
              <w:rPr>
                <w:rFonts w:hint="eastAsia"/>
                <w:b w:val="0"/>
              </w:rPr>
              <w:t>15</w:t>
            </w:r>
            <w:r w:rsidR="001041E4" w:rsidRPr="000A7997">
              <w:rPr>
                <w:b w:val="0"/>
              </w:rPr>
              <w:t>:</w:t>
            </w:r>
            <w:r w:rsidR="0051108D" w:rsidRPr="000A7997">
              <w:rPr>
                <w:rFonts w:hint="eastAsia"/>
                <w:b w:val="0"/>
              </w:rPr>
              <w:t>0</w:t>
            </w:r>
          </w:p>
        </w:tc>
        <w:tc>
          <w:tcPr>
            <w:tcW w:w="400" w:type="pct"/>
            <w:tcBorders>
              <w:top w:val="double" w:sz="4" w:space="0" w:color="auto"/>
            </w:tcBorders>
            <w:shd w:val="clear" w:color="auto" w:fill="auto"/>
            <w:tcMar>
              <w:top w:w="0" w:type="dxa"/>
              <w:left w:w="29" w:type="dxa"/>
              <w:bottom w:w="0" w:type="dxa"/>
              <w:right w:w="29" w:type="dxa"/>
            </w:tcMar>
          </w:tcPr>
          <w:p w:rsidR="001041E4" w:rsidRPr="000A7997" w:rsidRDefault="001041E4" w:rsidP="000A7997">
            <w:pPr>
              <w:pStyle w:val="IRSBitAttribute"/>
            </w:pPr>
            <w:r w:rsidRPr="000A7997">
              <w:t>RO</w:t>
            </w:r>
          </w:p>
        </w:tc>
        <w:tc>
          <w:tcPr>
            <w:tcW w:w="500" w:type="pct"/>
            <w:tcBorders>
              <w:top w:val="double" w:sz="4" w:space="0" w:color="auto"/>
            </w:tcBorders>
            <w:shd w:val="clear" w:color="auto" w:fill="auto"/>
            <w:tcMar>
              <w:top w:w="0" w:type="dxa"/>
              <w:left w:w="29" w:type="dxa"/>
              <w:bottom w:w="0" w:type="dxa"/>
              <w:right w:w="29" w:type="dxa"/>
            </w:tcMar>
          </w:tcPr>
          <w:p w:rsidR="001041E4" w:rsidRPr="000A7997" w:rsidRDefault="001041E4" w:rsidP="000A7997">
            <w:pPr>
              <w:pStyle w:val="IRSBitHW-Property"/>
            </w:pPr>
            <w:r w:rsidRPr="000A7997">
              <w:t>NA</w:t>
            </w:r>
          </w:p>
        </w:tc>
        <w:tc>
          <w:tcPr>
            <w:tcW w:w="300" w:type="pct"/>
            <w:tcBorders>
              <w:top w:val="double" w:sz="4" w:space="0" w:color="auto"/>
            </w:tcBorders>
            <w:shd w:val="clear" w:color="auto" w:fill="auto"/>
            <w:tcMar>
              <w:top w:w="0" w:type="dxa"/>
              <w:left w:w="29" w:type="dxa"/>
              <w:bottom w:w="0" w:type="dxa"/>
              <w:right w:w="29" w:type="dxa"/>
            </w:tcMar>
          </w:tcPr>
          <w:p w:rsidR="001041E4" w:rsidRPr="000A7997" w:rsidRDefault="001041E4" w:rsidP="000A7997">
            <w:pPr>
              <w:pStyle w:val="IRSBitDefault"/>
            </w:pPr>
            <w:r w:rsidRPr="000A7997">
              <w:t>0</w:t>
            </w:r>
          </w:p>
        </w:tc>
        <w:tc>
          <w:tcPr>
            <w:tcW w:w="1700" w:type="pct"/>
            <w:tcBorders>
              <w:top w:val="double" w:sz="4" w:space="0" w:color="auto"/>
            </w:tcBorders>
            <w:shd w:val="clear" w:color="auto" w:fill="auto"/>
            <w:tcMar>
              <w:top w:w="0" w:type="dxa"/>
              <w:left w:w="29" w:type="dxa"/>
              <w:bottom w:w="0" w:type="dxa"/>
              <w:right w:w="29" w:type="dxa"/>
            </w:tcMar>
          </w:tcPr>
          <w:p w:rsidR="001041E4" w:rsidRPr="000A7997" w:rsidRDefault="001041E4" w:rsidP="000A7997">
            <w:pPr>
              <w:pStyle w:val="IRSBitDescription"/>
              <w:ind w:left="53"/>
              <w:rPr>
                <w:rFonts w:eastAsia="Times New Roman"/>
                <w:b/>
              </w:rPr>
            </w:pPr>
            <w:r w:rsidRPr="000A7997">
              <w:rPr>
                <w:rFonts w:eastAsia="Times New Roman"/>
                <w:b/>
              </w:rPr>
              <w:t>Reserved</w:t>
            </w:r>
          </w:p>
        </w:tc>
        <w:tc>
          <w:tcPr>
            <w:tcW w:w="600" w:type="pct"/>
            <w:tcBorders>
              <w:top w:val="double" w:sz="4" w:space="0" w:color="auto"/>
            </w:tcBorders>
            <w:shd w:val="clear" w:color="auto" w:fill="auto"/>
            <w:tcMar>
              <w:top w:w="0" w:type="dxa"/>
              <w:left w:w="29" w:type="dxa"/>
              <w:bottom w:w="0" w:type="dxa"/>
              <w:right w:w="29" w:type="dxa"/>
            </w:tcMar>
          </w:tcPr>
          <w:p w:rsidR="001041E4" w:rsidRPr="000A7997" w:rsidRDefault="001041E4" w:rsidP="000A7997">
            <w:pPr>
              <w:pStyle w:val="IRSBitMnemonic"/>
              <w:ind w:left="53"/>
            </w:pPr>
            <w:r w:rsidRPr="000A7997">
              <w:t>Rx</w:t>
            </w:r>
            <w:r w:rsidR="00B5215D" w:rsidRPr="000A7997">
              <w:rPr>
                <w:rFonts w:eastAsia="宋体" w:hint="eastAsia"/>
                <w:lang w:eastAsia="zh-CN"/>
              </w:rPr>
              <w:t>cc</w:t>
            </w:r>
            <w:r w:rsidR="00055474" w:rsidRPr="000A7997">
              <w:t>[</w:t>
            </w:r>
            <w:r w:rsidR="00055474" w:rsidRPr="000A7997">
              <w:rPr>
                <w:rFonts w:ascii="宋体" w:eastAsia="宋体" w:hAnsi="宋体" w:hint="eastAsia"/>
                <w:lang w:eastAsia="zh-CN"/>
              </w:rPr>
              <w:t>15</w:t>
            </w:r>
            <w:r w:rsidRPr="000A7997">
              <w:t>:</w:t>
            </w:r>
            <w:r w:rsidR="0051108D" w:rsidRPr="000A7997">
              <w:rPr>
                <w:rFonts w:eastAsia="宋体" w:hint="eastAsia"/>
                <w:lang w:eastAsia="zh-CN"/>
              </w:rPr>
              <w:t>0</w:t>
            </w:r>
            <w:r w:rsidRPr="000A7997">
              <w:t>]</w:t>
            </w:r>
          </w:p>
        </w:tc>
        <w:tc>
          <w:tcPr>
            <w:tcW w:w="350" w:type="pct"/>
            <w:tcBorders>
              <w:top w:val="double" w:sz="4" w:space="0" w:color="auto"/>
            </w:tcBorders>
            <w:shd w:val="clear" w:color="auto" w:fill="auto"/>
            <w:tcMar>
              <w:top w:w="0" w:type="dxa"/>
              <w:left w:w="29" w:type="dxa"/>
              <w:bottom w:w="0" w:type="dxa"/>
              <w:right w:w="29" w:type="dxa"/>
            </w:tcMar>
          </w:tcPr>
          <w:p w:rsidR="001041E4" w:rsidRPr="000A7997" w:rsidRDefault="001041E4" w:rsidP="000A7997">
            <w:pPr>
              <w:pStyle w:val="IRSBitChipRev"/>
              <w:rPr>
                <w:b/>
              </w:rPr>
            </w:pPr>
          </w:p>
        </w:tc>
        <w:tc>
          <w:tcPr>
            <w:tcW w:w="325" w:type="pct"/>
            <w:tcBorders>
              <w:top w:val="double" w:sz="4" w:space="0" w:color="auto"/>
            </w:tcBorders>
            <w:shd w:val="clear" w:color="auto" w:fill="auto"/>
            <w:tcMar>
              <w:top w:w="0" w:type="dxa"/>
              <w:left w:w="29" w:type="dxa"/>
              <w:bottom w:w="0" w:type="dxa"/>
              <w:right w:w="29" w:type="dxa"/>
            </w:tcMar>
          </w:tcPr>
          <w:p w:rsidR="001041E4" w:rsidRPr="000A7997" w:rsidRDefault="001041E4" w:rsidP="000A7997">
            <w:pPr>
              <w:pStyle w:val="IRSBitPwrDm"/>
              <w:rPr>
                <w:szCs w:val="15"/>
              </w:rPr>
            </w:pPr>
            <w:r w:rsidRPr="000A7997">
              <w:t>vcc</w:t>
            </w:r>
          </w:p>
        </w:tc>
        <w:tc>
          <w:tcPr>
            <w:tcW w:w="125" w:type="pct"/>
            <w:tcBorders>
              <w:top w:val="double" w:sz="4" w:space="0" w:color="auto"/>
            </w:tcBorders>
            <w:shd w:val="clear" w:color="auto" w:fill="auto"/>
            <w:tcMar>
              <w:top w:w="0" w:type="dxa"/>
              <w:left w:w="29" w:type="dxa"/>
              <w:bottom w:w="0" w:type="dxa"/>
              <w:right w:w="29" w:type="dxa"/>
            </w:tcMar>
          </w:tcPr>
          <w:p w:rsidR="001041E4" w:rsidRPr="000A7997" w:rsidRDefault="00025B80" w:rsidP="000A7997">
            <w:pPr>
              <w:pStyle w:val="IRSBitsugS"/>
              <w:rPr>
                <w:rFonts w:eastAsia="宋体" w:hint="eastAsia"/>
              </w:rPr>
            </w:pPr>
            <w:r w:rsidRPr="000A7997">
              <w:rPr>
                <w:rFonts w:eastAsia="宋体" w:hint="eastAsia"/>
              </w:rPr>
              <w:t>x</w:t>
            </w:r>
          </w:p>
        </w:tc>
        <w:tc>
          <w:tcPr>
            <w:tcW w:w="125" w:type="pct"/>
            <w:tcBorders>
              <w:top w:val="double" w:sz="4" w:space="0" w:color="auto"/>
            </w:tcBorders>
            <w:shd w:val="clear" w:color="auto" w:fill="auto"/>
            <w:tcMar>
              <w:top w:w="0" w:type="dxa"/>
              <w:left w:w="29" w:type="dxa"/>
              <w:bottom w:w="0" w:type="dxa"/>
              <w:right w:w="29" w:type="dxa"/>
            </w:tcMar>
          </w:tcPr>
          <w:p w:rsidR="001041E4" w:rsidRPr="000A7997" w:rsidRDefault="001041E4" w:rsidP="000A7997">
            <w:pPr>
              <w:pStyle w:val="IRSBitsugP"/>
            </w:pPr>
            <w:r w:rsidRPr="000A7997">
              <w:t>x</w:t>
            </w:r>
          </w:p>
        </w:tc>
        <w:tc>
          <w:tcPr>
            <w:tcW w:w="125" w:type="pct"/>
            <w:tcBorders>
              <w:top w:val="double" w:sz="4" w:space="0" w:color="auto"/>
            </w:tcBorders>
            <w:shd w:val="clear" w:color="auto" w:fill="auto"/>
            <w:tcMar>
              <w:top w:w="0" w:type="dxa"/>
              <w:left w:w="29" w:type="dxa"/>
              <w:bottom w:w="0" w:type="dxa"/>
              <w:right w:w="29" w:type="dxa"/>
            </w:tcMar>
          </w:tcPr>
          <w:p w:rsidR="001041E4" w:rsidRPr="000A7997" w:rsidRDefault="001041E4" w:rsidP="000A7997">
            <w:pPr>
              <w:pStyle w:val="IRSBitsugE"/>
            </w:pPr>
            <w:r w:rsidRPr="000A7997">
              <w:t>x</w:t>
            </w:r>
          </w:p>
        </w:tc>
      </w:tr>
    </w:tbl>
    <w:p w:rsidR="00C769D5" w:rsidRPr="003767ED" w:rsidRDefault="00C769D5" w:rsidP="003767ED">
      <w:pPr>
        <w:pStyle w:val="IRSRegTableSpace"/>
        <w:rPr>
          <w:rFonts w:hint="eastAsia"/>
        </w:rPr>
      </w:pPr>
    </w:p>
    <w:p w:rsidR="00910B76" w:rsidRDefault="00910B76" w:rsidP="002D3B8F">
      <w:pPr>
        <w:pStyle w:val="IRSReg-Heading"/>
        <w:ind w:left="189"/>
      </w:pPr>
      <w:r>
        <w:rPr>
          <w:u w:val="single"/>
        </w:rPr>
        <w:t xml:space="preserve">Offset Address: </w:t>
      </w:r>
      <w:r w:rsidR="00CE725F">
        <w:rPr>
          <w:rFonts w:eastAsia="宋体"/>
          <w:u w:val="single"/>
          <w:lang w:eastAsia="zh-CN"/>
        </w:rPr>
        <w:t>40</w:t>
      </w:r>
      <w:r>
        <w:rPr>
          <w:rFonts w:eastAsia="宋体" w:hint="eastAsia"/>
          <w:u w:val="single"/>
          <w:lang w:eastAsia="zh-CN"/>
        </w:rPr>
        <w:t>F</w:t>
      </w:r>
      <w:r w:rsidRPr="00910B76">
        <w:rPr>
          <w:rFonts w:eastAsia="宋体" w:hint="eastAsia"/>
          <w:u w:val="single"/>
          <w:lang w:eastAsia="zh-CN"/>
        </w:rPr>
        <w:t>-</w:t>
      </w:r>
      <w:r w:rsidR="005F5258">
        <w:rPr>
          <w:rFonts w:eastAsia="宋体"/>
          <w:u w:val="single"/>
          <w:lang w:eastAsia="zh-CN"/>
        </w:rPr>
        <w:t>40</w:t>
      </w:r>
      <w:r>
        <w:rPr>
          <w:rFonts w:eastAsia="宋体" w:hint="eastAsia"/>
          <w:u w:val="single"/>
          <w:lang w:eastAsia="zh-CN"/>
        </w:rPr>
        <w:t>E</w:t>
      </w:r>
      <w:r>
        <w:rPr>
          <w:u w:val="single"/>
        </w:rPr>
        <w:t>h (D0F</w:t>
      </w:r>
      <w:r w:rsidRPr="001041E4">
        <w:rPr>
          <w:rFonts w:eastAsia="宋体" w:hint="eastAsia"/>
          <w:u w:val="single"/>
          <w:lang w:eastAsia="zh-CN"/>
        </w:rPr>
        <w:t>2</w:t>
      </w:r>
      <w:r>
        <w:rPr>
          <w:u w:val="single"/>
        </w:rPr>
        <w:t>)</w:t>
      </w:r>
      <w:r>
        <w:br/>
      </w:r>
      <w:r w:rsidR="0001157E">
        <w:rPr>
          <w:rFonts w:eastAsia="宋体" w:hint="eastAsia"/>
          <w:lang w:eastAsia="zh-CN"/>
        </w:rPr>
        <w:t xml:space="preserve">TPR </w:t>
      </w:r>
      <w:r w:rsidR="003311F9" w:rsidRPr="00537FF6">
        <w:rPr>
          <w:rFonts w:hint="eastAsia"/>
          <w:lang w:eastAsia="zh-TW"/>
        </w:rPr>
        <w:t>C</w:t>
      </w:r>
      <w:r w:rsidR="003311F9">
        <w:rPr>
          <w:rFonts w:eastAsia="宋体" w:hint="eastAsia"/>
          <w:lang w:eastAsia="zh-CN"/>
        </w:rPr>
        <w:t>ontrol</w:t>
      </w:r>
      <w:r>
        <w:rPr>
          <w:rFonts w:hint="eastAsia"/>
          <w:lang w:eastAsia="zh-TW"/>
        </w:rPr>
        <w:tab/>
      </w:r>
      <w:r>
        <w:t xml:space="preserve">Default Value: </w:t>
      </w:r>
      <w:r>
        <w:rPr>
          <w:color w:val="000000"/>
        </w:rPr>
        <w:t>0000</w:t>
      </w:r>
      <w:r>
        <w:t>h</w:t>
      </w:r>
    </w:p>
    <w:tbl>
      <w:tblPr>
        <w:tblW w:w="48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27"/>
        <w:gridCol w:w="846"/>
        <w:gridCol w:w="1058"/>
        <w:gridCol w:w="635"/>
        <w:gridCol w:w="3595"/>
        <w:gridCol w:w="1269"/>
        <w:gridCol w:w="741"/>
        <w:gridCol w:w="688"/>
        <w:gridCol w:w="264"/>
        <w:gridCol w:w="264"/>
        <w:gridCol w:w="264"/>
        <w:tblGridChange w:id="88200">
          <w:tblGrid>
            <w:gridCol w:w="527"/>
            <w:gridCol w:w="846"/>
            <w:gridCol w:w="1058"/>
            <w:gridCol w:w="635"/>
            <w:gridCol w:w="3595"/>
            <w:gridCol w:w="1269"/>
            <w:gridCol w:w="741"/>
            <w:gridCol w:w="688"/>
            <w:gridCol w:w="264"/>
            <w:gridCol w:w="264"/>
            <w:gridCol w:w="264"/>
          </w:tblGrid>
        </w:tblGridChange>
      </w:tblGrid>
      <w:tr w:rsidR="00910B76" w:rsidRPr="000A7997" w:rsidTr="000A7997">
        <w:trPr>
          <w:cantSplit/>
          <w:trHeight w:hRule="exact" w:val="300"/>
          <w:jc w:val="center"/>
        </w:trPr>
        <w:tc>
          <w:tcPr>
            <w:tcW w:w="250" w:type="pct"/>
            <w:tcBorders>
              <w:top w:val="double" w:sz="4" w:space="0" w:color="auto"/>
              <w:bottom w:val="double" w:sz="4" w:space="0" w:color="auto"/>
            </w:tcBorders>
            <w:shd w:val="clear" w:color="auto" w:fill="auto"/>
            <w:tcMar>
              <w:top w:w="0" w:type="dxa"/>
              <w:left w:w="29" w:type="dxa"/>
              <w:bottom w:w="0" w:type="dxa"/>
              <w:right w:w="29" w:type="dxa"/>
            </w:tcMar>
            <w:vAlign w:val="center"/>
          </w:tcPr>
          <w:p w:rsidR="00910B76" w:rsidRPr="000A7997" w:rsidRDefault="000A7997" w:rsidP="000A7997">
            <w:pPr>
              <w:pStyle w:val="IRSBitItem"/>
            </w:pPr>
            <w:r w:rsidRPr="000A7997">
              <w:t>Bit</w:t>
            </w:r>
          </w:p>
        </w:tc>
        <w:tc>
          <w:tcPr>
            <w:tcW w:w="400" w:type="pct"/>
            <w:tcBorders>
              <w:top w:val="double" w:sz="4" w:space="0" w:color="auto"/>
              <w:bottom w:val="double" w:sz="4" w:space="0" w:color="auto"/>
            </w:tcBorders>
            <w:shd w:val="clear" w:color="auto" w:fill="auto"/>
            <w:tcMar>
              <w:top w:w="0" w:type="dxa"/>
              <w:left w:w="29" w:type="dxa"/>
              <w:bottom w:w="0" w:type="dxa"/>
              <w:right w:w="29" w:type="dxa"/>
            </w:tcMar>
            <w:vAlign w:val="center"/>
          </w:tcPr>
          <w:p w:rsidR="00910B76" w:rsidRPr="000A7997" w:rsidRDefault="000A7997" w:rsidP="000A7997">
            <w:pPr>
              <w:pStyle w:val="IRSBitAttribute"/>
              <w:rPr>
                <w:b/>
              </w:rPr>
            </w:pPr>
            <w:r w:rsidRPr="000A7997">
              <w:rPr>
                <w:b/>
              </w:rPr>
              <w:t>Attribute</w:t>
            </w:r>
          </w:p>
        </w:tc>
        <w:tc>
          <w:tcPr>
            <w:tcW w:w="500" w:type="pct"/>
            <w:tcBorders>
              <w:top w:val="double" w:sz="4" w:space="0" w:color="auto"/>
              <w:bottom w:val="double" w:sz="4" w:space="0" w:color="auto"/>
            </w:tcBorders>
            <w:shd w:val="clear" w:color="auto" w:fill="auto"/>
            <w:tcMar>
              <w:top w:w="0" w:type="dxa"/>
              <w:left w:w="29" w:type="dxa"/>
              <w:bottom w:w="0" w:type="dxa"/>
              <w:right w:w="29" w:type="dxa"/>
            </w:tcMar>
            <w:vAlign w:val="center"/>
          </w:tcPr>
          <w:p w:rsidR="00910B76" w:rsidRPr="000A7997" w:rsidRDefault="000A7997" w:rsidP="000A7997">
            <w:pPr>
              <w:pStyle w:val="IRSBitHW-Property"/>
              <w:rPr>
                <w:b/>
              </w:rPr>
            </w:pPr>
            <w:r w:rsidRPr="000A7997">
              <w:rPr>
                <w:b/>
              </w:rPr>
              <w:t>HW Property</w:t>
            </w:r>
          </w:p>
        </w:tc>
        <w:tc>
          <w:tcPr>
            <w:tcW w:w="300" w:type="pct"/>
            <w:tcBorders>
              <w:top w:val="double" w:sz="4" w:space="0" w:color="auto"/>
              <w:bottom w:val="double" w:sz="4" w:space="0" w:color="auto"/>
            </w:tcBorders>
            <w:shd w:val="clear" w:color="auto" w:fill="auto"/>
            <w:tcMar>
              <w:top w:w="0" w:type="dxa"/>
              <w:left w:w="29" w:type="dxa"/>
              <w:bottom w:w="0" w:type="dxa"/>
              <w:right w:w="29" w:type="dxa"/>
            </w:tcMar>
            <w:vAlign w:val="center"/>
          </w:tcPr>
          <w:p w:rsidR="00910B76" w:rsidRPr="000A7997" w:rsidRDefault="000A7997" w:rsidP="000A7997">
            <w:pPr>
              <w:pStyle w:val="IRSBitDefault"/>
              <w:rPr>
                <w:b/>
              </w:rPr>
            </w:pPr>
            <w:r w:rsidRPr="000A7997">
              <w:rPr>
                <w:b/>
              </w:rPr>
              <w:t>Default</w:t>
            </w:r>
          </w:p>
        </w:tc>
        <w:tc>
          <w:tcPr>
            <w:tcW w:w="1700" w:type="pct"/>
            <w:tcBorders>
              <w:top w:val="double" w:sz="4" w:space="0" w:color="auto"/>
              <w:bottom w:val="double" w:sz="4" w:space="0" w:color="auto"/>
            </w:tcBorders>
            <w:shd w:val="clear" w:color="auto" w:fill="auto"/>
            <w:tcMar>
              <w:top w:w="0" w:type="dxa"/>
              <w:left w:w="29" w:type="dxa"/>
              <w:bottom w:w="0" w:type="dxa"/>
              <w:right w:w="29" w:type="dxa"/>
            </w:tcMar>
            <w:vAlign w:val="center"/>
          </w:tcPr>
          <w:p w:rsidR="00910B76" w:rsidRPr="000A7997" w:rsidRDefault="000A7997" w:rsidP="000A7997">
            <w:pPr>
              <w:pStyle w:val="IRSBitDescription"/>
              <w:ind w:left="53"/>
              <w:jc w:val="center"/>
              <w:rPr>
                <w:b/>
              </w:rPr>
            </w:pPr>
            <w:r>
              <w:rPr>
                <w:b/>
              </w:rPr>
              <w:t>Description</w:t>
            </w:r>
          </w:p>
        </w:tc>
        <w:tc>
          <w:tcPr>
            <w:tcW w:w="600" w:type="pct"/>
            <w:tcBorders>
              <w:top w:val="double" w:sz="4" w:space="0" w:color="auto"/>
              <w:bottom w:val="double" w:sz="4" w:space="0" w:color="auto"/>
            </w:tcBorders>
            <w:shd w:val="clear" w:color="auto" w:fill="auto"/>
            <w:tcMar>
              <w:top w:w="0" w:type="dxa"/>
              <w:left w:w="29" w:type="dxa"/>
              <w:bottom w:w="0" w:type="dxa"/>
              <w:right w:w="29" w:type="dxa"/>
            </w:tcMar>
            <w:vAlign w:val="center"/>
          </w:tcPr>
          <w:p w:rsidR="00910B76" w:rsidRPr="000A7997" w:rsidRDefault="000A7997" w:rsidP="000A7997">
            <w:pPr>
              <w:pStyle w:val="IRSBitMnemonic"/>
              <w:ind w:left="53"/>
              <w:jc w:val="center"/>
            </w:pPr>
            <w:r w:rsidRPr="000A7997">
              <w:t>Mnemonic</w:t>
            </w:r>
          </w:p>
        </w:tc>
        <w:tc>
          <w:tcPr>
            <w:tcW w:w="350" w:type="pct"/>
            <w:tcBorders>
              <w:top w:val="double" w:sz="4" w:space="0" w:color="auto"/>
              <w:bottom w:val="double" w:sz="4" w:space="0" w:color="auto"/>
            </w:tcBorders>
            <w:shd w:val="clear" w:color="auto" w:fill="auto"/>
            <w:tcMar>
              <w:top w:w="0" w:type="dxa"/>
              <w:left w:w="29" w:type="dxa"/>
              <w:bottom w:w="0" w:type="dxa"/>
              <w:right w:w="29" w:type="dxa"/>
            </w:tcMar>
            <w:vAlign w:val="center"/>
          </w:tcPr>
          <w:p w:rsidR="00910B76" w:rsidRPr="000A7997" w:rsidRDefault="000A7997" w:rsidP="000A7997">
            <w:pPr>
              <w:pStyle w:val="IRSBitChipRev"/>
              <w:rPr>
                <w:b/>
              </w:rPr>
            </w:pPr>
            <w:r w:rsidRPr="000A7997">
              <w:rPr>
                <w:b/>
              </w:rPr>
              <w:t>ChipRev</w:t>
            </w:r>
          </w:p>
        </w:tc>
        <w:tc>
          <w:tcPr>
            <w:tcW w:w="325" w:type="pct"/>
            <w:tcBorders>
              <w:top w:val="double" w:sz="4" w:space="0" w:color="auto"/>
              <w:bottom w:val="double" w:sz="4" w:space="0" w:color="auto"/>
            </w:tcBorders>
            <w:shd w:val="clear" w:color="auto" w:fill="auto"/>
            <w:tcMar>
              <w:top w:w="0" w:type="dxa"/>
              <w:left w:w="29" w:type="dxa"/>
              <w:bottom w:w="0" w:type="dxa"/>
              <w:right w:w="29" w:type="dxa"/>
            </w:tcMar>
            <w:vAlign w:val="center"/>
          </w:tcPr>
          <w:p w:rsidR="00910B76" w:rsidRPr="000A7997" w:rsidRDefault="000A7997" w:rsidP="000A7997">
            <w:pPr>
              <w:pStyle w:val="IRSBitPwrDm"/>
              <w:rPr>
                <w:b/>
              </w:rPr>
            </w:pPr>
            <w:r w:rsidRPr="000A7997">
              <w:rPr>
                <w:b/>
              </w:rPr>
              <w:t>PwrDm</w:t>
            </w:r>
          </w:p>
        </w:tc>
        <w:tc>
          <w:tcPr>
            <w:tcW w:w="125" w:type="pct"/>
            <w:tcBorders>
              <w:top w:val="double" w:sz="4" w:space="0" w:color="auto"/>
              <w:bottom w:val="double" w:sz="4" w:space="0" w:color="auto"/>
            </w:tcBorders>
            <w:shd w:val="clear" w:color="auto" w:fill="auto"/>
            <w:tcMar>
              <w:top w:w="0" w:type="dxa"/>
              <w:left w:w="29" w:type="dxa"/>
              <w:bottom w:w="0" w:type="dxa"/>
              <w:right w:w="29" w:type="dxa"/>
            </w:tcMar>
            <w:vAlign w:val="center"/>
          </w:tcPr>
          <w:p w:rsidR="00910B76" w:rsidRPr="000A7997" w:rsidRDefault="000A7997" w:rsidP="000A7997">
            <w:pPr>
              <w:pStyle w:val="IRSBitsugS"/>
              <w:rPr>
                <w:b/>
              </w:rPr>
            </w:pPr>
            <w:r w:rsidRPr="000A7997">
              <w:rPr>
                <w:b/>
              </w:rPr>
              <w:t>S</w:t>
            </w:r>
          </w:p>
        </w:tc>
        <w:tc>
          <w:tcPr>
            <w:tcW w:w="125" w:type="pct"/>
            <w:tcBorders>
              <w:top w:val="double" w:sz="4" w:space="0" w:color="auto"/>
              <w:bottom w:val="double" w:sz="4" w:space="0" w:color="auto"/>
            </w:tcBorders>
            <w:shd w:val="clear" w:color="auto" w:fill="auto"/>
            <w:tcMar>
              <w:top w:w="0" w:type="dxa"/>
              <w:left w:w="29" w:type="dxa"/>
              <w:bottom w:w="0" w:type="dxa"/>
              <w:right w:w="29" w:type="dxa"/>
            </w:tcMar>
            <w:vAlign w:val="center"/>
          </w:tcPr>
          <w:p w:rsidR="00910B76" w:rsidRPr="000A7997" w:rsidRDefault="000A7997" w:rsidP="000A7997">
            <w:pPr>
              <w:pStyle w:val="IRSBitsugP"/>
              <w:rPr>
                <w:b/>
              </w:rPr>
            </w:pPr>
            <w:r w:rsidRPr="000A7997">
              <w:rPr>
                <w:b/>
              </w:rPr>
              <w:t>P</w:t>
            </w:r>
          </w:p>
        </w:tc>
        <w:tc>
          <w:tcPr>
            <w:tcW w:w="125" w:type="pct"/>
            <w:tcBorders>
              <w:top w:val="double" w:sz="4" w:space="0" w:color="auto"/>
              <w:bottom w:val="double" w:sz="4" w:space="0" w:color="auto"/>
            </w:tcBorders>
            <w:shd w:val="clear" w:color="auto" w:fill="auto"/>
            <w:tcMar>
              <w:top w:w="0" w:type="dxa"/>
              <w:left w:w="29" w:type="dxa"/>
              <w:bottom w:w="0" w:type="dxa"/>
              <w:right w:w="29" w:type="dxa"/>
            </w:tcMar>
            <w:vAlign w:val="center"/>
          </w:tcPr>
          <w:p w:rsidR="00910B76" w:rsidRPr="000A7997" w:rsidRDefault="000A7997" w:rsidP="000A7997">
            <w:pPr>
              <w:pStyle w:val="IRSBitsugE"/>
              <w:rPr>
                <w:b/>
              </w:rPr>
            </w:pPr>
            <w:r w:rsidRPr="000A7997">
              <w:rPr>
                <w:b/>
              </w:rPr>
              <w:t>E</w:t>
            </w:r>
          </w:p>
        </w:tc>
      </w:tr>
      <w:tr w:rsidR="00910B76" w:rsidRPr="000A7997" w:rsidTr="000A7997">
        <w:trPr>
          <w:cantSplit/>
          <w:jc w:val="center"/>
        </w:trPr>
        <w:tc>
          <w:tcPr>
            <w:tcW w:w="250" w:type="pct"/>
            <w:tcBorders>
              <w:top w:val="double" w:sz="4" w:space="0" w:color="auto"/>
            </w:tcBorders>
            <w:shd w:val="clear" w:color="auto" w:fill="auto"/>
            <w:tcMar>
              <w:top w:w="0" w:type="dxa"/>
              <w:left w:w="29" w:type="dxa"/>
              <w:bottom w:w="0" w:type="dxa"/>
              <w:right w:w="29" w:type="dxa"/>
            </w:tcMar>
          </w:tcPr>
          <w:p w:rsidR="00910B76" w:rsidRPr="000A7997" w:rsidRDefault="00055474" w:rsidP="000A7997">
            <w:pPr>
              <w:pStyle w:val="IRSBitItem"/>
              <w:rPr>
                <w:rFonts w:hint="eastAsia"/>
                <w:b w:val="0"/>
                <w:lang w:eastAsia="zh-CN"/>
              </w:rPr>
            </w:pPr>
            <w:r w:rsidRPr="000A7997">
              <w:rPr>
                <w:rFonts w:hint="eastAsia"/>
                <w:b w:val="0"/>
              </w:rPr>
              <w:t>15</w:t>
            </w:r>
            <w:r w:rsidR="00910B76" w:rsidRPr="000A7997">
              <w:rPr>
                <w:b w:val="0"/>
              </w:rPr>
              <w:t>:</w:t>
            </w:r>
            <w:r w:rsidR="00EF21EC" w:rsidRPr="000A7997">
              <w:rPr>
                <w:rFonts w:hint="eastAsia"/>
                <w:b w:val="0"/>
                <w:lang w:eastAsia="zh-CN"/>
              </w:rPr>
              <w:t>5</w:t>
            </w:r>
          </w:p>
        </w:tc>
        <w:tc>
          <w:tcPr>
            <w:tcW w:w="400" w:type="pct"/>
            <w:tcBorders>
              <w:top w:val="double" w:sz="4" w:space="0" w:color="auto"/>
            </w:tcBorders>
            <w:shd w:val="clear" w:color="auto" w:fill="auto"/>
            <w:tcMar>
              <w:top w:w="0" w:type="dxa"/>
              <w:left w:w="29" w:type="dxa"/>
              <w:bottom w:w="0" w:type="dxa"/>
              <w:right w:w="29" w:type="dxa"/>
            </w:tcMar>
          </w:tcPr>
          <w:p w:rsidR="00910B76" w:rsidRPr="000A7997" w:rsidRDefault="00910B76" w:rsidP="000A7997">
            <w:pPr>
              <w:pStyle w:val="IRSBitAttribute"/>
            </w:pPr>
            <w:r w:rsidRPr="000A7997">
              <w:t>RO</w:t>
            </w:r>
          </w:p>
        </w:tc>
        <w:tc>
          <w:tcPr>
            <w:tcW w:w="500" w:type="pct"/>
            <w:tcBorders>
              <w:top w:val="double" w:sz="4" w:space="0" w:color="auto"/>
            </w:tcBorders>
            <w:shd w:val="clear" w:color="auto" w:fill="auto"/>
            <w:tcMar>
              <w:top w:w="0" w:type="dxa"/>
              <w:left w:w="29" w:type="dxa"/>
              <w:bottom w:w="0" w:type="dxa"/>
              <w:right w:w="29" w:type="dxa"/>
            </w:tcMar>
          </w:tcPr>
          <w:p w:rsidR="00910B76" w:rsidRPr="000A7997" w:rsidRDefault="00910B76" w:rsidP="000A7997">
            <w:pPr>
              <w:pStyle w:val="IRSBitHW-Property"/>
            </w:pPr>
            <w:r w:rsidRPr="000A7997">
              <w:t>NA</w:t>
            </w:r>
          </w:p>
        </w:tc>
        <w:tc>
          <w:tcPr>
            <w:tcW w:w="300" w:type="pct"/>
            <w:tcBorders>
              <w:top w:val="double" w:sz="4" w:space="0" w:color="auto"/>
            </w:tcBorders>
            <w:shd w:val="clear" w:color="auto" w:fill="auto"/>
            <w:tcMar>
              <w:top w:w="0" w:type="dxa"/>
              <w:left w:w="29" w:type="dxa"/>
              <w:bottom w:w="0" w:type="dxa"/>
              <w:right w:w="29" w:type="dxa"/>
            </w:tcMar>
          </w:tcPr>
          <w:p w:rsidR="00910B76" w:rsidRPr="000A7997" w:rsidRDefault="00910B76" w:rsidP="000A7997">
            <w:pPr>
              <w:pStyle w:val="IRSBitDefault"/>
            </w:pPr>
            <w:r w:rsidRPr="000A7997">
              <w:t>0</w:t>
            </w:r>
          </w:p>
        </w:tc>
        <w:tc>
          <w:tcPr>
            <w:tcW w:w="1700" w:type="pct"/>
            <w:tcBorders>
              <w:top w:val="double" w:sz="4" w:space="0" w:color="auto"/>
            </w:tcBorders>
            <w:shd w:val="clear" w:color="auto" w:fill="auto"/>
            <w:tcMar>
              <w:top w:w="0" w:type="dxa"/>
              <w:left w:w="29" w:type="dxa"/>
              <w:bottom w:w="0" w:type="dxa"/>
              <w:right w:w="29" w:type="dxa"/>
            </w:tcMar>
          </w:tcPr>
          <w:p w:rsidR="00910B76" w:rsidRPr="000A7997" w:rsidRDefault="00910B76" w:rsidP="000A7997">
            <w:pPr>
              <w:pStyle w:val="IRSBitDescription"/>
              <w:ind w:left="53"/>
              <w:rPr>
                <w:b/>
              </w:rPr>
            </w:pPr>
            <w:r w:rsidRPr="000A7997">
              <w:rPr>
                <w:b/>
              </w:rPr>
              <w:t>Reserved</w:t>
            </w:r>
          </w:p>
        </w:tc>
        <w:tc>
          <w:tcPr>
            <w:tcW w:w="600" w:type="pct"/>
            <w:tcBorders>
              <w:top w:val="double" w:sz="4" w:space="0" w:color="auto"/>
            </w:tcBorders>
            <w:shd w:val="clear" w:color="auto" w:fill="auto"/>
            <w:tcMar>
              <w:top w:w="0" w:type="dxa"/>
              <w:left w:w="29" w:type="dxa"/>
              <w:bottom w:w="0" w:type="dxa"/>
              <w:right w:w="29" w:type="dxa"/>
            </w:tcMar>
          </w:tcPr>
          <w:p w:rsidR="00910B76" w:rsidRPr="000A7997" w:rsidRDefault="00910B76" w:rsidP="000A7997">
            <w:pPr>
              <w:pStyle w:val="IRSBitMnemonic"/>
              <w:ind w:left="53"/>
            </w:pPr>
            <w:r w:rsidRPr="000A7997">
              <w:t>Rx</w:t>
            </w:r>
            <w:r w:rsidR="00B5215D" w:rsidRPr="000A7997">
              <w:rPr>
                <w:rFonts w:hint="eastAsia"/>
              </w:rPr>
              <w:t>c</w:t>
            </w:r>
            <w:r w:rsidR="0056348B" w:rsidRPr="000A7997">
              <w:rPr>
                <w:rFonts w:hint="eastAsia"/>
              </w:rPr>
              <w:t>e</w:t>
            </w:r>
            <w:r w:rsidR="00055474" w:rsidRPr="000A7997">
              <w:t>[</w:t>
            </w:r>
            <w:r w:rsidR="00055474" w:rsidRPr="000A7997">
              <w:rPr>
                <w:rFonts w:hint="eastAsia"/>
              </w:rPr>
              <w:t>15</w:t>
            </w:r>
            <w:r w:rsidRPr="000A7997">
              <w:t>:</w:t>
            </w:r>
            <w:r w:rsidR="00EF21EC" w:rsidRPr="000A7997">
              <w:rPr>
                <w:rFonts w:eastAsia="宋体" w:hint="eastAsia"/>
                <w:lang w:eastAsia="zh-CN"/>
              </w:rPr>
              <w:t>5</w:t>
            </w:r>
            <w:r w:rsidRPr="000A7997">
              <w:t>]</w:t>
            </w:r>
          </w:p>
        </w:tc>
        <w:tc>
          <w:tcPr>
            <w:tcW w:w="350" w:type="pct"/>
            <w:tcBorders>
              <w:top w:val="double" w:sz="4" w:space="0" w:color="auto"/>
            </w:tcBorders>
            <w:shd w:val="clear" w:color="auto" w:fill="auto"/>
            <w:tcMar>
              <w:top w:w="0" w:type="dxa"/>
              <w:left w:w="29" w:type="dxa"/>
              <w:bottom w:w="0" w:type="dxa"/>
              <w:right w:w="29" w:type="dxa"/>
            </w:tcMar>
          </w:tcPr>
          <w:p w:rsidR="00910B76" w:rsidRPr="000A7997" w:rsidRDefault="00910B76" w:rsidP="000A7997">
            <w:pPr>
              <w:pStyle w:val="IRSBitChipRev"/>
              <w:rPr>
                <w:b/>
              </w:rPr>
            </w:pPr>
          </w:p>
        </w:tc>
        <w:tc>
          <w:tcPr>
            <w:tcW w:w="325" w:type="pct"/>
            <w:tcBorders>
              <w:top w:val="double" w:sz="4" w:space="0" w:color="auto"/>
            </w:tcBorders>
            <w:shd w:val="clear" w:color="auto" w:fill="auto"/>
            <w:tcMar>
              <w:top w:w="0" w:type="dxa"/>
              <w:left w:w="29" w:type="dxa"/>
              <w:bottom w:w="0" w:type="dxa"/>
              <w:right w:w="29" w:type="dxa"/>
            </w:tcMar>
          </w:tcPr>
          <w:p w:rsidR="00910B76" w:rsidRPr="000A7997" w:rsidRDefault="00910B76" w:rsidP="000A7997">
            <w:pPr>
              <w:pStyle w:val="IRSBitPwrDm"/>
              <w:rPr>
                <w:szCs w:val="15"/>
              </w:rPr>
            </w:pPr>
            <w:r w:rsidRPr="000A7997">
              <w:t>vcc</w:t>
            </w:r>
          </w:p>
        </w:tc>
        <w:tc>
          <w:tcPr>
            <w:tcW w:w="125" w:type="pct"/>
            <w:tcBorders>
              <w:top w:val="double" w:sz="4" w:space="0" w:color="auto"/>
            </w:tcBorders>
            <w:shd w:val="clear" w:color="auto" w:fill="auto"/>
            <w:tcMar>
              <w:top w:w="0" w:type="dxa"/>
              <w:left w:w="29" w:type="dxa"/>
              <w:bottom w:w="0" w:type="dxa"/>
              <w:right w:w="29" w:type="dxa"/>
            </w:tcMar>
          </w:tcPr>
          <w:p w:rsidR="00910B76" w:rsidRPr="000A7997" w:rsidRDefault="00025B80" w:rsidP="000A7997">
            <w:pPr>
              <w:pStyle w:val="IRSBitsugS"/>
              <w:rPr>
                <w:rFonts w:eastAsia="宋体" w:hint="eastAsia"/>
              </w:rPr>
            </w:pPr>
            <w:r w:rsidRPr="000A7997">
              <w:rPr>
                <w:rFonts w:eastAsia="宋体" w:hint="eastAsia"/>
              </w:rPr>
              <w:t>x</w:t>
            </w:r>
          </w:p>
        </w:tc>
        <w:tc>
          <w:tcPr>
            <w:tcW w:w="125" w:type="pct"/>
            <w:tcBorders>
              <w:top w:val="double" w:sz="4" w:space="0" w:color="auto"/>
            </w:tcBorders>
            <w:shd w:val="clear" w:color="auto" w:fill="auto"/>
            <w:tcMar>
              <w:top w:w="0" w:type="dxa"/>
              <w:left w:w="29" w:type="dxa"/>
              <w:bottom w:w="0" w:type="dxa"/>
              <w:right w:w="29" w:type="dxa"/>
            </w:tcMar>
          </w:tcPr>
          <w:p w:rsidR="00910B76" w:rsidRPr="000A7997" w:rsidRDefault="00910B76" w:rsidP="000A7997">
            <w:pPr>
              <w:pStyle w:val="IRSBitsugP"/>
            </w:pPr>
            <w:r w:rsidRPr="000A7997">
              <w:t>x</w:t>
            </w:r>
          </w:p>
        </w:tc>
        <w:tc>
          <w:tcPr>
            <w:tcW w:w="125" w:type="pct"/>
            <w:tcBorders>
              <w:top w:val="double" w:sz="4" w:space="0" w:color="auto"/>
            </w:tcBorders>
            <w:shd w:val="clear" w:color="auto" w:fill="auto"/>
            <w:tcMar>
              <w:top w:w="0" w:type="dxa"/>
              <w:left w:w="29" w:type="dxa"/>
              <w:bottom w:w="0" w:type="dxa"/>
              <w:right w:w="29" w:type="dxa"/>
            </w:tcMar>
          </w:tcPr>
          <w:p w:rsidR="00910B76" w:rsidRPr="000A7997" w:rsidRDefault="00910B76" w:rsidP="000A7997">
            <w:pPr>
              <w:pStyle w:val="IRSBitsugE"/>
            </w:pPr>
            <w:r w:rsidRPr="000A7997">
              <w:t>x</w:t>
            </w:r>
          </w:p>
        </w:tc>
      </w:tr>
      <w:tr w:rsidR="00EF21EC" w:rsidRPr="000A7997" w:rsidTr="000A7997">
        <w:trPr>
          <w:cantSplit/>
          <w:jc w:val="center"/>
        </w:trPr>
        <w:tc>
          <w:tcPr>
            <w:tcW w:w="250" w:type="pct"/>
            <w:shd w:val="clear" w:color="auto" w:fill="auto"/>
            <w:tcMar>
              <w:top w:w="0" w:type="dxa"/>
              <w:left w:w="29" w:type="dxa"/>
              <w:bottom w:w="0" w:type="dxa"/>
              <w:right w:w="29" w:type="dxa"/>
            </w:tcMar>
          </w:tcPr>
          <w:p w:rsidR="00EF21EC" w:rsidRPr="000A7997" w:rsidRDefault="00EF21EC" w:rsidP="000A7997">
            <w:pPr>
              <w:pStyle w:val="IRSBitItem"/>
              <w:rPr>
                <w:b w:val="0"/>
              </w:rPr>
            </w:pPr>
            <w:r w:rsidRPr="000A7997">
              <w:rPr>
                <w:b w:val="0"/>
              </w:rPr>
              <w:t>4</w:t>
            </w:r>
          </w:p>
        </w:tc>
        <w:tc>
          <w:tcPr>
            <w:tcW w:w="400" w:type="pct"/>
            <w:shd w:val="clear" w:color="auto" w:fill="auto"/>
            <w:tcMar>
              <w:top w:w="0" w:type="dxa"/>
              <w:left w:w="29" w:type="dxa"/>
              <w:bottom w:w="0" w:type="dxa"/>
              <w:right w:w="29" w:type="dxa"/>
            </w:tcMar>
          </w:tcPr>
          <w:p w:rsidR="00EF21EC" w:rsidRPr="000A7997" w:rsidRDefault="00EF21EC" w:rsidP="000A7997">
            <w:pPr>
              <w:pStyle w:val="IRSBitAttribute"/>
            </w:pPr>
            <w:r w:rsidRPr="000A7997">
              <w:t>RW</w:t>
            </w:r>
          </w:p>
        </w:tc>
        <w:tc>
          <w:tcPr>
            <w:tcW w:w="500" w:type="pct"/>
            <w:shd w:val="clear" w:color="auto" w:fill="auto"/>
            <w:tcMar>
              <w:top w:w="0" w:type="dxa"/>
              <w:left w:w="29" w:type="dxa"/>
              <w:bottom w:w="0" w:type="dxa"/>
              <w:right w:w="29" w:type="dxa"/>
            </w:tcMar>
          </w:tcPr>
          <w:p w:rsidR="00EF21EC" w:rsidRPr="000A7997" w:rsidRDefault="00EF21EC" w:rsidP="000A7997">
            <w:pPr>
              <w:pStyle w:val="IRSBitHW-Property"/>
            </w:pPr>
            <w:r w:rsidRPr="000A7997">
              <w:t>RO</w:t>
            </w:r>
          </w:p>
        </w:tc>
        <w:tc>
          <w:tcPr>
            <w:tcW w:w="300" w:type="pct"/>
            <w:shd w:val="clear" w:color="auto" w:fill="auto"/>
            <w:tcMar>
              <w:top w:w="0" w:type="dxa"/>
              <w:left w:w="29" w:type="dxa"/>
              <w:bottom w:w="0" w:type="dxa"/>
              <w:right w:w="29" w:type="dxa"/>
            </w:tcMar>
          </w:tcPr>
          <w:p w:rsidR="00EF21EC" w:rsidRPr="000A7997" w:rsidRDefault="00EF21EC" w:rsidP="000A7997">
            <w:pPr>
              <w:pStyle w:val="IRSBitDefault"/>
            </w:pPr>
            <w:r w:rsidRPr="000A7997">
              <w:t>0</w:t>
            </w:r>
          </w:p>
        </w:tc>
        <w:tc>
          <w:tcPr>
            <w:tcW w:w="1700" w:type="pct"/>
            <w:shd w:val="clear" w:color="auto" w:fill="auto"/>
            <w:tcMar>
              <w:top w:w="0" w:type="dxa"/>
              <w:left w:w="29" w:type="dxa"/>
              <w:bottom w:w="0" w:type="dxa"/>
              <w:right w:w="29" w:type="dxa"/>
            </w:tcMar>
          </w:tcPr>
          <w:p w:rsidR="00EF21EC" w:rsidRPr="000A7997" w:rsidRDefault="00EF21EC" w:rsidP="000A7997">
            <w:pPr>
              <w:pStyle w:val="IRSBitDescription"/>
              <w:ind w:left="53"/>
              <w:rPr>
                <w:b/>
                <w:bCs/>
                <w:szCs w:val="16"/>
                <w:lang w:eastAsia="zh-CN"/>
              </w:rPr>
            </w:pPr>
            <w:r w:rsidRPr="000A7997">
              <w:rPr>
                <w:b/>
                <w:bCs/>
                <w:lang w:eastAsia="zh-CN"/>
              </w:rPr>
              <w:t>APIC Round-Robin Mode Select</w:t>
            </w:r>
          </w:p>
          <w:p w:rsidR="00EF21EC" w:rsidRPr="000A7997" w:rsidRDefault="00EF21EC" w:rsidP="000A7997">
            <w:pPr>
              <w:pStyle w:val="IRSBitDescription"/>
              <w:ind w:left="53"/>
              <w:rPr>
                <w:lang w:eastAsia="zh-CN"/>
              </w:rPr>
            </w:pPr>
            <w:r w:rsidRPr="000A7997">
              <w:rPr>
                <w:lang w:eastAsia="zh-CN"/>
              </w:rPr>
              <w:t>When enable the round-robin mechanism (</w:t>
            </w:r>
            <w:r w:rsidRPr="000A7997">
              <w:rPr>
                <w:bCs/>
              </w:rPr>
              <w:t>RAPICROEN</w:t>
            </w:r>
            <w:r w:rsidRPr="000A7997">
              <w:rPr>
                <w:bCs/>
                <w:lang w:eastAsia="zh-CN"/>
              </w:rPr>
              <w:t>=1)</w:t>
            </w:r>
            <w:r w:rsidRPr="000A7997">
              <w:rPr>
                <w:lang w:eastAsia="zh-CN"/>
              </w:rPr>
              <w:t>, There are two modes to control round-robin method</w:t>
            </w:r>
          </w:p>
          <w:p w:rsidR="00EF21EC" w:rsidRPr="000A7997" w:rsidRDefault="00EF21EC" w:rsidP="000A7997">
            <w:pPr>
              <w:pStyle w:val="IRSBitDescription"/>
              <w:ind w:leftChars="50" w:left="265" w:hangingChars="100" w:hanging="160"/>
              <w:rPr>
                <w:lang w:eastAsia="zh-CN"/>
              </w:rPr>
            </w:pPr>
            <w:r w:rsidRPr="000A7997">
              <w:rPr>
                <w:lang w:eastAsia="zh-CN"/>
              </w:rPr>
              <w:t>0: Round-Robin base on each core’s TPR value and select target core</w:t>
            </w:r>
          </w:p>
          <w:p w:rsidR="00EF21EC" w:rsidRPr="000A7997" w:rsidRDefault="00EF21EC" w:rsidP="000A7997">
            <w:pPr>
              <w:pStyle w:val="IRSBitDescription"/>
              <w:ind w:leftChars="50" w:left="265" w:hangingChars="100" w:hanging="160"/>
              <w:rPr>
                <w:lang w:eastAsia="zh-CN"/>
              </w:rPr>
            </w:pPr>
            <w:r w:rsidRPr="000A7997">
              <w:rPr>
                <w:lang w:eastAsia="zh-CN"/>
              </w:rPr>
              <w:t>1: Treat all cores as same TPR value and round-robin to select target core, in this case, ignore all TPR value configured from TPR cycle.  </w:t>
            </w:r>
          </w:p>
          <w:p w:rsidR="00EF21EC" w:rsidRPr="000A7997" w:rsidRDefault="00EF21EC" w:rsidP="000A7997">
            <w:pPr>
              <w:pStyle w:val="IRSBitDescription"/>
              <w:ind w:left="53"/>
              <w:rPr>
                <w:bCs/>
              </w:rPr>
            </w:pPr>
            <w:r w:rsidRPr="000A7997">
              <w:rPr>
                <w:shd w:val="clear" w:color="auto" w:fill="BFBFBF"/>
              </w:rPr>
              <w:t>((For Internal Reference: @((#TOGGLE=1))  ))</w:t>
            </w:r>
          </w:p>
        </w:tc>
        <w:tc>
          <w:tcPr>
            <w:tcW w:w="600" w:type="pct"/>
            <w:shd w:val="clear" w:color="auto" w:fill="auto"/>
            <w:tcMar>
              <w:top w:w="0" w:type="dxa"/>
              <w:left w:w="29" w:type="dxa"/>
              <w:bottom w:w="0" w:type="dxa"/>
              <w:right w:w="29" w:type="dxa"/>
            </w:tcMar>
          </w:tcPr>
          <w:p w:rsidR="00EF21EC" w:rsidRPr="000A7997" w:rsidRDefault="00EF21EC" w:rsidP="000A7997">
            <w:pPr>
              <w:pStyle w:val="IRSBitMnemonic"/>
              <w:ind w:left="53"/>
            </w:pPr>
            <w:r w:rsidRPr="000A7997">
              <w:t>RAPICROMODESEL</w:t>
            </w:r>
          </w:p>
        </w:tc>
        <w:tc>
          <w:tcPr>
            <w:tcW w:w="350" w:type="pct"/>
            <w:shd w:val="clear" w:color="auto" w:fill="auto"/>
            <w:tcMar>
              <w:top w:w="0" w:type="dxa"/>
              <w:left w:w="29" w:type="dxa"/>
              <w:bottom w:w="0" w:type="dxa"/>
              <w:right w:w="29" w:type="dxa"/>
            </w:tcMar>
          </w:tcPr>
          <w:p w:rsidR="00EF21EC" w:rsidRPr="000A7997" w:rsidRDefault="00EF21EC" w:rsidP="000A7997">
            <w:pPr>
              <w:pStyle w:val="IRSBitChipRev"/>
              <w:rPr>
                <w:b/>
              </w:rPr>
            </w:pPr>
          </w:p>
        </w:tc>
        <w:tc>
          <w:tcPr>
            <w:tcW w:w="325" w:type="pct"/>
            <w:shd w:val="clear" w:color="auto" w:fill="auto"/>
            <w:tcMar>
              <w:top w:w="0" w:type="dxa"/>
              <w:left w:w="29" w:type="dxa"/>
              <w:bottom w:w="0" w:type="dxa"/>
              <w:right w:w="29" w:type="dxa"/>
            </w:tcMar>
          </w:tcPr>
          <w:p w:rsidR="00EF21EC" w:rsidRPr="000A7997" w:rsidRDefault="00EF21EC" w:rsidP="000A7997">
            <w:pPr>
              <w:pStyle w:val="IRSBitPwrDm"/>
            </w:pPr>
            <w:r w:rsidRPr="000A7997">
              <w:t>vcc</w:t>
            </w:r>
          </w:p>
        </w:tc>
        <w:tc>
          <w:tcPr>
            <w:tcW w:w="125" w:type="pct"/>
            <w:shd w:val="clear" w:color="auto" w:fill="auto"/>
            <w:tcMar>
              <w:top w:w="0" w:type="dxa"/>
              <w:left w:w="29" w:type="dxa"/>
              <w:bottom w:w="0" w:type="dxa"/>
              <w:right w:w="29" w:type="dxa"/>
            </w:tcMar>
          </w:tcPr>
          <w:p w:rsidR="00EF21EC" w:rsidRPr="000A7997" w:rsidRDefault="00EF21EC" w:rsidP="000A7997">
            <w:pPr>
              <w:pStyle w:val="IRSBitsugS"/>
            </w:pPr>
            <w:r w:rsidRPr="000A7997">
              <w:t>0</w:t>
            </w:r>
          </w:p>
        </w:tc>
        <w:tc>
          <w:tcPr>
            <w:tcW w:w="125" w:type="pct"/>
            <w:shd w:val="clear" w:color="auto" w:fill="auto"/>
            <w:tcMar>
              <w:top w:w="0" w:type="dxa"/>
              <w:left w:w="29" w:type="dxa"/>
              <w:bottom w:w="0" w:type="dxa"/>
              <w:right w:w="29" w:type="dxa"/>
            </w:tcMar>
          </w:tcPr>
          <w:p w:rsidR="00EF21EC" w:rsidRPr="000A7997" w:rsidRDefault="00EF21EC" w:rsidP="000A7997">
            <w:pPr>
              <w:pStyle w:val="IRSBitsugP"/>
            </w:pPr>
            <w:r w:rsidRPr="000A7997">
              <w:t>x</w:t>
            </w:r>
          </w:p>
        </w:tc>
        <w:tc>
          <w:tcPr>
            <w:tcW w:w="125" w:type="pct"/>
            <w:shd w:val="clear" w:color="auto" w:fill="auto"/>
            <w:tcMar>
              <w:top w:w="0" w:type="dxa"/>
              <w:left w:w="29" w:type="dxa"/>
              <w:bottom w:w="0" w:type="dxa"/>
              <w:right w:w="29" w:type="dxa"/>
            </w:tcMar>
          </w:tcPr>
          <w:p w:rsidR="00EF21EC" w:rsidRPr="000A7997" w:rsidRDefault="00EF21EC" w:rsidP="000A7997">
            <w:pPr>
              <w:pStyle w:val="IRSBitsugE"/>
            </w:pPr>
            <w:r w:rsidRPr="000A7997">
              <w:t>x</w:t>
            </w:r>
          </w:p>
        </w:tc>
      </w:tr>
      <w:tr w:rsidR="00344CBF" w:rsidRPr="000A7997" w:rsidTr="000A7997">
        <w:trPr>
          <w:cantSplit/>
          <w:jc w:val="center"/>
        </w:trPr>
        <w:tc>
          <w:tcPr>
            <w:tcW w:w="250" w:type="pct"/>
            <w:shd w:val="clear" w:color="auto" w:fill="auto"/>
            <w:tcMar>
              <w:top w:w="0" w:type="dxa"/>
              <w:left w:w="29" w:type="dxa"/>
              <w:bottom w:w="0" w:type="dxa"/>
              <w:right w:w="29" w:type="dxa"/>
            </w:tcMar>
          </w:tcPr>
          <w:p w:rsidR="00344CBF" w:rsidRPr="000A7997" w:rsidRDefault="0001157E" w:rsidP="000A7997">
            <w:pPr>
              <w:pStyle w:val="IRSBitItem"/>
              <w:rPr>
                <w:rFonts w:hint="eastAsia"/>
                <w:b w:val="0"/>
              </w:rPr>
            </w:pPr>
            <w:r w:rsidRPr="000A7997">
              <w:rPr>
                <w:rFonts w:hint="eastAsia"/>
                <w:b w:val="0"/>
              </w:rPr>
              <w:t>3</w:t>
            </w:r>
          </w:p>
        </w:tc>
        <w:tc>
          <w:tcPr>
            <w:tcW w:w="400" w:type="pct"/>
            <w:shd w:val="clear" w:color="auto" w:fill="auto"/>
            <w:tcMar>
              <w:top w:w="0" w:type="dxa"/>
              <w:left w:w="29" w:type="dxa"/>
              <w:bottom w:w="0" w:type="dxa"/>
              <w:right w:w="29" w:type="dxa"/>
            </w:tcMar>
          </w:tcPr>
          <w:p w:rsidR="00344CBF" w:rsidRPr="000A7997" w:rsidRDefault="00344CBF" w:rsidP="000A7997">
            <w:pPr>
              <w:pStyle w:val="IRSBitAttribute"/>
            </w:pPr>
            <w:r w:rsidRPr="000A7997">
              <w:rPr>
                <w:rFonts w:eastAsia="宋体"/>
              </w:rPr>
              <w:t>RW</w:t>
            </w:r>
          </w:p>
        </w:tc>
        <w:tc>
          <w:tcPr>
            <w:tcW w:w="500" w:type="pct"/>
            <w:shd w:val="clear" w:color="auto" w:fill="auto"/>
            <w:tcMar>
              <w:top w:w="0" w:type="dxa"/>
              <w:left w:w="29" w:type="dxa"/>
              <w:bottom w:w="0" w:type="dxa"/>
              <w:right w:w="29" w:type="dxa"/>
            </w:tcMar>
          </w:tcPr>
          <w:p w:rsidR="00344CBF" w:rsidRPr="000A7997" w:rsidRDefault="00507A9B" w:rsidP="000A7997">
            <w:pPr>
              <w:pStyle w:val="IRSBitHW-Property"/>
              <w:rPr>
                <w:rFonts w:eastAsia="宋体" w:hint="eastAsia"/>
              </w:rPr>
            </w:pPr>
            <w:r w:rsidRPr="000A7997">
              <w:rPr>
                <w:rFonts w:eastAsia="宋体" w:hint="eastAsia"/>
              </w:rPr>
              <w:t>NA</w:t>
            </w:r>
          </w:p>
        </w:tc>
        <w:tc>
          <w:tcPr>
            <w:tcW w:w="300" w:type="pct"/>
            <w:shd w:val="clear" w:color="auto" w:fill="auto"/>
            <w:tcMar>
              <w:top w:w="0" w:type="dxa"/>
              <w:left w:w="29" w:type="dxa"/>
              <w:bottom w:w="0" w:type="dxa"/>
              <w:right w:w="29" w:type="dxa"/>
            </w:tcMar>
          </w:tcPr>
          <w:p w:rsidR="00344CBF" w:rsidRPr="000A7997" w:rsidRDefault="00344CBF" w:rsidP="000A7997">
            <w:pPr>
              <w:pStyle w:val="IRSBitDefault"/>
            </w:pPr>
            <w:r w:rsidRPr="000A7997">
              <w:t>0</w:t>
            </w:r>
          </w:p>
        </w:tc>
        <w:tc>
          <w:tcPr>
            <w:tcW w:w="1700" w:type="pct"/>
            <w:shd w:val="clear" w:color="auto" w:fill="auto"/>
            <w:tcMar>
              <w:top w:w="0" w:type="dxa"/>
              <w:left w:w="29" w:type="dxa"/>
              <w:bottom w:w="0" w:type="dxa"/>
              <w:right w:w="29" w:type="dxa"/>
            </w:tcMar>
          </w:tcPr>
          <w:p w:rsidR="00507A9B" w:rsidRPr="000A7997" w:rsidRDefault="00507A9B" w:rsidP="000A7997">
            <w:pPr>
              <w:pStyle w:val="IRSBitDescription"/>
              <w:ind w:left="53"/>
              <w:rPr>
                <w:rFonts w:eastAsia="宋体" w:hint="eastAsia"/>
                <w:b/>
                <w:lang w:eastAsia="zh-CN"/>
              </w:rPr>
            </w:pPr>
            <w:r w:rsidRPr="000A7997">
              <w:rPr>
                <w:rFonts w:eastAsia="宋体" w:hint="eastAsia"/>
                <w:b/>
                <w:lang w:eastAsia="zh-CN"/>
              </w:rPr>
              <w:t>Reserved</w:t>
            </w:r>
          </w:p>
          <w:p w:rsidR="00507A9B" w:rsidRPr="000A7997" w:rsidRDefault="00507A9B" w:rsidP="000A7997">
            <w:pPr>
              <w:pStyle w:val="IRSBitDescription"/>
              <w:ind w:left="53"/>
              <w:rPr>
                <w:rFonts w:eastAsia="宋体" w:hint="eastAsia"/>
                <w:shd w:val="clear" w:color="auto" w:fill="BFBFBF"/>
                <w:lang w:eastAsia="zh-CN"/>
              </w:rPr>
            </w:pPr>
            <w:r w:rsidRPr="000A7997">
              <w:rPr>
                <w:shd w:val="clear" w:color="auto" w:fill="BFBFBF"/>
              </w:rPr>
              <w:t>((For Internal Reference:</w:t>
            </w:r>
          </w:p>
          <w:p w:rsidR="006134BF" w:rsidRPr="00B6697C" w:rsidRDefault="00681F06" w:rsidP="000A7997">
            <w:pPr>
              <w:pStyle w:val="IRSBitDescription"/>
              <w:ind w:left="53"/>
              <w:rPr>
                <w:rFonts w:hint="eastAsia"/>
                <w:shd w:val="pct15" w:color="auto" w:fill="FFFFFF"/>
              </w:rPr>
            </w:pPr>
            <w:r w:rsidRPr="00B6697C">
              <w:rPr>
                <w:shd w:val="pct15" w:color="auto" w:fill="FFFFFF"/>
              </w:rPr>
              <w:t>APIC Cluster Model Select</w:t>
            </w:r>
            <w:r w:rsidRPr="00B6697C">
              <w:rPr>
                <w:shd w:val="pct15" w:color="auto" w:fill="FFFFFF"/>
              </w:rPr>
              <w:br/>
              <w:t>There are two ways to decide HIF is in APIC Cluster Model (Note 1) or not.  One is auto mode, in this way, HIF will decide whether or not it is in Cluster model according to APIC_CM_EN</w:t>
            </w:r>
            <w:r w:rsidR="006134BF" w:rsidRPr="00B6697C">
              <w:rPr>
                <w:rFonts w:hint="eastAsia"/>
                <w:shd w:val="pct15" w:color="auto" w:fill="FFFFFF"/>
              </w:rPr>
              <w:t xml:space="preserve"> </w:t>
            </w:r>
            <w:r w:rsidRPr="00B6697C">
              <w:rPr>
                <w:shd w:val="pct15" w:color="auto" w:fill="FFFFFF"/>
              </w:rPr>
              <w:t xml:space="preserve">(Note 2) which is set by CPU’s TPR cycle; </w:t>
            </w:r>
            <w:r w:rsidR="006134BF" w:rsidRPr="00B6697C">
              <w:rPr>
                <w:rFonts w:hint="eastAsia"/>
                <w:shd w:val="pct15" w:color="auto" w:fill="FFFFFF"/>
              </w:rPr>
              <w:t>t</w:t>
            </w:r>
            <w:r w:rsidRPr="00B6697C">
              <w:rPr>
                <w:shd w:val="pct15" w:color="auto" w:fill="FFFFFF"/>
              </w:rPr>
              <w:t>he other way is SW control mode, in this way, HIF will decide whether or not it is in Cluster mode according to Register RAPICCMSWEN.</w:t>
            </w:r>
            <w:r w:rsidRPr="00B6697C">
              <w:rPr>
                <w:shd w:val="pct15" w:color="auto" w:fill="FFFFFF"/>
              </w:rPr>
              <w:br/>
            </w:r>
            <w:r w:rsidRPr="00B6697C">
              <w:rPr>
                <w:shd w:val="pct15" w:color="auto" w:fill="FFFFFF"/>
              </w:rPr>
              <w:br/>
              <w:t>0: Auto mode</w:t>
            </w:r>
          </w:p>
          <w:p w:rsidR="006134BF" w:rsidRPr="00B6697C" w:rsidRDefault="00681F06" w:rsidP="000A7997">
            <w:pPr>
              <w:pStyle w:val="IRSBitDescription"/>
              <w:ind w:left="53"/>
              <w:rPr>
                <w:rFonts w:hint="eastAsia"/>
                <w:shd w:val="pct15" w:color="auto" w:fill="FFFFFF"/>
              </w:rPr>
            </w:pPr>
            <w:r w:rsidRPr="00B6697C">
              <w:rPr>
                <w:shd w:val="pct15" w:color="auto" w:fill="FFFFFF"/>
              </w:rPr>
              <w:t>1: S</w:t>
            </w:r>
            <w:r w:rsidR="006134BF" w:rsidRPr="00B6697C">
              <w:rPr>
                <w:rFonts w:hint="eastAsia"/>
                <w:shd w:val="pct15" w:color="auto" w:fill="FFFFFF"/>
              </w:rPr>
              <w:t>oftware</w:t>
            </w:r>
            <w:r w:rsidRPr="00B6697C">
              <w:rPr>
                <w:shd w:val="pct15" w:color="auto" w:fill="FFFFFF"/>
              </w:rPr>
              <w:t xml:space="preserve"> control mode</w:t>
            </w:r>
            <w:r w:rsidRPr="00B6697C">
              <w:rPr>
                <w:shd w:val="pct15" w:color="auto" w:fill="FFFFFF"/>
              </w:rPr>
              <w:br/>
            </w:r>
            <w:r w:rsidRPr="00B6697C">
              <w:rPr>
                <w:shd w:val="pct15" w:color="auto" w:fill="FFFFFF"/>
              </w:rPr>
              <w:br/>
              <w:t>Note</w:t>
            </w:r>
            <w:r w:rsidR="006134BF" w:rsidRPr="00B6697C">
              <w:rPr>
                <w:rFonts w:hint="eastAsia"/>
                <w:shd w:val="pct15" w:color="auto" w:fill="FFFFFF"/>
              </w:rPr>
              <w:t>s:</w:t>
            </w:r>
          </w:p>
          <w:p w:rsidR="006134BF" w:rsidRPr="00B6697C" w:rsidRDefault="00681F06" w:rsidP="000A7997">
            <w:pPr>
              <w:pStyle w:val="IRSBitDescription"/>
              <w:ind w:left="53"/>
              <w:rPr>
                <w:rFonts w:hint="eastAsia"/>
                <w:shd w:val="pct15" w:color="auto" w:fill="FFFFFF"/>
              </w:rPr>
            </w:pPr>
            <w:r w:rsidRPr="00B6697C">
              <w:rPr>
                <w:shd w:val="pct15" w:color="auto" w:fill="FFFFFF"/>
              </w:rPr>
              <w:t>1</w:t>
            </w:r>
            <w:r w:rsidR="006134BF" w:rsidRPr="00B6697C">
              <w:rPr>
                <w:rFonts w:hint="eastAsia"/>
                <w:shd w:val="pct15" w:color="auto" w:fill="FFFFFF"/>
              </w:rPr>
              <w:t>.</w:t>
            </w:r>
            <w:r w:rsidRPr="00B6697C">
              <w:rPr>
                <w:shd w:val="pct15" w:color="auto" w:fill="FFFFFF"/>
              </w:rPr>
              <w:t xml:space="preserve"> </w:t>
            </w:r>
            <w:r w:rsidR="006134BF" w:rsidRPr="00B6697C">
              <w:rPr>
                <w:rFonts w:hint="eastAsia"/>
                <w:shd w:val="pct15" w:color="auto" w:fill="FFFFFF"/>
              </w:rPr>
              <w:t>I</w:t>
            </w:r>
            <w:r w:rsidR="006134BF" w:rsidRPr="00B6697C">
              <w:rPr>
                <w:shd w:val="pct15" w:color="auto" w:fill="FFFFFF"/>
              </w:rPr>
              <w:t xml:space="preserve">n </w:t>
            </w:r>
            <w:r w:rsidRPr="00B6697C">
              <w:rPr>
                <w:shd w:val="pct15" w:color="auto" w:fill="FFFFFF"/>
              </w:rPr>
              <w:t>logical destination mode, CPU support flat model and Cluster model. Controlled by Destination Format Register in local apic. in Flat model, CPU bit match with Destination field of MSI with Logical APIC ID field in Logical Destination Register of local APIC. The Flat model  support up to 8 cores. In Cluster model, the bit [7:4] in Logical APIC ID field is Cluster ID and bit [3:0]  in Logical APIC ID field bit match for target cpu cores in this cluster. It support Cluster ID from 0h to Eh, total 15 Cluster ID and support 4 cores in each Cluster ID. Total support 15x4 = 60 cores in Cluster model.</w:t>
            </w:r>
          </w:p>
          <w:p w:rsidR="006134BF" w:rsidRPr="00B6697C" w:rsidRDefault="006134BF" w:rsidP="000A7997">
            <w:pPr>
              <w:pStyle w:val="IRSBitDescription"/>
              <w:ind w:left="53"/>
              <w:rPr>
                <w:rFonts w:hint="eastAsia"/>
                <w:shd w:val="pct15" w:color="auto" w:fill="FFFFFF"/>
              </w:rPr>
            </w:pPr>
          </w:p>
          <w:p w:rsidR="00344CBF" w:rsidRPr="00B6697C" w:rsidRDefault="00681F06" w:rsidP="000A7997">
            <w:pPr>
              <w:pStyle w:val="IRSBitDescription"/>
              <w:ind w:left="53"/>
              <w:rPr>
                <w:rFonts w:hint="eastAsia"/>
                <w:shd w:val="pct15" w:color="auto" w:fill="FFFFFF"/>
              </w:rPr>
            </w:pPr>
            <w:r w:rsidRPr="00B6697C">
              <w:rPr>
                <w:shd w:val="pct15" w:color="auto" w:fill="FFFFFF"/>
              </w:rPr>
              <w:t>2</w:t>
            </w:r>
            <w:r w:rsidR="006134BF" w:rsidRPr="00B6697C">
              <w:rPr>
                <w:rFonts w:hint="eastAsia"/>
                <w:shd w:val="pct15" w:color="auto" w:fill="FFFFFF"/>
              </w:rPr>
              <w:t>.</w:t>
            </w:r>
            <w:r w:rsidRPr="00B6697C">
              <w:rPr>
                <w:shd w:val="pct15" w:color="auto" w:fill="FFFFFF"/>
              </w:rPr>
              <w:t xml:space="preserve"> When CPU in Cluster model, it will issue TPR cycle with APIC_CM_EN=1.</w:t>
            </w:r>
          </w:p>
          <w:p w:rsidR="006134BF" w:rsidRPr="00B6697C" w:rsidRDefault="006134BF" w:rsidP="000A7997">
            <w:pPr>
              <w:pStyle w:val="IRSBitDescription"/>
              <w:ind w:left="53"/>
              <w:rPr>
                <w:rFonts w:hint="eastAsia"/>
                <w:shd w:val="pct15" w:color="auto" w:fill="FFFFFF"/>
              </w:rPr>
            </w:pPr>
          </w:p>
          <w:p w:rsidR="004E281D" w:rsidRPr="00B6697C" w:rsidRDefault="004E281D" w:rsidP="000A7997">
            <w:pPr>
              <w:pStyle w:val="IRSBitDescription"/>
              <w:ind w:left="53"/>
              <w:rPr>
                <w:rFonts w:eastAsia="宋体" w:hint="eastAsia"/>
                <w:shd w:val="pct15" w:color="auto" w:fill="FFFFFF"/>
                <w:lang w:eastAsia="zh-CN"/>
              </w:rPr>
            </w:pPr>
            <w:r w:rsidRPr="00B6697C">
              <w:rPr>
                <w:shd w:val="pct15" w:color="auto" w:fill="FFFFFF"/>
              </w:rPr>
              <w:t>3</w:t>
            </w:r>
            <w:r w:rsidR="006134BF" w:rsidRPr="00B6697C">
              <w:rPr>
                <w:rFonts w:hint="eastAsia"/>
                <w:shd w:val="pct15" w:color="auto" w:fill="FFFFFF"/>
              </w:rPr>
              <w:t>.</w:t>
            </w:r>
            <w:r w:rsidRPr="00B6697C">
              <w:rPr>
                <w:shd w:val="pct15" w:color="auto" w:fill="FFFFFF"/>
              </w:rPr>
              <w:t xml:space="preserve"> When Cluster ID = Fh, Means broadcast Cluster ID, all CPU treat it as Cluster ID hit.</w:t>
            </w:r>
          </w:p>
          <w:p w:rsidR="00507A9B" w:rsidRPr="000A7997" w:rsidRDefault="00507A9B" w:rsidP="000A7997">
            <w:pPr>
              <w:pStyle w:val="IRSBitDescription"/>
              <w:ind w:left="53"/>
              <w:rPr>
                <w:rFonts w:eastAsia="宋体" w:hint="eastAsia"/>
                <w:lang w:eastAsia="zh-CN"/>
              </w:rPr>
            </w:pPr>
            <w:r w:rsidRPr="000A7997">
              <w:rPr>
                <w:shd w:val="clear" w:color="auto" w:fill="BFBFBF"/>
              </w:rPr>
              <w:t>))</w:t>
            </w:r>
          </w:p>
        </w:tc>
        <w:tc>
          <w:tcPr>
            <w:tcW w:w="600" w:type="pct"/>
            <w:shd w:val="clear" w:color="auto" w:fill="auto"/>
            <w:tcMar>
              <w:top w:w="0" w:type="dxa"/>
              <w:left w:w="29" w:type="dxa"/>
              <w:bottom w:w="0" w:type="dxa"/>
              <w:right w:w="29" w:type="dxa"/>
            </w:tcMar>
          </w:tcPr>
          <w:p w:rsidR="00344CBF" w:rsidRPr="000A7997" w:rsidRDefault="00344CBF" w:rsidP="000A7997">
            <w:pPr>
              <w:pStyle w:val="IRSBitMnemonic"/>
              <w:ind w:left="53"/>
            </w:pPr>
            <w:r w:rsidRPr="000A7997">
              <w:t>RAPICCMS</w:t>
            </w:r>
          </w:p>
        </w:tc>
        <w:tc>
          <w:tcPr>
            <w:tcW w:w="350" w:type="pct"/>
            <w:shd w:val="clear" w:color="auto" w:fill="auto"/>
            <w:tcMar>
              <w:top w:w="0" w:type="dxa"/>
              <w:left w:w="29" w:type="dxa"/>
              <w:bottom w:w="0" w:type="dxa"/>
              <w:right w:w="29" w:type="dxa"/>
            </w:tcMar>
          </w:tcPr>
          <w:p w:rsidR="00344CBF" w:rsidRPr="000A7997" w:rsidRDefault="00344CBF" w:rsidP="000A7997">
            <w:pPr>
              <w:pStyle w:val="IRSBitChipRev"/>
              <w:rPr>
                <w:b/>
              </w:rPr>
            </w:pPr>
          </w:p>
        </w:tc>
        <w:tc>
          <w:tcPr>
            <w:tcW w:w="325" w:type="pct"/>
            <w:shd w:val="clear" w:color="auto" w:fill="auto"/>
            <w:tcMar>
              <w:top w:w="0" w:type="dxa"/>
              <w:left w:w="29" w:type="dxa"/>
              <w:bottom w:w="0" w:type="dxa"/>
              <w:right w:w="29" w:type="dxa"/>
            </w:tcMar>
          </w:tcPr>
          <w:p w:rsidR="00344CBF" w:rsidRPr="000A7997" w:rsidRDefault="00344CBF" w:rsidP="000A7997">
            <w:pPr>
              <w:pStyle w:val="IRSBitPwrDm"/>
            </w:pPr>
            <w:r w:rsidRPr="000A7997">
              <w:rPr>
                <w:rFonts w:eastAsia="宋体"/>
              </w:rPr>
              <w:t>vcc</w:t>
            </w:r>
          </w:p>
        </w:tc>
        <w:tc>
          <w:tcPr>
            <w:tcW w:w="125" w:type="pct"/>
            <w:shd w:val="clear" w:color="auto" w:fill="auto"/>
            <w:tcMar>
              <w:top w:w="0" w:type="dxa"/>
              <w:left w:w="29" w:type="dxa"/>
              <w:bottom w:w="0" w:type="dxa"/>
              <w:right w:w="29" w:type="dxa"/>
            </w:tcMar>
          </w:tcPr>
          <w:p w:rsidR="00344CBF" w:rsidRPr="000A7997" w:rsidRDefault="00344CBF" w:rsidP="000A7997">
            <w:pPr>
              <w:pStyle w:val="IRSBitsugS"/>
              <w:rPr>
                <w:rFonts w:eastAsia="宋体" w:hint="eastAsia"/>
              </w:rPr>
            </w:pPr>
            <w:r w:rsidRPr="000A7997">
              <w:rPr>
                <w:rFonts w:eastAsia="宋体"/>
              </w:rPr>
              <w:t>0</w:t>
            </w:r>
          </w:p>
        </w:tc>
        <w:tc>
          <w:tcPr>
            <w:tcW w:w="125" w:type="pct"/>
            <w:shd w:val="clear" w:color="auto" w:fill="auto"/>
            <w:tcMar>
              <w:top w:w="0" w:type="dxa"/>
              <w:left w:w="29" w:type="dxa"/>
              <w:bottom w:w="0" w:type="dxa"/>
              <w:right w:w="29" w:type="dxa"/>
            </w:tcMar>
          </w:tcPr>
          <w:p w:rsidR="00344CBF" w:rsidRPr="000A7997" w:rsidRDefault="00344CBF" w:rsidP="000A7997">
            <w:pPr>
              <w:pStyle w:val="IRSBitsugP"/>
            </w:pPr>
            <w:r w:rsidRPr="000A7997">
              <w:rPr>
                <w:rFonts w:eastAsia="宋体"/>
              </w:rPr>
              <w:t>x</w:t>
            </w:r>
          </w:p>
        </w:tc>
        <w:tc>
          <w:tcPr>
            <w:tcW w:w="125" w:type="pct"/>
            <w:shd w:val="clear" w:color="auto" w:fill="auto"/>
            <w:tcMar>
              <w:top w:w="0" w:type="dxa"/>
              <w:left w:w="29" w:type="dxa"/>
              <w:bottom w:w="0" w:type="dxa"/>
              <w:right w:w="29" w:type="dxa"/>
            </w:tcMar>
          </w:tcPr>
          <w:p w:rsidR="00344CBF" w:rsidRPr="000A7997" w:rsidRDefault="00344CBF" w:rsidP="000A7997">
            <w:pPr>
              <w:pStyle w:val="IRSBitsugE"/>
            </w:pPr>
            <w:r w:rsidRPr="000A7997">
              <w:rPr>
                <w:rFonts w:eastAsia="宋体"/>
              </w:rPr>
              <w:t>x</w:t>
            </w:r>
          </w:p>
        </w:tc>
      </w:tr>
      <w:tr w:rsidR="00344CBF" w:rsidRPr="000A7997" w:rsidTr="000A7997">
        <w:trPr>
          <w:cantSplit/>
          <w:jc w:val="center"/>
        </w:trPr>
        <w:tc>
          <w:tcPr>
            <w:tcW w:w="250" w:type="pct"/>
            <w:shd w:val="clear" w:color="auto" w:fill="auto"/>
            <w:tcMar>
              <w:top w:w="0" w:type="dxa"/>
              <w:left w:w="29" w:type="dxa"/>
              <w:bottom w:w="0" w:type="dxa"/>
              <w:right w:w="29" w:type="dxa"/>
            </w:tcMar>
          </w:tcPr>
          <w:p w:rsidR="00344CBF" w:rsidRPr="000A7997" w:rsidRDefault="0001157E" w:rsidP="000A7997">
            <w:pPr>
              <w:pStyle w:val="IRSBitItem"/>
              <w:rPr>
                <w:rFonts w:hint="eastAsia"/>
                <w:b w:val="0"/>
              </w:rPr>
            </w:pPr>
            <w:r w:rsidRPr="000A7997">
              <w:rPr>
                <w:rFonts w:hint="eastAsia"/>
                <w:b w:val="0"/>
              </w:rPr>
              <w:t>2</w:t>
            </w:r>
          </w:p>
        </w:tc>
        <w:tc>
          <w:tcPr>
            <w:tcW w:w="400" w:type="pct"/>
            <w:shd w:val="clear" w:color="auto" w:fill="auto"/>
            <w:tcMar>
              <w:top w:w="0" w:type="dxa"/>
              <w:left w:w="29" w:type="dxa"/>
              <w:bottom w:w="0" w:type="dxa"/>
              <w:right w:w="29" w:type="dxa"/>
            </w:tcMar>
          </w:tcPr>
          <w:p w:rsidR="00344CBF" w:rsidRPr="000A7997" w:rsidRDefault="00344CBF" w:rsidP="000A7997">
            <w:pPr>
              <w:pStyle w:val="IRSBitAttribute"/>
            </w:pPr>
            <w:r w:rsidRPr="000A7997">
              <w:t>RW</w:t>
            </w:r>
          </w:p>
        </w:tc>
        <w:tc>
          <w:tcPr>
            <w:tcW w:w="500" w:type="pct"/>
            <w:shd w:val="clear" w:color="auto" w:fill="auto"/>
            <w:tcMar>
              <w:top w:w="0" w:type="dxa"/>
              <w:left w:w="29" w:type="dxa"/>
              <w:bottom w:w="0" w:type="dxa"/>
              <w:right w:w="29" w:type="dxa"/>
            </w:tcMar>
          </w:tcPr>
          <w:p w:rsidR="00344CBF" w:rsidRPr="000A7997" w:rsidRDefault="00507A9B" w:rsidP="000A7997">
            <w:pPr>
              <w:pStyle w:val="IRSBitHW-Property"/>
              <w:rPr>
                <w:rFonts w:hint="eastAsia"/>
              </w:rPr>
            </w:pPr>
            <w:r w:rsidRPr="000A7997">
              <w:rPr>
                <w:rFonts w:eastAsia="宋体" w:hint="eastAsia"/>
              </w:rPr>
              <w:t>NA</w:t>
            </w:r>
          </w:p>
        </w:tc>
        <w:tc>
          <w:tcPr>
            <w:tcW w:w="300" w:type="pct"/>
            <w:shd w:val="clear" w:color="auto" w:fill="auto"/>
            <w:tcMar>
              <w:top w:w="0" w:type="dxa"/>
              <w:left w:w="29" w:type="dxa"/>
              <w:bottom w:w="0" w:type="dxa"/>
              <w:right w:w="29" w:type="dxa"/>
            </w:tcMar>
          </w:tcPr>
          <w:p w:rsidR="00344CBF" w:rsidRPr="000A7997" w:rsidRDefault="00344CBF" w:rsidP="000A7997">
            <w:pPr>
              <w:pStyle w:val="IRSBitDefault"/>
            </w:pPr>
            <w:r w:rsidRPr="000A7997">
              <w:t>0</w:t>
            </w:r>
          </w:p>
        </w:tc>
        <w:tc>
          <w:tcPr>
            <w:tcW w:w="1700" w:type="pct"/>
            <w:shd w:val="clear" w:color="auto" w:fill="auto"/>
            <w:tcMar>
              <w:top w:w="0" w:type="dxa"/>
              <w:left w:w="29" w:type="dxa"/>
              <w:bottom w:w="0" w:type="dxa"/>
              <w:right w:w="29" w:type="dxa"/>
            </w:tcMar>
          </w:tcPr>
          <w:p w:rsidR="00507A9B" w:rsidRPr="000A7997" w:rsidRDefault="00507A9B" w:rsidP="000A7997">
            <w:pPr>
              <w:pStyle w:val="IRSBitDescription"/>
              <w:ind w:left="53"/>
              <w:rPr>
                <w:rFonts w:eastAsia="宋体" w:hint="eastAsia"/>
                <w:b/>
                <w:lang w:eastAsia="zh-CN"/>
              </w:rPr>
            </w:pPr>
            <w:r w:rsidRPr="000A7997">
              <w:rPr>
                <w:rFonts w:eastAsia="宋体" w:hint="eastAsia"/>
                <w:b/>
                <w:lang w:eastAsia="zh-CN"/>
              </w:rPr>
              <w:t>Reserved</w:t>
            </w:r>
          </w:p>
          <w:p w:rsidR="00507A9B" w:rsidRPr="000A7997" w:rsidRDefault="00507A9B" w:rsidP="000A7997">
            <w:pPr>
              <w:pStyle w:val="IRSBitDescription"/>
              <w:ind w:left="53"/>
              <w:rPr>
                <w:rFonts w:eastAsia="宋体" w:hint="eastAsia"/>
                <w:shd w:val="clear" w:color="auto" w:fill="BFBFBF"/>
                <w:lang w:eastAsia="zh-CN"/>
              </w:rPr>
            </w:pPr>
            <w:r w:rsidRPr="000A7997">
              <w:rPr>
                <w:shd w:val="clear" w:color="auto" w:fill="BFBFBF"/>
              </w:rPr>
              <w:t>((For Internal Reference:</w:t>
            </w:r>
          </w:p>
          <w:p w:rsidR="00344CBF" w:rsidRPr="00B6697C" w:rsidRDefault="00344CBF" w:rsidP="000A7997">
            <w:pPr>
              <w:pStyle w:val="IRSBitDescription"/>
              <w:ind w:left="53"/>
              <w:rPr>
                <w:shd w:val="pct15" w:color="auto" w:fill="FFFFFF"/>
              </w:rPr>
            </w:pPr>
            <w:r w:rsidRPr="00B6697C">
              <w:rPr>
                <w:shd w:val="pct15" w:color="auto" w:fill="FFFFFF"/>
              </w:rPr>
              <w:t>APIC Round-Robin Mechanism Enable</w:t>
            </w:r>
          </w:p>
          <w:p w:rsidR="00344CBF" w:rsidRPr="00B6697C" w:rsidRDefault="00344CBF" w:rsidP="000A7997">
            <w:pPr>
              <w:pStyle w:val="IRSBitDescription"/>
              <w:ind w:left="53"/>
              <w:rPr>
                <w:shd w:val="pct15" w:color="auto" w:fill="FFFFFF"/>
              </w:rPr>
            </w:pPr>
            <w:r w:rsidRPr="00B6697C">
              <w:rPr>
                <w:shd w:val="pct15" w:color="auto" w:fill="FFFFFF"/>
              </w:rPr>
              <w:t xml:space="preserve">When enable the round-robin mechanism, if there are two cores which have the same priority, </w:t>
            </w:r>
            <w:r w:rsidR="000D20EE" w:rsidRPr="00B6697C">
              <w:rPr>
                <w:shd w:val="pct15" w:color="auto" w:fill="FFFFFF"/>
              </w:rPr>
              <w:t>HIF</w:t>
            </w:r>
            <w:r w:rsidRPr="00B6697C">
              <w:rPr>
                <w:shd w:val="pct15" w:color="auto" w:fill="FFFFFF"/>
              </w:rPr>
              <w:t xml:space="preserve"> will not always choose the core which core number is little, but choose the two cores in turn.</w:t>
            </w:r>
          </w:p>
          <w:p w:rsidR="00344CBF" w:rsidRPr="00B6697C" w:rsidRDefault="00344CBF" w:rsidP="000A7997">
            <w:pPr>
              <w:pStyle w:val="IRSBitDescription"/>
              <w:ind w:left="53"/>
              <w:rPr>
                <w:rFonts w:eastAsia="宋体" w:hint="eastAsia"/>
                <w:shd w:val="pct15" w:color="auto" w:fill="FFFFFF"/>
                <w:lang w:eastAsia="zh-CN"/>
              </w:rPr>
            </w:pPr>
            <w:r w:rsidRPr="00B6697C">
              <w:rPr>
                <w:shd w:val="pct15" w:color="auto" w:fill="FFFFFF"/>
              </w:rPr>
              <w:t>0: Disable</w:t>
            </w:r>
            <w:r w:rsidRPr="00B6697C">
              <w:rPr>
                <w:shd w:val="pct15" w:color="auto" w:fill="FFFFFF"/>
              </w:rPr>
              <w:tab/>
            </w:r>
            <w:r w:rsidRPr="00B6697C">
              <w:rPr>
                <w:shd w:val="pct15" w:color="auto" w:fill="FFFFFF"/>
              </w:rPr>
              <w:tab/>
              <w:t>1: Enable</w:t>
            </w:r>
          </w:p>
          <w:p w:rsidR="00507A9B" w:rsidRPr="00B6697C" w:rsidRDefault="00507A9B" w:rsidP="000A7997">
            <w:pPr>
              <w:pStyle w:val="IRSBitDescription"/>
              <w:ind w:left="53"/>
              <w:rPr>
                <w:rFonts w:eastAsia="宋体" w:hint="eastAsia"/>
                <w:shd w:val="pct15" w:color="auto" w:fill="FFFFFF"/>
                <w:lang w:eastAsia="zh-CN"/>
              </w:rPr>
            </w:pPr>
            <w:r w:rsidRPr="00B6697C">
              <w:rPr>
                <w:shd w:val="pct15" w:color="auto" w:fill="FFFFFF"/>
              </w:rPr>
              <w:t>))</w:t>
            </w:r>
          </w:p>
          <w:p w:rsidR="00344CBF" w:rsidRPr="000A7997" w:rsidRDefault="00344CBF" w:rsidP="000A7997">
            <w:pPr>
              <w:pStyle w:val="IRSBitDescription"/>
              <w:ind w:left="53"/>
            </w:pPr>
            <w:r w:rsidRPr="000A7997">
              <w:rPr>
                <w:shd w:val="clear" w:color="auto" w:fill="BFBFBF"/>
              </w:rPr>
              <w:t>((For Internal Reference: @((#TOGGLE=1))  ))</w:t>
            </w:r>
          </w:p>
        </w:tc>
        <w:tc>
          <w:tcPr>
            <w:tcW w:w="600" w:type="pct"/>
            <w:shd w:val="clear" w:color="auto" w:fill="auto"/>
            <w:tcMar>
              <w:top w:w="0" w:type="dxa"/>
              <w:left w:w="29" w:type="dxa"/>
              <w:bottom w:w="0" w:type="dxa"/>
              <w:right w:w="29" w:type="dxa"/>
            </w:tcMar>
          </w:tcPr>
          <w:p w:rsidR="00344CBF" w:rsidRPr="000A7997" w:rsidRDefault="00344CBF" w:rsidP="000A7997">
            <w:pPr>
              <w:pStyle w:val="IRSBitMnemonic"/>
              <w:ind w:left="53"/>
            </w:pPr>
            <w:r w:rsidRPr="000A7997">
              <w:t>RAPICROEN</w:t>
            </w:r>
          </w:p>
        </w:tc>
        <w:tc>
          <w:tcPr>
            <w:tcW w:w="350" w:type="pct"/>
            <w:shd w:val="clear" w:color="auto" w:fill="auto"/>
            <w:tcMar>
              <w:top w:w="0" w:type="dxa"/>
              <w:left w:w="29" w:type="dxa"/>
              <w:bottom w:w="0" w:type="dxa"/>
              <w:right w:w="29" w:type="dxa"/>
            </w:tcMar>
          </w:tcPr>
          <w:p w:rsidR="00344CBF" w:rsidRPr="000A7997" w:rsidRDefault="00344CBF" w:rsidP="000A7997">
            <w:pPr>
              <w:pStyle w:val="IRSBitChipRev"/>
              <w:rPr>
                <w:b/>
              </w:rPr>
            </w:pPr>
          </w:p>
        </w:tc>
        <w:tc>
          <w:tcPr>
            <w:tcW w:w="325" w:type="pct"/>
            <w:shd w:val="clear" w:color="auto" w:fill="auto"/>
            <w:tcMar>
              <w:top w:w="0" w:type="dxa"/>
              <w:left w:w="29" w:type="dxa"/>
              <w:bottom w:w="0" w:type="dxa"/>
              <w:right w:w="29" w:type="dxa"/>
            </w:tcMar>
          </w:tcPr>
          <w:p w:rsidR="00344CBF" w:rsidRPr="000A7997" w:rsidRDefault="00344CBF" w:rsidP="000A7997">
            <w:pPr>
              <w:pStyle w:val="IRSBitPwrDm"/>
            </w:pPr>
            <w:r w:rsidRPr="000A7997">
              <w:rPr>
                <w:rFonts w:eastAsia="宋体"/>
              </w:rPr>
              <w:t>vcc</w:t>
            </w:r>
          </w:p>
        </w:tc>
        <w:tc>
          <w:tcPr>
            <w:tcW w:w="125" w:type="pct"/>
            <w:shd w:val="clear" w:color="auto" w:fill="auto"/>
            <w:tcMar>
              <w:top w:w="0" w:type="dxa"/>
              <w:left w:w="29" w:type="dxa"/>
              <w:bottom w:w="0" w:type="dxa"/>
              <w:right w:w="29" w:type="dxa"/>
            </w:tcMar>
          </w:tcPr>
          <w:p w:rsidR="00344CBF" w:rsidRPr="000A7997" w:rsidRDefault="00344CBF" w:rsidP="000A7997">
            <w:pPr>
              <w:pStyle w:val="IRSBitsugS"/>
              <w:rPr>
                <w:rFonts w:eastAsia="宋体" w:hint="eastAsia"/>
              </w:rPr>
            </w:pPr>
            <w:r w:rsidRPr="000A7997">
              <w:rPr>
                <w:rFonts w:eastAsia="宋体"/>
              </w:rPr>
              <w:t>0</w:t>
            </w:r>
          </w:p>
        </w:tc>
        <w:tc>
          <w:tcPr>
            <w:tcW w:w="125" w:type="pct"/>
            <w:shd w:val="clear" w:color="auto" w:fill="auto"/>
            <w:tcMar>
              <w:top w:w="0" w:type="dxa"/>
              <w:left w:w="29" w:type="dxa"/>
              <w:bottom w:w="0" w:type="dxa"/>
              <w:right w:w="29" w:type="dxa"/>
            </w:tcMar>
          </w:tcPr>
          <w:p w:rsidR="00344CBF" w:rsidRPr="000A7997" w:rsidRDefault="00344CBF" w:rsidP="000A7997">
            <w:pPr>
              <w:pStyle w:val="IRSBitsugP"/>
            </w:pPr>
            <w:r w:rsidRPr="000A7997">
              <w:rPr>
                <w:rFonts w:eastAsia="宋体"/>
              </w:rPr>
              <w:t>x</w:t>
            </w:r>
          </w:p>
        </w:tc>
        <w:tc>
          <w:tcPr>
            <w:tcW w:w="125" w:type="pct"/>
            <w:shd w:val="clear" w:color="auto" w:fill="auto"/>
            <w:tcMar>
              <w:top w:w="0" w:type="dxa"/>
              <w:left w:w="29" w:type="dxa"/>
              <w:bottom w:w="0" w:type="dxa"/>
              <w:right w:w="29" w:type="dxa"/>
            </w:tcMar>
          </w:tcPr>
          <w:p w:rsidR="00344CBF" w:rsidRPr="000A7997" w:rsidRDefault="00344CBF" w:rsidP="000A7997">
            <w:pPr>
              <w:pStyle w:val="IRSBitsugE"/>
            </w:pPr>
            <w:r w:rsidRPr="000A7997">
              <w:rPr>
                <w:rFonts w:eastAsia="宋体"/>
              </w:rPr>
              <w:t>x</w:t>
            </w:r>
          </w:p>
        </w:tc>
      </w:tr>
      <w:tr w:rsidR="00344CBF" w:rsidRPr="000A7997" w:rsidTr="000A7997">
        <w:trPr>
          <w:cantSplit/>
          <w:jc w:val="center"/>
        </w:trPr>
        <w:tc>
          <w:tcPr>
            <w:tcW w:w="250" w:type="pct"/>
            <w:shd w:val="clear" w:color="auto" w:fill="auto"/>
            <w:tcMar>
              <w:top w:w="0" w:type="dxa"/>
              <w:left w:w="29" w:type="dxa"/>
              <w:bottom w:w="0" w:type="dxa"/>
              <w:right w:w="29" w:type="dxa"/>
            </w:tcMar>
          </w:tcPr>
          <w:p w:rsidR="00344CBF" w:rsidRPr="000A7997" w:rsidRDefault="00344CBF" w:rsidP="000A7997">
            <w:pPr>
              <w:pStyle w:val="IRSBitItem"/>
              <w:rPr>
                <w:rFonts w:hint="eastAsia"/>
                <w:b w:val="0"/>
              </w:rPr>
            </w:pPr>
            <w:r w:rsidRPr="000A7997">
              <w:rPr>
                <w:rFonts w:hint="eastAsia"/>
                <w:b w:val="0"/>
              </w:rPr>
              <w:t>1</w:t>
            </w:r>
          </w:p>
        </w:tc>
        <w:tc>
          <w:tcPr>
            <w:tcW w:w="400" w:type="pct"/>
            <w:shd w:val="clear" w:color="auto" w:fill="auto"/>
            <w:tcMar>
              <w:top w:w="0" w:type="dxa"/>
              <w:left w:w="29" w:type="dxa"/>
              <w:bottom w:w="0" w:type="dxa"/>
              <w:right w:w="29" w:type="dxa"/>
            </w:tcMar>
          </w:tcPr>
          <w:p w:rsidR="00344CBF" w:rsidRPr="000A7997" w:rsidRDefault="00344CBF" w:rsidP="000A7997">
            <w:pPr>
              <w:pStyle w:val="IRSBitAttribute"/>
            </w:pPr>
            <w:r w:rsidRPr="000A7997">
              <w:rPr>
                <w:rFonts w:eastAsia="宋体"/>
              </w:rPr>
              <w:t>RW</w:t>
            </w:r>
          </w:p>
        </w:tc>
        <w:tc>
          <w:tcPr>
            <w:tcW w:w="500" w:type="pct"/>
            <w:shd w:val="clear" w:color="auto" w:fill="auto"/>
            <w:tcMar>
              <w:top w:w="0" w:type="dxa"/>
              <w:left w:w="29" w:type="dxa"/>
              <w:bottom w:w="0" w:type="dxa"/>
              <w:right w:w="29" w:type="dxa"/>
            </w:tcMar>
          </w:tcPr>
          <w:p w:rsidR="00344CBF" w:rsidRPr="000A7997" w:rsidRDefault="00507A9B" w:rsidP="000A7997">
            <w:pPr>
              <w:pStyle w:val="IRSBitHW-Property"/>
              <w:rPr>
                <w:rFonts w:hint="eastAsia"/>
              </w:rPr>
            </w:pPr>
            <w:r w:rsidRPr="000A7997">
              <w:rPr>
                <w:rFonts w:eastAsia="宋体" w:hint="eastAsia"/>
              </w:rPr>
              <w:t>NA</w:t>
            </w:r>
          </w:p>
        </w:tc>
        <w:tc>
          <w:tcPr>
            <w:tcW w:w="300" w:type="pct"/>
            <w:shd w:val="clear" w:color="auto" w:fill="auto"/>
            <w:tcMar>
              <w:top w:w="0" w:type="dxa"/>
              <w:left w:w="29" w:type="dxa"/>
              <w:bottom w:w="0" w:type="dxa"/>
              <w:right w:w="29" w:type="dxa"/>
            </w:tcMar>
          </w:tcPr>
          <w:p w:rsidR="00344CBF" w:rsidRPr="000A7997" w:rsidRDefault="00344CBF" w:rsidP="000A7997">
            <w:pPr>
              <w:pStyle w:val="IRSBitDefault"/>
            </w:pPr>
            <w:r w:rsidRPr="000A7997">
              <w:rPr>
                <w:rFonts w:eastAsia="宋体"/>
              </w:rPr>
              <w:t>0</w:t>
            </w:r>
          </w:p>
        </w:tc>
        <w:tc>
          <w:tcPr>
            <w:tcW w:w="1700" w:type="pct"/>
            <w:shd w:val="clear" w:color="auto" w:fill="auto"/>
            <w:tcMar>
              <w:top w:w="0" w:type="dxa"/>
              <w:left w:w="29" w:type="dxa"/>
              <w:bottom w:w="0" w:type="dxa"/>
              <w:right w:w="29" w:type="dxa"/>
            </w:tcMar>
          </w:tcPr>
          <w:p w:rsidR="00507A9B" w:rsidRPr="000A7997" w:rsidRDefault="00507A9B" w:rsidP="000A7997">
            <w:pPr>
              <w:pStyle w:val="IRSBitDescription"/>
              <w:ind w:left="53"/>
              <w:rPr>
                <w:rFonts w:eastAsia="宋体" w:hint="eastAsia"/>
                <w:b/>
                <w:lang w:eastAsia="zh-CN"/>
              </w:rPr>
            </w:pPr>
            <w:r w:rsidRPr="000A7997">
              <w:rPr>
                <w:rFonts w:eastAsia="宋体" w:hint="eastAsia"/>
                <w:b/>
                <w:lang w:eastAsia="zh-CN"/>
              </w:rPr>
              <w:t>Reserved</w:t>
            </w:r>
          </w:p>
          <w:p w:rsidR="00507A9B" w:rsidRPr="000A7997" w:rsidRDefault="00507A9B" w:rsidP="000A7997">
            <w:pPr>
              <w:pStyle w:val="IRSBitDescription"/>
              <w:ind w:left="53"/>
              <w:rPr>
                <w:rFonts w:eastAsia="宋体" w:hint="eastAsia"/>
                <w:shd w:val="clear" w:color="auto" w:fill="BFBFBF"/>
                <w:lang w:eastAsia="zh-CN"/>
              </w:rPr>
            </w:pPr>
            <w:r w:rsidRPr="000A7997">
              <w:rPr>
                <w:shd w:val="clear" w:color="auto" w:fill="BFBFBF"/>
              </w:rPr>
              <w:t>((For Internal Reference:</w:t>
            </w:r>
          </w:p>
          <w:p w:rsidR="00344CBF" w:rsidRPr="00B6697C" w:rsidRDefault="00344CBF" w:rsidP="000A7997">
            <w:pPr>
              <w:pStyle w:val="IRSBitDescription"/>
              <w:ind w:left="53"/>
              <w:rPr>
                <w:shd w:val="pct15" w:color="auto" w:fill="FFFFFF"/>
              </w:rPr>
            </w:pPr>
            <w:r w:rsidRPr="00B6697C">
              <w:rPr>
                <w:shd w:val="pct15" w:color="auto" w:fill="FFFFFF"/>
              </w:rPr>
              <w:t>APIC Cluster Mode</w:t>
            </w:r>
            <w:r w:rsidR="00681F06" w:rsidRPr="00B6697C">
              <w:rPr>
                <w:rFonts w:hint="eastAsia"/>
                <w:shd w:val="pct15" w:color="auto" w:fill="FFFFFF"/>
              </w:rPr>
              <w:t>l</w:t>
            </w:r>
            <w:r w:rsidRPr="00B6697C">
              <w:rPr>
                <w:shd w:val="pct15" w:color="auto" w:fill="FFFFFF"/>
              </w:rPr>
              <w:t xml:space="preserve"> Software Enable</w:t>
            </w:r>
          </w:p>
          <w:p w:rsidR="00344CBF" w:rsidRPr="00B6697C" w:rsidRDefault="00344CBF" w:rsidP="000A7997">
            <w:pPr>
              <w:pStyle w:val="IRSBitDescription"/>
              <w:ind w:left="53"/>
              <w:rPr>
                <w:shd w:val="pct15" w:color="auto" w:fill="FFFFFF"/>
              </w:rPr>
            </w:pPr>
            <w:r w:rsidRPr="00B6697C">
              <w:rPr>
                <w:shd w:val="pct15" w:color="auto" w:fill="FFFFFF"/>
              </w:rPr>
              <w:t xml:space="preserve">0: </w:t>
            </w:r>
            <w:r w:rsidR="006134BF" w:rsidRPr="00B6697C">
              <w:rPr>
                <w:rFonts w:hint="eastAsia"/>
                <w:shd w:val="pct15" w:color="auto" w:fill="FFFFFF"/>
              </w:rPr>
              <w:t>D</w:t>
            </w:r>
            <w:r w:rsidR="006134BF" w:rsidRPr="00B6697C">
              <w:rPr>
                <w:shd w:val="pct15" w:color="auto" w:fill="FFFFFF"/>
              </w:rPr>
              <w:t xml:space="preserve">isable </w:t>
            </w:r>
            <w:r w:rsidRPr="00B6697C">
              <w:rPr>
                <w:shd w:val="pct15" w:color="auto" w:fill="FFFFFF"/>
              </w:rPr>
              <w:t>APIC Cluster Mode</w:t>
            </w:r>
            <w:r w:rsidR="00681F06" w:rsidRPr="00B6697C">
              <w:rPr>
                <w:rFonts w:hint="eastAsia"/>
                <w:shd w:val="pct15" w:color="auto" w:fill="FFFFFF"/>
              </w:rPr>
              <w:t>l</w:t>
            </w:r>
          </w:p>
          <w:p w:rsidR="00344CBF" w:rsidRPr="00B6697C" w:rsidRDefault="00344CBF" w:rsidP="000A7997">
            <w:pPr>
              <w:pStyle w:val="IRSBitDescription"/>
              <w:ind w:left="53"/>
              <w:rPr>
                <w:rFonts w:eastAsia="宋体" w:hint="eastAsia"/>
                <w:shd w:val="pct15" w:color="auto" w:fill="FFFFFF"/>
                <w:lang w:eastAsia="zh-CN"/>
              </w:rPr>
            </w:pPr>
            <w:r w:rsidRPr="00B6697C">
              <w:rPr>
                <w:shd w:val="pct15" w:color="auto" w:fill="FFFFFF"/>
              </w:rPr>
              <w:t xml:space="preserve">1: </w:t>
            </w:r>
            <w:r w:rsidR="006134BF" w:rsidRPr="00B6697C">
              <w:rPr>
                <w:rFonts w:hint="eastAsia"/>
                <w:shd w:val="pct15" w:color="auto" w:fill="FFFFFF"/>
              </w:rPr>
              <w:t>E</w:t>
            </w:r>
            <w:r w:rsidR="006134BF" w:rsidRPr="00B6697C">
              <w:rPr>
                <w:shd w:val="pct15" w:color="auto" w:fill="FFFFFF"/>
              </w:rPr>
              <w:t xml:space="preserve">nable </w:t>
            </w:r>
            <w:r w:rsidRPr="00B6697C">
              <w:rPr>
                <w:shd w:val="pct15" w:color="auto" w:fill="FFFFFF"/>
              </w:rPr>
              <w:t>APIC Cluster Mode</w:t>
            </w:r>
            <w:r w:rsidR="00681F06" w:rsidRPr="00B6697C">
              <w:rPr>
                <w:rFonts w:hint="eastAsia"/>
                <w:shd w:val="pct15" w:color="auto" w:fill="FFFFFF"/>
              </w:rPr>
              <w:t>l</w:t>
            </w:r>
          </w:p>
          <w:p w:rsidR="00507A9B" w:rsidRPr="000A7997" w:rsidRDefault="00507A9B" w:rsidP="000A7997">
            <w:pPr>
              <w:pStyle w:val="IRSBitDescription"/>
              <w:ind w:left="53"/>
              <w:rPr>
                <w:rFonts w:eastAsia="宋体"/>
                <w:lang w:eastAsia="zh-CN"/>
              </w:rPr>
            </w:pPr>
            <w:r w:rsidRPr="000A7997">
              <w:rPr>
                <w:shd w:val="clear" w:color="auto" w:fill="BFBFBF"/>
              </w:rPr>
              <w:t>))</w:t>
            </w:r>
          </w:p>
        </w:tc>
        <w:tc>
          <w:tcPr>
            <w:tcW w:w="600" w:type="pct"/>
            <w:shd w:val="clear" w:color="auto" w:fill="auto"/>
            <w:tcMar>
              <w:top w:w="0" w:type="dxa"/>
              <w:left w:w="29" w:type="dxa"/>
              <w:bottom w:w="0" w:type="dxa"/>
              <w:right w:w="29" w:type="dxa"/>
            </w:tcMar>
          </w:tcPr>
          <w:p w:rsidR="00344CBF" w:rsidRPr="000A7997" w:rsidRDefault="00344CBF" w:rsidP="000A7997">
            <w:pPr>
              <w:pStyle w:val="IRSBitMnemonic"/>
              <w:ind w:left="53"/>
            </w:pPr>
            <w:r w:rsidRPr="000A7997">
              <w:t>RAPICCMSWEN</w:t>
            </w:r>
          </w:p>
        </w:tc>
        <w:tc>
          <w:tcPr>
            <w:tcW w:w="350" w:type="pct"/>
            <w:shd w:val="clear" w:color="auto" w:fill="auto"/>
            <w:tcMar>
              <w:top w:w="0" w:type="dxa"/>
              <w:left w:w="29" w:type="dxa"/>
              <w:bottom w:w="0" w:type="dxa"/>
              <w:right w:w="29" w:type="dxa"/>
            </w:tcMar>
          </w:tcPr>
          <w:p w:rsidR="00344CBF" w:rsidRPr="000A7997" w:rsidRDefault="00344CBF" w:rsidP="000A7997">
            <w:pPr>
              <w:pStyle w:val="IRSBitChipRev"/>
              <w:rPr>
                <w:b/>
              </w:rPr>
            </w:pPr>
          </w:p>
        </w:tc>
        <w:tc>
          <w:tcPr>
            <w:tcW w:w="325" w:type="pct"/>
            <w:shd w:val="clear" w:color="auto" w:fill="auto"/>
            <w:tcMar>
              <w:top w:w="0" w:type="dxa"/>
              <w:left w:w="29" w:type="dxa"/>
              <w:bottom w:w="0" w:type="dxa"/>
              <w:right w:w="29" w:type="dxa"/>
            </w:tcMar>
          </w:tcPr>
          <w:p w:rsidR="00344CBF" w:rsidRPr="000A7997" w:rsidRDefault="00344CBF" w:rsidP="000A7997">
            <w:pPr>
              <w:pStyle w:val="IRSBitPwrDm"/>
            </w:pPr>
            <w:r w:rsidRPr="000A7997">
              <w:rPr>
                <w:rFonts w:eastAsia="宋体"/>
              </w:rPr>
              <w:t>vcc</w:t>
            </w:r>
          </w:p>
        </w:tc>
        <w:tc>
          <w:tcPr>
            <w:tcW w:w="125" w:type="pct"/>
            <w:shd w:val="clear" w:color="auto" w:fill="auto"/>
            <w:tcMar>
              <w:top w:w="0" w:type="dxa"/>
              <w:left w:w="29" w:type="dxa"/>
              <w:bottom w:w="0" w:type="dxa"/>
              <w:right w:w="29" w:type="dxa"/>
            </w:tcMar>
          </w:tcPr>
          <w:p w:rsidR="00344CBF" w:rsidRPr="000A7997" w:rsidRDefault="00344CBF" w:rsidP="000A7997">
            <w:pPr>
              <w:pStyle w:val="IRSBitsugS"/>
              <w:rPr>
                <w:rFonts w:eastAsia="宋体" w:hint="eastAsia"/>
              </w:rPr>
            </w:pPr>
            <w:r w:rsidRPr="000A7997">
              <w:rPr>
                <w:rFonts w:eastAsia="宋体"/>
              </w:rPr>
              <w:t>0</w:t>
            </w:r>
          </w:p>
        </w:tc>
        <w:tc>
          <w:tcPr>
            <w:tcW w:w="125" w:type="pct"/>
            <w:shd w:val="clear" w:color="auto" w:fill="auto"/>
            <w:tcMar>
              <w:top w:w="0" w:type="dxa"/>
              <w:left w:w="29" w:type="dxa"/>
              <w:bottom w:w="0" w:type="dxa"/>
              <w:right w:w="29" w:type="dxa"/>
            </w:tcMar>
          </w:tcPr>
          <w:p w:rsidR="00344CBF" w:rsidRPr="000A7997" w:rsidRDefault="00344CBF" w:rsidP="000A7997">
            <w:pPr>
              <w:pStyle w:val="IRSBitsugP"/>
            </w:pPr>
            <w:r w:rsidRPr="000A7997">
              <w:rPr>
                <w:rFonts w:eastAsia="宋体"/>
              </w:rPr>
              <w:t>x</w:t>
            </w:r>
          </w:p>
        </w:tc>
        <w:tc>
          <w:tcPr>
            <w:tcW w:w="125" w:type="pct"/>
            <w:shd w:val="clear" w:color="auto" w:fill="auto"/>
            <w:tcMar>
              <w:top w:w="0" w:type="dxa"/>
              <w:left w:w="29" w:type="dxa"/>
              <w:bottom w:w="0" w:type="dxa"/>
              <w:right w:w="29" w:type="dxa"/>
            </w:tcMar>
          </w:tcPr>
          <w:p w:rsidR="00344CBF" w:rsidRPr="000A7997" w:rsidRDefault="00344CBF" w:rsidP="000A7997">
            <w:pPr>
              <w:pStyle w:val="IRSBitsugE"/>
            </w:pPr>
            <w:r w:rsidRPr="000A7997">
              <w:rPr>
                <w:rFonts w:eastAsia="宋体"/>
              </w:rPr>
              <w:t>x</w:t>
            </w:r>
          </w:p>
        </w:tc>
      </w:tr>
      <w:tr w:rsidR="00344CBF" w:rsidRPr="000A7997" w:rsidTr="000A7997">
        <w:trPr>
          <w:cantSplit/>
          <w:jc w:val="center"/>
        </w:trPr>
        <w:tc>
          <w:tcPr>
            <w:tcW w:w="250" w:type="pct"/>
            <w:shd w:val="clear" w:color="auto" w:fill="auto"/>
            <w:tcMar>
              <w:top w:w="0" w:type="dxa"/>
              <w:left w:w="29" w:type="dxa"/>
              <w:bottom w:w="0" w:type="dxa"/>
              <w:right w:w="29" w:type="dxa"/>
            </w:tcMar>
          </w:tcPr>
          <w:p w:rsidR="00344CBF" w:rsidRPr="000A7997" w:rsidRDefault="00344CBF" w:rsidP="000A7997">
            <w:pPr>
              <w:pStyle w:val="IRSBitItem"/>
              <w:rPr>
                <w:b w:val="0"/>
              </w:rPr>
            </w:pPr>
            <w:r w:rsidRPr="000A7997">
              <w:rPr>
                <w:b w:val="0"/>
              </w:rPr>
              <w:t>0</w:t>
            </w:r>
          </w:p>
        </w:tc>
        <w:tc>
          <w:tcPr>
            <w:tcW w:w="400" w:type="pct"/>
            <w:shd w:val="clear" w:color="auto" w:fill="auto"/>
            <w:tcMar>
              <w:top w:w="0" w:type="dxa"/>
              <w:left w:w="29" w:type="dxa"/>
              <w:bottom w:w="0" w:type="dxa"/>
              <w:right w:w="29" w:type="dxa"/>
            </w:tcMar>
          </w:tcPr>
          <w:p w:rsidR="00344CBF" w:rsidRPr="000A7997" w:rsidRDefault="00344CBF" w:rsidP="000A7997">
            <w:pPr>
              <w:pStyle w:val="IRSBitAttribute"/>
              <w:rPr>
                <w:rFonts w:eastAsia="宋体"/>
                <w:szCs w:val="16"/>
                <w:lang w:eastAsia="zh-CN"/>
              </w:rPr>
            </w:pPr>
            <w:r w:rsidRPr="000A7997">
              <w:t>RW</w:t>
            </w:r>
          </w:p>
        </w:tc>
        <w:tc>
          <w:tcPr>
            <w:tcW w:w="500" w:type="pct"/>
            <w:shd w:val="clear" w:color="auto" w:fill="auto"/>
            <w:tcMar>
              <w:top w:w="0" w:type="dxa"/>
              <w:left w:w="29" w:type="dxa"/>
              <w:bottom w:w="0" w:type="dxa"/>
              <w:right w:w="29" w:type="dxa"/>
            </w:tcMar>
          </w:tcPr>
          <w:p w:rsidR="00344CBF" w:rsidRPr="000A7997" w:rsidRDefault="00507A9B" w:rsidP="000A7997">
            <w:pPr>
              <w:pStyle w:val="IRSBitHW-Property"/>
              <w:rPr>
                <w:rFonts w:eastAsia="宋体" w:hint="eastAsia"/>
                <w:szCs w:val="16"/>
              </w:rPr>
            </w:pPr>
            <w:r w:rsidRPr="000A7997">
              <w:rPr>
                <w:rFonts w:eastAsia="宋体" w:hint="eastAsia"/>
              </w:rPr>
              <w:t>NA</w:t>
            </w:r>
          </w:p>
        </w:tc>
        <w:tc>
          <w:tcPr>
            <w:tcW w:w="300" w:type="pct"/>
            <w:shd w:val="clear" w:color="auto" w:fill="auto"/>
            <w:tcMar>
              <w:top w:w="0" w:type="dxa"/>
              <w:left w:w="29" w:type="dxa"/>
              <w:bottom w:w="0" w:type="dxa"/>
              <w:right w:w="29" w:type="dxa"/>
            </w:tcMar>
          </w:tcPr>
          <w:p w:rsidR="00344CBF" w:rsidRPr="000A7997" w:rsidRDefault="00344CBF" w:rsidP="000A7997">
            <w:pPr>
              <w:pStyle w:val="IRSBitDefault"/>
              <w:rPr>
                <w:rFonts w:eastAsia="宋体"/>
                <w:szCs w:val="16"/>
                <w:lang w:eastAsia="zh-CN"/>
              </w:rPr>
            </w:pPr>
            <w:r w:rsidRPr="000A7997">
              <w:t>0</w:t>
            </w:r>
          </w:p>
        </w:tc>
        <w:tc>
          <w:tcPr>
            <w:tcW w:w="1700" w:type="pct"/>
            <w:shd w:val="clear" w:color="auto" w:fill="auto"/>
            <w:tcMar>
              <w:top w:w="0" w:type="dxa"/>
              <w:left w:w="29" w:type="dxa"/>
              <w:bottom w:w="0" w:type="dxa"/>
              <w:right w:w="29" w:type="dxa"/>
            </w:tcMar>
          </w:tcPr>
          <w:p w:rsidR="00507A9B" w:rsidRPr="000A7997" w:rsidRDefault="00507A9B" w:rsidP="000A7997">
            <w:pPr>
              <w:pStyle w:val="IRSBitDescription"/>
              <w:ind w:left="53"/>
              <w:rPr>
                <w:rFonts w:eastAsia="宋体" w:hint="eastAsia"/>
                <w:b/>
                <w:lang w:eastAsia="zh-CN"/>
              </w:rPr>
            </w:pPr>
            <w:r w:rsidRPr="000A7997">
              <w:rPr>
                <w:rFonts w:eastAsia="宋体" w:hint="eastAsia"/>
                <w:b/>
                <w:lang w:eastAsia="zh-CN"/>
              </w:rPr>
              <w:t>Reserved</w:t>
            </w:r>
          </w:p>
          <w:p w:rsidR="00507A9B" w:rsidRPr="000A7997" w:rsidRDefault="00507A9B" w:rsidP="000A7997">
            <w:pPr>
              <w:pStyle w:val="IRSBitDescription"/>
              <w:ind w:left="53"/>
              <w:rPr>
                <w:rFonts w:eastAsia="宋体" w:hint="eastAsia"/>
                <w:shd w:val="clear" w:color="auto" w:fill="BFBFBF"/>
                <w:lang w:eastAsia="zh-CN"/>
              </w:rPr>
            </w:pPr>
            <w:r w:rsidRPr="000A7997">
              <w:rPr>
                <w:shd w:val="clear" w:color="auto" w:fill="BFBFBF"/>
              </w:rPr>
              <w:t>((For Internal Reference:</w:t>
            </w:r>
          </w:p>
          <w:p w:rsidR="00344CBF" w:rsidRPr="00B6697C" w:rsidRDefault="00344CBF" w:rsidP="000A7997">
            <w:pPr>
              <w:pStyle w:val="IRSBitDescription"/>
              <w:ind w:left="53"/>
              <w:rPr>
                <w:shd w:val="pct15" w:color="auto" w:fill="FFFFFF"/>
              </w:rPr>
            </w:pPr>
            <w:r w:rsidRPr="00B6697C">
              <w:rPr>
                <w:shd w:val="pct15" w:color="auto" w:fill="FFFFFF"/>
              </w:rPr>
              <w:t xml:space="preserve">Redirect Lowest Priority MSI Requests to CPU </w:t>
            </w:r>
            <w:r w:rsidR="006134BF" w:rsidRPr="00B6697C">
              <w:rPr>
                <w:rFonts w:hint="eastAsia"/>
                <w:shd w:val="pct15" w:color="auto" w:fill="FFFFFF"/>
              </w:rPr>
              <w:t>C</w:t>
            </w:r>
            <w:r w:rsidR="006134BF" w:rsidRPr="00B6697C">
              <w:rPr>
                <w:shd w:val="pct15" w:color="auto" w:fill="FFFFFF"/>
              </w:rPr>
              <w:t>ore0</w:t>
            </w:r>
          </w:p>
          <w:p w:rsidR="00295A16" w:rsidRPr="00B6697C" w:rsidRDefault="00295A16" w:rsidP="000A7997">
            <w:pPr>
              <w:pStyle w:val="IRSBitDescription"/>
              <w:ind w:left="53"/>
              <w:rPr>
                <w:rFonts w:hint="eastAsia"/>
                <w:shd w:val="pct15" w:color="auto" w:fill="FFFFFF"/>
              </w:rPr>
            </w:pPr>
            <w:r w:rsidRPr="00B6697C">
              <w:rPr>
                <w:shd w:val="pct15" w:color="auto" w:fill="FFFFFF"/>
              </w:rPr>
              <w:t xml:space="preserve">For supporting the FSB interrupt delivery, this chip is able to redirect the coming in MSI cycle to the CPU with least task priority. This register is used to redirect the Lowest Priority MSI Request cycle to the CPU core0 (CPU0 is treated as the lowest priority processor). </w:t>
            </w:r>
          </w:p>
          <w:p w:rsidR="00344CBF" w:rsidRPr="00B6697C" w:rsidRDefault="00344CBF" w:rsidP="000A7997">
            <w:pPr>
              <w:pStyle w:val="IRSBitDescription"/>
              <w:ind w:left="213" w:hangingChars="100" w:hanging="160"/>
              <w:rPr>
                <w:shd w:val="pct15" w:color="auto" w:fill="FFFFFF"/>
              </w:rPr>
            </w:pPr>
            <w:r w:rsidRPr="00B6697C">
              <w:rPr>
                <w:shd w:val="pct15" w:color="auto" w:fill="FFFFFF"/>
              </w:rPr>
              <w:t>0: Disable. The Lowest Priority MSI Request will be redirected to lowest priority CPU core according to TPR Table record.</w:t>
            </w:r>
          </w:p>
          <w:p w:rsidR="00344CBF" w:rsidRPr="00B6697C" w:rsidRDefault="00344CBF" w:rsidP="000A7997">
            <w:pPr>
              <w:pStyle w:val="IRSBitDescription"/>
              <w:ind w:left="213" w:hangingChars="100" w:hanging="160"/>
              <w:rPr>
                <w:rFonts w:eastAsia="宋体" w:hint="eastAsia"/>
                <w:shd w:val="pct15" w:color="auto" w:fill="FFFFFF"/>
                <w:lang w:eastAsia="zh-CN"/>
              </w:rPr>
            </w:pPr>
            <w:r w:rsidRPr="00B6697C">
              <w:rPr>
                <w:shd w:val="pct15" w:color="auto" w:fill="FFFFFF"/>
              </w:rPr>
              <w:t>1: Enable.  The Lowest Priority MSI Request will be always redirected to CPU core0</w:t>
            </w:r>
            <w:r w:rsidR="006134BF" w:rsidRPr="00B6697C">
              <w:rPr>
                <w:rFonts w:hint="eastAsia"/>
                <w:shd w:val="pct15" w:color="auto" w:fill="FFFFFF"/>
              </w:rPr>
              <w:t>.</w:t>
            </w:r>
          </w:p>
          <w:p w:rsidR="00507A9B" w:rsidRPr="000A7997" w:rsidRDefault="00507A9B" w:rsidP="000A7997">
            <w:pPr>
              <w:pStyle w:val="IRSBitDescription"/>
              <w:ind w:left="213" w:hangingChars="100" w:hanging="160"/>
              <w:rPr>
                <w:rFonts w:eastAsia="宋体"/>
                <w:lang w:eastAsia="zh-CN"/>
              </w:rPr>
            </w:pPr>
            <w:r w:rsidRPr="000A7997">
              <w:rPr>
                <w:shd w:val="clear" w:color="auto" w:fill="BFBFBF"/>
              </w:rPr>
              <w:t>))</w:t>
            </w:r>
          </w:p>
        </w:tc>
        <w:tc>
          <w:tcPr>
            <w:tcW w:w="600" w:type="pct"/>
            <w:shd w:val="clear" w:color="auto" w:fill="auto"/>
            <w:tcMar>
              <w:top w:w="0" w:type="dxa"/>
              <w:left w:w="29" w:type="dxa"/>
              <w:bottom w:w="0" w:type="dxa"/>
              <w:right w:w="29" w:type="dxa"/>
            </w:tcMar>
          </w:tcPr>
          <w:p w:rsidR="00344CBF" w:rsidRPr="000A7997" w:rsidRDefault="00344CBF" w:rsidP="000A7997">
            <w:pPr>
              <w:pStyle w:val="IRSBitMnemonic"/>
              <w:ind w:left="53"/>
            </w:pPr>
            <w:r w:rsidRPr="000A7997">
              <w:t>RAPIC0</w:t>
            </w:r>
          </w:p>
        </w:tc>
        <w:tc>
          <w:tcPr>
            <w:tcW w:w="350" w:type="pct"/>
            <w:shd w:val="clear" w:color="auto" w:fill="auto"/>
            <w:tcMar>
              <w:top w:w="0" w:type="dxa"/>
              <w:left w:w="29" w:type="dxa"/>
              <w:bottom w:w="0" w:type="dxa"/>
              <w:right w:w="29" w:type="dxa"/>
            </w:tcMar>
          </w:tcPr>
          <w:p w:rsidR="00344CBF" w:rsidRPr="000A7997" w:rsidRDefault="00344CBF" w:rsidP="000A7997">
            <w:pPr>
              <w:pStyle w:val="IRSBitChipRev"/>
              <w:rPr>
                <w:b/>
              </w:rPr>
            </w:pPr>
          </w:p>
        </w:tc>
        <w:tc>
          <w:tcPr>
            <w:tcW w:w="325" w:type="pct"/>
            <w:shd w:val="clear" w:color="auto" w:fill="auto"/>
            <w:tcMar>
              <w:top w:w="0" w:type="dxa"/>
              <w:left w:w="29" w:type="dxa"/>
              <w:bottom w:w="0" w:type="dxa"/>
              <w:right w:w="29" w:type="dxa"/>
            </w:tcMar>
          </w:tcPr>
          <w:p w:rsidR="00344CBF" w:rsidRPr="000A7997" w:rsidRDefault="00344CBF" w:rsidP="000A7997">
            <w:pPr>
              <w:pStyle w:val="IRSBitPwrDm"/>
              <w:rPr>
                <w:rFonts w:eastAsia="宋体"/>
              </w:rPr>
            </w:pPr>
            <w:r w:rsidRPr="000A7997">
              <w:rPr>
                <w:rFonts w:eastAsia="宋体"/>
              </w:rPr>
              <w:t>vcc</w:t>
            </w:r>
          </w:p>
        </w:tc>
        <w:tc>
          <w:tcPr>
            <w:tcW w:w="125" w:type="pct"/>
            <w:shd w:val="clear" w:color="auto" w:fill="auto"/>
            <w:tcMar>
              <w:top w:w="0" w:type="dxa"/>
              <w:left w:w="29" w:type="dxa"/>
              <w:bottom w:w="0" w:type="dxa"/>
              <w:right w:w="29" w:type="dxa"/>
            </w:tcMar>
          </w:tcPr>
          <w:p w:rsidR="00344CBF" w:rsidRPr="000A7997" w:rsidRDefault="00344CBF" w:rsidP="000A7997">
            <w:pPr>
              <w:pStyle w:val="IRSBitsugS"/>
              <w:rPr>
                <w:rFonts w:eastAsia="宋体"/>
              </w:rPr>
            </w:pPr>
            <w:r w:rsidRPr="000A7997">
              <w:rPr>
                <w:rFonts w:eastAsia="宋体"/>
              </w:rPr>
              <w:t>0</w:t>
            </w:r>
          </w:p>
        </w:tc>
        <w:tc>
          <w:tcPr>
            <w:tcW w:w="125" w:type="pct"/>
            <w:shd w:val="clear" w:color="auto" w:fill="auto"/>
            <w:tcMar>
              <w:top w:w="0" w:type="dxa"/>
              <w:left w:w="29" w:type="dxa"/>
              <w:bottom w:w="0" w:type="dxa"/>
              <w:right w:w="29" w:type="dxa"/>
            </w:tcMar>
          </w:tcPr>
          <w:p w:rsidR="00344CBF" w:rsidRPr="000A7997" w:rsidRDefault="00344CBF" w:rsidP="000A7997">
            <w:pPr>
              <w:pStyle w:val="IRSBitsugP"/>
              <w:rPr>
                <w:rFonts w:eastAsia="宋体"/>
              </w:rPr>
            </w:pPr>
            <w:r w:rsidRPr="000A7997">
              <w:rPr>
                <w:rFonts w:eastAsia="宋体"/>
              </w:rPr>
              <w:t>0</w:t>
            </w:r>
          </w:p>
        </w:tc>
        <w:tc>
          <w:tcPr>
            <w:tcW w:w="125" w:type="pct"/>
            <w:shd w:val="clear" w:color="auto" w:fill="auto"/>
            <w:tcMar>
              <w:top w:w="0" w:type="dxa"/>
              <w:left w:w="29" w:type="dxa"/>
              <w:bottom w:w="0" w:type="dxa"/>
              <w:right w:w="29" w:type="dxa"/>
            </w:tcMar>
          </w:tcPr>
          <w:p w:rsidR="00344CBF" w:rsidRPr="000A7997" w:rsidRDefault="00344CBF" w:rsidP="000A7997">
            <w:pPr>
              <w:pStyle w:val="IRSBitsugE"/>
              <w:rPr>
                <w:rFonts w:eastAsia="宋体"/>
              </w:rPr>
            </w:pPr>
            <w:r w:rsidRPr="000A7997">
              <w:rPr>
                <w:rFonts w:eastAsia="宋体"/>
              </w:rPr>
              <w:t>x</w:t>
            </w:r>
          </w:p>
        </w:tc>
      </w:tr>
    </w:tbl>
    <w:p w:rsidR="00C769D5" w:rsidRPr="003767ED" w:rsidRDefault="00C769D5" w:rsidP="003767ED">
      <w:pPr>
        <w:pStyle w:val="IRSRegTableSpace"/>
        <w:rPr>
          <w:rFonts w:hint="eastAsia"/>
        </w:rPr>
      </w:pPr>
    </w:p>
    <w:p w:rsidR="006134BF" w:rsidRDefault="003311F9" w:rsidP="003767ED">
      <w:pPr>
        <w:rPr>
          <w:rFonts w:hint="eastAsia"/>
          <w:shd w:val="pct15" w:color="auto" w:fill="FFFFFF"/>
          <w:lang w:eastAsia="zh-TW"/>
        </w:rPr>
      </w:pPr>
      <w:r>
        <w:rPr>
          <w:shd w:val="pct15" w:color="auto" w:fill="FFFFFF"/>
        </w:rPr>
        <w:br w:type="page"/>
      </w:r>
    </w:p>
    <w:p w:rsidR="00681F06" w:rsidRPr="00C43B51" w:rsidRDefault="00681F06" w:rsidP="004B7EBA">
      <w:pPr>
        <w:rPr>
          <w:rFonts w:hint="eastAsia"/>
          <w:shd w:val="pct15" w:color="auto" w:fill="FFFFFF"/>
        </w:rPr>
      </w:pPr>
      <w:r w:rsidRPr="003767ED">
        <w:t>Interrupt Message Address Format</w:t>
      </w:r>
    </w:p>
    <w:p w:rsidR="00681F06" w:rsidRPr="004B7EBA" w:rsidRDefault="00681F06" w:rsidP="004B7EBA">
      <w:pPr>
        <w:rPr>
          <w:rFonts w:hint="eastAsia"/>
        </w:rPr>
      </w:pPr>
    </w:p>
    <w:tbl>
      <w:tblPr>
        <w:tblW w:w="0" w:type="auto"/>
        <w:jc w:val="center"/>
        <w:tblCellMar>
          <w:left w:w="0" w:type="dxa"/>
          <w:right w:w="0" w:type="dxa"/>
        </w:tblCellMar>
        <w:tblLook w:val="04A0" w:firstRow="1" w:lastRow="0" w:firstColumn="1" w:lastColumn="0" w:noHBand="0" w:noVBand="1"/>
      </w:tblPr>
      <w:tblGrid>
        <w:gridCol w:w="698"/>
        <w:gridCol w:w="1750"/>
      </w:tblGrid>
      <w:tr w:rsidR="00681F06" w:rsidRPr="004B7EBA" w:rsidTr="004B7EBA">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681F06" w:rsidRPr="004B7EBA" w:rsidRDefault="00681F06">
            <w:pPr>
              <w:spacing w:after="120"/>
            </w:pPr>
            <w:r w:rsidRPr="00715B70">
              <w:t>Bit</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681F06" w:rsidRPr="004B7EBA" w:rsidRDefault="00681F06">
            <w:pPr>
              <w:spacing w:after="120"/>
            </w:pPr>
            <w:r w:rsidRPr="00BB5FA4">
              <w:t>Description</w:t>
            </w:r>
          </w:p>
        </w:tc>
      </w:tr>
      <w:tr w:rsidR="00681F06" w:rsidRPr="004B7EBA" w:rsidTr="004B7EBA">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681F06" w:rsidRPr="004B7EBA" w:rsidRDefault="00681F06">
            <w:pPr>
              <w:spacing w:after="120"/>
            </w:pPr>
            <w:r w:rsidRPr="00B6285B">
              <w:t>31:20</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681F06" w:rsidRPr="004B7EBA" w:rsidRDefault="00681F06">
            <w:pPr>
              <w:spacing w:after="120"/>
            </w:pPr>
            <w:r w:rsidRPr="00BB5FA4">
              <w:t>always be 0xFEE</w:t>
            </w:r>
          </w:p>
        </w:tc>
      </w:tr>
      <w:tr w:rsidR="00681F06" w:rsidRPr="004B7EBA" w:rsidTr="004B7EBA">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681F06" w:rsidRPr="004B7EBA" w:rsidRDefault="00681F06">
            <w:pPr>
              <w:spacing w:after="120"/>
            </w:pPr>
            <w:r w:rsidRPr="004B7EBA">
              <w:t>19:12</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681F06" w:rsidRPr="004B7EBA" w:rsidRDefault="00681F06">
            <w:pPr>
              <w:spacing w:after="120"/>
            </w:pPr>
            <w:r w:rsidRPr="00BB5FA4">
              <w:t>Destinat</w:t>
            </w:r>
            <w:r w:rsidRPr="00B6285B">
              <w:t>ion ID</w:t>
            </w:r>
          </w:p>
        </w:tc>
      </w:tr>
      <w:tr w:rsidR="00681F06" w:rsidRPr="004B7EBA" w:rsidTr="004B7EBA">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681F06" w:rsidRPr="004B7EBA" w:rsidRDefault="00681F06">
            <w:pPr>
              <w:spacing w:after="120"/>
            </w:pPr>
            <w:r w:rsidRPr="004B7EBA">
              <w:t>11:4</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681F06" w:rsidRPr="004B7EBA" w:rsidRDefault="00681F06">
            <w:pPr>
              <w:spacing w:after="120"/>
            </w:pPr>
            <w:r w:rsidRPr="00BB5FA4">
              <w:t>will always be 0</w:t>
            </w:r>
          </w:p>
        </w:tc>
      </w:tr>
      <w:tr w:rsidR="00681F06" w:rsidRPr="004B7EBA" w:rsidTr="004B7EBA">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681F06" w:rsidRPr="004B7EBA" w:rsidRDefault="00681F06">
            <w:pPr>
              <w:spacing w:after="120"/>
            </w:pPr>
            <w:r w:rsidRPr="004B7EBA">
              <w:t>3</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681F06" w:rsidRPr="004B7EBA" w:rsidRDefault="00681F06">
            <w:pPr>
              <w:spacing w:after="120"/>
            </w:pPr>
            <w:r w:rsidRPr="00BB5FA4">
              <w:t>Redirection Hint</w:t>
            </w:r>
          </w:p>
        </w:tc>
      </w:tr>
      <w:tr w:rsidR="00681F06" w:rsidRPr="004B7EBA" w:rsidTr="004B7EBA">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681F06" w:rsidRPr="004B7EBA" w:rsidRDefault="00681F06">
            <w:pPr>
              <w:spacing w:after="120"/>
            </w:pPr>
            <w:r w:rsidRPr="004B7EBA">
              <w:t>2</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681F06" w:rsidRPr="004B7EBA" w:rsidRDefault="00681F06">
            <w:pPr>
              <w:spacing w:after="120"/>
            </w:pPr>
            <w:r w:rsidRPr="00BB5FA4">
              <w:t>Destination Mode</w:t>
            </w:r>
          </w:p>
        </w:tc>
      </w:tr>
      <w:tr w:rsidR="00681F06" w:rsidRPr="004B7EBA" w:rsidTr="004B7EBA">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681F06" w:rsidRPr="004B7EBA" w:rsidRDefault="00681F06">
            <w:pPr>
              <w:spacing w:after="120"/>
            </w:pPr>
            <w:r w:rsidRPr="004B7EBA">
              <w:t>1:0</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681F06" w:rsidRPr="004B7EBA" w:rsidRDefault="00681F06">
            <w:pPr>
              <w:spacing w:after="120"/>
            </w:pPr>
            <w:r w:rsidRPr="00BB5FA4">
              <w:t>always be 00</w:t>
            </w:r>
          </w:p>
        </w:tc>
      </w:tr>
    </w:tbl>
    <w:p w:rsidR="00681F06" w:rsidRPr="00C43B51" w:rsidRDefault="00681F06" w:rsidP="004B7EBA">
      <w:pPr>
        <w:rPr>
          <w:rFonts w:hint="eastAsia"/>
        </w:rPr>
      </w:pPr>
    </w:p>
    <w:p w:rsidR="00681F06" w:rsidRPr="004B7EBA" w:rsidRDefault="00681F06" w:rsidP="004B7EBA">
      <w:pPr>
        <w:rPr>
          <w:shd w:val="pct15" w:color="auto" w:fill="FFFFFF"/>
        </w:rPr>
      </w:pPr>
      <w:r w:rsidRPr="003767ED">
        <w:t>Interrupt Message Data Format</w:t>
      </w:r>
    </w:p>
    <w:tbl>
      <w:tblPr>
        <w:tblW w:w="0" w:type="auto"/>
        <w:jc w:val="center"/>
        <w:tblCellMar>
          <w:left w:w="0" w:type="dxa"/>
          <w:right w:w="0" w:type="dxa"/>
        </w:tblCellMar>
        <w:tblLook w:val="04A0" w:firstRow="1" w:lastRow="0" w:firstColumn="1" w:lastColumn="0" w:noHBand="0" w:noVBand="1"/>
      </w:tblPr>
      <w:tblGrid>
        <w:gridCol w:w="698"/>
        <w:gridCol w:w="1631"/>
      </w:tblGrid>
      <w:tr w:rsidR="00681F06" w:rsidRPr="004B7EBA" w:rsidTr="004B7EBA">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681F06" w:rsidRPr="004B7EBA" w:rsidRDefault="00681F06">
            <w:pPr>
              <w:spacing w:after="120"/>
            </w:pPr>
            <w:r w:rsidRPr="00B6285B">
              <w:t>Bit</w:t>
            </w:r>
          </w:p>
        </w:tc>
        <w:tc>
          <w:tcPr>
            <w:tcW w:w="0" w:type="auto"/>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681F06" w:rsidRPr="004B7EBA" w:rsidRDefault="00681F06">
            <w:pPr>
              <w:spacing w:after="120"/>
            </w:pPr>
            <w:r w:rsidRPr="00BB5FA4">
              <w:t>Description</w:t>
            </w:r>
          </w:p>
        </w:tc>
      </w:tr>
      <w:tr w:rsidR="00681F06" w:rsidRPr="004B7EBA" w:rsidTr="004B7EBA">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681F06" w:rsidRPr="004B7EBA" w:rsidRDefault="00681F06">
            <w:pPr>
              <w:spacing w:after="120"/>
            </w:pPr>
            <w:r w:rsidRPr="00BB5FA4">
              <w:t>31:16</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681F06" w:rsidRPr="004B7EBA" w:rsidRDefault="00681F06">
            <w:pPr>
              <w:spacing w:after="120"/>
            </w:pPr>
            <w:r w:rsidRPr="00BB5FA4">
              <w:t>always be 0000h</w:t>
            </w:r>
          </w:p>
        </w:tc>
      </w:tr>
      <w:tr w:rsidR="00681F06" w:rsidRPr="004B7EBA" w:rsidTr="004B7EBA">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681F06" w:rsidRPr="004B7EBA" w:rsidRDefault="00681F06">
            <w:pPr>
              <w:spacing w:after="120"/>
            </w:pPr>
            <w:r w:rsidRPr="004B7EBA">
              <w:t>15</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681F06" w:rsidRPr="004B7EBA" w:rsidRDefault="00681F06">
            <w:pPr>
              <w:spacing w:after="120"/>
            </w:pPr>
            <w:r w:rsidRPr="00BB5FA4">
              <w:t>Trigger Mode</w:t>
            </w:r>
          </w:p>
        </w:tc>
      </w:tr>
      <w:tr w:rsidR="00681F06" w:rsidRPr="004B7EBA" w:rsidTr="004B7EBA">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681F06" w:rsidRPr="004B7EBA" w:rsidRDefault="00681F06">
            <w:pPr>
              <w:spacing w:after="120"/>
            </w:pPr>
            <w:r w:rsidRPr="004B7EBA">
              <w:t>14</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681F06" w:rsidRPr="004B7EBA" w:rsidRDefault="00681F06">
            <w:pPr>
              <w:spacing w:after="120"/>
            </w:pPr>
            <w:r w:rsidRPr="00BB5FA4">
              <w:t>Delivery Status</w:t>
            </w:r>
          </w:p>
        </w:tc>
      </w:tr>
      <w:tr w:rsidR="00681F06" w:rsidRPr="004B7EBA" w:rsidTr="004B7EBA">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681F06" w:rsidRPr="004B7EBA" w:rsidRDefault="00681F06">
            <w:pPr>
              <w:spacing w:after="120"/>
            </w:pPr>
            <w:r w:rsidRPr="004B7EBA">
              <w:t>13:12</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681F06" w:rsidRPr="004B7EBA" w:rsidRDefault="00681F06">
            <w:pPr>
              <w:spacing w:after="120"/>
            </w:pPr>
            <w:r w:rsidRPr="00BB5FA4">
              <w:t>always be 00</w:t>
            </w:r>
          </w:p>
        </w:tc>
      </w:tr>
      <w:tr w:rsidR="00681F06" w:rsidRPr="004B7EBA" w:rsidTr="004B7EBA">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681F06" w:rsidRPr="004B7EBA" w:rsidRDefault="00681F06">
            <w:pPr>
              <w:spacing w:after="120"/>
            </w:pPr>
            <w:r w:rsidRPr="004B7EBA">
              <w:t>11</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681F06" w:rsidRPr="004B7EBA" w:rsidRDefault="00681F06">
            <w:pPr>
              <w:spacing w:after="120"/>
            </w:pPr>
            <w:r w:rsidRPr="00BB5FA4">
              <w:t>always be 0</w:t>
            </w:r>
          </w:p>
        </w:tc>
      </w:tr>
      <w:tr w:rsidR="00681F06" w:rsidRPr="004B7EBA" w:rsidTr="004B7EBA">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681F06" w:rsidRPr="004B7EBA" w:rsidRDefault="00681F06">
            <w:pPr>
              <w:spacing w:after="120"/>
            </w:pPr>
            <w:r w:rsidRPr="004B7EBA">
              <w:t>10:8</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681F06" w:rsidRPr="004B7EBA" w:rsidRDefault="00681F06">
            <w:pPr>
              <w:spacing w:after="120"/>
            </w:pPr>
            <w:r w:rsidRPr="00BB5FA4">
              <w:t>Delivery mode</w:t>
            </w:r>
          </w:p>
        </w:tc>
      </w:tr>
      <w:tr w:rsidR="00681F06" w:rsidRPr="004B7EBA" w:rsidTr="004B7EBA">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681F06" w:rsidRPr="004B7EBA" w:rsidRDefault="00681F06">
            <w:pPr>
              <w:spacing w:after="120"/>
            </w:pPr>
            <w:r w:rsidRPr="004B7EBA">
              <w:t>7:0</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rsidR="00681F06" w:rsidRPr="004B7EBA" w:rsidRDefault="00681F06">
            <w:pPr>
              <w:spacing w:after="120"/>
            </w:pPr>
            <w:r w:rsidRPr="00BB5FA4">
              <w:t>Vector</w:t>
            </w:r>
          </w:p>
        </w:tc>
      </w:tr>
    </w:tbl>
    <w:p w:rsidR="00681F06" w:rsidRDefault="00681F06" w:rsidP="00C769D5">
      <w:pPr>
        <w:rPr>
          <w:ins w:id="88201" w:author="Chunhui zheng(BJ-RD)" w:date="2019-03-08T13:24:00Z"/>
        </w:rPr>
      </w:pPr>
    </w:p>
    <w:p w:rsidR="007E41C6" w:rsidRDefault="007E41C6" w:rsidP="00C769D5">
      <w:pPr>
        <w:rPr>
          <w:ins w:id="88202" w:author="Chunhui zheng(BJ-RD)" w:date="2019-03-08T13:24:00Z"/>
        </w:rPr>
      </w:pPr>
    </w:p>
    <w:p w:rsidR="007E41C6" w:rsidRPr="001B2781" w:rsidRDefault="007E41C6" w:rsidP="007E41C6">
      <w:pPr>
        <w:pStyle w:val="31"/>
        <w:rPr>
          <w:ins w:id="88203" w:author="Chunhui zheng(BJ-RD)" w:date="2019-03-08T13:24:00Z"/>
          <w:rFonts w:hint="eastAsia"/>
        </w:rPr>
      </w:pPr>
      <w:ins w:id="88204" w:author="Chunhui zheng(BJ-RD)" w:date="2019-03-08T13:24:00Z">
        <w:r>
          <w:t>DMA Protection</w:t>
        </w:r>
        <w:r>
          <w:rPr>
            <w:lang w:eastAsia="zh-CN"/>
          </w:rPr>
          <w:t xml:space="preserve"> Control</w:t>
        </w:r>
        <w:r>
          <w:t xml:space="preserve"> (41</w:t>
        </w:r>
        <w:r>
          <w:rPr>
            <w:rFonts w:hint="eastAsia"/>
          </w:rPr>
          <w:t>0</w:t>
        </w:r>
        <w:r>
          <w:t>-4</w:t>
        </w:r>
      </w:ins>
      <w:ins w:id="88205" w:author="Chunhui zheng(BJ-RD)" w:date="2019-03-08T13:34:00Z">
        <w:r w:rsidR="002346F4">
          <w:t>1</w:t>
        </w:r>
      </w:ins>
      <w:ins w:id="88206" w:author="Chunhui zheng(BJ-RD)" w:date="2019-03-08T13:24:00Z">
        <w:r w:rsidRPr="00AD7CEB">
          <w:rPr>
            <w:rFonts w:hint="eastAsia"/>
          </w:rPr>
          <w:t>F</w:t>
        </w:r>
        <w:r>
          <w:t>h)</w:t>
        </w:r>
      </w:ins>
    </w:p>
    <w:p w:rsidR="007E41C6" w:rsidRDefault="007E41C6" w:rsidP="00C769D5">
      <w:pPr>
        <w:rPr>
          <w:ins w:id="88207" w:author="Chunhui zheng(BJ-RD)" w:date="2019-03-08T13:23:00Z"/>
          <w:rFonts w:hint="eastAsia"/>
        </w:rPr>
      </w:pPr>
    </w:p>
    <w:p w:rsidR="007E41C6" w:rsidRDefault="007E41C6" w:rsidP="007E41C6">
      <w:pPr>
        <w:pStyle w:val="IRSReg-Heading"/>
        <w:spacing w:after="120"/>
        <w:ind w:left="189"/>
        <w:rPr>
          <w:ins w:id="88208" w:author="Chunhui zheng(BJ-RD)" w:date="2019-03-08T13:23:00Z"/>
          <w:highlight w:val="yellow"/>
          <w:lang w:eastAsia="zh-TW"/>
        </w:rPr>
      </w:pPr>
      <w:ins w:id="88209" w:author="Chunhui zheng(BJ-RD)" w:date="2019-03-08T13:23:00Z">
        <w:r>
          <w:rPr>
            <w:u w:val="single"/>
          </w:rPr>
          <w:t xml:space="preserve">Offset Address: </w:t>
        </w:r>
      </w:ins>
      <w:ins w:id="88210" w:author="Chunhui zheng(BJ-RD)" w:date="2019-03-08T13:25:00Z">
        <w:r>
          <w:rPr>
            <w:u w:val="single"/>
          </w:rPr>
          <w:t>411</w:t>
        </w:r>
      </w:ins>
      <w:ins w:id="88211" w:author="Chunhui zheng(BJ-RD)" w:date="2019-03-08T13:23:00Z">
        <w:r>
          <w:rPr>
            <w:u w:val="single"/>
          </w:rPr>
          <w:t>-</w:t>
        </w:r>
      </w:ins>
      <w:ins w:id="88212" w:author="Chunhui zheng(BJ-RD)" w:date="2019-03-08T13:25:00Z">
        <w:r>
          <w:rPr>
            <w:u w:val="single"/>
          </w:rPr>
          <w:t>410</w:t>
        </w:r>
      </w:ins>
      <w:ins w:id="88213" w:author="Chunhui zheng(BJ-RD)" w:date="2019-03-08T13:23:00Z">
        <w:r>
          <w:rPr>
            <w:u w:val="single"/>
          </w:rPr>
          <w:t>h</w:t>
        </w:r>
        <w:r>
          <w:rPr>
            <w:u w:val="single"/>
            <w:lang w:eastAsia="zh-TW"/>
          </w:rPr>
          <w:t xml:space="preserve"> (D0F</w:t>
        </w:r>
      </w:ins>
      <w:ins w:id="88214" w:author="Chunhui zheng(BJ-RD)" w:date="2019-03-08T13:36:00Z">
        <w:r w:rsidR="002346F4">
          <w:rPr>
            <w:u w:val="single"/>
            <w:lang w:eastAsia="zh-TW"/>
          </w:rPr>
          <w:t>2</w:t>
        </w:r>
      </w:ins>
      <w:ins w:id="88215" w:author="Chunhui zheng(BJ-RD)" w:date="2019-03-08T13:23:00Z">
        <w:r>
          <w:rPr>
            <w:u w:val="single"/>
            <w:lang w:eastAsia="zh-TW"/>
          </w:rPr>
          <w:t>)</w:t>
        </w:r>
        <w:r>
          <w:tab/>
        </w:r>
        <w:r>
          <w:br/>
          <w:t>DMA Protection</w:t>
        </w:r>
        <w:r>
          <w:rPr>
            <w:lang w:eastAsia="zh-CN"/>
          </w:rPr>
          <w:t xml:space="preserve"> Control</w:t>
        </w:r>
        <w:r>
          <w:rPr>
            <w:i/>
            <w:iCs/>
            <w:lang w:eastAsia="zh-TW"/>
          </w:rPr>
          <w:tab/>
        </w:r>
        <w:r>
          <w:t>Default Value</w:t>
        </w:r>
        <w:r>
          <w:rPr>
            <w:lang w:eastAsia="zh-TW"/>
          </w:rPr>
          <w:t xml:space="preserve">: </w:t>
        </w:r>
        <w:r>
          <w:rPr>
            <w:lang w:eastAsia="zh-CN"/>
          </w:rPr>
          <w:t>0000</w:t>
        </w:r>
        <w:r>
          <w:rPr>
            <w:lang w:eastAsia="zh-TW"/>
          </w:rPr>
          <w:t>h</w:t>
        </w:r>
      </w:ins>
    </w:p>
    <w:tbl>
      <w:tblPr>
        <w:tblW w:w="48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left w:w="29" w:type="dxa"/>
          <w:right w:w="29" w:type="dxa"/>
        </w:tblCellMar>
        <w:tblLook w:val="04A0" w:firstRow="1" w:lastRow="0" w:firstColumn="1" w:lastColumn="0" w:noHBand="0" w:noVBand="1"/>
      </w:tblPr>
      <w:tblGrid>
        <w:gridCol w:w="527"/>
        <w:gridCol w:w="846"/>
        <w:gridCol w:w="1058"/>
        <w:gridCol w:w="635"/>
        <w:gridCol w:w="3595"/>
        <w:gridCol w:w="1269"/>
        <w:gridCol w:w="741"/>
        <w:gridCol w:w="688"/>
        <w:gridCol w:w="264"/>
        <w:gridCol w:w="264"/>
        <w:gridCol w:w="264"/>
      </w:tblGrid>
      <w:tr w:rsidR="007E41C6" w:rsidTr="007E41C6">
        <w:trPr>
          <w:cantSplit/>
          <w:trHeight w:hRule="exact" w:val="300"/>
          <w:jc w:val="center"/>
          <w:ins w:id="88216" w:author="Chunhui zheng(BJ-RD)" w:date="2019-03-08T13:23:00Z"/>
        </w:trPr>
        <w:tc>
          <w:tcPr>
            <w:tcW w:w="250" w:type="pct"/>
            <w:tcBorders>
              <w:top w:val="double" w:sz="4" w:space="0" w:color="auto"/>
              <w:left w:val="double" w:sz="4" w:space="0" w:color="auto"/>
              <w:bottom w:val="double" w:sz="4" w:space="0" w:color="auto"/>
              <w:right w:val="single" w:sz="4" w:space="0" w:color="auto"/>
            </w:tcBorders>
            <w:vAlign w:val="center"/>
            <w:hideMark/>
          </w:tcPr>
          <w:p w:rsidR="007E41C6" w:rsidRDefault="007E41C6">
            <w:pPr>
              <w:pStyle w:val="IRSBitItem"/>
              <w:rPr>
                <w:ins w:id="88217" w:author="Chunhui zheng(BJ-RD)" w:date="2019-03-08T13:23:00Z"/>
              </w:rPr>
            </w:pPr>
            <w:ins w:id="88218" w:author="Chunhui zheng(BJ-RD)" w:date="2019-03-08T13:23:00Z">
              <w:r>
                <w:rPr>
                  <w:b w:val="0"/>
                </w:rPr>
                <w:t>Bit</w:t>
              </w:r>
            </w:ins>
          </w:p>
        </w:tc>
        <w:tc>
          <w:tcPr>
            <w:tcW w:w="400" w:type="pct"/>
            <w:tcBorders>
              <w:top w:val="double" w:sz="4" w:space="0" w:color="auto"/>
              <w:left w:val="single" w:sz="4" w:space="0" w:color="auto"/>
              <w:bottom w:val="double" w:sz="4" w:space="0" w:color="auto"/>
              <w:right w:val="single" w:sz="4" w:space="0" w:color="auto"/>
            </w:tcBorders>
            <w:vAlign w:val="center"/>
            <w:hideMark/>
          </w:tcPr>
          <w:p w:rsidR="007E41C6" w:rsidRDefault="007E41C6">
            <w:pPr>
              <w:pStyle w:val="IRSBitAttribute"/>
              <w:rPr>
                <w:ins w:id="88219" w:author="Chunhui zheng(BJ-RD)" w:date="2019-03-08T13:23:00Z"/>
                <w:b/>
              </w:rPr>
            </w:pPr>
            <w:ins w:id="88220" w:author="Chunhui zheng(BJ-RD)" w:date="2019-03-08T13:23:00Z">
              <w:r>
                <w:rPr>
                  <w:b/>
                </w:rPr>
                <w:t>Attribute</w:t>
              </w:r>
            </w:ins>
          </w:p>
        </w:tc>
        <w:tc>
          <w:tcPr>
            <w:tcW w:w="500" w:type="pct"/>
            <w:tcBorders>
              <w:top w:val="double" w:sz="4" w:space="0" w:color="auto"/>
              <w:left w:val="single" w:sz="4" w:space="0" w:color="auto"/>
              <w:bottom w:val="double" w:sz="4" w:space="0" w:color="auto"/>
              <w:right w:val="single" w:sz="4" w:space="0" w:color="auto"/>
            </w:tcBorders>
            <w:vAlign w:val="center"/>
            <w:hideMark/>
          </w:tcPr>
          <w:p w:rsidR="007E41C6" w:rsidRDefault="007E41C6">
            <w:pPr>
              <w:pStyle w:val="IRSBitHW-Property"/>
              <w:rPr>
                <w:ins w:id="88221" w:author="Chunhui zheng(BJ-RD)" w:date="2019-03-08T13:23:00Z"/>
                <w:b/>
              </w:rPr>
            </w:pPr>
            <w:ins w:id="88222" w:author="Chunhui zheng(BJ-RD)" w:date="2019-03-08T13:23:00Z">
              <w:r>
                <w:rPr>
                  <w:b/>
                </w:rPr>
                <w:t>HW Property</w:t>
              </w:r>
            </w:ins>
          </w:p>
        </w:tc>
        <w:tc>
          <w:tcPr>
            <w:tcW w:w="300" w:type="pct"/>
            <w:tcBorders>
              <w:top w:val="double" w:sz="4" w:space="0" w:color="auto"/>
              <w:left w:val="single" w:sz="4" w:space="0" w:color="auto"/>
              <w:bottom w:val="double" w:sz="4" w:space="0" w:color="auto"/>
              <w:right w:val="single" w:sz="4" w:space="0" w:color="auto"/>
            </w:tcBorders>
            <w:vAlign w:val="center"/>
            <w:hideMark/>
          </w:tcPr>
          <w:p w:rsidR="007E41C6" w:rsidRDefault="007E41C6">
            <w:pPr>
              <w:pStyle w:val="IRSBitDefault"/>
              <w:rPr>
                <w:ins w:id="88223" w:author="Chunhui zheng(BJ-RD)" w:date="2019-03-08T13:23:00Z"/>
                <w:b/>
              </w:rPr>
            </w:pPr>
            <w:ins w:id="88224" w:author="Chunhui zheng(BJ-RD)" w:date="2019-03-08T13:23:00Z">
              <w:r>
                <w:rPr>
                  <w:b/>
                </w:rPr>
                <w:t>Default</w:t>
              </w:r>
            </w:ins>
          </w:p>
        </w:tc>
        <w:tc>
          <w:tcPr>
            <w:tcW w:w="1700" w:type="pct"/>
            <w:tcBorders>
              <w:top w:val="double" w:sz="4" w:space="0" w:color="auto"/>
              <w:left w:val="single" w:sz="4" w:space="0" w:color="auto"/>
              <w:bottom w:val="double" w:sz="4" w:space="0" w:color="auto"/>
              <w:right w:val="single" w:sz="4" w:space="0" w:color="auto"/>
            </w:tcBorders>
            <w:vAlign w:val="center"/>
            <w:hideMark/>
          </w:tcPr>
          <w:p w:rsidR="007E41C6" w:rsidRDefault="007E41C6">
            <w:pPr>
              <w:pStyle w:val="IRSBitDescription"/>
              <w:ind w:left="53"/>
              <w:jc w:val="center"/>
              <w:rPr>
                <w:ins w:id="88225" w:author="Chunhui zheng(BJ-RD)" w:date="2019-03-08T13:23:00Z"/>
                <w:b/>
              </w:rPr>
            </w:pPr>
            <w:ins w:id="88226" w:author="Chunhui zheng(BJ-RD)" w:date="2019-03-08T13:23:00Z">
              <w:r>
                <w:rPr>
                  <w:b/>
                </w:rPr>
                <w:t>Description</w:t>
              </w:r>
            </w:ins>
          </w:p>
        </w:tc>
        <w:tc>
          <w:tcPr>
            <w:tcW w:w="600" w:type="pct"/>
            <w:tcBorders>
              <w:top w:val="double" w:sz="4" w:space="0" w:color="auto"/>
              <w:left w:val="single" w:sz="4" w:space="0" w:color="auto"/>
              <w:bottom w:val="double" w:sz="4" w:space="0" w:color="auto"/>
              <w:right w:val="single" w:sz="4" w:space="0" w:color="auto"/>
            </w:tcBorders>
            <w:vAlign w:val="center"/>
            <w:hideMark/>
          </w:tcPr>
          <w:p w:rsidR="007E41C6" w:rsidRDefault="007E41C6">
            <w:pPr>
              <w:pStyle w:val="IRSBitMnemonic"/>
              <w:ind w:left="53"/>
              <w:jc w:val="center"/>
              <w:rPr>
                <w:ins w:id="88227" w:author="Chunhui zheng(BJ-RD)" w:date="2019-03-08T13:23:00Z"/>
              </w:rPr>
            </w:pPr>
            <w:ins w:id="88228" w:author="Chunhui zheng(BJ-RD)" w:date="2019-03-08T13:23:00Z">
              <w:r>
                <w:t>Mnemonic</w:t>
              </w:r>
            </w:ins>
          </w:p>
        </w:tc>
        <w:tc>
          <w:tcPr>
            <w:tcW w:w="350" w:type="pct"/>
            <w:tcBorders>
              <w:top w:val="double" w:sz="4" w:space="0" w:color="auto"/>
              <w:left w:val="single" w:sz="4" w:space="0" w:color="auto"/>
              <w:bottom w:val="double" w:sz="4" w:space="0" w:color="auto"/>
              <w:right w:val="single" w:sz="4" w:space="0" w:color="auto"/>
            </w:tcBorders>
            <w:vAlign w:val="center"/>
            <w:hideMark/>
          </w:tcPr>
          <w:p w:rsidR="007E41C6" w:rsidRDefault="007E41C6">
            <w:pPr>
              <w:pStyle w:val="IRSBitChipRev"/>
              <w:rPr>
                <w:ins w:id="88229" w:author="Chunhui zheng(BJ-RD)" w:date="2019-03-08T13:23:00Z"/>
              </w:rPr>
            </w:pPr>
            <w:ins w:id="88230" w:author="Chunhui zheng(BJ-RD)" w:date="2019-03-08T13:23:00Z">
              <w:r>
                <w:t>ChipRev</w:t>
              </w:r>
            </w:ins>
          </w:p>
        </w:tc>
        <w:tc>
          <w:tcPr>
            <w:tcW w:w="325" w:type="pct"/>
            <w:tcBorders>
              <w:top w:val="double" w:sz="4" w:space="0" w:color="auto"/>
              <w:left w:val="single" w:sz="4" w:space="0" w:color="auto"/>
              <w:bottom w:val="double" w:sz="4" w:space="0" w:color="auto"/>
              <w:right w:val="single" w:sz="4" w:space="0" w:color="auto"/>
            </w:tcBorders>
            <w:vAlign w:val="center"/>
            <w:hideMark/>
          </w:tcPr>
          <w:p w:rsidR="007E41C6" w:rsidRDefault="007E41C6">
            <w:pPr>
              <w:pStyle w:val="IRSBitPwrDm"/>
              <w:rPr>
                <w:ins w:id="88231" w:author="Chunhui zheng(BJ-RD)" w:date="2019-03-08T13:23:00Z"/>
                <w:b/>
              </w:rPr>
            </w:pPr>
            <w:ins w:id="88232" w:author="Chunhui zheng(BJ-RD)" w:date="2019-03-08T13:23:00Z">
              <w:r>
                <w:rPr>
                  <w:b/>
                </w:rPr>
                <w:t>PwrDm</w:t>
              </w:r>
            </w:ins>
          </w:p>
        </w:tc>
        <w:tc>
          <w:tcPr>
            <w:tcW w:w="125" w:type="pct"/>
            <w:tcBorders>
              <w:top w:val="double" w:sz="4" w:space="0" w:color="auto"/>
              <w:left w:val="single" w:sz="4" w:space="0" w:color="auto"/>
              <w:bottom w:val="double" w:sz="4" w:space="0" w:color="auto"/>
              <w:right w:val="single" w:sz="4" w:space="0" w:color="auto"/>
            </w:tcBorders>
            <w:vAlign w:val="center"/>
            <w:hideMark/>
          </w:tcPr>
          <w:p w:rsidR="007E41C6" w:rsidRDefault="007E41C6">
            <w:pPr>
              <w:pStyle w:val="IRSBitsugS"/>
              <w:rPr>
                <w:ins w:id="88233" w:author="Chunhui zheng(BJ-RD)" w:date="2019-03-08T13:23:00Z"/>
                <w:b/>
              </w:rPr>
            </w:pPr>
            <w:ins w:id="88234" w:author="Chunhui zheng(BJ-RD)" w:date="2019-03-08T13:23:00Z">
              <w:r>
                <w:rPr>
                  <w:b/>
                </w:rPr>
                <w:t>S</w:t>
              </w:r>
            </w:ins>
          </w:p>
        </w:tc>
        <w:tc>
          <w:tcPr>
            <w:tcW w:w="125" w:type="pct"/>
            <w:tcBorders>
              <w:top w:val="double" w:sz="4" w:space="0" w:color="auto"/>
              <w:left w:val="single" w:sz="4" w:space="0" w:color="auto"/>
              <w:bottom w:val="double" w:sz="4" w:space="0" w:color="auto"/>
              <w:right w:val="single" w:sz="4" w:space="0" w:color="auto"/>
            </w:tcBorders>
            <w:vAlign w:val="center"/>
            <w:hideMark/>
          </w:tcPr>
          <w:p w:rsidR="007E41C6" w:rsidRDefault="007E41C6">
            <w:pPr>
              <w:pStyle w:val="IRSBitsugP"/>
              <w:rPr>
                <w:ins w:id="88235" w:author="Chunhui zheng(BJ-RD)" w:date="2019-03-08T13:23:00Z"/>
                <w:b/>
              </w:rPr>
            </w:pPr>
            <w:ins w:id="88236" w:author="Chunhui zheng(BJ-RD)" w:date="2019-03-08T13:23:00Z">
              <w:r>
                <w:rPr>
                  <w:b/>
                </w:rPr>
                <w:t>P</w:t>
              </w:r>
            </w:ins>
          </w:p>
        </w:tc>
        <w:tc>
          <w:tcPr>
            <w:tcW w:w="125" w:type="pct"/>
            <w:tcBorders>
              <w:top w:val="double" w:sz="4" w:space="0" w:color="auto"/>
              <w:left w:val="single" w:sz="4" w:space="0" w:color="auto"/>
              <w:bottom w:val="double" w:sz="4" w:space="0" w:color="auto"/>
              <w:right w:val="double" w:sz="4" w:space="0" w:color="auto"/>
            </w:tcBorders>
            <w:vAlign w:val="center"/>
            <w:hideMark/>
          </w:tcPr>
          <w:p w:rsidR="007E41C6" w:rsidRDefault="007E41C6">
            <w:pPr>
              <w:pStyle w:val="IRSBitsugE"/>
              <w:rPr>
                <w:ins w:id="88237" w:author="Chunhui zheng(BJ-RD)" w:date="2019-03-08T13:23:00Z"/>
                <w:b/>
              </w:rPr>
            </w:pPr>
            <w:ins w:id="88238" w:author="Chunhui zheng(BJ-RD)" w:date="2019-03-08T13:23:00Z">
              <w:r>
                <w:rPr>
                  <w:b/>
                </w:rPr>
                <w:t>E</w:t>
              </w:r>
            </w:ins>
          </w:p>
        </w:tc>
      </w:tr>
      <w:tr w:rsidR="007E41C6" w:rsidTr="007E41C6">
        <w:trPr>
          <w:cantSplit/>
          <w:jc w:val="center"/>
          <w:ins w:id="88239" w:author="Chunhui zheng(BJ-RD)" w:date="2019-03-08T13:23:00Z"/>
        </w:trPr>
        <w:tc>
          <w:tcPr>
            <w:tcW w:w="250" w:type="pct"/>
            <w:tcBorders>
              <w:top w:val="double" w:sz="4" w:space="0" w:color="auto"/>
              <w:left w:val="double" w:sz="4" w:space="0" w:color="auto"/>
              <w:bottom w:val="single" w:sz="4" w:space="0" w:color="auto"/>
              <w:right w:val="single" w:sz="4" w:space="0" w:color="auto"/>
            </w:tcBorders>
            <w:hideMark/>
          </w:tcPr>
          <w:p w:rsidR="007E41C6" w:rsidRDefault="007E41C6">
            <w:pPr>
              <w:pStyle w:val="IRSBitItem"/>
              <w:rPr>
                <w:ins w:id="88240" w:author="Chunhui zheng(BJ-RD)" w:date="2019-03-08T13:23:00Z"/>
                <w:rFonts w:eastAsia="宋体"/>
                <w:b w:val="0"/>
              </w:rPr>
            </w:pPr>
            <w:ins w:id="88241" w:author="Chunhui zheng(BJ-RD)" w:date="2019-03-08T13:23:00Z">
              <w:r>
                <w:rPr>
                  <w:rFonts w:eastAsia="宋体"/>
                </w:rPr>
                <w:t>15:12</w:t>
              </w:r>
            </w:ins>
          </w:p>
        </w:tc>
        <w:tc>
          <w:tcPr>
            <w:tcW w:w="400" w:type="pct"/>
            <w:tcBorders>
              <w:top w:val="double" w:sz="4" w:space="0" w:color="auto"/>
              <w:left w:val="single" w:sz="4" w:space="0" w:color="auto"/>
              <w:bottom w:val="single" w:sz="4" w:space="0" w:color="auto"/>
              <w:right w:val="single" w:sz="4" w:space="0" w:color="auto"/>
            </w:tcBorders>
            <w:hideMark/>
          </w:tcPr>
          <w:p w:rsidR="007E41C6" w:rsidRDefault="007E41C6">
            <w:pPr>
              <w:pStyle w:val="IRSBitAttribute"/>
              <w:rPr>
                <w:ins w:id="88242" w:author="Chunhui zheng(BJ-RD)" w:date="2019-03-08T13:23:00Z"/>
                <w:rFonts w:eastAsia="宋体"/>
              </w:rPr>
            </w:pPr>
            <w:ins w:id="88243" w:author="Chunhui zheng(BJ-RD)" w:date="2019-03-08T13:23:00Z">
              <w:r>
                <w:t>RW</w:t>
              </w:r>
            </w:ins>
          </w:p>
        </w:tc>
        <w:tc>
          <w:tcPr>
            <w:tcW w:w="500" w:type="pct"/>
            <w:tcBorders>
              <w:top w:val="double" w:sz="4" w:space="0" w:color="auto"/>
              <w:left w:val="single" w:sz="4" w:space="0" w:color="auto"/>
              <w:bottom w:val="single" w:sz="4" w:space="0" w:color="auto"/>
              <w:right w:val="single" w:sz="4" w:space="0" w:color="auto"/>
            </w:tcBorders>
            <w:hideMark/>
          </w:tcPr>
          <w:p w:rsidR="007E41C6" w:rsidRDefault="007E41C6">
            <w:pPr>
              <w:pStyle w:val="IRSBitHW-Property"/>
              <w:rPr>
                <w:ins w:id="88244" w:author="Chunhui zheng(BJ-RD)" w:date="2019-03-08T13:23:00Z"/>
                <w:rFonts w:eastAsia="宋体"/>
              </w:rPr>
            </w:pPr>
            <w:ins w:id="88245" w:author="Chunhui zheng(BJ-RD)" w:date="2019-03-08T13:23:00Z">
              <w:r>
                <w:rPr>
                  <w:rFonts w:eastAsia="宋体"/>
                </w:rPr>
                <w:t>RO</w:t>
              </w:r>
            </w:ins>
          </w:p>
        </w:tc>
        <w:tc>
          <w:tcPr>
            <w:tcW w:w="300" w:type="pct"/>
            <w:tcBorders>
              <w:top w:val="double" w:sz="4" w:space="0" w:color="auto"/>
              <w:left w:val="single" w:sz="4" w:space="0" w:color="auto"/>
              <w:bottom w:val="single" w:sz="4" w:space="0" w:color="auto"/>
              <w:right w:val="single" w:sz="4" w:space="0" w:color="auto"/>
            </w:tcBorders>
            <w:hideMark/>
          </w:tcPr>
          <w:p w:rsidR="007E41C6" w:rsidRDefault="007E41C6">
            <w:pPr>
              <w:pStyle w:val="IRSBitDefault"/>
              <w:rPr>
                <w:ins w:id="88246" w:author="Chunhui zheng(BJ-RD)" w:date="2019-03-08T13:23:00Z"/>
                <w:rFonts w:eastAsia="宋体"/>
              </w:rPr>
            </w:pPr>
            <w:ins w:id="88247" w:author="Chunhui zheng(BJ-RD)" w:date="2019-03-08T13:23:00Z">
              <w:r>
                <w:rPr>
                  <w:rFonts w:eastAsia="宋体"/>
                </w:rPr>
                <w:t>0</w:t>
              </w:r>
            </w:ins>
          </w:p>
        </w:tc>
        <w:tc>
          <w:tcPr>
            <w:tcW w:w="1700" w:type="pct"/>
            <w:tcBorders>
              <w:top w:val="double" w:sz="4" w:space="0" w:color="auto"/>
              <w:left w:val="single" w:sz="4" w:space="0" w:color="auto"/>
              <w:bottom w:val="single" w:sz="4" w:space="0" w:color="auto"/>
              <w:right w:val="single" w:sz="4" w:space="0" w:color="auto"/>
            </w:tcBorders>
            <w:hideMark/>
          </w:tcPr>
          <w:p w:rsidR="007E41C6" w:rsidRDefault="007E41C6">
            <w:pPr>
              <w:pStyle w:val="IRSBitDescription"/>
              <w:ind w:left="53"/>
              <w:rPr>
                <w:ins w:id="88248" w:author="Chunhui zheng(BJ-RD)" w:date="2019-03-08T13:23:00Z"/>
                <w:rFonts w:eastAsia="宋体"/>
                <w:b/>
                <w:bCs/>
              </w:rPr>
            </w:pPr>
            <w:ins w:id="88249" w:author="Chunhui zheng(BJ-RD)" w:date="2019-03-08T13:23:00Z">
              <w:r>
                <w:rPr>
                  <w:rFonts w:eastAsia="宋体"/>
                  <w:b/>
                  <w:bCs/>
                </w:rPr>
                <w:t>Reserved</w:t>
              </w:r>
            </w:ins>
          </w:p>
        </w:tc>
        <w:tc>
          <w:tcPr>
            <w:tcW w:w="600" w:type="pct"/>
            <w:tcBorders>
              <w:top w:val="double" w:sz="4" w:space="0" w:color="auto"/>
              <w:left w:val="single" w:sz="4" w:space="0" w:color="auto"/>
              <w:bottom w:val="single" w:sz="4" w:space="0" w:color="auto"/>
              <w:right w:val="single" w:sz="4" w:space="0" w:color="auto"/>
            </w:tcBorders>
            <w:hideMark/>
          </w:tcPr>
          <w:p w:rsidR="007E41C6" w:rsidRDefault="007E41C6" w:rsidP="00E750C3">
            <w:pPr>
              <w:pStyle w:val="IRSBitMnemonic"/>
              <w:ind w:left="53"/>
              <w:rPr>
                <w:ins w:id="88250" w:author="Chunhui zheng(BJ-RD)" w:date="2019-03-08T13:23:00Z"/>
                <w:rFonts w:eastAsia="宋体"/>
              </w:rPr>
            </w:pPr>
            <w:ins w:id="88251" w:author="Chunhui zheng(BJ-RD)" w:date="2019-03-08T13:23:00Z">
              <w:r>
                <w:rPr>
                  <w:rFonts w:eastAsia="宋体"/>
                </w:rPr>
                <w:t>R</w:t>
              </w:r>
            </w:ins>
            <w:ins w:id="88252" w:author="Chunhui zheng(BJ-RD)" w:date="2019-03-08T13:26:00Z">
              <w:r>
                <w:rPr>
                  <w:rFonts w:eastAsia="宋体"/>
                </w:rPr>
                <w:t>x410</w:t>
              </w:r>
            </w:ins>
            <w:ins w:id="88253" w:author="Chunhui zheng(BJ-RD)" w:date="2019-03-08T13:23:00Z">
              <w:r>
                <w:rPr>
                  <w:rFonts w:eastAsia="宋体"/>
                  <w:szCs w:val="16"/>
                </w:rPr>
                <w:t>[15:12]</w:t>
              </w:r>
            </w:ins>
          </w:p>
        </w:tc>
        <w:tc>
          <w:tcPr>
            <w:tcW w:w="350" w:type="pct"/>
            <w:tcBorders>
              <w:top w:val="double" w:sz="4" w:space="0" w:color="auto"/>
              <w:left w:val="single" w:sz="4" w:space="0" w:color="auto"/>
              <w:bottom w:val="single" w:sz="4" w:space="0" w:color="auto"/>
              <w:right w:val="single" w:sz="4" w:space="0" w:color="auto"/>
            </w:tcBorders>
          </w:tcPr>
          <w:p w:rsidR="007E41C6" w:rsidRDefault="007E41C6">
            <w:pPr>
              <w:pStyle w:val="IRSBitChipRev"/>
              <w:rPr>
                <w:ins w:id="88254" w:author="Chunhui zheng(BJ-RD)" w:date="2019-03-08T13:23:00Z"/>
              </w:rPr>
            </w:pPr>
          </w:p>
        </w:tc>
        <w:tc>
          <w:tcPr>
            <w:tcW w:w="325" w:type="pct"/>
            <w:tcBorders>
              <w:top w:val="double" w:sz="4" w:space="0" w:color="auto"/>
              <w:left w:val="single" w:sz="4" w:space="0" w:color="auto"/>
              <w:bottom w:val="single" w:sz="4" w:space="0" w:color="auto"/>
              <w:right w:val="single" w:sz="4" w:space="0" w:color="auto"/>
            </w:tcBorders>
            <w:hideMark/>
          </w:tcPr>
          <w:p w:rsidR="007E41C6" w:rsidRDefault="00E750C3">
            <w:pPr>
              <w:pStyle w:val="IRSBitPwrDm"/>
              <w:rPr>
                <w:ins w:id="88255" w:author="Chunhui zheng(BJ-RD)" w:date="2019-03-08T13:23:00Z"/>
                <w:rFonts w:eastAsia="宋体"/>
              </w:rPr>
            </w:pPr>
            <w:ins w:id="88256" w:author="Chunhui zheng(BJ-RD)" w:date="2019-03-08T16:52:00Z">
              <w:r>
                <w:rPr>
                  <w:rFonts w:eastAsia="宋体"/>
                </w:rPr>
                <w:t>vcc</w:t>
              </w:r>
            </w:ins>
          </w:p>
        </w:tc>
        <w:tc>
          <w:tcPr>
            <w:tcW w:w="125" w:type="pct"/>
            <w:tcBorders>
              <w:top w:val="double" w:sz="4" w:space="0" w:color="auto"/>
              <w:left w:val="single" w:sz="4" w:space="0" w:color="auto"/>
              <w:bottom w:val="single" w:sz="4" w:space="0" w:color="auto"/>
              <w:right w:val="single" w:sz="4" w:space="0" w:color="auto"/>
            </w:tcBorders>
            <w:hideMark/>
          </w:tcPr>
          <w:p w:rsidR="007E41C6" w:rsidRDefault="007E41C6">
            <w:pPr>
              <w:pStyle w:val="IRSBitsugS"/>
              <w:rPr>
                <w:ins w:id="88257" w:author="Chunhui zheng(BJ-RD)" w:date="2019-03-08T13:23:00Z"/>
                <w:rFonts w:eastAsia="宋体"/>
              </w:rPr>
            </w:pPr>
            <w:ins w:id="88258" w:author="Chunhui zheng(BJ-RD)" w:date="2019-03-08T13:23:00Z">
              <w:r>
                <w:rPr>
                  <w:rFonts w:eastAsia="宋体"/>
                </w:rPr>
                <w:t>0</w:t>
              </w:r>
            </w:ins>
          </w:p>
        </w:tc>
        <w:tc>
          <w:tcPr>
            <w:tcW w:w="125" w:type="pct"/>
            <w:tcBorders>
              <w:top w:val="double" w:sz="4" w:space="0" w:color="auto"/>
              <w:left w:val="single" w:sz="4" w:space="0" w:color="auto"/>
              <w:bottom w:val="single" w:sz="4" w:space="0" w:color="auto"/>
              <w:right w:val="single" w:sz="4" w:space="0" w:color="auto"/>
            </w:tcBorders>
            <w:hideMark/>
          </w:tcPr>
          <w:p w:rsidR="007E41C6" w:rsidRDefault="007E41C6">
            <w:pPr>
              <w:pStyle w:val="IRSBitsugP"/>
              <w:rPr>
                <w:ins w:id="88259" w:author="Chunhui zheng(BJ-RD)" w:date="2019-03-08T13:23:00Z"/>
              </w:rPr>
            </w:pPr>
            <w:ins w:id="88260" w:author="Chunhui zheng(BJ-RD)" w:date="2019-03-08T13:23:00Z">
              <w:r>
                <w:rPr>
                  <w:rFonts w:eastAsia="宋体"/>
                </w:rPr>
                <w:t>x</w:t>
              </w:r>
            </w:ins>
          </w:p>
        </w:tc>
        <w:tc>
          <w:tcPr>
            <w:tcW w:w="125" w:type="pct"/>
            <w:tcBorders>
              <w:top w:val="double" w:sz="4" w:space="0" w:color="auto"/>
              <w:left w:val="single" w:sz="4" w:space="0" w:color="auto"/>
              <w:bottom w:val="single" w:sz="4" w:space="0" w:color="auto"/>
              <w:right w:val="double" w:sz="4" w:space="0" w:color="auto"/>
            </w:tcBorders>
            <w:hideMark/>
          </w:tcPr>
          <w:p w:rsidR="007E41C6" w:rsidRDefault="007E41C6">
            <w:pPr>
              <w:pStyle w:val="IRSBitsugE"/>
              <w:rPr>
                <w:ins w:id="88261" w:author="Chunhui zheng(BJ-RD)" w:date="2019-03-08T13:23:00Z"/>
              </w:rPr>
            </w:pPr>
            <w:ins w:id="88262" w:author="Chunhui zheng(BJ-RD)" w:date="2019-03-08T13:23:00Z">
              <w:r>
                <w:rPr>
                  <w:rFonts w:eastAsia="宋体"/>
                </w:rPr>
                <w:t>x</w:t>
              </w:r>
            </w:ins>
          </w:p>
        </w:tc>
      </w:tr>
      <w:tr w:rsidR="007E41C6" w:rsidTr="007E41C6">
        <w:trPr>
          <w:cantSplit/>
          <w:jc w:val="center"/>
          <w:ins w:id="88263" w:author="Chunhui zheng(BJ-RD)" w:date="2019-03-08T13:23:00Z"/>
        </w:trPr>
        <w:tc>
          <w:tcPr>
            <w:tcW w:w="250" w:type="pct"/>
            <w:tcBorders>
              <w:top w:val="single" w:sz="4" w:space="0" w:color="auto"/>
              <w:left w:val="double" w:sz="4" w:space="0" w:color="auto"/>
              <w:bottom w:val="single" w:sz="4" w:space="0" w:color="auto"/>
              <w:right w:val="single" w:sz="4" w:space="0" w:color="auto"/>
            </w:tcBorders>
            <w:hideMark/>
          </w:tcPr>
          <w:p w:rsidR="007E41C6" w:rsidRDefault="007E41C6">
            <w:pPr>
              <w:pStyle w:val="IRSBitItem"/>
              <w:rPr>
                <w:ins w:id="88264" w:author="Chunhui zheng(BJ-RD)" w:date="2019-03-08T13:23:00Z"/>
                <w:rFonts w:eastAsia="宋体"/>
              </w:rPr>
            </w:pPr>
            <w:ins w:id="88265" w:author="Chunhui zheng(BJ-RD)" w:date="2019-03-08T13:23:00Z">
              <w:r>
                <w:rPr>
                  <w:rFonts w:eastAsia="宋体"/>
                </w:rPr>
                <w:t>11:4</w:t>
              </w:r>
            </w:ins>
          </w:p>
        </w:tc>
        <w:tc>
          <w:tcPr>
            <w:tcW w:w="400" w:type="pct"/>
            <w:tcBorders>
              <w:top w:val="single" w:sz="4" w:space="0" w:color="auto"/>
              <w:left w:val="single" w:sz="4" w:space="0" w:color="auto"/>
              <w:bottom w:val="single" w:sz="4" w:space="0" w:color="auto"/>
              <w:right w:val="single" w:sz="4" w:space="0" w:color="auto"/>
            </w:tcBorders>
            <w:hideMark/>
          </w:tcPr>
          <w:p w:rsidR="007E41C6" w:rsidRDefault="007E41C6" w:rsidP="00AB3E85">
            <w:pPr>
              <w:pStyle w:val="IRSBitAttribute"/>
              <w:rPr>
                <w:ins w:id="88266" w:author="Chunhui zheng(BJ-RD)" w:date="2019-03-08T13:23:00Z"/>
                <w:rFonts w:eastAsia="宋体"/>
              </w:rPr>
            </w:pPr>
            <w:ins w:id="88267" w:author="Chunhui zheng(BJ-RD)" w:date="2019-03-08T13:23:00Z">
              <w:r>
                <w:rPr>
                  <w:rFonts w:eastAsia="宋体"/>
                </w:rPr>
                <w:t>RWL</w:t>
              </w:r>
            </w:ins>
          </w:p>
        </w:tc>
        <w:tc>
          <w:tcPr>
            <w:tcW w:w="500" w:type="pct"/>
            <w:tcBorders>
              <w:top w:val="single" w:sz="4" w:space="0" w:color="auto"/>
              <w:left w:val="single" w:sz="4" w:space="0" w:color="auto"/>
              <w:bottom w:val="single" w:sz="4" w:space="0" w:color="auto"/>
              <w:right w:val="single" w:sz="4" w:space="0" w:color="auto"/>
            </w:tcBorders>
            <w:hideMark/>
          </w:tcPr>
          <w:p w:rsidR="007E41C6" w:rsidRDefault="007E41C6">
            <w:pPr>
              <w:pStyle w:val="IRSBitHW-Property"/>
              <w:rPr>
                <w:ins w:id="88268" w:author="Chunhui zheng(BJ-RD)" w:date="2019-03-08T13:23:00Z"/>
                <w:rFonts w:eastAsia="宋体"/>
              </w:rPr>
            </w:pPr>
            <w:ins w:id="88269" w:author="Chunhui zheng(BJ-RD)" w:date="2019-03-08T13:23:00Z">
              <w:r>
                <w:rPr>
                  <w:rFonts w:eastAsia="宋体"/>
                </w:rPr>
                <w:t>RO</w:t>
              </w:r>
            </w:ins>
          </w:p>
        </w:tc>
        <w:tc>
          <w:tcPr>
            <w:tcW w:w="300" w:type="pct"/>
            <w:tcBorders>
              <w:top w:val="single" w:sz="4" w:space="0" w:color="auto"/>
              <w:left w:val="single" w:sz="4" w:space="0" w:color="auto"/>
              <w:bottom w:val="single" w:sz="4" w:space="0" w:color="auto"/>
              <w:right w:val="single" w:sz="4" w:space="0" w:color="auto"/>
            </w:tcBorders>
            <w:hideMark/>
          </w:tcPr>
          <w:p w:rsidR="007E41C6" w:rsidRDefault="007E41C6">
            <w:pPr>
              <w:pStyle w:val="IRSBitDefault"/>
              <w:rPr>
                <w:ins w:id="88270" w:author="Chunhui zheng(BJ-RD)" w:date="2019-03-08T13:23:00Z"/>
                <w:rFonts w:eastAsia="宋体"/>
              </w:rPr>
            </w:pPr>
            <w:ins w:id="88271" w:author="Chunhui zheng(BJ-RD)" w:date="2019-03-08T13:23:00Z">
              <w:r>
                <w:rPr>
                  <w:rFonts w:eastAsia="宋体"/>
                </w:rPr>
                <w:t>0</w:t>
              </w:r>
            </w:ins>
          </w:p>
        </w:tc>
        <w:tc>
          <w:tcPr>
            <w:tcW w:w="1700" w:type="pct"/>
            <w:tcBorders>
              <w:top w:val="single" w:sz="4" w:space="0" w:color="auto"/>
              <w:left w:val="single" w:sz="4" w:space="0" w:color="auto"/>
              <w:bottom w:val="single" w:sz="4" w:space="0" w:color="auto"/>
              <w:right w:val="single" w:sz="4" w:space="0" w:color="auto"/>
            </w:tcBorders>
            <w:hideMark/>
          </w:tcPr>
          <w:p w:rsidR="007E41C6" w:rsidRDefault="007E41C6">
            <w:pPr>
              <w:pStyle w:val="IRSBitDescription"/>
              <w:ind w:left="53"/>
              <w:rPr>
                <w:ins w:id="88272" w:author="Chunhui zheng(BJ-RD)" w:date="2019-03-08T13:23:00Z"/>
                <w:rFonts w:eastAsia="宋体"/>
                <w:b/>
              </w:rPr>
            </w:pPr>
            <w:ins w:id="88273" w:author="Chunhui zheng(BJ-RD)" w:date="2019-03-08T13:23:00Z">
              <w:r>
                <w:rPr>
                  <w:rFonts w:eastAsia="宋体"/>
                  <w:b/>
                </w:rPr>
                <w:t xml:space="preserve">This is the </w:t>
              </w:r>
              <w:r>
                <w:rPr>
                  <w:b/>
                </w:rPr>
                <w:t>S</w:t>
              </w:r>
              <w:r>
                <w:rPr>
                  <w:rFonts w:eastAsia="宋体"/>
                  <w:b/>
                </w:rPr>
                <w:t xml:space="preserve">ize of DPR </w:t>
              </w:r>
              <w:r>
                <w:rPr>
                  <w:b/>
                </w:rPr>
                <w:t>R</w:t>
              </w:r>
              <w:r>
                <w:rPr>
                  <w:rFonts w:eastAsia="宋体"/>
                  <w:b/>
                </w:rPr>
                <w:t>egion in MB</w:t>
              </w:r>
            </w:ins>
          </w:p>
          <w:p w:rsidR="007E41C6" w:rsidRDefault="007E41C6">
            <w:pPr>
              <w:pStyle w:val="IRSBitDescription"/>
              <w:ind w:left="53"/>
              <w:rPr>
                <w:ins w:id="88274" w:author="Chunhui zheng(BJ-RD)" w:date="2019-03-08T13:23:00Z"/>
                <w:rFonts w:eastAsia="宋体"/>
                <w:szCs w:val="16"/>
                <w:shd w:val="clear" w:color="auto" w:fill="C0C0C0"/>
              </w:rPr>
            </w:pPr>
            <w:ins w:id="88275" w:author="Chunhui zheng(BJ-RD)" w:date="2019-03-08T13:23:00Z">
              <w:r>
                <w:rPr>
                  <w:rFonts w:eastAsia="宋体"/>
                </w:rPr>
                <w:t>It can be locked by Rx</w:t>
              </w:r>
            </w:ins>
            <w:ins w:id="88276" w:author="Chunhui zheng(BJ-RD)" w:date="2019-03-08T13:35:00Z">
              <w:r w:rsidR="002346F4">
                <w:rPr>
                  <w:rFonts w:eastAsia="宋体"/>
                </w:rPr>
                <w:t>4</w:t>
              </w:r>
            </w:ins>
            <w:ins w:id="88277" w:author="Chunhui zheng(BJ-RD)" w:date="2019-03-08T13:23:00Z">
              <w:r>
                <w:rPr>
                  <w:rFonts w:eastAsia="宋体"/>
                </w:rPr>
                <w:t>1</w:t>
              </w:r>
            </w:ins>
            <w:ins w:id="88278" w:author="Chunhui zheng(BJ-RD)" w:date="2019-03-08T13:35:00Z">
              <w:r w:rsidR="002346F4">
                <w:rPr>
                  <w:rFonts w:eastAsia="宋体"/>
                </w:rPr>
                <w:t>0</w:t>
              </w:r>
            </w:ins>
            <w:ins w:id="88279" w:author="Chunhui zheng(BJ-RD)" w:date="2019-03-08T13:23:00Z">
              <w:r>
                <w:rPr>
                  <w:rFonts w:eastAsia="宋体"/>
                </w:rPr>
                <w:t xml:space="preserve">[0] </w:t>
              </w:r>
            </w:ins>
          </w:p>
          <w:p w:rsidR="007E41C6" w:rsidRDefault="007E41C6">
            <w:pPr>
              <w:pStyle w:val="IRSBitDescription"/>
              <w:ind w:left="53"/>
              <w:rPr>
                <w:ins w:id="88280" w:author="Chunhui zheng(BJ-RD)" w:date="2019-03-08T13:23:00Z"/>
                <w:rFonts w:eastAsia="Times New Roman"/>
                <w:szCs w:val="16"/>
                <w:shd w:val="clear" w:color="auto" w:fill="C0C0C0"/>
              </w:rPr>
            </w:pPr>
            <w:ins w:id="88281" w:author="Chunhui zheng(BJ-RD)" w:date="2019-03-08T13:23:00Z">
              <w:r>
                <w:rPr>
                  <w:szCs w:val="16"/>
                  <w:shd w:val="clear" w:color="auto" w:fill="C0C0C0"/>
                </w:rPr>
                <w:t>((For Internal Reference: This bit is RW when D0F</w:t>
              </w:r>
            </w:ins>
            <w:ins w:id="88282" w:author="Chunhui zheng(BJ-RD)" w:date="2019-03-08T13:36:00Z">
              <w:r w:rsidR="002346F4">
                <w:rPr>
                  <w:szCs w:val="16"/>
                  <w:shd w:val="clear" w:color="auto" w:fill="C0C0C0"/>
                </w:rPr>
                <w:t>2</w:t>
              </w:r>
            </w:ins>
            <w:ins w:id="88283" w:author="Chunhui zheng(BJ-RD)" w:date="2019-03-08T13:23:00Z">
              <w:r>
                <w:rPr>
                  <w:szCs w:val="16"/>
                  <w:shd w:val="clear" w:color="auto" w:fill="C0C0C0"/>
                </w:rPr>
                <w:t xml:space="preserve"> </w:t>
              </w:r>
              <w:r>
                <w:rPr>
                  <w:rFonts w:eastAsia="宋体"/>
                  <w:shd w:val="clear" w:color="auto" w:fill="BFBFBF"/>
                </w:rPr>
                <w:t>DPR_LOCK</w:t>
              </w:r>
              <w:r>
                <w:rPr>
                  <w:szCs w:val="16"/>
                  <w:shd w:val="clear" w:color="auto" w:fill="C0C0C0"/>
                </w:rPr>
                <w:t xml:space="preserve"> is set to 0.</w:t>
              </w:r>
            </w:ins>
          </w:p>
          <w:p w:rsidR="007E41C6" w:rsidRDefault="007E41C6">
            <w:pPr>
              <w:pStyle w:val="IRSBitDescription"/>
              <w:ind w:left="53"/>
              <w:rPr>
                <w:ins w:id="88284" w:author="Chunhui zheng(BJ-RD)" w:date="2019-03-08T13:23:00Z"/>
                <w:rFonts w:eastAsia="宋体"/>
              </w:rPr>
            </w:pPr>
            <w:ins w:id="88285" w:author="Chunhui zheng(BJ-RD)" w:date="2019-03-08T13:23:00Z">
              <w:r>
                <w:rPr>
                  <w:szCs w:val="16"/>
                  <w:shd w:val="clear" w:color="auto" w:fill="C0C0C0"/>
                </w:rPr>
                <w:t xml:space="preserve">@((#control_lock = </w:t>
              </w:r>
              <w:del w:id="88286" w:author="Administrator" w:date="2018-03-20T16:27:00Z">
                <w:r>
                  <w:rPr>
                    <w:szCs w:val="16"/>
                    <w:shd w:val="clear" w:color="auto" w:fill="C0C0C0"/>
                  </w:rPr>
                  <w:delText>loc</w:delText>
                </w:r>
                <w:r>
                  <w:rPr>
                    <w:szCs w:val="16"/>
                    <w:shd w:val="clear" w:color="auto" w:fill="BFBFBF"/>
                  </w:rPr>
                  <w:delText>k_bit</w:delText>
                </w:r>
              </w:del>
              <w:r>
                <w:rPr>
                  <w:szCs w:val="16"/>
                  <w:shd w:val="clear" w:color="auto" w:fill="C0C0C0"/>
                </w:rPr>
                <w:t>lock_port</w:t>
              </w:r>
              <w:r>
                <w:rPr>
                  <w:szCs w:val="16"/>
                  <w:shd w:val="clear" w:color="auto" w:fill="BFBFBF"/>
                </w:rPr>
                <w:t xml:space="preserve"> </w:t>
              </w:r>
              <w:r>
                <w:rPr>
                  <w:rFonts w:eastAsia="宋体"/>
                  <w:shd w:val="clear" w:color="auto" w:fill="BFBFBF"/>
                </w:rPr>
                <w:t>DPR_LOCK</w:t>
              </w:r>
              <w:del w:id="88287" w:author="Administrator" w:date="2018-03-20T16:21:00Z">
                <w:r>
                  <w:rPr>
                    <w:rFonts w:eastAsia="宋体"/>
                    <w:shd w:val="clear" w:color="auto" w:fill="BFBFBF"/>
                  </w:rPr>
                  <w:delText xml:space="preserve"> </w:delText>
                </w:r>
                <w:r>
                  <w:rPr>
                    <w:szCs w:val="16"/>
                    <w:shd w:val="clear" w:color="auto" w:fill="BFBFBF"/>
                  </w:rPr>
                  <w:delText>D</w:delText>
                </w:r>
                <w:r>
                  <w:rPr>
                    <w:szCs w:val="16"/>
                    <w:shd w:val="clear" w:color="auto" w:fill="C0C0C0"/>
                  </w:rPr>
                  <w:delText>0F3 RX1</w:delText>
                </w:r>
                <w:r>
                  <w:rPr>
                    <w:rFonts w:eastAsia="宋体"/>
                    <w:szCs w:val="16"/>
                    <w:shd w:val="clear" w:color="auto" w:fill="C0C0C0"/>
                  </w:rPr>
                  <w:delText>5A</w:delText>
                </w:r>
                <w:r>
                  <w:rPr>
                    <w:szCs w:val="16"/>
                    <w:shd w:val="clear" w:color="auto" w:fill="C0C0C0"/>
                  </w:rPr>
                  <w:delText>[0]</w:delText>
                </w:r>
              </w:del>
              <w:r>
                <w:rPr>
                  <w:szCs w:val="16"/>
                  <w:shd w:val="clear" w:color="auto" w:fill="C0C0C0"/>
                </w:rPr>
                <w:t>)) ))</w:t>
              </w:r>
            </w:ins>
          </w:p>
        </w:tc>
        <w:tc>
          <w:tcPr>
            <w:tcW w:w="600" w:type="pct"/>
            <w:tcBorders>
              <w:top w:val="single" w:sz="4" w:space="0" w:color="auto"/>
              <w:left w:val="single" w:sz="4" w:space="0" w:color="auto"/>
              <w:bottom w:val="single" w:sz="4" w:space="0" w:color="auto"/>
              <w:right w:val="single" w:sz="4" w:space="0" w:color="auto"/>
            </w:tcBorders>
            <w:hideMark/>
          </w:tcPr>
          <w:p w:rsidR="007E41C6" w:rsidRDefault="007E41C6">
            <w:pPr>
              <w:pStyle w:val="IRSBitMnemonic"/>
              <w:ind w:left="53"/>
              <w:rPr>
                <w:ins w:id="88288" w:author="Chunhui zheng(BJ-RD)" w:date="2019-03-08T13:23:00Z"/>
                <w:rFonts w:eastAsia="宋体"/>
              </w:rPr>
            </w:pPr>
            <w:ins w:id="88289" w:author="Chunhui zheng(BJ-RD)" w:date="2019-03-08T13:23:00Z">
              <w:r>
                <w:rPr>
                  <w:rFonts w:eastAsia="宋体"/>
                </w:rPr>
                <w:t>DPR_SIZE[7:0]</w:t>
              </w:r>
            </w:ins>
          </w:p>
        </w:tc>
        <w:tc>
          <w:tcPr>
            <w:tcW w:w="350" w:type="pct"/>
            <w:tcBorders>
              <w:top w:val="single" w:sz="4" w:space="0" w:color="auto"/>
              <w:left w:val="single" w:sz="4" w:space="0" w:color="auto"/>
              <w:bottom w:val="single" w:sz="4" w:space="0" w:color="auto"/>
              <w:right w:val="single" w:sz="4" w:space="0" w:color="auto"/>
            </w:tcBorders>
          </w:tcPr>
          <w:p w:rsidR="007E41C6" w:rsidRDefault="007E41C6">
            <w:pPr>
              <w:pStyle w:val="IRSBitChipRev"/>
              <w:rPr>
                <w:ins w:id="88290" w:author="Chunhui zheng(BJ-RD)" w:date="2019-03-08T13:23:00Z"/>
              </w:rPr>
            </w:pPr>
          </w:p>
        </w:tc>
        <w:tc>
          <w:tcPr>
            <w:tcW w:w="325" w:type="pct"/>
            <w:tcBorders>
              <w:top w:val="single" w:sz="4" w:space="0" w:color="auto"/>
              <w:left w:val="single" w:sz="4" w:space="0" w:color="auto"/>
              <w:bottom w:val="single" w:sz="4" w:space="0" w:color="auto"/>
              <w:right w:val="single" w:sz="4" w:space="0" w:color="auto"/>
            </w:tcBorders>
            <w:hideMark/>
          </w:tcPr>
          <w:p w:rsidR="007E41C6" w:rsidRPr="00142014" w:rsidRDefault="00E750C3">
            <w:pPr>
              <w:pStyle w:val="IRSBitPwrDm"/>
              <w:rPr>
                <w:ins w:id="88291" w:author="Chunhui zheng(BJ-RD)" w:date="2019-03-08T13:23:00Z"/>
                <w:rFonts w:eastAsia="等线" w:hint="eastAsia"/>
                <w:lang w:eastAsia="zh-CN"/>
                <w:rPrChange w:id="88292" w:author="Chunhui zheng(BJ-RD)" w:date="2019-03-08T16:52:00Z">
                  <w:rPr>
                    <w:ins w:id="88293" w:author="Chunhui zheng(BJ-RD)" w:date="2019-03-08T13:23:00Z"/>
                    <w:rFonts w:hint="eastAsia"/>
                  </w:rPr>
                </w:rPrChange>
              </w:rPr>
            </w:pPr>
            <w:ins w:id="88294" w:author="Chunhui zheng(BJ-RD)" w:date="2019-03-08T16:52:00Z">
              <w:r w:rsidRPr="00142014">
                <w:rPr>
                  <w:rFonts w:eastAsia="等线" w:hint="eastAsia"/>
                  <w:lang w:eastAsia="zh-CN"/>
                </w:rPr>
                <w:t>vcc</w:t>
              </w:r>
            </w:ins>
          </w:p>
        </w:tc>
        <w:tc>
          <w:tcPr>
            <w:tcW w:w="125" w:type="pct"/>
            <w:tcBorders>
              <w:top w:val="single" w:sz="4" w:space="0" w:color="auto"/>
              <w:left w:val="single" w:sz="4" w:space="0" w:color="auto"/>
              <w:bottom w:val="single" w:sz="4" w:space="0" w:color="auto"/>
              <w:right w:val="single" w:sz="4" w:space="0" w:color="auto"/>
            </w:tcBorders>
            <w:hideMark/>
          </w:tcPr>
          <w:p w:rsidR="007E41C6" w:rsidRDefault="007E41C6">
            <w:pPr>
              <w:pStyle w:val="IRSBitsugS"/>
              <w:rPr>
                <w:ins w:id="88295" w:author="Chunhui zheng(BJ-RD)" w:date="2019-03-08T13:23:00Z"/>
                <w:rFonts w:eastAsia="宋体"/>
              </w:rPr>
            </w:pPr>
            <w:ins w:id="88296" w:author="Chunhui zheng(BJ-RD)" w:date="2019-03-08T13:23:00Z">
              <w:r>
                <w:rPr>
                  <w:rFonts w:eastAsia="宋体"/>
                </w:rPr>
                <w:t>*</w:t>
              </w:r>
            </w:ins>
          </w:p>
        </w:tc>
        <w:tc>
          <w:tcPr>
            <w:tcW w:w="125" w:type="pct"/>
            <w:tcBorders>
              <w:top w:val="single" w:sz="4" w:space="0" w:color="auto"/>
              <w:left w:val="single" w:sz="4" w:space="0" w:color="auto"/>
              <w:bottom w:val="single" w:sz="4" w:space="0" w:color="auto"/>
              <w:right w:val="single" w:sz="4" w:space="0" w:color="auto"/>
            </w:tcBorders>
            <w:hideMark/>
          </w:tcPr>
          <w:p w:rsidR="007E41C6" w:rsidRDefault="007E41C6">
            <w:pPr>
              <w:pStyle w:val="IRSBitsugP"/>
              <w:rPr>
                <w:ins w:id="88297" w:author="Chunhui zheng(BJ-RD)" w:date="2019-03-08T13:23:00Z"/>
              </w:rPr>
            </w:pPr>
            <w:ins w:id="88298" w:author="Chunhui zheng(BJ-RD)" w:date="2019-03-08T13:23:00Z">
              <w:r>
                <w:rPr>
                  <w:rFonts w:eastAsia="宋体"/>
                </w:rPr>
                <w:t>x</w:t>
              </w:r>
            </w:ins>
          </w:p>
        </w:tc>
        <w:tc>
          <w:tcPr>
            <w:tcW w:w="125" w:type="pct"/>
            <w:tcBorders>
              <w:top w:val="single" w:sz="4" w:space="0" w:color="auto"/>
              <w:left w:val="single" w:sz="4" w:space="0" w:color="auto"/>
              <w:bottom w:val="single" w:sz="4" w:space="0" w:color="auto"/>
              <w:right w:val="double" w:sz="4" w:space="0" w:color="auto"/>
            </w:tcBorders>
            <w:hideMark/>
          </w:tcPr>
          <w:p w:rsidR="007E41C6" w:rsidRDefault="007E41C6">
            <w:pPr>
              <w:pStyle w:val="IRSBitsugE"/>
              <w:rPr>
                <w:ins w:id="88299" w:author="Chunhui zheng(BJ-RD)" w:date="2019-03-08T13:23:00Z"/>
              </w:rPr>
            </w:pPr>
            <w:ins w:id="88300" w:author="Chunhui zheng(BJ-RD)" w:date="2019-03-08T13:23:00Z">
              <w:r>
                <w:rPr>
                  <w:rFonts w:eastAsia="宋体"/>
                </w:rPr>
                <w:t>x</w:t>
              </w:r>
            </w:ins>
          </w:p>
        </w:tc>
      </w:tr>
      <w:tr w:rsidR="007E41C6" w:rsidTr="007E41C6">
        <w:trPr>
          <w:cantSplit/>
          <w:jc w:val="center"/>
          <w:ins w:id="88301" w:author="Chunhui zheng(BJ-RD)" w:date="2019-03-08T13:23:00Z"/>
        </w:trPr>
        <w:tc>
          <w:tcPr>
            <w:tcW w:w="250" w:type="pct"/>
            <w:tcBorders>
              <w:top w:val="single" w:sz="4" w:space="0" w:color="auto"/>
              <w:left w:val="double" w:sz="4" w:space="0" w:color="auto"/>
              <w:bottom w:val="single" w:sz="4" w:space="0" w:color="auto"/>
              <w:right w:val="single" w:sz="4" w:space="0" w:color="auto"/>
            </w:tcBorders>
            <w:hideMark/>
          </w:tcPr>
          <w:p w:rsidR="007E41C6" w:rsidRDefault="007E41C6">
            <w:pPr>
              <w:pStyle w:val="IRSBitItem"/>
              <w:rPr>
                <w:ins w:id="88302" w:author="Chunhui zheng(BJ-RD)" w:date="2019-03-08T13:23:00Z"/>
                <w:rFonts w:eastAsia="宋体"/>
              </w:rPr>
            </w:pPr>
            <w:ins w:id="88303" w:author="Chunhui zheng(BJ-RD)" w:date="2019-03-08T13:23:00Z">
              <w:r>
                <w:rPr>
                  <w:rFonts w:eastAsia="宋体"/>
                </w:rPr>
                <w:t>3</w:t>
              </w:r>
            </w:ins>
          </w:p>
        </w:tc>
        <w:tc>
          <w:tcPr>
            <w:tcW w:w="400" w:type="pct"/>
            <w:tcBorders>
              <w:top w:val="single" w:sz="4" w:space="0" w:color="auto"/>
              <w:left w:val="single" w:sz="4" w:space="0" w:color="auto"/>
              <w:bottom w:val="single" w:sz="4" w:space="0" w:color="auto"/>
              <w:right w:val="single" w:sz="4" w:space="0" w:color="auto"/>
            </w:tcBorders>
            <w:hideMark/>
          </w:tcPr>
          <w:p w:rsidR="007E41C6" w:rsidRDefault="007E41C6" w:rsidP="00AB3E85">
            <w:pPr>
              <w:pStyle w:val="IRSBitAttribute"/>
              <w:rPr>
                <w:ins w:id="88304" w:author="Chunhui zheng(BJ-RD)" w:date="2019-03-08T13:23:00Z"/>
                <w:rFonts w:eastAsia="宋体"/>
              </w:rPr>
            </w:pPr>
            <w:ins w:id="88305" w:author="Chunhui zheng(BJ-RD)" w:date="2019-03-08T13:23:00Z">
              <w:r>
                <w:rPr>
                  <w:rFonts w:eastAsia="宋体"/>
                </w:rPr>
                <w:t>RW</w:t>
              </w:r>
            </w:ins>
          </w:p>
        </w:tc>
        <w:tc>
          <w:tcPr>
            <w:tcW w:w="500" w:type="pct"/>
            <w:tcBorders>
              <w:top w:val="single" w:sz="4" w:space="0" w:color="auto"/>
              <w:left w:val="single" w:sz="4" w:space="0" w:color="auto"/>
              <w:bottom w:val="single" w:sz="4" w:space="0" w:color="auto"/>
              <w:right w:val="single" w:sz="4" w:space="0" w:color="auto"/>
            </w:tcBorders>
            <w:hideMark/>
          </w:tcPr>
          <w:p w:rsidR="007E41C6" w:rsidRDefault="007E41C6">
            <w:pPr>
              <w:pStyle w:val="IRSBitHW-Property"/>
              <w:rPr>
                <w:ins w:id="88306" w:author="Chunhui zheng(BJ-RD)" w:date="2019-03-08T13:23:00Z"/>
                <w:rFonts w:eastAsia="宋体"/>
              </w:rPr>
            </w:pPr>
            <w:ins w:id="88307" w:author="Chunhui zheng(BJ-RD)" w:date="2019-03-08T13:23:00Z">
              <w:r>
                <w:rPr>
                  <w:rFonts w:eastAsia="宋体"/>
                </w:rPr>
                <w:t>RO</w:t>
              </w:r>
            </w:ins>
          </w:p>
        </w:tc>
        <w:tc>
          <w:tcPr>
            <w:tcW w:w="300" w:type="pct"/>
            <w:tcBorders>
              <w:top w:val="single" w:sz="4" w:space="0" w:color="auto"/>
              <w:left w:val="single" w:sz="4" w:space="0" w:color="auto"/>
              <w:bottom w:val="single" w:sz="4" w:space="0" w:color="auto"/>
              <w:right w:val="single" w:sz="4" w:space="0" w:color="auto"/>
            </w:tcBorders>
            <w:hideMark/>
          </w:tcPr>
          <w:p w:rsidR="007E41C6" w:rsidRDefault="007E41C6">
            <w:pPr>
              <w:pStyle w:val="IRSBitDefault"/>
              <w:rPr>
                <w:ins w:id="88308" w:author="Chunhui zheng(BJ-RD)" w:date="2019-03-08T13:23:00Z"/>
                <w:rFonts w:eastAsia="宋体"/>
              </w:rPr>
            </w:pPr>
            <w:ins w:id="88309" w:author="Chunhui zheng(BJ-RD)" w:date="2019-03-08T13:23:00Z">
              <w:r>
                <w:rPr>
                  <w:rFonts w:eastAsia="宋体"/>
                </w:rPr>
                <w:t>0</w:t>
              </w:r>
            </w:ins>
          </w:p>
        </w:tc>
        <w:tc>
          <w:tcPr>
            <w:tcW w:w="1700" w:type="pct"/>
            <w:tcBorders>
              <w:top w:val="single" w:sz="4" w:space="0" w:color="auto"/>
              <w:left w:val="single" w:sz="4" w:space="0" w:color="auto"/>
              <w:bottom w:val="single" w:sz="4" w:space="0" w:color="auto"/>
              <w:right w:val="single" w:sz="4" w:space="0" w:color="auto"/>
            </w:tcBorders>
            <w:hideMark/>
          </w:tcPr>
          <w:p w:rsidR="007E41C6" w:rsidRDefault="007E41C6">
            <w:pPr>
              <w:pStyle w:val="IRSBitDescription"/>
              <w:ind w:left="53"/>
              <w:rPr>
                <w:ins w:id="88310" w:author="Chunhui zheng(BJ-RD)" w:date="2019-03-08T13:23:00Z"/>
                <w:b/>
              </w:rPr>
            </w:pPr>
            <w:ins w:id="88311" w:author="Chunhui zheng(BJ-RD)" w:date="2019-03-08T13:23:00Z">
              <w:r>
                <w:rPr>
                  <w:rFonts w:eastAsia="宋体"/>
                  <w:b/>
                </w:rPr>
                <w:t>Reserved</w:t>
              </w:r>
            </w:ins>
          </w:p>
        </w:tc>
        <w:tc>
          <w:tcPr>
            <w:tcW w:w="600" w:type="pct"/>
            <w:tcBorders>
              <w:top w:val="single" w:sz="4" w:space="0" w:color="auto"/>
              <w:left w:val="single" w:sz="4" w:space="0" w:color="auto"/>
              <w:bottom w:val="single" w:sz="4" w:space="0" w:color="auto"/>
              <w:right w:val="single" w:sz="4" w:space="0" w:color="auto"/>
            </w:tcBorders>
            <w:hideMark/>
          </w:tcPr>
          <w:p w:rsidR="007E41C6" w:rsidRDefault="007E41C6" w:rsidP="00E750C3">
            <w:pPr>
              <w:pStyle w:val="IRSBitMnemonic"/>
              <w:ind w:left="53"/>
              <w:rPr>
                <w:ins w:id="88312" w:author="Chunhui zheng(BJ-RD)" w:date="2019-03-08T13:23:00Z"/>
                <w:rFonts w:eastAsia="宋体"/>
              </w:rPr>
            </w:pPr>
            <w:ins w:id="88313" w:author="Chunhui zheng(BJ-RD)" w:date="2019-03-08T13:23:00Z">
              <w:r>
                <w:rPr>
                  <w:rFonts w:eastAsia="宋体"/>
                </w:rPr>
                <w:t>R</w:t>
              </w:r>
            </w:ins>
            <w:ins w:id="88314" w:author="Chunhui zheng(BJ-RD)" w:date="2019-03-08T13:27:00Z">
              <w:r>
                <w:rPr>
                  <w:rFonts w:eastAsia="宋体"/>
                </w:rPr>
                <w:t>x410[3]</w:t>
              </w:r>
            </w:ins>
          </w:p>
        </w:tc>
        <w:tc>
          <w:tcPr>
            <w:tcW w:w="350" w:type="pct"/>
            <w:tcBorders>
              <w:top w:val="single" w:sz="4" w:space="0" w:color="auto"/>
              <w:left w:val="single" w:sz="4" w:space="0" w:color="auto"/>
              <w:bottom w:val="single" w:sz="4" w:space="0" w:color="auto"/>
              <w:right w:val="single" w:sz="4" w:space="0" w:color="auto"/>
            </w:tcBorders>
          </w:tcPr>
          <w:p w:rsidR="007E41C6" w:rsidRDefault="007E41C6">
            <w:pPr>
              <w:pStyle w:val="IRSBitChipRev"/>
              <w:rPr>
                <w:ins w:id="88315" w:author="Chunhui zheng(BJ-RD)" w:date="2019-03-08T13:23:00Z"/>
              </w:rPr>
            </w:pPr>
          </w:p>
        </w:tc>
        <w:tc>
          <w:tcPr>
            <w:tcW w:w="325" w:type="pct"/>
            <w:tcBorders>
              <w:top w:val="single" w:sz="4" w:space="0" w:color="auto"/>
              <w:left w:val="single" w:sz="4" w:space="0" w:color="auto"/>
              <w:bottom w:val="single" w:sz="4" w:space="0" w:color="auto"/>
              <w:right w:val="single" w:sz="4" w:space="0" w:color="auto"/>
            </w:tcBorders>
            <w:hideMark/>
          </w:tcPr>
          <w:p w:rsidR="007E41C6" w:rsidRPr="00142014" w:rsidRDefault="00E750C3">
            <w:pPr>
              <w:pStyle w:val="IRSBitPwrDm"/>
              <w:rPr>
                <w:ins w:id="88316" w:author="Chunhui zheng(BJ-RD)" w:date="2019-03-08T13:23:00Z"/>
                <w:rFonts w:eastAsia="等线" w:hint="eastAsia"/>
                <w:lang w:eastAsia="zh-CN"/>
                <w:rPrChange w:id="88317" w:author="Chunhui zheng(BJ-RD)" w:date="2019-03-08T16:52:00Z">
                  <w:rPr>
                    <w:ins w:id="88318" w:author="Chunhui zheng(BJ-RD)" w:date="2019-03-08T13:23:00Z"/>
                    <w:rFonts w:hint="eastAsia"/>
                  </w:rPr>
                </w:rPrChange>
              </w:rPr>
            </w:pPr>
            <w:ins w:id="88319" w:author="Chunhui zheng(BJ-RD)" w:date="2019-03-08T16:52:00Z">
              <w:r w:rsidRPr="00142014">
                <w:rPr>
                  <w:rFonts w:eastAsia="等线" w:hint="eastAsia"/>
                  <w:lang w:eastAsia="zh-CN"/>
                </w:rPr>
                <w:t>vcc</w:t>
              </w:r>
            </w:ins>
          </w:p>
        </w:tc>
        <w:tc>
          <w:tcPr>
            <w:tcW w:w="125" w:type="pct"/>
            <w:tcBorders>
              <w:top w:val="single" w:sz="4" w:space="0" w:color="auto"/>
              <w:left w:val="single" w:sz="4" w:space="0" w:color="auto"/>
              <w:bottom w:val="single" w:sz="4" w:space="0" w:color="auto"/>
              <w:right w:val="single" w:sz="4" w:space="0" w:color="auto"/>
            </w:tcBorders>
            <w:hideMark/>
          </w:tcPr>
          <w:p w:rsidR="007E41C6" w:rsidRDefault="007E41C6">
            <w:pPr>
              <w:pStyle w:val="IRSBitsugS"/>
              <w:rPr>
                <w:ins w:id="88320" w:author="Chunhui zheng(BJ-RD)" w:date="2019-03-08T13:23:00Z"/>
                <w:rFonts w:eastAsia="宋体"/>
              </w:rPr>
            </w:pPr>
            <w:ins w:id="88321" w:author="Chunhui zheng(BJ-RD)" w:date="2019-03-08T13:23:00Z">
              <w:r>
                <w:rPr>
                  <w:rFonts w:eastAsia="宋体"/>
                </w:rPr>
                <w:t>0</w:t>
              </w:r>
            </w:ins>
          </w:p>
        </w:tc>
        <w:tc>
          <w:tcPr>
            <w:tcW w:w="125" w:type="pct"/>
            <w:tcBorders>
              <w:top w:val="single" w:sz="4" w:space="0" w:color="auto"/>
              <w:left w:val="single" w:sz="4" w:space="0" w:color="auto"/>
              <w:bottom w:val="single" w:sz="4" w:space="0" w:color="auto"/>
              <w:right w:val="single" w:sz="4" w:space="0" w:color="auto"/>
            </w:tcBorders>
            <w:hideMark/>
          </w:tcPr>
          <w:p w:rsidR="007E41C6" w:rsidRDefault="007E41C6">
            <w:pPr>
              <w:pStyle w:val="IRSBitsugP"/>
              <w:rPr>
                <w:ins w:id="88322" w:author="Chunhui zheng(BJ-RD)" w:date="2019-03-08T13:23:00Z"/>
              </w:rPr>
            </w:pPr>
            <w:ins w:id="88323" w:author="Chunhui zheng(BJ-RD)" w:date="2019-03-08T13:23:00Z">
              <w:r>
                <w:rPr>
                  <w:rFonts w:eastAsia="宋体"/>
                </w:rPr>
                <w:t>x</w:t>
              </w:r>
            </w:ins>
          </w:p>
        </w:tc>
        <w:tc>
          <w:tcPr>
            <w:tcW w:w="125" w:type="pct"/>
            <w:tcBorders>
              <w:top w:val="single" w:sz="4" w:space="0" w:color="auto"/>
              <w:left w:val="single" w:sz="4" w:space="0" w:color="auto"/>
              <w:bottom w:val="single" w:sz="4" w:space="0" w:color="auto"/>
              <w:right w:val="double" w:sz="4" w:space="0" w:color="auto"/>
            </w:tcBorders>
            <w:hideMark/>
          </w:tcPr>
          <w:p w:rsidR="007E41C6" w:rsidRDefault="007E41C6">
            <w:pPr>
              <w:pStyle w:val="IRSBitsugE"/>
              <w:rPr>
                <w:ins w:id="88324" w:author="Chunhui zheng(BJ-RD)" w:date="2019-03-08T13:23:00Z"/>
              </w:rPr>
            </w:pPr>
            <w:ins w:id="88325" w:author="Chunhui zheng(BJ-RD)" w:date="2019-03-08T13:23:00Z">
              <w:r>
                <w:rPr>
                  <w:rFonts w:eastAsia="宋体"/>
                </w:rPr>
                <w:t>x</w:t>
              </w:r>
            </w:ins>
          </w:p>
        </w:tc>
      </w:tr>
      <w:tr w:rsidR="007E41C6" w:rsidTr="007E41C6">
        <w:trPr>
          <w:cantSplit/>
          <w:jc w:val="center"/>
          <w:ins w:id="88326" w:author="Chunhui zheng(BJ-RD)" w:date="2019-03-08T13:23:00Z"/>
        </w:trPr>
        <w:tc>
          <w:tcPr>
            <w:tcW w:w="250" w:type="pct"/>
            <w:tcBorders>
              <w:top w:val="single" w:sz="4" w:space="0" w:color="auto"/>
              <w:left w:val="double" w:sz="4" w:space="0" w:color="auto"/>
              <w:bottom w:val="single" w:sz="4" w:space="0" w:color="auto"/>
              <w:right w:val="single" w:sz="4" w:space="0" w:color="auto"/>
            </w:tcBorders>
            <w:hideMark/>
          </w:tcPr>
          <w:p w:rsidR="007E41C6" w:rsidRDefault="007E41C6">
            <w:pPr>
              <w:pStyle w:val="IRSBitItem"/>
              <w:rPr>
                <w:ins w:id="88327" w:author="Chunhui zheng(BJ-RD)" w:date="2019-03-08T13:23:00Z"/>
                <w:rFonts w:eastAsia="宋体"/>
              </w:rPr>
            </w:pPr>
            <w:ins w:id="88328" w:author="Chunhui zheng(BJ-RD)" w:date="2019-03-08T13:23:00Z">
              <w:r>
                <w:rPr>
                  <w:rFonts w:eastAsia="宋体"/>
                </w:rPr>
                <w:t>2</w:t>
              </w:r>
            </w:ins>
          </w:p>
        </w:tc>
        <w:tc>
          <w:tcPr>
            <w:tcW w:w="400" w:type="pct"/>
            <w:tcBorders>
              <w:top w:val="single" w:sz="4" w:space="0" w:color="auto"/>
              <w:left w:val="single" w:sz="4" w:space="0" w:color="auto"/>
              <w:bottom w:val="single" w:sz="4" w:space="0" w:color="auto"/>
              <w:right w:val="single" w:sz="4" w:space="0" w:color="auto"/>
            </w:tcBorders>
            <w:hideMark/>
          </w:tcPr>
          <w:p w:rsidR="007E41C6" w:rsidRDefault="007E41C6" w:rsidP="00AB3E85">
            <w:pPr>
              <w:pStyle w:val="IRSBitAttribute"/>
              <w:rPr>
                <w:ins w:id="88329" w:author="Chunhui zheng(BJ-RD)" w:date="2019-03-08T13:23:00Z"/>
                <w:rFonts w:eastAsia="宋体"/>
              </w:rPr>
            </w:pPr>
            <w:ins w:id="88330" w:author="Chunhui zheng(BJ-RD)" w:date="2019-03-08T13:23:00Z">
              <w:r>
                <w:rPr>
                  <w:rFonts w:eastAsia="宋体"/>
                </w:rPr>
                <w:t>RWL</w:t>
              </w:r>
            </w:ins>
          </w:p>
        </w:tc>
        <w:tc>
          <w:tcPr>
            <w:tcW w:w="500" w:type="pct"/>
            <w:tcBorders>
              <w:top w:val="single" w:sz="4" w:space="0" w:color="auto"/>
              <w:left w:val="single" w:sz="4" w:space="0" w:color="auto"/>
              <w:bottom w:val="single" w:sz="4" w:space="0" w:color="auto"/>
              <w:right w:val="single" w:sz="4" w:space="0" w:color="auto"/>
            </w:tcBorders>
            <w:hideMark/>
          </w:tcPr>
          <w:p w:rsidR="007E41C6" w:rsidRDefault="007E41C6">
            <w:pPr>
              <w:pStyle w:val="IRSBitHW-Property"/>
              <w:rPr>
                <w:ins w:id="88331" w:author="Chunhui zheng(BJ-RD)" w:date="2019-03-08T13:23:00Z"/>
                <w:rFonts w:eastAsia="宋体"/>
              </w:rPr>
            </w:pPr>
            <w:ins w:id="88332" w:author="Chunhui zheng(BJ-RD)" w:date="2019-03-08T13:23:00Z">
              <w:r>
                <w:rPr>
                  <w:rFonts w:eastAsia="宋体"/>
                </w:rPr>
                <w:t>RO</w:t>
              </w:r>
            </w:ins>
          </w:p>
        </w:tc>
        <w:tc>
          <w:tcPr>
            <w:tcW w:w="300" w:type="pct"/>
            <w:tcBorders>
              <w:top w:val="single" w:sz="4" w:space="0" w:color="auto"/>
              <w:left w:val="single" w:sz="4" w:space="0" w:color="auto"/>
              <w:bottom w:val="single" w:sz="4" w:space="0" w:color="auto"/>
              <w:right w:val="single" w:sz="4" w:space="0" w:color="auto"/>
            </w:tcBorders>
            <w:hideMark/>
          </w:tcPr>
          <w:p w:rsidR="007E41C6" w:rsidRDefault="007E41C6">
            <w:pPr>
              <w:pStyle w:val="IRSBitDefault"/>
              <w:rPr>
                <w:ins w:id="88333" w:author="Chunhui zheng(BJ-RD)" w:date="2019-03-08T13:23:00Z"/>
                <w:rFonts w:eastAsia="宋体"/>
              </w:rPr>
            </w:pPr>
            <w:ins w:id="88334" w:author="Chunhui zheng(BJ-RD)" w:date="2019-03-08T13:23:00Z">
              <w:r>
                <w:rPr>
                  <w:rFonts w:eastAsia="宋体"/>
                </w:rPr>
                <w:t>0</w:t>
              </w:r>
            </w:ins>
          </w:p>
        </w:tc>
        <w:tc>
          <w:tcPr>
            <w:tcW w:w="1700" w:type="pct"/>
            <w:tcBorders>
              <w:top w:val="single" w:sz="4" w:space="0" w:color="auto"/>
              <w:left w:val="single" w:sz="4" w:space="0" w:color="auto"/>
              <w:bottom w:val="single" w:sz="4" w:space="0" w:color="auto"/>
              <w:right w:val="single" w:sz="4" w:space="0" w:color="auto"/>
            </w:tcBorders>
            <w:hideMark/>
          </w:tcPr>
          <w:p w:rsidR="007E41C6" w:rsidRDefault="007E41C6">
            <w:pPr>
              <w:pStyle w:val="IRSBitDescription"/>
              <w:ind w:left="53"/>
              <w:rPr>
                <w:ins w:id="88335" w:author="Chunhui zheng(BJ-RD)" w:date="2019-03-08T13:23:00Z"/>
                <w:b/>
              </w:rPr>
            </w:pPr>
            <w:ins w:id="88336" w:author="Chunhui zheng(BJ-RD)" w:date="2019-03-08T13:23:00Z">
              <w:r>
                <w:rPr>
                  <w:b/>
                  <w:bCs/>
                </w:rPr>
                <w:t>DPR Enable</w:t>
              </w:r>
            </w:ins>
          </w:p>
          <w:p w:rsidR="007E41C6" w:rsidRDefault="007E41C6">
            <w:pPr>
              <w:pStyle w:val="IRSBitDescription"/>
              <w:ind w:left="53"/>
              <w:rPr>
                <w:ins w:id="88337" w:author="Chunhui zheng(BJ-RD)" w:date="2019-03-08T13:23:00Z"/>
                <w:rFonts w:eastAsia="宋体"/>
              </w:rPr>
            </w:pPr>
            <w:ins w:id="88338" w:author="Chunhui zheng(BJ-RD)" w:date="2019-03-08T13:23:00Z">
              <w:r>
                <w:rPr>
                  <w:rFonts w:eastAsia="宋体"/>
                </w:rPr>
                <w:t>0: Disable DPR</w:t>
              </w:r>
              <w:r>
                <w:tab/>
              </w:r>
              <w:r>
                <w:tab/>
              </w:r>
              <w:r>
                <w:rPr>
                  <w:rFonts w:eastAsia="宋体"/>
                </w:rPr>
                <w:t>1: Enable DPR</w:t>
              </w:r>
            </w:ins>
          </w:p>
          <w:p w:rsidR="007E41C6" w:rsidRDefault="007E41C6">
            <w:pPr>
              <w:pStyle w:val="IRSBitDescription"/>
              <w:ind w:left="53"/>
              <w:rPr>
                <w:ins w:id="88339" w:author="Chunhui zheng(BJ-RD)" w:date="2019-03-08T13:23:00Z"/>
                <w:rFonts w:eastAsia="Times New Roman"/>
                <w:szCs w:val="16"/>
                <w:shd w:val="clear" w:color="auto" w:fill="C0C0C0"/>
              </w:rPr>
            </w:pPr>
            <w:ins w:id="88340" w:author="Chunhui zheng(BJ-RD)" w:date="2019-03-08T13:23:00Z">
              <w:r>
                <w:rPr>
                  <w:szCs w:val="16"/>
                  <w:shd w:val="clear" w:color="auto" w:fill="C0C0C0"/>
                </w:rPr>
                <w:t>((For Internal Reference: This bit is RW when D0F</w:t>
              </w:r>
            </w:ins>
            <w:ins w:id="88341" w:author="Chunhui zheng(BJ-RD)" w:date="2019-03-08T13:36:00Z">
              <w:r w:rsidR="002346F4">
                <w:rPr>
                  <w:szCs w:val="16"/>
                  <w:shd w:val="clear" w:color="auto" w:fill="C0C0C0"/>
                </w:rPr>
                <w:t>2</w:t>
              </w:r>
            </w:ins>
            <w:ins w:id="88342" w:author="Chunhui zheng(BJ-RD)" w:date="2019-03-08T13:23:00Z">
              <w:r>
                <w:rPr>
                  <w:szCs w:val="16"/>
                  <w:shd w:val="clear" w:color="auto" w:fill="C0C0C0"/>
                </w:rPr>
                <w:t xml:space="preserve"> </w:t>
              </w:r>
              <w:r>
                <w:rPr>
                  <w:rFonts w:eastAsia="宋体"/>
                  <w:shd w:val="clear" w:color="auto" w:fill="BFBFBF"/>
                </w:rPr>
                <w:t>DPR_LOCK</w:t>
              </w:r>
              <w:r>
                <w:rPr>
                  <w:szCs w:val="16"/>
                  <w:shd w:val="clear" w:color="auto" w:fill="BFBFBF"/>
                </w:rPr>
                <w:t xml:space="preserve"> is s</w:t>
              </w:r>
              <w:r>
                <w:rPr>
                  <w:szCs w:val="16"/>
                  <w:shd w:val="clear" w:color="auto" w:fill="C0C0C0"/>
                </w:rPr>
                <w:t>et to 0.</w:t>
              </w:r>
            </w:ins>
          </w:p>
          <w:p w:rsidR="007E41C6" w:rsidRDefault="007E41C6">
            <w:pPr>
              <w:pStyle w:val="IRSBitDescription"/>
              <w:ind w:left="53"/>
              <w:rPr>
                <w:ins w:id="88343" w:author="Chunhui zheng(BJ-RD)" w:date="2019-03-08T13:23:00Z"/>
                <w:rFonts w:eastAsia="宋体"/>
              </w:rPr>
            </w:pPr>
            <w:ins w:id="88344" w:author="Chunhui zheng(BJ-RD)" w:date="2019-03-08T13:23:00Z">
              <w:r>
                <w:rPr>
                  <w:szCs w:val="16"/>
                  <w:shd w:val="clear" w:color="auto" w:fill="C0C0C0"/>
                </w:rPr>
                <w:t xml:space="preserve">@((#control_lock = </w:t>
              </w:r>
              <w:del w:id="88345" w:author="Administrator" w:date="2018-03-20T16:27:00Z">
                <w:r>
                  <w:rPr>
                    <w:szCs w:val="16"/>
                    <w:shd w:val="clear" w:color="auto" w:fill="C0C0C0"/>
                  </w:rPr>
                  <w:delText>lock_bit</w:delText>
                </w:r>
              </w:del>
              <w:r>
                <w:rPr>
                  <w:szCs w:val="16"/>
                  <w:shd w:val="clear" w:color="auto" w:fill="C0C0C0"/>
                </w:rPr>
                <w:t>lock_port</w:t>
              </w:r>
              <w:r>
                <w:rPr>
                  <w:szCs w:val="16"/>
                  <w:shd w:val="clear" w:color="auto" w:fill="BFBFBF"/>
                </w:rPr>
                <w:t xml:space="preserve"> </w:t>
              </w:r>
              <w:r>
                <w:rPr>
                  <w:rFonts w:eastAsia="宋体"/>
                  <w:shd w:val="clear" w:color="auto" w:fill="BFBFBF"/>
                </w:rPr>
                <w:t>DPR_LOCK</w:t>
              </w:r>
              <w:del w:id="88346" w:author="Administrator" w:date="2018-03-20T16:21:00Z">
                <w:r>
                  <w:rPr>
                    <w:rFonts w:eastAsia="宋体"/>
                    <w:shd w:val="clear" w:color="auto" w:fill="BFBFBF"/>
                  </w:rPr>
                  <w:delText xml:space="preserve"> </w:delText>
                </w:r>
                <w:r>
                  <w:rPr>
                    <w:szCs w:val="16"/>
                    <w:shd w:val="clear" w:color="auto" w:fill="BFBFBF"/>
                  </w:rPr>
                  <w:delText>D</w:delText>
                </w:r>
                <w:r>
                  <w:rPr>
                    <w:szCs w:val="16"/>
                    <w:shd w:val="clear" w:color="auto" w:fill="C0C0C0"/>
                  </w:rPr>
                  <w:delText>0F3 RX1</w:delText>
                </w:r>
                <w:r>
                  <w:rPr>
                    <w:rFonts w:eastAsia="宋体"/>
                    <w:szCs w:val="16"/>
                    <w:shd w:val="clear" w:color="auto" w:fill="C0C0C0"/>
                  </w:rPr>
                  <w:delText>5A</w:delText>
                </w:r>
                <w:r>
                  <w:rPr>
                    <w:szCs w:val="16"/>
                    <w:shd w:val="clear" w:color="auto" w:fill="C0C0C0"/>
                  </w:rPr>
                  <w:delText>[0]</w:delText>
                </w:r>
              </w:del>
              <w:r>
                <w:rPr>
                  <w:szCs w:val="16"/>
                  <w:shd w:val="clear" w:color="auto" w:fill="C0C0C0"/>
                </w:rPr>
                <w:t>)) ))</w:t>
              </w:r>
            </w:ins>
          </w:p>
        </w:tc>
        <w:tc>
          <w:tcPr>
            <w:tcW w:w="600" w:type="pct"/>
            <w:tcBorders>
              <w:top w:val="single" w:sz="4" w:space="0" w:color="auto"/>
              <w:left w:val="single" w:sz="4" w:space="0" w:color="auto"/>
              <w:bottom w:val="single" w:sz="4" w:space="0" w:color="auto"/>
              <w:right w:val="single" w:sz="4" w:space="0" w:color="auto"/>
            </w:tcBorders>
            <w:hideMark/>
          </w:tcPr>
          <w:p w:rsidR="007E41C6" w:rsidRDefault="007E41C6">
            <w:pPr>
              <w:pStyle w:val="IRSBitMnemonic"/>
              <w:ind w:left="53"/>
              <w:rPr>
                <w:ins w:id="88347" w:author="Chunhui zheng(BJ-RD)" w:date="2019-03-08T13:23:00Z"/>
                <w:rFonts w:eastAsia="宋体"/>
              </w:rPr>
            </w:pPr>
            <w:ins w:id="88348" w:author="Chunhui zheng(BJ-RD)" w:date="2019-03-08T13:23:00Z">
              <w:r>
                <w:rPr>
                  <w:rFonts w:eastAsia="宋体"/>
                </w:rPr>
                <w:t>DPR_EN</w:t>
              </w:r>
            </w:ins>
          </w:p>
        </w:tc>
        <w:tc>
          <w:tcPr>
            <w:tcW w:w="350" w:type="pct"/>
            <w:tcBorders>
              <w:top w:val="single" w:sz="4" w:space="0" w:color="auto"/>
              <w:left w:val="single" w:sz="4" w:space="0" w:color="auto"/>
              <w:bottom w:val="single" w:sz="4" w:space="0" w:color="auto"/>
              <w:right w:val="single" w:sz="4" w:space="0" w:color="auto"/>
            </w:tcBorders>
          </w:tcPr>
          <w:p w:rsidR="007E41C6" w:rsidRDefault="007E41C6">
            <w:pPr>
              <w:pStyle w:val="IRSBitChipRev"/>
              <w:rPr>
                <w:ins w:id="88349" w:author="Chunhui zheng(BJ-RD)" w:date="2019-03-08T13:23:00Z"/>
              </w:rPr>
            </w:pPr>
          </w:p>
        </w:tc>
        <w:tc>
          <w:tcPr>
            <w:tcW w:w="325" w:type="pct"/>
            <w:tcBorders>
              <w:top w:val="single" w:sz="4" w:space="0" w:color="auto"/>
              <w:left w:val="single" w:sz="4" w:space="0" w:color="auto"/>
              <w:bottom w:val="single" w:sz="4" w:space="0" w:color="auto"/>
              <w:right w:val="single" w:sz="4" w:space="0" w:color="auto"/>
            </w:tcBorders>
            <w:hideMark/>
          </w:tcPr>
          <w:p w:rsidR="007E41C6" w:rsidRPr="00142014" w:rsidRDefault="00E750C3">
            <w:pPr>
              <w:pStyle w:val="IRSBitPwrDm"/>
              <w:rPr>
                <w:ins w:id="88350" w:author="Chunhui zheng(BJ-RD)" w:date="2019-03-08T13:23:00Z"/>
                <w:rFonts w:eastAsia="等线" w:hint="eastAsia"/>
                <w:lang w:eastAsia="zh-CN"/>
                <w:rPrChange w:id="88351" w:author="Chunhui zheng(BJ-RD)" w:date="2019-03-08T16:53:00Z">
                  <w:rPr>
                    <w:ins w:id="88352" w:author="Chunhui zheng(BJ-RD)" w:date="2019-03-08T13:23:00Z"/>
                    <w:rFonts w:hint="eastAsia"/>
                  </w:rPr>
                </w:rPrChange>
              </w:rPr>
            </w:pPr>
            <w:ins w:id="88353" w:author="Chunhui zheng(BJ-RD)" w:date="2019-03-08T16:53:00Z">
              <w:r w:rsidRPr="00142014">
                <w:rPr>
                  <w:rFonts w:eastAsia="等线" w:hint="eastAsia"/>
                  <w:lang w:eastAsia="zh-CN"/>
                </w:rPr>
                <w:t>vcc</w:t>
              </w:r>
            </w:ins>
          </w:p>
        </w:tc>
        <w:tc>
          <w:tcPr>
            <w:tcW w:w="125" w:type="pct"/>
            <w:tcBorders>
              <w:top w:val="single" w:sz="4" w:space="0" w:color="auto"/>
              <w:left w:val="single" w:sz="4" w:space="0" w:color="auto"/>
              <w:bottom w:val="single" w:sz="4" w:space="0" w:color="auto"/>
              <w:right w:val="single" w:sz="4" w:space="0" w:color="auto"/>
            </w:tcBorders>
            <w:hideMark/>
          </w:tcPr>
          <w:p w:rsidR="007E41C6" w:rsidRDefault="007E41C6">
            <w:pPr>
              <w:pStyle w:val="IRSBitsugS"/>
              <w:rPr>
                <w:ins w:id="88354" w:author="Chunhui zheng(BJ-RD)" w:date="2019-03-08T13:23:00Z"/>
                <w:rFonts w:eastAsia="宋体"/>
              </w:rPr>
            </w:pPr>
            <w:ins w:id="88355" w:author="Chunhui zheng(BJ-RD)" w:date="2019-03-08T13:23:00Z">
              <w:r>
                <w:rPr>
                  <w:rFonts w:eastAsia="宋体"/>
                </w:rPr>
                <w:t>*</w:t>
              </w:r>
            </w:ins>
          </w:p>
        </w:tc>
        <w:tc>
          <w:tcPr>
            <w:tcW w:w="125" w:type="pct"/>
            <w:tcBorders>
              <w:top w:val="single" w:sz="4" w:space="0" w:color="auto"/>
              <w:left w:val="single" w:sz="4" w:space="0" w:color="auto"/>
              <w:bottom w:val="single" w:sz="4" w:space="0" w:color="auto"/>
              <w:right w:val="single" w:sz="4" w:space="0" w:color="auto"/>
            </w:tcBorders>
            <w:hideMark/>
          </w:tcPr>
          <w:p w:rsidR="007E41C6" w:rsidRDefault="007E41C6">
            <w:pPr>
              <w:pStyle w:val="IRSBitsugP"/>
              <w:rPr>
                <w:ins w:id="88356" w:author="Chunhui zheng(BJ-RD)" w:date="2019-03-08T13:23:00Z"/>
              </w:rPr>
            </w:pPr>
            <w:ins w:id="88357" w:author="Chunhui zheng(BJ-RD)" w:date="2019-03-08T13:23:00Z">
              <w:r>
                <w:rPr>
                  <w:rFonts w:eastAsia="宋体"/>
                </w:rPr>
                <w:t>x</w:t>
              </w:r>
            </w:ins>
          </w:p>
        </w:tc>
        <w:tc>
          <w:tcPr>
            <w:tcW w:w="125" w:type="pct"/>
            <w:tcBorders>
              <w:top w:val="single" w:sz="4" w:space="0" w:color="auto"/>
              <w:left w:val="single" w:sz="4" w:space="0" w:color="auto"/>
              <w:bottom w:val="single" w:sz="4" w:space="0" w:color="auto"/>
              <w:right w:val="double" w:sz="4" w:space="0" w:color="auto"/>
            </w:tcBorders>
            <w:hideMark/>
          </w:tcPr>
          <w:p w:rsidR="007E41C6" w:rsidRDefault="007E41C6">
            <w:pPr>
              <w:pStyle w:val="IRSBitsugE"/>
              <w:rPr>
                <w:ins w:id="88358" w:author="Chunhui zheng(BJ-RD)" w:date="2019-03-08T13:23:00Z"/>
              </w:rPr>
            </w:pPr>
            <w:ins w:id="88359" w:author="Chunhui zheng(BJ-RD)" w:date="2019-03-08T13:23:00Z">
              <w:r>
                <w:rPr>
                  <w:rFonts w:eastAsia="宋体"/>
                </w:rPr>
                <w:t>x</w:t>
              </w:r>
            </w:ins>
          </w:p>
        </w:tc>
      </w:tr>
      <w:tr w:rsidR="007E41C6" w:rsidTr="007E41C6">
        <w:trPr>
          <w:cantSplit/>
          <w:jc w:val="center"/>
          <w:ins w:id="88360" w:author="Chunhui zheng(BJ-RD)" w:date="2019-03-08T13:23:00Z"/>
        </w:trPr>
        <w:tc>
          <w:tcPr>
            <w:tcW w:w="250" w:type="pct"/>
            <w:tcBorders>
              <w:top w:val="single" w:sz="4" w:space="0" w:color="auto"/>
              <w:left w:val="double" w:sz="4" w:space="0" w:color="auto"/>
              <w:bottom w:val="single" w:sz="4" w:space="0" w:color="auto"/>
              <w:right w:val="single" w:sz="4" w:space="0" w:color="auto"/>
            </w:tcBorders>
            <w:hideMark/>
          </w:tcPr>
          <w:p w:rsidR="007E41C6" w:rsidRDefault="007E41C6">
            <w:pPr>
              <w:pStyle w:val="IRSBitItem"/>
              <w:rPr>
                <w:ins w:id="88361" w:author="Chunhui zheng(BJ-RD)" w:date="2019-03-08T13:23:00Z"/>
                <w:rFonts w:eastAsia="宋体"/>
              </w:rPr>
            </w:pPr>
            <w:ins w:id="88362" w:author="Chunhui zheng(BJ-RD)" w:date="2019-03-08T13:23:00Z">
              <w:r>
                <w:rPr>
                  <w:rFonts w:eastAsia="宋体"/>
                </w:rPr>
                <w:t>1</w:t>
              </w:r>
            </w:ins>
          </w:p>
        </w:tc>
        <w:tc>
          <w:tcPr>
            <w:tcW w:w="400" w:type="pct"/>
            <w:tcBorders>
              <w:top w:val="single" w:sz="4" w:space="0" w:color="auto"/>
              <w:left w:val="single" w:sz="4" w:space="0" w:color="auto"/>
              <w:bottom w:val="single" w:sz="4" w:space="0" w:color="auto"/>
              <w:right w:val="single" w:sz="4" w:space="0" w:color="auto"/>
            </w:tcBorders>
            <w:hideMark/>
          </w:tcPr>
          <w:p w:rsidR="007E41C6" w:rsidRDefault="007E41C6">
            <w:pPr>
              <w:pStyle w:val="IRSBitAttribute"/>
              <w:rPr>
                <w:ins w:id="88363" w:author="Chunhui zheng(BJ-RD)" w:date="2019-03-08T13:23:00Z"/>
                <w:rFonts w:eastAsia="宋体"/>
              </w:rPr>
            </w:pPr>
            <w:ins w:id="88364" w:author="Chunhui zheng(BJ-RD)" w:date="2019-03-08T13:23:00Z">
              <w:r>
                <w:rPr>
                  <w:rFonts w:eastAsia="宋体"/>
                </w:rPr>
                <w:t>RO</w:t>
              </w:r>
            </w:ins>
          </w:p>
        </w:tc>
        <w:tc>
          <w:tcPr>
            <w:tcW w:w="500" w:type="pct"/>
            <w:tcBorders>
              <w:top w:val="single" w:sz="4" w:space="0" w:color="auto"/>
              <w:left w:val="single" w:sz="4" w:space="0" w:color="auto"/>
              <w:bottom w:val="single" w:sz="4" w:space="0" w:color="auto"/>
              <w:right w:val="single" w:sz="4" w:space="0" w:color="auto"/>
            </w:tcBorders>
            <w:hideMark/>
          </w:tcPr>
          <w:p w:rsidR="007E41C6" w:rsidRDefault="007E41C6">
            <w:pPr>
              <w:pStyle w:val="IRSBitHW-Property"/>
              <w:rPr>
                <w:ins w:id="88365" w:author="Chunhui zheng(BJ-RD)" w:date="2019-03-08T13:23:00Z"/>
                <w:rFonts w:eastAsia="宋体"/>
              </w:rPr>
            </w:pPr>
            <w:ins w:id="88366" w:author="Chunhui zheng(BJ-RD)" w:date="2019-03-08T13:23:00Z">
              <w:r>
                <w:rPr>
                  <w:rFonts w:eastAsia="宋体"/>
                </w:rPr>
                <w:t>NA</w:t>
              </w:r>
            </w:ins>
          </w:p>
        </w:tc>
        <w:tc>
          <w:tcPr>
            <w:tcW w:w="300" w:type="pct"/>
            <w:tcBorders>
              <w:top w:val="single" w:sz="4" w:space="0" w:color="auto"/>
              <w:left w:val="single" w:sz="4" w:space="0" w:color="auto"/>
              <w:bottom w:val="single" w:sz="4" w:space="0" w:color="auto"/>
              <w:right w:val="single" w:sz="4" w:space="0" w:color="auto"/>
            </w:tcBorders>
            <w:hideMark/>
          </w:tcPr>
          <w:p w:rsidR="007E41C6" w:rsidRDefault="007E41C6">
            <w:pPr>
              <w:pStyle w:val="IRSBitDefault"/>
              <w:rPr>
                <w:ins w:id="88367" w:author="Chunhui zheng(BJ-RD)" w:date="2019-03-08T13:23:00Z"/>
                <w:rFonts w:eastAsia="宋体"/>
              </w:rPr>
            </w:pPr>
            <w:ins w:id="88368" w:author="Chunhui zheng(BJ-RD)" w:date="2019-03-08T13:23:00Z">
              <w:r>
                <w:rPr>
                  <w:rFonts w:eastAsia="宋体"/>
                </w:rPr>
                <w:t>0</w:t>
              </w:r>
            </w:ins>
          </w:p>
        </w:tc>
        <w:tc>
          <w:tcPr>
            <w:tcW w:w="1700" w:type="pct"/>
            <w:tcBorders>
              <w:top w:val="single" w:sz="4" w:space="0" w:color="auto"/>
              <w:left w:val="single" w:sz="4" w:space="0" w:color="auto"/>
              <w:bottom w:val="single" w:sz="4" w:space="0" w:color="auto"/>
              <w:right w:val="single" w:sz="4" w:space="0" w:color="auto"/>
            </w:tcBorders>
            <w:hideMark/>
          </w:tcPr>
          <w:p w:rsidR="007E41C6" w:rsidRDefault="007E41C6">
            <w:pPr>
              <w:pStyle w:val="IRSBitDescription"/>
              <w:ind w:left="53"/>
              <w:rPr>
                <w:ins w:id="88369" w:author="Chunhui zheng(BJ-RD)" w:date="2019-03-08T13:23:00Z"/>
                <w:rFonts w:eastAsia="宋体"/>
                <w:b/>
              </w:rPr>
            </w:pPr>
            <w:ins w:id="88370" w:author="Chunhui zheng(BJ-RD)" w:date="2019-03-08T13:23:00Z">
              <w:r>
                <w:rPr>
                  <w:rFonts w:eastAsia="宋体"/>
                  <w:b/>
                </w:rPr>
                <w:t>Reserved</w:t>
              </w:r>
            </w:ins>
          </w:p>
        </w:tc>
        <w:tc>
          <w:tcPr>
            <w:tcW w:w="600" w:type="pct"/>
            <w:tcBorders>
              <w:top w:val="single" w:sz="4" w:space="0" w:color="auto"/>
              <w:left w:val="single" w:sz="4" w:space="0" w:color="auto"/>
              <w:bottom w:val="single" w:sz="4" w:space="0" w:color="auto"/>
              <w:right w:val="single" w:sz="4" w:space="0" w:color="auto"/>
            </w:tcBorders>
            <w:hideMark/>
          </w:tcPr>
          <w:p w:rsidR="007E41C6" w:rsidRDefault="007E41C6">
            <w:pPr>
              <w:pStyle w:val="IRSBitMnemonic"/>
              <w:ind w:left="53"/>
              <w:rPr>
                <w:ins w:id="88371" w:author="Chunhui zheng(BJ-RD)" w:date="2019-03-08T13:23:00Z"/>
                <w:rFonts w:eastAsia="宋体"/>
              </w:rPr>
            </w:pPr>
            <w:ins w:id="88372" w:author="Chunhui zheng(BJ-RD)" w:date="2019-03-08T13:23:00Z">
              <w:r>
                <w:rPr>
                  <w:rFonts w:eastAsia="宋体"/>
                </w:rPr>
                <w:t>DPR_STS</w:t>
              </w:r>
            </w:ins>
          </w:p>
        </w:tc>
        <w:tc>
          <w:tcPr>
            <w:tcW w:w="350" w:type="pct"/>
            <w:tcBorders>
              <w:top w:val="single" w:sz="4" w:space="0" w:color="auto"/>
              <w:left w:val="single" w:sz="4" w:space="0" w:color="auto"/>
              <w:bottom w:val="single" w:sz="4" w:space="0" w:color="auto"/>
              <w:right w:val="single" w:sz="4" w:space="0" w:color="auto"/>
            </w:tcBorders>
          </w:tcPr>
          <w:p w:rsidR="007E41C6" w:rsidRDefault="007E41C6">
            <w:pPr>
              <w:pStyle w:val="IRSBitChipRev"/>
              <w:rPr>
                <w:ins w:id="88373" w:author="Chunhui zheng(BJ-RD)" w:date="2019-03-08T13:23:00Z"/>
              </w:rPr>
            </w:pPr>
          </w:p>
        </w:tc>
        <w:tc>
          <w:tcPr>
            <w:tcW w:w="325" w:type="pct"/>
            <w:tcBorders>
              <w:top w:val="single" w:sz="4" w:space="0" w:color="auto"/>
              <w:left w:val="single" w:sz="4" w:space="0" w:color="auto"/>
              <w:bottom w:val="single" w:sz="4" w:space="0" w:color="auto"/>
              <w:right w:val="single" w:sz="4" w:space="0" w:color="auto"/>
            </w:tcBorders>
            <w:hideMark/>
          </w:tcPr>
          <w:p w:rsidR="007E41C6" w:rsidRPr="00142014" w:rsidRDefault="00E750C3">
            <w:pPr>
              <w:pStyle w:val="IRSBitPwrDm"/>
              <w:rPr>
                <w:ins w:id="88374" w:author="Chunhui zheng(BJ-RD)" w:date="2019-03-08T13:23:00Z"/>
                <w:rFonts w:eastAsia="等线" w:hint="eastAsia"/>
                <w:lang w:eastAsia="zh-CN"/>
                <w:rPrChange w:id="88375" w:author="Chunhui zheng(BJ-RD)" w:date="2019-03-08T16:53:00Z">
                  <w:rPr>
                    <w:ins w:id="88376" w:author="Chunhui zheng(BJ-RD)" w:date="2019-03-08T13:23:00Z"/>
                    <w:rFonts w:hint="eastAsia"/>
                  </w:rPr>
                </w:rPrChange>
              </w:rPr>
            </w:pPr>
            <w:ins w:id="88377" w:author="Chunhui zheng(BJ-RD)" w:date="2019-03-08T16:53:00Z">
              <w:r w:rsidRPr="00142014">
                <w:rPr>
                  <w:rFonts w:eastAsia="等线" w:hint="eastAsia"/>
                  <w:lang w:eastAsia="zh-CN"/>
                </w:rPr>
                <w:t>vcc</w:t>
              </w:r>
            </w:ins>
          </w:p>
        </w:tc>
        <w:tc>
          <w:tcPr>
            <w:tcW w:w="125" w:type="pct"/>
            <w:tcBorders>
              <w:top w:val="single" w:sz="4" w:space="0" w:color="auto"/>
              <w:left w:val="single" w:sz="4" w:space="0" w:color="auto"/>
              <w:bottom w:val="single" w:sz="4" w:space="0" w:color="auto"/>
              <w:right w:val="single" w:sz="4" w:space="0" w:color="auto"/>
            </w:tcBorders>
            <w:hideMark/>
          </w:tcPr>
          <w:p w:rsidR="007E41C6" w:rsidRDefault="007E41C6">
            <w:pPr>
              <w:pStyle w:val="IRSBitsugS"/>
              <w:rPr>
                <w:ins w:id="88378" w:author="Chunhui zheng(BJ-RD)" w:date="2019-03-08T13:23:00Z"/>
                <w:rFonts w:eastAsia="宋体"/>
              </w:rPr>
            </w:pPr>
            <w:ins w:id="88379" w:author="Chunhui zheng(BJ-RD)" w:date="2019-03-08T13:23:00Z">
              <w:r>
                <w:rPr>
                  <w:rFonts w:eastAsia="宋体"/>
                </w:rPr>
                <w:t>0</w:t>
              </w:r>
            </w:ins>
          </w:p>
        </w:tc>
        <w:tc>
          <w:tcPr>
            <w:tcW w:w="125" w:type="pct"/>
            <w:tcBorders>
              <w:top w:val="single" w:sz="4" w:space="0" w:color="auto"/>
              <w:left w:val="single" w:sz="4" w:space="0" w:color="auto"/>
              <w:bottom w:val="single" w:sz="4" w:space="0" w:color="auto"/>
              <w:right w:val="single" w:sz="4" w:space="0" w:color="auto"/>
            </w:tcBorders>
            <w:hideMark/>
          </w:tcPr>
          <w:p w:rsidR="007E41C6" w:rsidRDefault="007E41C6">
            <w:pPr>
              <w:pStyle w:val="IRSBitsugP"/>
              <w:rPr>
                <w:ins w:id="88380" w:author="Chunhui zheng(BJ-RD)" w:date="2019-03-08T13:23:00Z"/>
              </w:rPr>
            </w:pPr>
            <w:ins w:id="88381" w:author="Chunhui zheng(BJ-RD)" w:date="2019-03-08T13:23:00Z">
              <w:r>
                <w:rPr>
                  <w:rFonts w:eastAsia="宋体"/>
                </w:rPr>
                <w:t>x</w:t>
              </w:r>
            </w:ins>
          </w:p>
        </w:tc>
        <w:tc>
          <w:tcPr>
            <w:tcW w:w="125" w:type="pct"/>
            <w:tcBorders>
              <w:top w:val="single" w:sz="4" w:space="0" w:color="auto"/>
              <w:left w:val="single" w:sz="4" w:space="0" w:color="auto"/>
              <w:bottom w:val="single" w:sz="4" w:space="0" w:color="auto"/>
              <w:right w:val="double" w:sz="4" w:space="0" w:color="auto"/>
            </w:tcBorders>
            <w:hideMark/>
          </w:tcPr>
          <w:p w:rsidR="007E41C6" w:rsidRDefault="007E41C6">
            <w:pPr>
              <w:pStyle w:val="IRSBitsugE"/>
              <w:rPr>
                <w:ins w:id="88382" w:author="Chunhui zheng(BJ-RD)" w:date="2019-03-08T13:23:00Z"/>
              </w:rPr>
            </w:pPr>
            <w:ins w:id="88383" w:author="Chunhui zheng(BJ-RD)" w:date="2019-03-08T13:23:00Z">
              <w:r>
                <w:rPr>
                  <w:rFonts w:eastAsia="宋体"/>
                </w:rPr>
                <w:t>x</w:t>
              </w:r>
            </w:ins>
          </w:p>
        </w:tc>
      </w:tr>
      <w:tr w:rsidR="007E41C6" w:rsidTr="007E41C6">
        <w:trPr>
          <w:cantSplit/>
          <w:jc w:val="center"/>
          <w:ins w:id="88384" w:author="Chunhui zheng(BJ-RD)" w:date="2019-03-08T13:23:00Z"/>
        </w:trPr>
        <w:tc>
          <w:tcPr>
            <w:tcW w:w="250" w:type="pct"/>
            <w:tcBorders>
              <w:top w:val="single" w:sz="4" w:space="0" w:color="auto"/>
              <w:left w:val="double" w:sz="4" w:space="0" w:color="auto"/>
              <w:bottom w:val="double" w:sz="4" w:space="0" w:color="auto"/>
              <w:right w:val="single" w:sz="4" w:space="0" w:color="auto"/>
            </w:tcBorders>
            <w:hideMark/>
          </w:tcPr>
          <w:p w:rsidR="007E41C6" w:rsidRDefault="007E41C6">
            <w:pPr>
              <w:pStyle w:val="IRSBitItem"/>
              <w:rPr>
                <w:ins w:id="88385" w:author="Chunhui zheng(BJ-RD)" w:date="2019-03-08T13:23:00Z"/>
                <w:rFonts w:eastAsia="宋体"/>
              </w:rPr>
            </w:pPr>
            <w:ins w:id="88386" w:author="Chunhui zheng(BJ-RD)" w:date="2019-03-08T13:23:00Z">
              <w:r>
                <w:rPr>
                  <w:rFonts w:eastAsia="宋体"/>
                </w:rPr>
                <w:t>0</w:t>
              </w:r>
            </w:ins>
          </w:p>
        </w:tc>
        <w:tc>
          <w:tcPr>
            <w:tcW w:w="400" w:type="pct"/>
            <w:tcBorders>
              <w:top w:val="single" w:sz="4" w:space="0" w:color="auto"/>
              <w:left w:val="single" w:sz="4" w:space="0" w:color="auto"/>
              <w:bottom w:val="double" w:sz="4" w:space="0" w:color="auto"/>
              <w:right w:val="single" w:sz="4" w:space="0" w:color="auto"/>
            </w:tcBorders>
            <w:hideMark/>
          </w:tcPr>
          <w:p w:rsidR="007E41C6" w:rsidRDefault="007E41C6" w:rsidP="00AB3E85">
            <w:pPr>
              <w:pStyle w:val="IRSBitAttribute"/>
              <w:rPr>
                <w:ins w:id="88387" w:author="Chunhui zheng(BJ-RD)" w:date="2019-03-08T13:23:00Z"/>
                <w:rFonts w:eastAsia="宋体"/>
              </w:rPr>
            </w:pPr>
            <w:ins w:id="88388" w:author="Chunhui zheng(BJ-RD)" w:date="2019-03-08T13:23:00Z">
              <w:r>
                <w:rPr>
                  <w:rFonts w:eastAsia="宋体"/>
                </w:rPr>
                <w:t>RWL</w:t>
              </w:r>
            </w:ins>
          </w:p>
        </w:tc>
        <w:tc>
          <w:tcPr>
            <w:tcW w:w="500" w:type="pct"/>
            <w:tcBorders>
              <w:top w:val="single" w:sz="4" w:space="0" w:color="auto"/>
              <w:left w:val="single" w:sz="4" w:space="0" w:color="auto"/>
              <w:bottom w:val="double" w:sz="4" w:space="0" w:color="auto"/>
              <w:right w:val="single" w:sz="4" w:space="0" w:color="auto"/>
            </w:tcBorders>
            <w:hideMark/>
          </w:tcPr>
          <w:p w:rsidR="007E41C6" w:rsidRDefault="007E41C6">
            <w:pPr>
              <w:pStyle w:val="IRSBitHW-Property"/>
              <w:rPr>
                <w:ins w:id="88389" w:author="Chunhui zheng(BJ-RD)" w:date="2019-03-08T13:23:00Z"/>
                <w:rFonts w:eastAsia="宋体"/>
                <w:lang w:eastAsia="zh-CN"/>
              </w:rPr>
            </w:pPr>
            <w:ins w:id="88390" w:author="Chunhui zheng(BJ-RD)" w:date="2019-03-08T13:23:00Z">
              <w:r>
                <w:rPr>
                  <w:rFonts w:eastAsia="宋体"/>
                  <w:lang w:eastAsia="zh-CN"/>
                </w:rPr>
                <w:t>RO</w:t>
              </w:r>
              <w:del w:id="88391" w:author="Administrator" w:date="2018-03-20T16:21:00Z">
                <w:r>
                  <w:rPr>
                    <w:rFonts w:eastAsia="宋体"/>
                  </w:rPr>
                  <w:delText>NA</w:delText>
                </w:r>
              </w:del>
            </w:ins>
          </w:p>
        </w:tc>
        <w:tc>
          <w:tcPr>
            <w:tcW w:w="300" w:type="pct"/>
            <w:tcBorders>
              <w:top w:val="single" w:sz="4" w:space="0" w:color="auto"/>
              <w:left w:val="single" w:sz="4" w:space="0" w:color="auto"/>
              <w:bottom w:val="double" w:sz="4" w:space="0" w:color="auto"/>
              <w:right w:val="single" w:sz="4" w:space="0" w:color="auto"/>
            </w:tcBorders>
            <w:hideMark/>
          </w:tcPr>
          <w:p w:rsidR="007E41C6" w:rsidRDefault="007E41C6">
            <w:pPr>
              <w:pStyle w:val="IRSBitDefault"/>
              <w:rPr>
                <w:ins w:id="88392" w:author="Chunhui zheng(BJ-RD)" w:date="2019-03-08T13:23:00Z"/>
                <w:rFonts w:eastAsia="宋体"/>
              </w:rPr>
            </w:pPr>
            <w:ins w:id="88393" w:author="Chunhui zheng(BJ-RD)" w:date="2019-03-08T13:23:00Z">
              <w:r>
                <w:rPr>
                  <w:rFonts w:eastAsia="宋体"/>
                </w:rPr>
                <w:t>0</w:t>
              </w:r>
            </w:ins>
          </w:p>
        </w:tc>
        <w:tc>
          <w:tcPr>
            <w:tcW w:w="1700" w:type="pct"/>
            <w:tcBorders>
              <w:top w:val="single" w:sz="4" w:space="0" w:color="auto"/>
              <w:left w:val="single" w:sz="4" w:space="0" w:color="auto"/>
              <w:bottom w:val="double" w:sz="4" w:space="0" w:color="auto"/>
              <w:right w:val="single" w:sz="4" w:space="0" w:color="auto"/>
            </w:tcBorders>
            <w:hideMark/>
          </w:tcPr>
          <w:p w:rsidR="007E41C6" w:rsidRDefault="007E41C6">
            <w:pPr>
              <w:pStyle w:val="IRSBitDescription"/>
              <w:ind w:left="53"/>
              <w:rPr>
                <w:ins w:id="88394" w:author="Chunhui zheng(BJ-RD)" w:date="2019-03-08T13:23:00Z"/>
                <w:b/>
              </w:rPr>
            </w:pPr>
            <w:ins w:id="88395" w:author="Chunhui zheng(BJ-RD)" w:date="2019-03-08T13:23:00Z">
              <w:r>
                <w:rPr>
                  <w:rFonts w:eastAsia="宋体"/>
                  <w:b/>
                </w:rPr>
                <w:t>Lock Bit to Lock DMA Protection Control</w:t>
              </w:r>
            </w:ins>
          </w:p>
          <w:p w:rsidR="007E41C6" w:rsidRDefault="007E41C6">
            <w:pPr>
              <w:pStyle w:val="IRSBitDescription"/>
              <w:ind w:left="53"/>
              <w:rPr>
                <w:ins w:id="88396" w:author="Chunhui zheng(BJ-RD)" w:date="2019-03-08T13:23:00Z"/>
                <w:rFonts w:eastAsia="宋体"/>
              </w:rPr>
            </w:pPr>
            <w:ins w:id="88397" w:author="Chunhui zheng(BJ-RD)" w:date="2019-03-08T13:23:00Z">
              <w:r>
                <w:rPr>
                  <w:rFonts w:eastAsia="宋体"/>
                </w:rPr>
                <w:t>0: No effect</w:t>
              </w:r>
            </w:ins>
          </w:p>
          <w:p w:rsidR="007E41C6" w:rsidRDefault="007E41C6">
            <w:pPr>
              <w:pStyle w:val="IRSBitDescription"/>
              <w:ind w:left="53"/>
              <w:rPr>
                <w:ins w:id="88398" w:author="Chunhui zheng(BJ-RD)" w:date="2019-03-08T13:23:00Z"/>
                <w:rFonts w:eastAsia="宋体"/>
              </w:rPr>
            </w:pPr>
            <w:ins w:id="88399" w:author="Chunhui zheng(BJ-RD)" w:date="2019-03-08T13:23:00Z">
              <w:r>
                <w:rPr>
                  <w:rFonts w:eastAsia="宋体"/>
                </w:rPr>
                <w:t>1: Bits 11:0 will be locked down in this register.</w:t>
              </w:r>
            </w:ins>
          </w:p>
          <w:p w:rsidR="007E41C6" w:rsidRDefault="007E41C6">
            <w:pPr>
              <w:pStyle w:val="IRSBitDescription"/>
              <w:ind w:left="53"/>
              <w:rPr>
                <w:ins w:id="88400" w:author="Chunhui zheng(BJ-RD)" w:date="2019-03-08T13:23:00Z"/>
                <w:rFonts w:eastAsia="Times New Roman"/>
                <w:szCs w:val="16"/>
                <w:shd w:val="clear" w:color="auto" w:fill="C0C0C0"/>
              </w:rPr>
            </w:pPr>
            <w:ins w:id="88401" w:author="Chunhui zheng(BJ-RD)" w:date="2019-03-08T13:23:00Z">
              <w:r>
                <w:rPr>
                  <w:szCs w:val="16"/>
                  <w:shd w:val="clear" w:color="auto" w:fill="C0C0C0"/>
                </w:rPr>
                <w:t>((For Internal Reference: This bit is RW when D0F</w:t>
              </w:r>
            </w:ins>
            <w:ins w:id="88402" w:author="Chunhui zheng(BJ-RD)" w:date="2019-03-08T13:36:00Z">
              <w:r w:rsidR="002346F4">
                <w:rPr>
                  <w:szCs w:val="16"/>
                  <w:shd w:val="clear" w:color="auto" w:fill="C0C0C0"/>
                </w:rPr>
                <w:t>2</w:t>
              </w:r>
            </w:ins>
            <w:ins w:id="88403" w:author="Chunhui zheng(BJ-RD)" w:date="2019-03-08T13:23:00Z">
              <w:r>
                <w:rPr>
                  <w:szCs w:val="16"/>
                  <w:shd w:val="clear" w:color="auto" w:fill="C0C0C0"/>
                </w:rPr>
                <w:t xml:space="preserve"> </w:t>
              </w:r>
              <w:r>
                <w:rPr>
                  <w:rFonts w:eastAsia="宋体"/>
                  <w:shd w:val="clear" w:color="auto" w:fill="BFBFBF"/>
                </w:rPr>
                <w:t>DPR_LOCK</w:t>
              </w:r>
              <w:r>
                <w:rPr>
                  <w:szCs w:val="16"/>
                  <w:shd w:val="clear" w:color="auto" w:fill="C0C0C0"/>
                </w:rPr>
                <w:t xml:space="preserve"> is set to 0.</w:t>
              </w:r>
            </w:ins>
          </w:p>
          <w:p w:rsidR="007E41C6" w:rsidRDefault="007E41C6">
            <w:pPr>
              <w:pStyle w:val="IRSBitDescription"/>
              <w:ind w:left="53"/>
              <w:rPr>
                <w:ins w:id="88404" w:author="Chunhui zheng(BJ-RD)" w:date="2019-03-08T13:23:00Z"/>
                <w:rFonts w:eastAsia="宋体"/>
              </w:rPr>
            </w:pPr>
            <w:ins w:id="88405" w:author="Chunhui zheng(BJ-RD)" w:date="2019-03-08T13:23:00Z">
              <w:r>
                <w:rPr>
                  <w:szCs w:val="16"/>
                  <w:shd w:val="clear" w:color="auto" w:fill="C0C0C0"/>
                </w:rPr>
                <w:t xml:space="preserve">@((#control_lock = </w:t>
              </w:r>
              <w:del w:id="88406" w:author="Administrator" w:date="2018-03-20T16:27:00Z">
                <w:r>
                  <w:rPr>
                    <w:szCs w:val="16"/>
                    <w:shd w:val="clear" w:color="auto" w:fill="C0C0C0"/>
                  </w:rPr>
                  <w:delText>lock_bit</w:delText>
                </w:r>
              </w:del>
              <w:r>
                <w:rPr>
                  <w:szCs w:val="16"/>
                  <w:shd w:val="clear" w:color="auto" w:fill="C0C0C0"/>
                </w:rPr>
                <w:t>lock_port</w:t>
              </w:r>
              <w:r>
                <w:t xml:space="preserve"> </w:t>
              </w:r>
              <w:r>
                <w:rPr>
                  <w:rFonts w:eastAsia="宋体"/>
                </w:rPr>
                <w:t>DPR_LOCK</w:t>
              </w:r>
              <w:del w:id="88407" w:author="Administrator" w:date="2018-03-20T16:20:00Z">
                <w:r>
                  <w:rPr>
                    <w:szCs w:val="16"/>
                    <w:shd w:val="clear" w:color="auto" w:fill="C0C0C0"/>
                  </w:rPr>
                  <w:delText>D0F3 RX1</w:delText>
                </w:r>
                <w:r>
                  <w:rPr>
                    <w:rFonts w:eastAsia="宋体"/>
                    <w:szCs w:val="16"/>
                    <w:shd w:val="clear" w:color="auto" w:fill="C0C0C0"/>
                  </w:rPr>
                  <w:delText>5A</w:delText>
                </w:r>
                <w:r>
                  <w:rPr>
                    <w:szCs w:val="16"/>
                    <w:shd w:val="clear" w:color="auto" w:fill="C0C0C0"/>
                  </w:rPr>
                  <w:delText>[0]</w:delText>
                </w:r>
              </w:del>
              <w:r>
                <w:rPr>
                  <w:szCs w:val="16"/>
                  <w:shd w:val="clear" w:color="auto" w:fill="C0C0C0"/>
                </w:rPr>
                <w:t>)) ))</w:t>
              </w:r>
            </w:ins>
          </w:p>
        </w:tc>
        <w:tc>
          <w:tcPr>
            <w:tcW w:w="600" w:type="pct"/>
            <w:tcBorders>
              <w:top w:val="single" w:sz="4" w:space="0" w:color="auto"/>
              <w:left w:val="single" w:sz="4" w:space="0" w:color="auto"/>
              <w:bottom w:val="double" w:sz="4" w:space="0" w:color="auto"/>
              <w:right w:val="single" w:sz="4" w:space="0" w:color="auto"/>
            </w:tcBorders>
            <w:hideMark/>
          </w:tcPr>
          <w:p w:rsidR="007E41C6" w:rsidRDefault="007E41C6">
            <w:pPr>
              <w:pStyle w:val="IRSBitMnemonic"/>
              <w:ind w:left="53"/>
              <w:rPr>
                <w:ins w:id="88408" w:author="Chunhui zheng(BJ-RD)" w:date="2019-03-08T13:23:00Z"/>
                <w:rFonts w:eastAsia="宋体"/>
              </w:rPr>
            </w:pPr>
            <w:ins w:id="88409" w:author="Chunhui zheng(BJ-RD)" w:date="2019-03-08T13:23:00Z">
              <w:r>
                <w:rPr>
                  <w:rFonts w:eastAsia="宋体"/>
                </w:rPr>
                <w:t>DPR_LOCK</w:t>
              </w:r>
            </w:ins>
          </w:p>
        </w:tc>
        <w:tc>
          <w:tcPr>
            <w:tcW w:w="350" w:type="pct"/>
            <w:tcBorders>
              <w:top w:val="single" w:sz="4" w:space="0" w:color="auto"/>
              <w:left w:val="single" w:sz="4" w:space="0" w:color="auto"/>
              <w:bottom w:val="double" w:sz="4" w:space="0" w:color="auto"/>
              <w:right w:val="single" w:sz="4" w:space="0" w:color="auto"/>
            </w:tcBorders>
          </w:tcPr>
          <w:p w:rsidR="007E41C6" w:rsidRDefault="007E41C6">
            <w:pPr>
              <w:pStyle w:val="IRSBitChipRev"/>
              <w:rPr>
                <w:ins w:id="88410" w:author="Chunhui zheng(BJ-RD)" w:date="2019-03-08T13:23:00Z"/>
              </w:rPr>
            </w:pPr>
          </w:p>
        </w:tc>
        <w:tc>
          <w:tcPr>
            <w:tcW w:w="325" w:type="pct"/>
            <w:tcBorders>
              <w:top w:val="single" w:sz="4" w:space="0" w:color="auto"/>
              <w:left w:val="single" w:sz="4" w:space="0" w:color="auto"/>
              <w:bottom w:val="double" w:sz="4" w:space="0" w:color="auto"/>
              <w:right w:val="single" w:sz="4" w:space="0" w:color="auto"/>
            </w:tcBorders>
            <w:hideMark/>
          </w:tcPr>
          <w:p w:rsidR="007E41C6" w:rsidRPr="00142014" w:rsidRDefault="00E750C3">
            <w:pPr>
              <w:pStyle w:val="IRSBitPwrDm"/>
              <w:rPr>
                <w:ins w:id="88411" w:author="Chunhui zheng(BJ-RD)" w:date="2019-03-08T13:23:00Z"/>
                <w:rFonts w:eastAsia="等线" w:hint="eastAsia"/>
                <w:lang w:eastAsia="zh-CN"/>
                <w:rPrChange w:id="88412" w:author="Chunhui zheng(BJ-RD)" w:date="2019-03-08T16:53:00Z">
                  <w:rPr>
                    <w:ins w:id="88413" w:author="Chunhui zheng(BJ-RD)" w:date="2019-03-08T13:23:00Z"/>
                    <w:rFonts w:hint="eastAsia"/>
                  </w:rPr>
                </w:rPrChange>
              </w:rPr>
            </w:pPr>
            <w:ins w:id="88414" w:author="Chunhui zheng(BJ-RD)" w:date="2019-03-08T16:53:00Z">
              <w:r w:rsidRPr="00142014">
                <w:rPr>
                  <w:rFonts w:eastAsia="等线" w:hint="eastAsia"/>
                  <w:lang w:eastAsia="zh-CN"/>
                </w:rPr>
                <w:t>vcc</w:t>
              </w:r>
            </w:ins>
          </w:p>
        </w:tc>
        <w:tc>
          <w:tcPr>
            <w:tcW w:w="125" w:type="pct"/>
            <w:tcBorders>
              <w:top w:val="single" w:sz="4" w:space="0" w:color="auto"/>
              <w:left w:val="single" w:sz="4" w:space="0" w:color="auto"/>
              <w:bottom w:val="double" w:sz="4" w:space="0" w:color="auto"/>
              <w:right w:val="single" w:sz="4" w:space="0" w:color="auto"/>
            </w:tcBorders>
            <w:hideMark/>
          </w:tcPr>
          <w:p w:rsidR="007E41C6" w:rsidRDefault="007E41C6">
            <w:pPr>
              <w:pStyle w:val="IRSBitsugS"/>
              <w:rPr>
                <w:ins w:id="88415" w:author="Chunhui zheng(BJ-RD)" w:date="2019-03-08T13:23:00Z"/>
                <w:rFonts w:eastAsia="宋体"/>
              </w:rPr>
            </w:pPr>
            <w:ins w:id="88416" w:author="Chunhui zheng(BJ-RD)" w:date="2019-03-08T13:23:00Z">
              <w:r>
                <w:rPr>
                  <w:rFonts w:eastAsia="宋体"/>
                </w:rPr>
                <w:t>0</w:t>
              </w:r>
            </w:ins>
          </w:p>
        </w:tc>
        <w:tc>
          <w:tcPr>
            <w:tcW w:w="125" w:type="pct"/>
            <w:tcBorders>
              <w:top w:val="single" w:sz="4" w:space="0" w:color="auto"/>
              <w:left w:val="single" w:sz="4" w:space="0" w:color="auto"/>
              <w:bottom w:val="double" w:sz="4" w:space="0" w:color="auto"/>
              <w:right w:val="single" w:sz="4" w:space="0" w:color="auto"/>
            </w:tcBorders>
            <w:hideMark/>
          </w:tcPr>
          <w:p w:rsidR="007E41C6" w:rsidRDefault="007E41C6">
            <w:pPr>
              <w:pStyle w:val="IRSBitsugP"/>
              <w:rPr>
                <w:ins w:id="88417" w:author="Chunhui zheng(BJ-RD)" w:date="2019-03-08T13:23:00Z"/>
              </w:rPr>
            </w:pPr>
            <w:ins w:id="88418" w:author="Chunhui zheng(BJ-RD)" w:date="2019-03-08T13:23:00Z">
              <w:r>
                <w:rPr>
                  <w:rFonts w:eastAsia="宋体"/>
                </w:rPr>
                <w:t>x</w:t>
              </w:r>
            </w:ins>
          </w:p>
        </w:tc>
        <w:tc>
          <w:tcPr>
            <w:tcW w:w="125" w:type="pct"/>
            <w:tcBorders>
              <w:top w:val="single" w:sz="4" w:space="0" w:color="auto"/>
              <w:left w:val="single" w:sz="4" w:space="0" w:color="auto"/>
              <w:bottom w:val="double" w:sz="4" w:space="0" w:color="auto"/>
              <w:right w:val="double" w:sz="4" w:space="0" w:color="auto"/>
            </w:tcBorders>
            <w:hideMark/>
          </w:tcPr>
          <w:p w:rsidR="007E41C6" w:rsidRDefault="007E41C6">
            <w:pPr>
              <w:pStyle w:val="IRSBitsugE"/>
              <w:rPr>
                <w:ins w:id="88419" w:author="Chunhui zheng(BJ-RD)" w:date="2019-03-08T13:23:00Z"/>
              </w:rPr>
            </w:pPr>
            <w:ins w:id="88420" w:author="Chunhui zheng(BJ-RD)" w:date="2019-03-08T13:23:00Z">
              <w:r>
                <w:rPr>
                  <w:rFonts w:eastAsia="宋体"/>
                </w:rPr>
                <w:t>x</w:t>
              </w:r>
            </w:ins>
          </w:p>
        </w:tc>
      </w:tr>
    </w:tbl>
    <w:p w:rsidR="007E41C6" w:rsidRDefault="007E41C6" w:rsidP="007E41C6">
      <w:pPr>
        <w:pStyle w:val="IRSRegTableSpace"/>
        <w:rPr>
          <w:ins w:id="88421" w:author="Chunhui zheng(BJ-RD)" w:date="2019-03-08T13:23:00Z"/>
          <w:lang w:eastAsia="zh-CN"/>
        </w:rPr>
      </w:pPr>
    </w:p>
    <w:p w:rsidR="002F7E17" w:rsidRPr="00E95287" w:rsidRDefault="002F7E17" w:rsidP="002F7E17">
      <w:pPr>
        <w:pStyle w:val="IRSReg-Heading"/>
        <w:ind w:left="189"/>
        <w:rPr>
          <w:ins w:id="88422" w:author="Chunhui zheng(BJ-RD)" w:date="2019-03-18T18:27:00Z"/>
          <w:i/>
          <w:iCs/>
          <w:lang w:eastAsia="zh-TW"/>
        </w:rPr>
      </w:pPr>
      <w:ins w:id="88423" w:author="Chunhui zheng(BJ-RD)" w:date="2019-03-18T18:27:00Z">
        <w:r w:rsidRPr="00E95287">
          <w:rPr>
            <w:u w:val="single"/>
          </w:rPr>
          <w:t xml:space="preserve">Offset Address: </w:t>
        </w:r>
      </w:ins>
      <w:ins w:id="88424" w:author="Chunhui zheng(BJ-RD)" w:date="2019-03-18T18:28:00Z">
        <w:r>
          <w:rPr>
            <w:u w:val="single"/>
          </w:rPr>
          <w:t>413</w:t>
        </w:r>
      </w:ins>
      <w:ins w:id="88425" w:author="Chunhui zheng(BJ-RD)" w:date="2019-03-18T18:27:00Z">
        <w:r w:rsidRPr="00E95287">
          <w:rPr>
            <w:u w:val="single"/>
          </w:rPr>
          <w:t>-</w:t>
        </w:r>
        <w:r>
          <w:rPr>
            <w:u w:val="single"/>
          </w:rPr>
          <w:t>412</w:t>
        </w:r>
        <w:r w:rsidRPr="00E95287">
          <w:rPr>
            <w:u w:val="single"/>
            <w:lang w:eastAsia="zh-TW"/>
          </w:rPr>
          <w:t xml:space="preserve">h </w:t>
        </w:r>
      </w:ins>
      <w:ins w:id="88426" w:author="Chunhui zheng(BJ-RD)" w:date="2019-07-10T13:47:00Z">
        <w:r w:rsidR="00D1590D">
          <w:rPr>
            <w:u w:val="single"/>
            <w:lang w:eastAsia="zh-TW"/>
          </w:rPr>
          <w:t>(D0F2</w:t>
        </w:r>
      </w:ins>
      <w:ins w:id="88427" w:author="Chunhui zheng(BJ-RD)" w:date="2019-03-18T18:27:00Z">
        <w:r w:rsidRPr="00E95287">
          <w:rPr>
            <w:u w:val="single"/>
            <w:lang w:eastAsia="zh-TW"/>
          </w:rPr>
          <w:t>)</w:t>
        </w:r>
        <w:r w:rsidRPr="00E95287">
          <w:rPr>
            <w:i/>
            <w:iCs/>
          </w:rPr>
          <w:tab/>
        </w:r>
        <w:r w:rsidRPr="00E95287">
          <w:br/>
          <w:t>Reserved</w:t>
        </w:r>
        <w:r w:rsidRPr="00E95287">
          <w:tab/>
          <w:t>Default Value</w:t>
        </w:r>
        <w:r w:rsidRPr="00E95287">
          <w:rPr>
            <w:lang w:eastAsia="zh-TW"/>
          </w:rPr>
          <w:t xml:space="preserve">: </w:t>
        </w:r>
        <w:r w:rsidRPr="00E95287">
          <w:rPr>
            <w:rFonts w:eastAsia="宋体"/>
            <w:lang w:eastAsia="zh-CN"/>
          </w:rPr>
          <w:t>0000</w:t>
        </w:r>
        <w:r w:rsidRPr="00E95287">
          <w:rPr>
            <w:lang w:eastAsia="zh-TW"/>
          </w:rPr>
          <w:t>h</w:t>
        </w:r>
      </w:ins>
    </w:p>
    <w:tbl>
      <w:tblPr>
        <w:tblW w:w="4800" w:type="pct"/>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527"/>
        <w:gridCol w:w="846"/>
        <w:gridCol w:w="1058"/>
        <w:gridCol w:w="635"/>
        <w:gridCol w:w="3595"/>
        <w:gridCol w:w="1269"/>
        <w:gridCol w:w="741"/>
        <w:gridCol w:w="688"/>
        <w:gridCol w:w="264"/>
        <w:gridCol w:w="264"/>
        <w:gridCol w:w="264"/>
      </w:tblGrid>
      <w:tr w:rsidR="002F7E17" w:rsidRPr="00E95287" w:rsidTr="00A8612E">
        <w:trPr>
          <w:cantSplit/>
          <w:trHeight w:hRule="exact" w:val="300"/>
          <w:jc w:val="center"/>
          <w:ins w:id="88428" w:author="Chunhui zheng(BJ-RD)" w:date="2019-03-18T18:27:00Z"/>
        </w:trPr>
        <w:tc>
          <w:tcPr>
            <w:tcW w:w="250" w:type="pct"/>
            <w:tcBorders>
              <w:top w:val="double" w:sz="4" w:space="0" w:color="auto"/>
              <w:bottom w:val="double" w:sz="4" w:space="0" w:color="auto"/>
            </w:tcBorders>
            <w:shd w:val="clear" w:color="auto" w:fill="auto"/>
            <w:vAlign w:val="center"/>
          </w:tcPr>
          <w:p w:rsidR="002F7E17" w:rsidRPr="00E95287" w:rsidRDefault="002F7E17" w:rsidP="00A8612E">
            <w:pPr>
              <w:pStyle w:val="IRSBitItem"/>
              <w:rPr>
                <w:ins w:id="88429" w:author="Chunhui zheng(BJ-RD)" w:date="2019-03-18T18:27:00Z"/>
              </w:rPr>
            </w:pPr>
            <w:ins w:id="88430" w:author="Chunhui zheng(BJ-RD)" w:date="2019-03-18T18:27:00Z">
              <w:r w:rsidRPr="00E95287">
                <w:t>Bit</w:t>
              </w:r>
            </w:ins>
          </w:p>
        </w:tc>
        <w:tc>
          <w:tcPr>
            <w:tcW w:w="400" w:type="pct"/>
            <w:tcBorders>
              <w:top w:val="double" w:sz="4" w:space="0" w:color="auto"/>
              <w:bottom w:val="double" w:sz="4" w:space="0" w:color="auto"/>
            </w:tcBorders>
            <w:shd w:val="clear" w:color="auto" w:fill="auto"/>
            <w:vAlign w:val="center"/>
          </w:tcPr>
          <w:p w:rsidR="002F7E17" w:rsidRPr="00E95287" w:rsidRDefault="002F7E17" w:rsidP="00A8612E">
            <w:pPr>
              <w:pStyle w:val="IRSBitAttribute"/>
              <w:rPr>
                <w:ins w:id="88431" w:author="Chunhui zheng(BJ-RD)" w:date="2019-03-18T18:27:00Z"/>
                <w:b/>
              </w:rPr>
            </w:pPr>
            <w:ins w:id="88432" w:author="Chunhui zheng(BJ-RD)" w:date="2019-03-18T18:27:00Z">
              <w:r w:rsidRPr="00E95287">
                <w:rPr>
                  <w:b/>
                </w:rPr>
                <w:t>Attribute</w:t>
              </w:r>
            </w:ins>
          </w:p>
        </w:tc>
        <w:tc>
          <w:tcPr>
            <w:tcW w:w="500" w:type="pct"/>
            <w:tcBorders>
              <w:top w:val="double" w:sz="4" w:space="0" w:color="auto"/>
              <w:bottom w:val="double" w:sz="4" w:space="0" w:color="auto"/>
            </w:tcBorders>
            <w:shd w:val="clear" w:color="auto" w:fill="auto"/>
            <w:vAlign w:val="center"/>
          </w:tcPr>
          <w:p w:rsidR="002F7E17" w:rsidRPr="00E95287" w:rsidRDefault="002F7E17" w:rsidP="00A8612E">
            <w:pPr>
              <w:pStyle w:val="IRSBitHW-Property"/>
              <w:rPr>
                <w:ins w:id="88433" w:author="Chunhui zheng(BJ-RD)" w:date="2019-03-18T18:27:00Z"/>
                <w:b/>
              </w:rPr>
            </w:pPr>
            <w:ins w:id="88434" w:author="Chunhui zheng(BJ-RD)" w:date="2019-03-18T18:27:00Z">
              <w:r w:rsidRPr="00E95287">
                <w:rPr>
                  <w:b/>
                </w:rPr>
                <w:t>HW Property</w:t>
              </w:r>
            </w:ins>
          </w:p>
        </w:tc>
        <w:tc>
          <w:tcPr>
            <w:tcW w:w="300" w:type="pct"/>
            <w:tcBorders>
              <w:top w:val="double" w:sz="4" w:space="0" w:color="auto"/>
              <w:bottom w:val="double" w:sz="4" w:space="0" w:color="auto"/>
            </w:tcBorders>
            <w:shd w:val="clear" w:color="auto" w:fill="auto"/>
            <w:vAlign w:val="center"/>
          </w:tcPr>
          <w:p w:rsidR="002F7E17" w:rsidRPr="00E95287" w:rsidRDefault="002F7E17" w:rsidP="00A8612E">
            <w:pPr>
              <w:pStyle w:val="IRSBitDefault"/>
              <w:rPr>
                <w:ins w:id="88435" w:author="Chunhui zheng(BJ-RD)" w:date="2019-03-18T18:27:00Z"/>
                <w:b/>
              </w:rPr>
            </w:pPr>
            <w:ins w:id="88436" w:author="Chunhui zheng(BJ-RD)" w:date="2019-03-18T18:27:00Z">
              <w:r w:rsidRPr="00E95287">
                <w:rPr>
                  <w:b/>
                </w:rPr>
                <w:t>Default</w:t>
              </w:r>
            </w:ins>
          </w:p>
        </w:tc>
        <w:tc>
          <w:tcPr>
            <w:tcW w:w="1700" w:type="pct"/>
            <w:tcBorders>
              <w:top w:val="double" w:sz="4" w:space="0" w:color="auto"/>
              <w:bottom w:val="double" w:sz="4" w:space="0" w:color="auto"/>
            </w:tcBorders>
            <w:shd w:val="clear" w:color="auto" w:fill="auto"/>
            <w:vAlign w:val="center"/>
          </w:tcPr>
          <w:p w:rsidR="002F7E17" w:rsidRPr="00E95287" w:rsidRDefault="002F7E17" w:rsidP="00A8612E">
            <w:pPr>
              <w:pStyle w:val="IRSBitDescription"/>
              <w:ind w:left="53"/>
              <w:jc w:val="center"/>
              <w:rPr>
                <w:ins w:id="88437" w:author="Chunhui zheng(BJ-RD)" w:date="2019-03-18T18:27:00Z"/>
                <w:b/>
              </w:rPr>
            </w:pPr>
            <w:ins w:id="88438" w:author="Chunhui zheng(BJ-RD)" w:date="2019-03-18T18:27:00Z">
              <w:r w:rsidRPr="00E95287">
                <w:rPr>
                  <w:b/>
                </w:rPr>
                <w:t>Description</w:t>
              </w:r>
            </w:ins>
          </w:p>
        </w:tc>
        <w:tc>
          <w:tcPr>
            <w:tcW w:w="600" w:type="pct"/>
            <w:tcBorders>
              <w:top w:val="double" w:sz="4" w:space="0" w:color="auto"/>
              <w:bottom w:val="double" w:sz="4" w:space="0" w:color="auto"/>
            </w:tcBorders>
            <w:shd w:val="clear" w:color="auto" w:fill="auto"/>
            <w:vAlign w:val="center"/>
          </w:tcPr>
          <w:p w:rsidR="002F7E17" w:rsidRPr="00E95287" w:rsidRDefault="002F7E17" w:rsidP="00A8612E">
            <w:pPr>
              <w:pStyle w:val="IRSBitMnemonic"/>
              <w:ind w:left="53"/>
              <w:jc w:val="center"/>
              <w:rPr>
                <w:ins w:id="88439" w:author="Chunhui zheng(BJ-RD)" w:date="2019-03-18T18:27:00Z"/>
              </w:rPr>
            </w:pPr>
            <w:ins w:id="88440" w:author="Chunhui zheng(BJ-RD)" w:date="2019-03-18T18:27:00Z">
              <w:r w:rsidRPr="00E95287">
                <w:t>Mnemonic</w:t>
              </w:r>
            </w:ins>
          </w:p>
        </w:tc>
        <w:tc>
          <w:tcPr>
            <w:tcW w:w="350" w:type="pct"/>
            <w:tcBorders>
              <w:top w:val="double" w:sz="4" w:space="0" w:color="auto"/>
              <w:bottom w:val="double" w:sz="4" w:space="0" w:color="auto"/>
            </w:tcBorders>
            <w:shd w:val="clear" w:color="auto" w:fill="auto"/>
            <w:vAlign w:val="center"/>
          </w:tcPr>
          <w:p w:rsidR="002F7E17" w:rsidRPr="00E95287" w:rsidRDefault="002F7E17" w:rsidP="00A8612E">
            <w:pPr>
              <w:pStyle w:val="IRSBitChipRev"/>
              <w:rPr>
                <w:ins w:id="88441" w:author="Chunhui zheng(BJ-RD)" w:date="2019-03-18T18:27:00Z"/>
                <w:b/>
              </w:rPr>
            </w:pPr>
            <w:ins w:id="88442" w:author="Chunhui zheng(BJ-RD)" w:date="2019-03-18T18:27:00Z">
              <w:r w:rsidRPr="00E95287">
                <w:rPr>
                  <w:b/>
                </w:rPr>
                <w:t>ChipRev</w:t>
              </w:r>
            </w:ins>
          </w:p>
        </w:tc>
        <w:tc>
          <w:tcPr>
            <w:tcW w:w="325" w:type="pct"/>
            <w:tcBorders>
              <w:top w:val="double" w:sz="4" w:space="0" w:color="auto"/>
              <w:bottom w:val="double" w:sz="4" w:space="0" w:color="auto"/>
            </w:tcBorders>
            <w:shd w:val="clear" w:color="auto" w:fill="auto"/>
            <w:vAlign w:val="center"/>
          </w:tcPr>
          <w:p w:rsidR="002F7E17" w:rsidRPr="00E95287" w:rsidRDefault="002F7E17" w:rsidP="00A8612E">
            <w:pPr>
              <w:pStyle w:val="IRSBitPwrDm"/>
              <w:ind w:left="189"/>
              <w:rPr>
                <w:ins w:id="88443" w:author="Chunhui zheng(BJ-RD)" w:date="2019-03-18T18:27:00Z"/>
                <w:b/>
              </w:rPr>
            </w:pPr>
            <w:ins w:id="88444" w:author="Chunhui zheng(BJ-RD)" w:date="2019-03-18T18:27:00Z">
              <w:r w:rsidRPr="00E95287">
                <w:rPr>
                  <w:b/>
                </w:rPr>
                <w:t>PwrDm</w:t>
              </w:r>
            </w:ins>
          </w:p>
        </w:tc>
        <w:tc>
          <w:tcPr>
            <w:tcW w:w="125" w:type="pct"/>
            <w:tcBorders>
              <w:top w:val="double" w:sz="4" w:space="0" w:color="auto"/>
              <w:bottom w:val="double" w:sz="4" w:space="0" w:color="auto"/>
            </w:tcBorders>
            <w:shd w:val="clear" w:color="auto" w:fill="auto"/>
            <w:vAlign w:val="center"/>
          </w:tcPr>
          <w:p w:rsidR="002F7E17" w:rsidRPr="00E95287" w:rsidRDefault="002F7E17" w:rsidP="00A8612E">
            <w:pPr>
              <w:pStyle w:val="IRSBitsugS"/>
              <w:rPr>
                <w:ins w:id="88445" w:author="Chunhui zheng(BJ-RD)" w:date="2019-03-18T18:27:00Z"/>
                <w:b/>
              </w:rPr>
            </w:pPr>
            <w:ins w:id="88446" w:author="Chunhui zheng(BJ-RD)" w:date="2019-03-18T18:27:00Z">
              <w:r w:rsidRPr="00E95287">
                <w:rPr>
                  <w:b/>
                </w:rPr>
                <w:t>S</w:t>
              </w:r>
            </w:ins>
          </w:p>
        </w:tc>
        <w:tc>
          <w:tcPr>
            <w:tcW w:w="125" w:type="pct"/>
            <w:tcBorders>
              <w:top w:val="double" w:sz="4" w:space="0" w:color="auto"/>
              <w:bottom w:val="double" w:sz="4" w:space="0" w:color="auto"/>
            </w:tcBorders>
            <w:shd w:val="clear" w:color="auto" w:fill="auto"/>
            <w:vAlign w:val="center"/>
          </w:tcPr>
          <w:p w:rsidR="002F7E17" w:rsidRPr="00E95287" w:rsidRDefault="002F7E17" w:rsidP="00A8612E">
            <w:pPr>
              <w:pStyle w:val="IRSBitsugP"/>
              <w:rPr>
                <w:ins w:id="88447" w:author="Chunhui zheng(BJ-RD)" w:date="2019-03-18T18:27:00Z"/>
                <w:b/>
              </w:rPr>
            </w:pPr>
            <w:ins w:id="88448" w:author="Chunhui zheng(BJ-RD)" w:date="2019-03-18T18:27:00Z">
              <w:r w:rsidRPr="00E95287">
                <w:rPr>
                  <w:b/>
                </w:rPr>
                <w:t>P</w:t>
              </w:r>
            </w:ins>
          </w:p>
        </w:tc>
        <w:tc>
          <w:tcPr>
            <w:tcW w:w="125" w:type="pct"/>
            <w:tcBorders>
              <w:top w:val="double" w:sz="4" w:space="0" w:color="auto"/>
              <w:bottom w:val="double" w:sz="4" w:space="0" w:color="auto"/>
            </w:tcBorders>
            <w:shd w:val="clear" w:color="auto" w:fill="auto"/>
            <w:vAlign w:val="center"/>
          </w:tcPr>
          <w:p w:rsidR="002F7E17" w:rsidRPr="00E95287" w:rsidRDefault="002F7E17" w:rsidP="00A8612E">
            <w:pPr>
              <w:pStyle w:val="IRSBitsugE"/>
              <w:ind w:left="298" w:hanging="298"/>
              <w:rPr>
                <w:ins w:id="88449" w:author="Chunhui zheng(BJ-RD)" w:date="2019-03-18T18:27:00Z"/>
                <w:b/>
              </w:rPr>
            </w:pPr>
            <w:ins w:id="88450" w:author="Chunhui zheng(BJ-RD)" w:date="2019-03-18T18:27:00Z">
              <w:r w:rsidRPr="00E95287">
                <w:rPr>
                  <w:b/>
                </w:rPr>
                <w:t>E</w:t>
              </w:r>
            </w:ins>
          </w:p>
        </w:tc>
      </w:tr>
      <w:tr w:rsidR="002F7E17" w:rsidRPr="00E95287" w:rsidTr="00A8612E">
        <w:trPr>
          <w:cantSplit/>
          <w:jc w:val="center"/>
          <w:ins w:id="88451" w:author="Chunhui zheng(BJ-RD)" w:date="2019-03-18T18:27:00Z"/>
        </w:trPr>
        <w:tc>
          <w:tcPr>
            <w:tcW w:w="250" w:type="pct"/>
            <w:tcBorders>
              <w:top w:val="double" w:sz="4" w:space="0" w:color="auto"/>
            </w:tcBorders>
            <w:shd w:val="clear" w:color="auto" w:fill="auto"/>
          </w:tcPr>
          <w:p w:rsidR="002F7E17" w:rsidRPr="00E95287" w:rsidRDefault="002F7E17" w:rsidP="00A8612E">
            <w:pPr>
              <w:pStyle w:val="IRSBitItem"/>
              <w:rPr>
                <w:ins w:id="88452" w:author="Chunhui zheng(BJ-RD)" w:date="2019-03-18T18:27:00Z"/>
                <w:b w:val="0"/>
              </w:rPr>
            </w:pPr>
            <w:ins w:id="88453" w:author="Chunhui zheng(BJ-RD)" w:date="2019-03-18T18:27:00Z">
              <w:r w:rsidRPr="00E95287">
                <w:rPr>
                  <w:rFonts w:eastAsia="宋体"/>
                  <w:b w:val="0"/>
                </w:rPr>
                <w:t>1</w:t>
              </w:r>
            </w:ins>
            <w:ins w:id="88454" w:author="Chunhui zheng(BJ-RD)" w:date="2019-03-18T18:28:00Z">
              <w:r>
                <w:rPr>
                  <w:rFonts w:eastAsia="宋体"/>
                  <w:b w:val="0"/>
                </w:rPr>
                <w:t>5</w:t>
              </w:r>
            </w:ins>
            <w:ins w:id="88455" w:author="Chunhui zheng(BJ-RD)" w:date="2019-03-18T18:27:00Z">
              <w:r w:rsidRPr="00E95287">
                <w:rPr>
                  <w:b w:val="0"/>
                </w:rPr>
                <w:t>:0</w:t>
              </w:r>
            </w:ins>
          </w:p>
        </w:tc>
        <w:tc>
          <w:tcPr>
            <w:tcW w:w="400" w:type="pct"/>
            <w:tcBorders>
              <w:top w:val="double" w:sz="4" w:space="0" w:color="auto"/>
            </w:tcBorders>
            <w:shd w:val="clear" w:color="auto" w:fill="auto"/>
          </w:tcPr>
          <w:p w:rsidR="002F7E17" w:rsidRPr="00E95287" w:rsidRDefault="002F7E17" w:rsidP="00A8612E">
            <w:pPr>
              <w:pStyle w:val="IRSBitAttribute"/>
              <w:rPr>
                <w:ins w:id="88456" w:author="Chunhui zheng(BJ-RD)" w:date="2019-03-18T18:27:00Z"/>
                <w:rFonts w:eastAsia="宋体"/>
              </w:rPr>
            </w:pPr>
            <w:ins w:id="88457" w:author="Chunhui zheng(BJ-RD)" w:date="2019-03-18T18:27:00Z">
              <w:r w:rsidRPr="00E95287">
                <w:t>R</w:t>
              </w:r>
              <w:r>
                <w:t>O</w:t>
              </w:r>
            </w:ins>
          </w:p>
        </w:tc>
        <w:tc>
          <w:tcPr>
            <w:tcW w:w="500" w:type="pct"/>
            <w:tcBorders>
              <w:top w:val="double" w:sz="4" w:space="0" w:color="auto"/>
            </w:tcBorders>
            <w:shd w:val="clear" w:color="auto" w:fill="auto"/>
          </w:tcPr>
          <w:p w:rsidR="002F7E17" w:rsidRPr="00E95287" w:rsidRDefault="002F7E17" w:rsidP="00A8612E">
            <w:pPr>
              <w:pStyle w:val="IRSBitHW-Property"/>
              <w:rPr>
                <w:ins w:id="88458" w:author="Chunhui zheng(BJ-RD)" w:date="2019-03-18T18:27:00Z"/>
              </w:rPr>
            </w:pPr>
            <w:ins w:id="88459" w:author="Chunhui zheng(BJ-RD)" w:date="2019-03-18T18:27:00Z">
              <w:r w:rsidRPr="00E95287">
                <w:rPr>
                  <w:rFonts w:eastAsia="宋体"/>
                </w:rPr>
                <w:t>NA</w:t>
              </w:r>
            </w:ins>
          </w:p>
        </w:tc>
        <w:tc>
          <w:tcPr>
            <w:tcW w:w="300" w:type="pct"/>
            <w:tcBorders>
              <w:top w:val="double" w:sz="4" w:space="0" w:color="auto"/>
            </w:tcBorders>
            <w:shd w:val="clear" w:color="auto" w:fill="auto"/>
          </w:tcPr>
          <w:p w:rsidR="002F7E17" w:rsidRPr="00E95287" w:rsidRDefault="002F7E17" w:rsidP="00A8612E">
            <w:pPr>
              <w:pStyle w:val="IRSBitDefault"/>
              <w:rPr>
                <w:ins w:id="88460" w:author="Chunhui zheng(BJ-RD)" w:date="2019-03-18T18:27:00Z"/>
              </w:rPr>
            </w:pPr>
            <w:ins w:id="88461" w:author="Chunhui zheng(BJ-RD)" w:date="2019-03-18T18:27:00Z">
              <w:r w:rsidRPr="00E95287">
                <w:t>0</w:t>
              </w:r>
            </w:ins>
          </w:p>
        </w:tc>
        <w:tc>
          <w:tcPr>
            <w:tcW w:w="1700" w:type="pct"/>
            <w:tcBorders>
              <w:top w:val="double" w:sz="4" w:space="0" w:color="auto"/>
            </w:tcBorders>
            <w:shd w:val="clear" w:color="auto" w:fill="auto"/>
          </w:tcPr>
          <w:p w:rsidR="002F7E17" w:rsidRPr="00E95287" w:rsidRDefault="002F7E17" w:rsidP="00973951">
            <w:pPr>
              <w:pStyle w:val="IRSBitDescription"/>
              <w:ind w:left="53"/>
              <w:rPr>
                <w:ins w:id="88462" w:author="Chunhui zheng(BJ-RD)" w:date="2019-03-18T18:27:00Z"/>
                <w:bCs/>
              </w:rPr>
            </w:pPr>
            <w:ins w:id="88463" w:author="Chunhui zheng(BJ-RD)" w:date="2019-03-18T18:27:00Z">
              <w:r w:rsidRPr="00E95287">
                <w:rPr>
                  <w:b/>
                  <w:bCs/>
                </w:rPr>
                <w:t>Reserved</w:t>
              </w:r>
            </w:ins>
          </w:p>
        </w:tc>
        <w:tc>
          <w:tcPr>
            <w:tcW w:w="600" w:type="pct"/>
            <w:tcBorders>
              <w:top w:val="double" w:sz="4" w:space="0" w:color="auto"/>
            </w:tcBorders>
            <w:shd w:val="clear" w:color="auto" w:fill="auto"/>
          </w:tcPr>
          <w:p w:rsidR="002F7E17" w:rsidRPr="00E95287" w:rsidRDefault="002F7E17" w:rsidP="00092ACD">
            <w:pPr>
              <w:pStyle w:val="IRSBitMnemonic"/>
              <w:ind w:left="53"/>
              <w:rPr>
                <w:ins w:id="88464" w:author="Chunhui zheng(BJ-RD)" w:date="2019-03-18T18:27:00Z"/>
                <w:rFonts w:eastAsia="宋体"/>
                <w:lang w:eastAsia="zh-CN"/>
              </w:rPr>
            </w:pPr>
            <w:ins w:id="88465" w:author="Chunhui zheng(BJ-RD)" w:date="2019-03-18T18:27:00Z">
              <w:r>
                <w:t>Rx</w:t>
              </w:r>
            </w:ins>
            <w:ins w:id="88466" w:author="Chunhui zheng(BJ-RD)" w:date="2019-03-18T18:28:00Z">
              <w:r>
                <w:t>412</w:t>
              </w:r>
            </w:ins>
            <w:ins w:id="88467" w:author="Chunhui zheng(BJ-RD)" w:date="2019-03-18T18:27:00Z">
              <w:r>
                <w:t>[1</w:t>
              </w:r>
            </w:ins>
            <w:ins w:id="88468" w:author="Chunhui zheng(BJ-RD)" w:date="2019-03-18T18:28:00Z">
              <w:r>
                <w:t>5</w:t>
              </w:r>
            </w:ins>
            <w:ins w:id="88469" w:author="Chunhui zheng(BJ-RD)" w:date="2019-03-18T18:27:00Z">
              <w:r>
                <w:t>:0]</w:t>
              </w:r>
            </w:ins>
          </w:p>
        </w:tc>
        <w:tc>
          <w:tcPr>
            <w:tcW w:w="350" w:type="pct"/>
            <w:tcBorders>
              <w:top w:val="double" w:sz="4" w:space="0" w:color="auto"/>
            </w:tcBorders>
            <w:shd w:val="clear" w:color="auto" w:fill="auto"/>
          </w:tcPr>
          <w:p w:rsidR="002F7E17" w:rsidRPr="00E95287" w:rsidRDefault="002F7E17" w:rsidP="00A8612E">
            <w:pPr>
              <w:pStyle w:val="IRSBitChipRev"/>
              <w:rPr>
                <w:ins w:id="88470" w:author="Chunhui zheng(BJ-RD)" w:date="2019-03-18T18:27:00Z"/>
                <w:b/>
              </w:rPr>
            </w:pPr>
          </w:p>
        </w:tc>
        <w:tc>
          <w:tcPr>
            <w:tcW w:w="325" w:type="pct"/>
            <w:tcBorders>
              <w:top w:val="double" w:sz="4" w:space="0" w:color="auto"/>
            </w:tcBorders>
            <w:shd w:val="clear" w:color="auto" w:fill="auto"/>
          </w:tcPr>
          <w:p w:rsidR="002F7E17" w:rsidRPr="00E95287" w:rsidRDefault="002F7E17" w:rsidP="00A8612E">
            <w:pPr>
              <w:pStyle w:val="IRSBitPwrDm"/>
              <w:ind w:left="189"/>
              <w:rPr>
                <w:ins w:id="88471" w:author="Chunhui zheng(BJ-RD)" w:date="2019-03-18T18:27:00Z"/>
                <w:rFonts w:eastAsia="宋体"/>
              </w:rPr>
            </w:pPr>
            <w:ins w:id="88472" w:author="Chunhui zheng(BJ-RD)" w:date="2019-03-18T18:27:00Z">
              <w:r w:rsidRPr="00E95287">
                <w:rPr>
                  <w:rFonts w:eastAsia="宋体"/>
                </w:rPr>
                <w:t>vcc</w:t>
              </w:r>
            </w:ins>
          </w:p>
        </w:tc>
        <w:tc>
          <w:tcPr>
            <w:tcW w:w="125" w:type="pct"/>
            <w:tcBorders>
              <w:top w:val="double" w:sz="4" w:space="0" w:color="auto"/>
            </w:tcBorders>
            <w:shd w:val="clear" w:color="auto" w:fill="auto"/>
          </w:tcPr>
          <w:p w:rsidR="002F7E17" w:rsidRPr="00E95287" w:rsidRDefault="002F7E17" w:rsidP="00A8612E">
            <w:pPr>
              <w:pStyle w:val="IRSBitsugS"/>
              <w:rPr>
                <w:ins w:id="88473" w:author="Chunhui zheng(BJ-RD)" w:date="2019-03-18T18:27:00Z"/>
                <w:rFonts w:eastAsia="宋体"/>
              </w:rPr>
            </w:pPr>
            <w:ins w:id="88474" w:author="Chunhui zheng(BJ-RD)" w:date="2019-03-18T18:27:00Z">
              <w:r w:rsidRPr="00E95287">
                <w:rPr>
                  <w:rFonts w:eastAsia="宋体"/>
                </w:rPr>
                <w:t>0</w:t>
              </w:r>
            </w:ins>
          </w:p>
        </w:tc>
        <w:tc>
          <w:tcPr>
            <w:tcW w:w="125" w:type="pct"/>
            <w:tcBorders>
              <w:top w:val="double" w:sz="4" w:space="0" w:color="auto"/>
            </w:tcBorders>
            <w:shd w:val="clear" w:color="auto" w:fill="auto"/>
          </w:tcPr>
          <w:p w:rsidR="002F7E17" w:rsidRPr="00E95287" w:rsidRDefault="002F7E17" w:rsidP="00A8612E">
            <w:pPr>
              <w:pStyle w:val="IRSBitsugP"/>
              <w:rPr>
                <w:ins w:id="88475" w:author="Chunhui zheng(BJ-RD)" w:date="2019-03-18T18:27:00Z"/>
                <w:rFonts w:eastAsia="宋体"/>
              </w:rPr>
            </w:pPr>
            <w:ins w:id="88476" w:author="Chunhui zheng(BJ-RD)" w:date="2019-03-18T18:27:00Z">
              <w:r w:rsidRPr="00E95287">
                <w:rPr>
                  <w:rFonts w:eastAsia="宋体"/>
                </w:rPr>
                <w:t>x</w:t>
              </w:r>
            </w:ins>
          </w:p>
        </w:tc>
        <w:tc>
          <w:tcPr>
            <w:tcW w:w="125" w:type="pct"/>
            <w:tcBorders>
              <w:top w:val="double" w:sz="4" w:space="0" w:color="auto"/>
            </w:tcBorders>
            <w:shd w:val="clear" w:color="auto" w:fill="auto"/>
          </w:tcPr>
          <w:p w:rsidR="002F7E17" w:rsidRPr="00E95287" w:rsidRDefault="002F7E17" w:rsidP="00A8612E">
            <w:pPr>
              <w:pStyle w:val="IRSBitsugE"/>
              <w:ind w:left="298" w:hanging="298"/>
              <w:rPr>
                <w:ins w:id="88477" w:author="Chunhui zheng(BJ-RD)" w:date="2019-03-18T18:27:00Z"/>
                <w:rFonts w:eastAsia="宋体"/>
              </w:rPr>
            </w:pPr>
            <w:ins w:id="88478" w:author="Chunhui zheng(BJ-RD)" w:date="2019-03-18T18:27:00Z">
              <w:r w:rsidRPr="00E95287">
                <w:rPr>
                  <w:rFonts w:eastAsia="宋体"/>
                </w:rPr>
                <w:t>x</w:t>
              </w:r>
            </w:ins>
          </w:p>
        </w:tc>
      </w:tr>
    </w:tbl>
    <w:p w:rsidR="002F7E17" w:rsidRDefault="002F7E17" w:rsidP="002F7E17">
      <w:pPr>
        <w:pStyle w:val="IRSRegTableSpace"/>
        <w:rPr>
          <w:ins w:id="88479" w:author="Chunhui zheng(BJ-RD)" w:date="2019-03-18T18:27:00Z"/>
          <w:rFonts w:hint="eastAsia"/>
        </w:rPr>
      </w:pPr>
    </w:p>
    <w:p w:rsidR="002F7E17" w:rsidRDefault="002F7E17" w:rsidP="002F7E17">
      <w:pPr>
        <w:pStyle w:val="IRSReg-Heading"/>
        <w:ind w:left="189"/>
        <w:rPr>
          <w:ins w:id="88480" w:author="Chunhui zheng(BJ-RD)" w:date="2019-03-18T18:26:00Z"/>
          <w:rFonts w:hint="eastAsia"/>
          <w:u w:val="single"/>
          <w:lang w:eastAsia="zh-TW"/>
        </w:rPr>
      </w:pPr>
      <w:ins w:id="88481" w:author="Chunhui zheng(BJ-RD)" w:date="2019-03-18T18:26:00Z">
        <w:r>
          <w:rPr>
            <w:u w:val="single"/>
          </w:rPr>
          <w:t xml:space="preserve">Offset Address: </w:t>
        </w:r>
      </w:ins>
      <w:ins w:id="88482" w:author="Chunhui zheng(BJ-RD)" w:date="2019-03-18T18:28:00Z">
        <w:r>
          <w:rPr>
            <w:u w:val="single"/>
          </w:rPr>
          <w:t>414</w:t>
        </w:r>
      </w:ins>
      <w:ins w:id="88483" w:author="Chunhui zheng(BJ-RD)" w:date="2019-03-18T18:26:00Z">
        <w:r>
          <w:rPr>
            <w:u w:val="single"/>
            <w:lang w:eastAsia="zh-TW"/>
          </w:rPr>
          <w:t>-</w:t>
        </w:r>
      </w:ins>
      <w:ins w:id="88484" w:author="Chunhui zheng(BJ-RD)" w:date="2019-03-18T18:28:00Z">
        <w:r>
          <w:rPr>
            <w:u w:val="single"/>
            <w:lang w:eastAsia="zh-TW"/>
          </w:rPr>
          <w:t>41</w:t>
        </w:r>
      </w:ins>
      <w:ins w:id="88485" w:author="Chunhui zheng(BJ-RD)" w:date="2019-03-18T18:26:00Z">
        <w:r>
          <w:rPr>
            <w:rFonts w:eastAsia="宋体" w:hint="eastAsia"/>
            <w:u w:val="single"/>
            <w:lang w:eastAsia="zh-CN"/>
          </w:rPr>
          <w:t>F</w:t>
        </w:r>
        <w:r>
          <w:rPr>
            <w:u w:val="single"/>
            <w:lang w:eastAsia="zh-TW"/>
          </w:rPr>
          <w:t>h (D0F</w:t>
        </w:r>
        <w:r w:rsidRPr="000563DF">
          <w:rPr>
            <w:rFonts w:eastAsia="宋体" w:hint="eastAsia"/>
            <w:u w:val="single"/>
            <w:lang w:eastAsia="zh-CN"/>
          </w:rPr>
          <w:t>2</w:t>
        </w:r>
        <w:r>
          <w:rPr>
            <w:u w:val="single"/>
            <w:lang w:eastAsia="zh-TW"/>
          </w:rPr>
          <w:t>) – Reserved</w:t>
        </w:r>
      </w:ins>
    </w:p>
    <w:p w:rsidR="007E41C6" w:rsidRPr="004B7EBA" w:rsidRDefault="007E41C6" w:rsidP="00C769D5">
      <w:pPr>
        <w:rPr>
          <w:rFonts w:hint="eastAsia"/>
        </w:rPr>
      </w:pPr>
    </w:p>
    <w:p w:rsidR="00242948" w:rsidRPr="002F1B8A" w:rsidRDefault="005F5258" w:rsidP="00242948">
      <w:pPr>
        <w:pStyle w:val="a8"/>
        <w:jc w:val="left"/>
        <w:rPr>
          <w:rFonts w:ascii="Times New Roman" w:hAnsi="Times New Roman"/>
          <w:bCs/>
          <w:shd w:val="clear" w:color="auto" w:fill="FFFF99"/>
          <w:lang w:eastAsia="zh-TW"/>
        </w:rPr>
      </w:pPr>
      <w:bookmarkStart w:id="88486" w:name="Rx93"/>
      <w:bookmarkStart w:id="88487" w:name="Rx70"/>
      <w:bookmarkStart w:id="88488" w:name="Rx85"/>
      <w:bookmarkEnd w:id="280"/>
      <w:bookmarkEnd w:id="281"/>
      <w:bookmarkEnd w:id="88486"/>
      <w:bookmarkEnd w:id="88487"/>
      <w:bookmarkEnd w:id="88488"/>
      <w:r w:rsidDel="005F5258">
        <w:rPr>
          <w:rFonts w:hint="eastAsia"/>
        </w:rPr>
        <w:t xml:space="preserve"> </w:t>
      </w:r>
      <w:bookmarkStart w:id="88489" w:name="_Toc453169008"/>
      <w:bookmarkStart w:id="88490" w:name="_Toc501530740"/>
      <w:r w:rsidR="00242948" w:rsidRPr="002F1B8A">
        <w:rPr>
          <w:rFonts w:ascii="Times New Roman" w:hAnsi="Times New Roman"/>
          <w:bCs/>
          <w:shd w:val="clear" w:color="auto" w:fill="FFFF99"/>
        </w:rPr>
        <w:t xml:space="preserve">([TIC Question </w:t>
      </w:r>
      <w:r w:rsidR="00242948" w:rsidRPr="002F1B8A">
        <w:rPr>
          <w:rFonts w:ascii="Times New Roman" w:hAnsi="Times New Roman"/>
          <w:bCs/>
          <w:shd w:val="clear" w:color="auto" w:fill="FFFF99"/>
        </w:rPr>
        <w:fldChar w:fldCharType="begin"/>
      </w:r>
      <w:r w:rsidR="00242948" w:rsidRPr="002F1B8A">
        <w:rPr>
          <w:rFonts w:ascii="Times New Roman" w:hAnsi="Times New Roman"/>
          <w:bCs/>
          <w:shd w:val="clear" w:color="auto" w:fill="FFFF99"/>
        </w:rPr>
        <w:instrText xml:space="preserve"> SEQ TIC_Question \* ARABIC </w:instrText>
      </w:r>
      <w:r w:rsidR="00242948" w:rsidRPr="002F1B8A">
        <w:rPr>
          <w:rFonts w:ascii="Times New Roman" w:hAnsi="Times New Roman"/>
          <w:bCs/>
          <w:shd w:val="clear" w:color="auto" w:fill="FFFF99"/>
        </w:rPr>
        <w:fldChar w:fldCharType="separate"/>
      </w:r>
      <w:r w:rsidR="00242948" w:rsidRPr="002F1B8A">
        <w:rPr>
          <w:rFonts w:ascii="Times New Roman" w:hAnsi="Times New Roman"/>
          <w:bCs/>
          <w:noProof/>
          <w:shd w:val="clear" w:color="auto" w:fill="FFFF99"/>
        </w:rPr>
        <w:t>1</w:t>
      </w:r>
      <w:r w:rsidR="00242948" w:rsidRPr="002F1B8A">
        <w:rPr>
          <w:rFonts w:ascii="Times New Roman" w:hAnsi="Times New Roman"/>
          <w:bCs/>
          <w:shd w:val="clear" w:color="auto" w:fill="FFFF99"/>
        </w:rPr>
        <w:fldChar w:fldCharType="end"/>
      </w:r>
      <w:r w:rsidR="00242948" w:rsidRPr="002F1B8A">
        <w:rPr>
          <w:rFonts w:ascii="Times New Roman" w:hAnsi="Times New Roman"/>
          <w:bCs/>
          <w:shd w:val="clear" w:color="auto" w:fill="FFFF99"/>
        </w:rPr>
        <w:t xml:space="preserve">.  </w:t>
      </w:r>
      <w:r w:rsidR="00242948" w:rsidRPr="002F1B8A">
        <w:rPr>
          <w:rFonts w:ascii="Times New Roman" w:hAnsi="Times New Roman"/>
          <w:bCs/>
          <w:shd w:val="clear" w:color="auto" w:fill="FFFF99"/>
          <w:lang w:eastAsia="zh-TW"/>
        </w:rPr>
        <w:t>End of questions.  Thanks!])</w:t>
      </w:r>
      <w:bookmarkEnd w:id="88489"/>
      <w:bookmarkEnd w:id="88490"/>
    </w:p>
    <w:p w:rsidR="00242948" w:rsidRPr="00F972AA" w:rsidRDefault="00242948" w:rsidP="00F972AA">
      <w:pPr>
        <w:pStyle w:val="IRSRegTableSpace"/>
        <w:rPr>
          <w:rFonts w:hint="eastAsia"/>
        </w:rPr>
      </w:pPr>
    </w:p>
    <w:sectPr w:rsidR="00242948" w:rsidRPr="00F972AA">
      <w:footerReference w:type="default" r:id="rId27"/>
      <w:pgSz w:w="12240" w:h="15840" w:code="1"/>
      <w:pgMar w:top="1225" w:right="862" w:bottom="1225" w:left="862" w:header="646" w:footer="646" w:gutter="0"/>
      <w:cols w:space="43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42" w:author="Sharon Gao" w:date="2019-03-06T10:01:00Z" w:initials="SG">
    <w:p w:rsidR="00187EE1" w:rsidRDefault="00187EE1" w:rsidP="00CE725F">
      <w:pPr>
        <w:pStyle w:val="aff6"/>
      </w:pPr>
      <w:r>
        <w:rPr>
          <w:rStyle w:val="aff9"/>
        </w:rPr>
        <w:annotationRef/>
      </w:r>
      <w:r>
        <w:rPr>
          <w:noProof/>
        </w:rPr>
        <w:t>no  use  in  chx002</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095A" w:rsidRDefault="00AD095A">
      <w:r>
        <w:separator/>
      </w:r>
    </w:p>
  </w:endnote>
  <w:endnote w:type="continuationSeparator" w:id="0">
    <w:p w:rsidR="00AD095A" w:rsidRDefault="00AD09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Timing Diagram">
    <w:altName w:val="Courier New"/>
    <w:charset w:val="00"/>
    <w:family w:val="auto"/>
    <w:pitch w:val="variable"/>
    <w:sig w:usb0="00000001" w:usb1="00000000" w:usb2="00000000" w:usb3="00000000" w:csb0="00000009" w:csb1="00000000"/>
  </w:font>
  <w:font w:name="ACaslon Regular">
    <w:altName w:val="Times New Roman"/>
    <w:charset w:val="00"/>
    <w:family w:val="auto"/>
    <w:pitch w:val="default"/>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7EE1" w:rsidRDefault="00187EE1">
    <w:pPr>
      <w:pStyle w:val="a9"/>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Pr>
        <w:rStyle w:val="ad"/>
        <w:noProof/>
      </w:rPr>
      <w:t>lxxxiv</w:t>
    </w:r>
    <w:r>
      <w:rPr>
        <w:rStyle w:val="ad"/>
      </w:rPr>
      <w:fldChar w:fldCharType="end"/>
    </w:r>
  </w:p>
  <w:p w:rsidR="00187EE1" w:rsidRDefault="00187EE1">
    <w:pPr>
      <w:pStyle w:val="a9"/>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7EE1" w:rsidRDefault="00187EE1">
    <w:pPr>
      <w:pStyle w:val="a9"/>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sidR="00BD7190">
      <w:rPr>
        <w:rStyle w:val="ad"/>
        <w:noProof/>
      </w:rPr>
      <w:t>1</w:t>
    </w:r>
    <w:r>
      <w:rPr>
        <w:rStyle w:val="ad"/>
      </w:rPr>
      <w:fldChar w:fldCharType="end"/>
    </w:r>
  </w:p>
  <w:p w:rsidR="00187EE1" w:rsidRDefault="00187EE1">
    <w:pPr>
      <w:pStyle w:val="a9"/>
      <w:pBdr>
        <w:top w:val="single" w:sz="2" w:space="1" w:color="auto"/>
      </w:pBdr>
      <w:tabs>
        <w:tab w:val="clear" w:pos="4320"/>
        <w:tab w:val="clear" w:pos="8640"/>
        <w:tab w:val="right" w:pos="10512"/>
      </w:tabs>
    </w:pPr>
    <w:r>
      <w:rPr>
        <w:rStyle w:val="ad"/>
      </w:rPr>
      <w:tab/>
    </w:r>
    <w:r>
      <w:rPr>
        <w:rFonts w:hint="eastAsia"/>
        <w:lang w:eastAsia="zh-TW"/>
      </w:rPr>
      <w:t>D</w:t>
    </w:r>
    <w:smartTag w:uri="urn:schemas-microsoft-com:office:smarttags" w:element="chmetcnv">
      <w:smartTagPr>
        <w:attr w:name="TCSC" w:val="0"/>
        <w:attr w:name="NumberType" w:val="1"/>
        <w:attr w:name="Negative" w:val="False"/>
        <w:attr w:name="HasSpace" w:val="False"/>
        <w:attr w:name="SourceValue" w:val="0"/>
        <w:attr w:name="UnitName" w:val="F"/>
      </w:smartTagPr>
      <w:r>
        <w:rPr>
          <w:rFonts w:hint="eastAsia"/>
          <w:lang w:eastAsia="zh-TW"/>
        </w:rPr>
        <w:t>0F</w:t>
      </w:r>
    </w:smartTag>
    <w:r>
      <w:rPr>
        <w:rFonts w:hint="eastAsia"/>
        <w:lang w:eastAsia="zh-TW"/>
      </w:rPr>
      <w:t>2</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7EE1" w:rsidRDefault="00187EE1">
    <w:pPr>
      <w:pStyle w:val="a9"/>
      <w:pBdr>
        <w:top w:val="single" w:sz="6" w:space="1" w:color="auto"/>
      </w:pBdr>
      <w:tabs>
        <w:tab w:val="clear" w:pos="4320"/>
        <w:tab w:val="clear" w:pos="8640"/>
        <w:tab w:val="center" w:pos="5220"/>
        <w:tab w:val="right" w:pos="10512"/>
      </w:tabs>
      <w:rPr>
        <w:i/>
      </w:rPr>
    </w:pPr>
    <w:r>
      <w:rPr>
        <w:i/>
      </w:rPr>
      <w:tab/>
    </w:r>
    <w:r>
      <w:rPr>
        <w:rStyle w:val="ad"/>
      </w:rPr>
      <w:fldChar w:fldCharType="begin"/>
    </w:r>
    <w:r>
      <w:rPr>
        <w:rStyle w:val="ad"/>
      </w:rPr>
      <w:instrText xml:space="preserve"> PAGE </w:instrText>
    </w:r>
    <w:r>
      <w:rPr>
        <w:rStyle w:val="ad"/>
      </w:rPr>
      <w:fldChar w:fldCharType="separate"/>
    </w:r>
    <w:r w:rsidR="00BD7190">
      <w:rPr>
        <w:rStyle w:val="ad"/>
        <w:noProof/>
      </w:rPr>
      <w:t>2</w:t>
    </w:r>
    <w:r>
      <w:rPr>
        <w:rStyle w:val="ad"/>
      </w:rPr>
      <w:fldChar w:fldCharType="end"/>
    </w:r>
    <w:r>
      <w:rPr>
        <w:rStyle w:val="ad"/>
      </w:rPr>
      <w:tab/>
    </w:r>
    <w:r w:rsidRPr="00D51BDC">
      <w:rPr>
        <w:rFonts w:ascii="Times New Roman" w:hAnsi="Times New Roman"/>
        <w:lang w:eastAsia="zh-TW"/>
      </w:rPr>
      <w:t>D</w:t>
    </w:r>
    <w:smartTag w:uri="urn:schemas-microsoft-com:office:smarttags" w:element="chmetcnv">
      <w:smartTagPr>
        <w:attr w:name="TCSC" w:val="0"/>
        <w:attr w:name="NumberType" w:val="1"/>
        <w:attr w:name="Negative" w:val="False"/>
        <w:attr w:name="HasSpace" w:val="False"/>
        <w:attr w:name="SourceValue" w:val="0"/>
        <w:attr w:name="UnitName" w:val="F"/>
      </w:smartTagPr>
      <w:r w:rsidRPr="00D51BDC">
        <w:rPr>
          <w:rFonts w:ascii="Times New Roman" w:hAnsi="Times New Roman"/>
          <w:lang w:eastAsia="zh-TW"/>
        </w:rPr>
        <w:t>0F</w:t>
      </w:r>
    </w:smartTag>
    <w:r w:rsidRPr="00D51BDC">
      <w:rPr>
        <w:rFonts w:ascii="Times New Roman" w:hAnsi="Times New Roman"/>
        <w:lang w:eastAsia="zh-TW"/>
      </w:rPr>
      <w:t>2</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7EE1" w:rsidRDefault="00187EE1">
    <w:pPr>
      <w:pStyle w:val="a9"/>
      <w:pBdr>
        <w:top w:val="single" w:sz="6" w:space="1" w:color="auto"/>
      </w:pBdr>
      <w:tabs>
        <w:tab w:val="clear" w:pos="4320"/>
        <w:tab w:val="clear" w:pos="8640"/>
        <w:tab w:val="center" w:pos="5220"/>
        <w:tab w:val="right" w:pos="10512"/>
      </w:tabs>
      <w:rPr>
        <w:i/>
      </w:rPr>
    </w:pPr>
    <w:r>
      <w:rPr>
        <w:i/>
      </w:rPr>
      <w:tab/>
    </w:r>
    <w:r>
      <w:rPr>
        <w:rStyle w:val="ad"/>
      </w:rPr>
      <w:fldChar w:fldCharType="begin"/>
    </w:r>
    <w:r>
      <w:rPr>
        <w:rStyle w:val="ad"/>
      </w:rPr>
      <w:instrText xml:space="preserve"> PAGE </w:instrText>
    </w:r>
    <w:r>
      <w:rPr>
        <w:rStyle w:val="ad"/>
      </w:rPr>
      <w:fldChar w:fldCharType="separate"/>
    </w:r>
    <w:r w:rsidR="00BD7190">
      <w:rPr>
        <w:rStyle w:val="ad"/>
        <w:noProof/>
      </w:rPr>
      <w:t>3</w:t>
    </w:r>
    <w:r>
      <w:rPr>
        <w:rStyle w:val="ad"/>
      </w:rPr>
      <w:fldChar w:fldCharType="end"/>
    </w:r>
    <w:r>
      <w:rPr>
        <w:rStyle w:val="ad"/>
      </w:rPr>
      <w:tab/>
    </w:r>
    <w:r w:rsidRPr="00D51BDC">
      <w:rPr>
        <w:rFonts w:ascii="Times New Roman" w:hAnsi="Times New Roman"/>
        <w:lang w:eastAsia="zh-TW"/>
      </w:rPr>
      <w:t>D</w:t>
    </w:r>
    <w:smartTag w:uri="urn:schemas-microsoft-com:office:smarttags" w:element="chmetcnv">
      <w:smartTagPr>
        <w:attr w:name="TCSC" w:val="0"/>
        <w:attr w:name="NumberType" w:val="1"/>
        <w:attr w:name="Negative" w:val="False"/>
        <w:attr w:name="HasSpace" w:val="False"/>
        <w:attr w:name="SourceValue" w:val="0"/>
        <w:attr w:name="UnitName" w:val="F"/>
      </w:smartTagPr>
      <w:r w:rsidRPr="00D51BDC">
        <w:rPr>
          <w:rFonts w:ascii="Times New Roman" w:hAnsi="Times New Roman"/>
          <w:lang w:eastAsia="zh-TW"/>
        </w:rPr>
        <w:t>0F</w:t>
      </w:r>
    </w:smartTag>
    <w:r w:rsidRPr="00D51BDC">
      <w:rPr>
        <w:rFonts w:ascii="Times New Roman" w:hAnsi="Times New Roman"/>
        <w:lang w:eastAsia="zh-TW"/>
      </w:rPr>
      <w:t>2</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7EE1" w:rsidRDefault="00187EE1">
    <w:pPr>
      <w:pStyle w:val="a9"/>
      <w:pBdr>
        <w:top w:val="single" w:sz="6" w:space="1" w:color="auto"/>
      </w:pBdr>
      <w:tabs>
        <w:tab w:val="clear" w:pos="4320"/>
        <w:tab w:val="clear" w:pos="8640"/>
        <w:tab w:val="center" w:pos="5220"/>
        <w:tab w:val="right" w:pos="10512"/>
      </w:tabs>
      <w:rPr>
        <w:i/>
      </w:rPr>
    </w:pPr>
    <w:r>
      <w:rPr>
        <w:i/>
      </w:rPr>
      <w:tab/>
    </w:r>
    <w:r>
      <w:rPr>
        <w:rStyle w:val="ad"/>
      </w:rPr>
      <w:fldChar w:fldCharType="begin"/>
    </w:r>
    <w:r>
      <w:rPr>
        <w:rStyle w:val="ad"/>
      </w:rPr>
      <w:instrText xml:space="preserve"> PAGE </w:instrText>
    </w:r>
    <w:r>
      <w:rPr>
        <w:rStyle w:val="ad"/>
      </w:rPr>
      <w:fldChar w:fldCharType="separate"/>
    </w:r>
    <w:r w:rsidR="00BD7190">
      <w:rPr>
        <w:rStyle w:val="ad"/>
        <w:noProof/>
      </w:rPr>
      <w:t>6</w:t>
    </w:r>
    <w:r>
      <w:rPr>
        <w:rStyle w:val="ad"/>
      </w:rPr>
      <w:fldChar w:fldCharType="end"/>
    </w:r>
    <w:r>
      <w:rPr>
        <w:rStyle w:val="ad"/>
      </w:rPr>
      <w:tab/>
    </w:r>
    <w:r w:rsidRPr="00D51BDC">
      <w:rPr>
        <w:rFonts w:ascii="Times New Roman" w:hAnsi="Times New Roman"/>
        <w:lang w:eastAsia="zh-TW"/>
      </w:rPr>
      <w:t>D</w:t>
    </w:r>
    <w:smartTag w:uri="urn:schemas-microsoft-com:office:smarttags" w:element="chmetcnv">
      <w:smartTagPr>
        <w:attr w:name="TCSC" w:val="0"/>
        <w:attr w:name="NumberType" w:val="1"/>
        <w:attr w:name="Negative" w:val="False"/>
        <w:attr w:name="HasSpace" w:val="False"/>
        <w:attr w:name="SourceValue" w:val="0"/>
        <w:attr w:name="UnitName" w:val="F"/>
      </w:smartTagPr>
      <w:r w:rsidRPr="00D51BDC">
        <w:rPr>
          <w:rFonts w:ascii="Times New Roman" w:hAnsi="Times New Roman"/>
          <w:lang w:eastAsia="zh-TW"/>
        </w:rPr>
        <w:t>0F</w:t>
      </w:r>
    </w:smartTag>
    <w:r w:rsidRPr="00D51BDC">
      <w:rPr>
        <w:rFonts w:ascii="Times New Roman" w:hAnsi="Times New Roman"/>
        <w:lang w:eastAsia="zh-TW"/>
      </w:rPr>
      <w:t>2</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7EE1" w:rsidRPr="003366D9" w:rsidRDefault="00187EE1">
    <w:pPr>
      <w:pStyle w:val="a9"/>
      <w:pBdr>
        <w:top w:val="single" w:sz="6" w:space="1" w:color="auto"/>
      </w:pBdr>
      <w:tabs>
        <w:tab w:val="clear" w:pos="4320"/>
        <w:tab w:val="clear" w:pos="8640"/>
        <w:tab w:val="center" w:pos="5220"/>
        <w:tab w:val="right" w:pos="10512"/>
      </w:tabs>
      <w:rPr>
        <w:rFonts w:ascii="Times New Roman" w:hAnsi="Times New Roman"/>
        <w:i/>
        <w:lang w:eastAsia="zh-TW"/>
      </w:rPr>
    </w:pPr>
    <w:r>
      <w:rPr>
        <w:i/>
      </w:rPr>
      <w:tab/>
    </w:r>
    <w:r>
      <w:rPr>
        <w:rStyle w:val="ad"/>
      </w:rPr>
      <w:fldChar w:fldCharType="begin"/>
    </w:r>
    <w:r>
      <w:rPr>
        <w:rStyle w:val="ad"/>
      </w:rPr>
      <w:instrText xml:space="preserve"> PAGE </w:instrText>
    </w:r>
    <w:r>
      <w:rPr>
        <w:rStyle w:val="ad"/>
      </w:rPr>
      <w:fldChar w:fldCharType="separate"/>
    </w:r>
    <w:r w:rsidR="00D1590D">
      <w:rPr>
        <w:rStyle w:val="ad"/>
        <w:noProof/>
      </w:rPr>
      <w:t>30</w:t>
    </w:r>
    <w:r>
      <w:rPr>
        <w:rStyle w:val="ad"/>
      </w:rPr>
      <w:fldChar w:fldCharType="end"/>
    </w:r>
    <w:r>
      <w:rPr>
        <w:rStyle w:val="ad"/>
      </w:rPr>
      <w:tab/>
    </w:r>
    <w:r w:rsidRPr="003366D9">
      <w:rPr>
        <w:rFonts w:ascii="Times New Roman" w:hAnsi="Times New Roman"/>
        <w:lang w:eastAsia="zh-TW"/>
      </w:rPr>
      <w:t>D</w:t>
    </w:r>
    <w:smartTag w:uri="urn:schemas-microsoft-com:office:smarttags" w:element="chmetcnv">
      <w:smartTagPr>
        <w:attr w:name="TCSC" w:val="0"/>
        <w:attr w:name="NumberType" w:val="1"/>
        <w:attr w:name="Negative" w:val="False"/>
        <w:attr w:name="HasSpace" w:val="False"/>
        <w:attr w:name="SourceValue" w:val="0"/>
        <w:attr w:name="UnitName" w:val="F"/>
      </w:smartTagPr>
      <w:r w:rsidRPr="003366D9">
        <w:rPr>
          <w:rFonts w:ascii="Times New Roman" w:hAnsi="Times New Roman"/>
          <w:lang w:eastAsia="zh-TW"/>
        </w:rPr>
        <w:t>0F</w:t>
      </w:r>
    </w:smartTag>
    <w:r w:rsidRPr="003366D9">
      <w:rPr>
        <w:rFonts w:ascii="Times New Roman" w:hAnsi="Times New Roman"/>
        <w:lang w:eastAsia="zh-TW"/>
      </w:rPr>
      <w:t>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095A" w:rsidRDefault="00AD095A">
      <w:r>
        <w:separator/>
      </w:r>
    </w:p>
  </w:footnote>
  <w:footnote w:type="continuationSeparator" w:id="0">
    <w:p w:rsidR="00AD095A" w:rsidRDefault="00AD095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7EE1" w:rsidRDefault="00187EE1">
    <w:pPr>
      <w:tabs>
        <w:tab w:val="left" w:pos="360"/>
      </w:tabs>
      <w:spacing w:after="120"/>
      <w:rPr>
        <w:b/>
        <w:position w:val="6"/>
        <w:sz w:val="24"/>
        <w:u w:val="single"/>
      </w:rPr>
    </w:pPr>
    <w:r>
      <w:rPr>
        <w:b/>
        <w:noProof/>
        <w:position w:val="6"/>
        <w:sz w:val="24"/>
        <w:u w:val="single"/>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64" type="#_x0000_t75" style="position:absolute;left:0;text-align:left;margin-left:-26.6pt;margin-top:50.3pt;width:559.85pt;height:591.35pt;z-index:-251659264">
          <v:imagedata r:id="rId1" o:title=""/>
        </v:shape>
        <o:OLEObject Type="Embed" ProgID="Visio.Drawing.11" ShapeID="_x0000_s2164" DrawAspect="Content" ObjectID="_1632207080" r:id="rId2"/>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7EE1" w:rsidRPr="00D51BDC" w:rsidRDefault="00187EE1">
    <w:pPr>
      <w:pStyle w:val="ab"/>
      <w:tabs>
        <w:tab w:val="clear" w:pos="4320"/>
        <w:tab w:val="clear" w:pos="8640"/>
        <w:tab w:val="right" w:pos="10530"/>
      </w:tabs>
      <w:spacing w:after="120"/>
      <w:rPr>
        <w:rFonts w:ascii="Times New Roman" w:hAnsi="Times New Roman"/>
        <w:b/>
        <w:sz w:val="24"/>
      </w:rPr>
    </w:pPr>
    <w:r>
      <w:rPr>
        <w:b/>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66" type="#_x0000_t75" style="position:absolute;left:0;text-align:left;margin-left:0;margin-top:38.15pt;width:559.85pt;height:591.35pt;z-index:-251657216;mso-position-horizontal:center">
          <v:imagedata r:id="rId1" o:title=""/>
        </v:shape>
        <o:OLEObject Type="Embed" ProgID="Visio.Drawing.11" ShapeID="_x0000_s2166" DrawAspect="Content" ObjectID="_1632207081" r:id="rId2"/>
      </w:pict>
    </w:r>
    <w:r w:rsidR="00BD7190">
      <w:rPr>
        <w:b/>
        <w:noProof/>
      </w:rPr>
      <w:drawing>
        <wp:anchor distT="0" distB="0" distL="114300" distR="114300" simplePos="0" relativeHeight="251658240" behindDoc="0" locked="0" layoutInCell="1" allowOverlap="1">
          <wp:simplePos x="0" y="0"/>
          <wp:positionH relativeFrom="column">
            <wp:posOffset>7620</wp:posOffset>
          </wp:positionH>
          <wp:positionV relativeFrom="paragraph">
            <wp:posOffset>-167005</wp:posOffset>
          </wp:positionV>
          <wp:extent cx="748030" cy="332105"/>
          <wp:effectExtent l="0" t="0" r="0" b="0"/>
          <wp:wrapNone/>
          <wp:docPr id="1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748030" cy="332105"/>
                  </a:xfrm>
                  <a:prstGeom prst="rect">
                    <a:avLst/>
                  </a:prstGeom>
                  <a:noFill/>
                  <a:ln>
                    <a:noFill/>
                  </a:ln>
                </pic:spPr>
              </pic:pic>
            </a:graphicData>
          </a:graphic>
          <wp14:sizeRelH relativeFrom="page">
            <wp14:pctWidth>0</wp14:pctWidth>
          </wp14:sizeRelH>
          <wp14:sizeRelV relativeFrom="page">
            <wp14:pctHeight>0</wp14:pctHeight>
          </wp14:sizeRelV>
        </wp:anchor>
      </w:drawing>
    </w:r>
    <w:r w:rsidR="00BD7190">
      <w:rPr>
        <w:b/>
        <w:noProof/>
      </w:rPr>
      <mc:AlternateContent>
        <mc:Choice Requires="wps">
          <w:drawing>
            <wp:anchor distT="0" distB="0" distL="114300" distR="114300" simplePos="0" relativeHeight="251656192" behindDoc="0" locked="0" layoutInCell="1" allowOverlap="1">
              <wp:simplePos x="0" y="0"/>
              <wp:positionH relativeFrom="column">
                <wp:posOffset>-15240</wp:posOffset>
              </wp:positionH>
              <wp:positionV relativeFrom="paragraph">
                <wp:posOffset>207645</wp:posOffset>
              </wp:positionV>
              <wp:extent cx="6705600" cy="0"/>
              <wp:effectExtent l="0" t="0" r="0" b="0"/>
              <wp:wrapNone/>
              <wp:docPr id="1" name="Lin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05600" cy="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0"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pt,16.35pt" to="526.8pt,1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" strokeweight="2.5pt"/>
          </w:pict>
        </mc:Fallback>
      </mc:AlternateContent>
    </w:r>
    <w:r>
      <w:rPr>
        <w:b/>
        <w:sz w:val="24"/>
        <w:lang w:val="de-DE"/>
      </w:rPr>
      <w:tab/>
    </w:r>
    <w:r w:rsidRPr="00797A23">
      <w:rPr>
        <w:rFonts w:ascii="Times New Roman" w:hAnsi="Times New Roman"/>
        <w:b/>
        <w:sz w:val="24"/>
        <w:lang w:val="de-DE"/>
      </w:rPr>
      <w:t>CHX00</w:t>
    </w:r>
    <w:del w:id="102" w:author="Chunhui zheng(BJ-RD)" w:date="2019-03-15T18:45:00Z">
      <w:r w:rsidRPr="00797A23" w:rsidDel="004465D7">
        <w:rPr>
          <w:rFonts w:ascii="Times New Roman" w:hAnsi="Times New Roman"/>
          <w:b/>
          <w:sz w:val="24"/>
          <w:lang w:val="de-DE"/>
        </w:rPr>
        <w:delText>2</w:delText>
      </w:r>
    </w:del>
    <w:ins w:id="103" w:author="Chunhui zheng(BJ-RD)" w:date="2019-03-15T18:45:00Z">
      <w:r w:rsidR="004465D7">
        <w:rPr>
          <w:rFonts w:ascii="Times New Roman" w:hAnsi="Times New Roman"/>
          <w:b/>
          <w:sz w:val="24"/>
          <w:lang w:val="de-DE"/>
        </w:rPr>
        <w:t>3</w:t>
      </w:r>
    </w:ins>
    <w:r w:rsidRPr="00797A23">
      <w:rPr>
        <w:rFonts w:ascii="Times New Roman" w:hAnsi="Times New Roman"/>
        <w:b/>
        <w:sz w:val="24"/>
        <w:lang w:val="de-DE"/>
      </w:rPr>
      <w:t xml:space="preserve"> </w:t>
    </w:r>
    <w:r w:rsidRPr="00797A23">
      <w:rPr>
        <w:rFonts w:ascii="Times New Roman" w:hAnsi="Times New Roman"/>
        <w:b/>
        <w:sz w:val="24"/>
        <w:lang w:val="de-DE" w:eastAsia="zh-TW"/>
      </w:rPr>
      <w:t>Internal</w:t>
    </w:r>
    <w:r w:rsidRPr="00797A23">
      <w:rPr>
        <w:rFonts w:ascii="Times New Roman" w:hAnsi="Times New Roman"/>
        <w:b/>
        <w:sz w:val="24"/>
        <w:lang w:val="de-DE"/>
      </w:rPr>
      <w:t xml:space="preserve"> Register Se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E5A8150"/>
    <w:lvl w:ilvl="0">
      <w:start w:val="1"/>
      <w:numFmt w:val="decimal"/>
      <w:pStyle w:val="a"/>
      <w:lvlText w:val="%1."/>
      <w:lvlJc w:val="left"/>
      <w:pPr>
        <w:tabs>
          <w:tab w:val="num" w:pos="1800"/>
        </w:tabs>
        <w:ind w:left="1800" w:hanging="360"/>
      </w:pPr>
    </w:lvl>
  </w:abstractNum>
  <w:abstractNum w:abstractNumId="1">
    <w:nsid w:val="FFFFFF7D"/>
    <w:multiLevelType w:val="singleLevel"/>
    <w:tmpl w:val="94F053DA"/>
    <w:lvl w:ilvl="0">
      <w:start w:val="1"/>
      <w:numFmt w:val="decimal"/>
      <w:pStyle w:val="5"/>
      <w:lvlText w:val="%1."/>
      <w:lvlJc w:val="left"/>
      <w:pPr>
        <w:tabs>
          <w:tab w:val="num" w:pos="1440"/>
        </w:tabs>
        <w:ind w:left="1440" w:hanging="360"/>
      </w:pPr>
    </w:lvl>
  </w:abstractNum>
  <w:abstractNum w:abstractNumId="2">
    <w:nsid w:val="FFFFFF7E"/>
    <w:multiLevelType w:val="singleLevel"/>
    <w:tmpl w:val="4F340A22"/>
    <w:lvl w:ilvl="0">
      <w:start w:val="1"/>
      <w:numFmt w:val="decimal"/>
      <w:pStyle w:val="4"/>
      <w:lvlText w:val="%1."/>
      <w:lvlJc w:val="left"/>
      <w:pPr>
        <w:tabs>
          <w:tab w:val="num" w:pos="1080"/>
        </w:tabs>
        <w:ind w:left="1080" w:hanging="360"/>
      </w:pPr>
    </w:lvl>
  </w:abstractNum>
  <w:abstractNum w:abstractNumId="3">
    <w:nsid w:val="FFFFFF7F"/>
    <w:multiLevelType w:val="singleLevel"/>
    <w:tmpl w:val="D4DC85E4"/>
    <w:lvl w:ilvl="0">
      <w:start w:val="1"/>
      <w:numFmt w:val="decimal"/>
      <w:pStyle w:val="3"/>
      <w:lvlText w:val="%1."/>
      <w:lvlJc w:val="left"/>
      <w:pPr>
        <w:tabs>
          <w:tab w:val="num" w:pos="720"/>
        </w:tabs>
        <w:ind w:left="720" w:hanging="360"/>
      </w:pPr>
    </w:lvl>
  </w:abstractNum>
  <w:abstractNum w:abstractNumId="4">
    <w:nsid w:val="FFFFFF80"/>
    <w:multiLevelType w:val="singleLevel"/>
    <w:tmpl w:val="4C188E68"/>
    <w:lvl w:ilvl="0">
      <w:start w:val="1"/>
      <w:numFmt w:val="bullet"/>
      <w:pStyle w:val="note"/>
      <w:lvlText w:val=""/>
      <w:lvlJc w:val="left"/>
      <w:pPr>
        <w:tabs>
          <w:tab w:val="num" w:pos="1800"/>
        </w:tabs>
        <w:ind w:left="1800" w:hanging="360"/>
      </w:pPr>
      <w:rPr>
        <w:rFonts w:ascii="Symbol" w:hAnsi="Symbol" w:hint="default"/>
      </w:rPr>
    </w:lvl>
  </w:abstractNum>
  <w:abstractNum w:abstractNumId="5">
    <w:nsid w:val="FFFFFF81"/>
    <w:multiLevelType w:val="singleLevel"/>
    <w:tmpl w:val="3D368E9A"/>
    <w:lvl w:ilvl="0">
      <w:start w:val="1"/>
      <w:numFmt w:val="bullet"/>
      <w:pStyle w:val="50"/>
      <w:lvlText w:val=""/>
      <w:lvlJc w:val="left"/>
      <w:pPr>
        <w:tabs>
          <w:tab w:val="num" w:pos="1440"/>
        </w:tabs>
        <w:ind w:left="1440" w:hanging="360"/>
      </w:pPr>
      <w:rPr>
        <w:rFonts w:ascii="Symbol" w:hAnsi="Symbol" w:hint="default"/>
      </w:rPr>
    </w:lvl>
  </w:abstractNum>
  <w:abstractNum w:abstractNumId="6">
    <w:nsid w:val="FFFFFF82"/>
    <w:multiLevelType w:val="singleLevel"/>
    <w:tmpl w:val="609E05E6"/>
    <w:lvl w:ilvl="0">
      <w:start w:val="1"/>
      <w:numFmt w:val="bullet"/>
      <w:pStyle w:val="40"/>
      <w:lvlText w:val=""/>
      <w:lvlJc w:val="left"/>
      <w:pPr>
        <w:tabs>
          <w:tab w:val="num" w:pos="1080"/>
        </w:tabs>
        <w:ind w:left="1080" w:hanging="360"/>
      </w:pPr>
      <w:rPr>
        <w:rFonts w:ascii="Symbol" w:hAnsi="Symbol" w:hint="default"/>
      </w:rPr>
    </w:lvl>
  </w:abstractNum>
  <w:abstractNum w:abstractNumId="7">
    <w:nsid w:val="FFFFFF83"/>
    <w:multiLevelType w:val="singleLevel"/>
    <w:tmpl w:val="3CB42040"/>
    <w:lvl w:ilvl="0">
      <w:start w:val="1"/>
      <w:numFmt w:val="bullet"/>
      <w:pStyle w:val="30"/>
      <w:lvlText w:val=""/>
      <w:lvlJc w:val="left"/>
      <w:pPr>
        <w:tabs>
          <w:tab w:val="num" w:pos="720"/>
        </w:tabs>
        <w:ind w:left="720" w:hanging="360"/>
      </w:pPr>
      <w:rPr>
        <w:rFonts w:ascii="Symbol" w:hAnsi="Symbol" w:hint="default"/>
      </w:rPr>
    </w:lvl>
  </w:abstractNum>
  <w:abstractNum w:abstractNumId="8">
    <w:nsid w:val="FFFFFF88"/>
    <w:multiLevelType w:val="singleLevel"/>
    <w:tmpl w:val="5DD4FE5C"/>
    <w:lvl w:ilvl="0">
      <w:start w:val="1"/>
      <w:numFmt w:val="decimal"/>
      <w:pStyle w:val="2"/>
      <w:lvlText w:val="%1."/>
      <w:lvlJc w:val="left"/>
      <w:pPr>
        <w:tabs>
          <w:tab w:val="num" w:pos="360"/>
        </w:tabs>
        <w:ind w:left="360" w:hanging="360"/>
      </w:pPr>
    </w:lvl>
  </w:abstractNum>
  <w:abstractNum w:abstractNumId="9">
    <w:nsid w:val="FFFFFF89"/>
    <w:multiLevelType w:val="singleLevel"/>
    <w:tmpl w:val="76D41198"/>
    <w:lvl w:ilvl="0">
      <w:start w:val="1"/>
      <w:numFmt w:val="bullet"/>
      <w:pStyle w:val="20"/>
      <w:lvlText w:val=""/>
      <w:lvlJc w:val="left"/>
      <w:pPr>
        <w:tabs>
          <w:tab w:val="num" w:pos="360"/>
        </w:tabs>
        <w:ind w:left="360" w:hanging="360"/>
      </w:pPr>
      <w:rPr>
        <w:rFonts w:ascii="Symbol" w:hAnsi="Symbol" w:hint="default"/>
      </w:rPr>
    </w:lvl>
  </w:abstractNum>
  <w:abstractNum w:abstractNumId="10">
    <w:nsid w:val="00F44997"/>
    <w:multiLevelType w:val="hybridMultilevel"/>
    <w:tmpl w:val="BFC20B5C"/>
    <w:lvl w:ilvl="0" w:tplc="C024B24C">
      <w:start w:val="1"/>
      <w:numFmt w:val="decimal"/>
      <w:lvlText w:val="%1."/>
      <w:lvlJc w:val="left"/>
      <w:pPr>
        <w:tabs>
          <w:tab w:val="num" w:pos="410"/>
        </w:tabs>
        <w:ind w:left="410" w:hanging="360"/>
      </w:pPr>
      <w:rPr>
        <w:rFonts w:hint="default"/>
      </w:rPr>
    </w:lvl>
    <w:lvl w:ilvl="1" w:tplc="04090019" w:tentative="1">
      <w:start w:val="1"/>
      <w:numFmt w:val="ideographTraditional"/>
      <w:lvlText w:val="%2、"/>
      <w:lvlJc w:val="left"/>
      <w:pPr>
        <w:tabs>
          <w:tab w:val="num" w:pos="1010"/>
        </w:tabs>
        <w:ind w:left="1010" w:hanging="480"/>
      </w:pPr>
    </w:lvl>
    <w:lvl w:ilvl="2" w:tplc="0409001B" w:tentative="1">
      <w:start w:val="1"/>
      <w:numFmt w:val="lowerRoman"/>
      <w:lvlText w:val="%3."/>
      <w:lvlJc w:val="right"/>
      <w:pPr>
        <w:tabs>
          <w:tab w:val="num" w:pos="1490"/>
        </w:tabs>
        <w:ind w:left="1490" w:hanging="480"/>
      </w:pPr>
    </w:lvl>
    <w:lvl w:ilvl="3" w:tplc="0409000F" w:tentative="1">
      <w:start w:val="1"/>
      <w:numFmt w:val="decimal"/>
      <w:lvlText w:val="%4."/>
      <w:lvlJc w:val="left"/>
      <w:pPr>
        <w:tabs>
          <w:tab w:val="num" w:pos="1970"/>
        </w:tabs>
        <w:ind w:left="1970" w:hanging="480"/>
      </w:pPr>
    </w:lvl>
    <w:lvl w:ilvl="4" w:tplc="04090019" w:tentative="1">
      <w:start w:val="1"/>
      <w:numFmt w:val="ideographTraditional"/>
      <w:lvlText w:val="%5、"/>
      <w:lvlJc w:val="left"/>
      <w:pPr>
        <w:tabs>
          <w:tab w:val="num" w:pos="2450"/>
        </w:tabs>
        <w:ind w:left="2450" w:hanging="480"/>
      </w:pPr>
    </w:lvl>
    <w:lvl w:ilvl="5" w:tplc="0409001B" w:tentative="1">
      <w:start w:val="1"/>
      <w:numFmt w:val="lowerRoman"/>
      <w:lvlText w:val="%6."/>
      <w:lvlJc w:val="right"/>
      <w:pPr>
        <w:tabs>
          <w:tab w:val="num" w:pos="2930"/>
        </w:tabs>
        <w:ind w:left="2930" w:hanging="480"/>
      </w:pPr>
    </w:lvl>
    <w:lvl w:ilvl="6" w:tplc="0409000F" w:tentative="1">
      <w:start w:val="1"/>
      <w:numFmt w:val="decimal"/>
      <w:lvlText w:val="%7."/>
      <w:lvlJc w:val="left"/>
      <w:pPr>
        <w:tabs>
          <w:tab w:val="num" w:pos="3410"/>
        </w:tabs>
        <w:ind w:left="3410" w:hanging="480"/>
      </w:pPr>
    </w:lvl>
    <w:lvl w:ilvl="7" w:tplc="04090019" w:tentative="1">
      <w:start w:val="1"/>
      <w:numFmt w:val="ideographTraditional"/>
      <w:lvlText w:val="%8、"/>
      <w:lvlJc w:val="left"/>
      <w:pPr>
        <w:tabs>
          <w:tab w:val="num" w:pos="3890"/>
        </w:tabs>
        <w:ind w:left="3890" w:hanging="480"/>
      </w:pPr>
    </w:lvl>
    <w:lvl w:ilvl="8" w:tplc="0409001B" w:tentative="1">
      <w:start w:val="1"/>
      <w:numFmt w:val="lowerRoman"/>
      <w:lvlText w:val="%9."/>
      <w:lvlJc w:val="right"/>
      <w:pPr>
        <w:tabs>
          <w:tab w:val="num" w:pos="4370"/>
        </w:tabs>
        <w:ind w:left="4370" w:hanging="480"/>
      </w:pPr>
    </w:lvl>
  </w:abstractNum>
  <w:abstractNum w:abstractNumId="11">
    <w:nsid w:val="044337B2"/>
    <w:multiLevelType w:val="hybridMultilevel"/>
    <w:tmpl w:val="79CAC108"/>
    <w:lvl w:ilvl="0" w:tplc="04090007">
      <w:start w:val="1"/>
      <w:numFmt w:val="bullet"/>
      <w:lvlText w:val=""/>
      <w:lvlJc w:val="left"/>
      <w:pPr>
        <w:tabs>
          <w:tab w:val="num" w:pos="720"/>
        </w:tabs>
        <w:ind w:left="720" w:hanging="360"/>
      </w:pPr>
      <w:rPr>
        <w:rFonts w:ascii="Wingdings" w:hAnsi="Wingdings" w:hint="default"/>
        <w:sz w:val="16"/>
      </w:rPr>
    </w:lvl>
    <w:lvl w:ilvl="1" w:tplc="04090007">
      <w:start w:val="1"/>
      <w:numFmt w:val="bullet"/>
      <w:lvlText w:val=""/>
      <w:lvlJc w:val="left"/>
      <w:pPr>
        <w:tabs>
          <w:tab w:val="num" w:pos="1440"/>
        </w:tabs>
        <w:ind w:left="1440" w:hanging="360"/>
      </w:pPr>
      <w:rPr>
        <w:rFonts w:ascii="Wingdings" w:hAnsi="Wingdings" w:hint="default"/>
        <w:sz w:val="16"/>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051B0F6C"/>
    <w:multiLevelType w:val="hybridMultilevel"/>
    <w:tmpl w:val="56DA74FC"/>
    <w:lvl w:ilvl="0" w:tplc="023E83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0A0C2C57"/>
    <w:multiLevelType w:val="hybridMultilevel"/>
    <w:tmpl w:val="734495A4"/>
    <w:lvl w:ilvl="0" w:tplc="8E1EB050">
      <w:start w:val="1"/>
      <w:numFmt w:val="decimal"/>
      <w:lvlText w:val="%1."/>
      <w:lvlJc w:val="left"/>
      <w:pPr>
        <w:tabs>
          <w:tab w:val="num" w:pos="410"/>
        </w:tabs>
        <w:ind w:left="410" w:hanging="360"/>
      </w:pPr>
      <w:rPr>
        <w:rFonts w:hint="default"/>
      </w:rPr>
    </w:lvl>
    <w:lvl w:ilvl="1" w:tplc="04090019" w:tentative="1">
      <w:start w:val="1"/>
      <w:numFmt w:val="ideographTraditional"/>
      <w:lvlText w:val="%2、"/>
      <w:lvlJc w:val="left"/>
      <w:pPr>
        <w:tabs>
          <w:tab w:val="num" w:pos="1010"/>
        </w:tabs>
        <w:ind w:left="1010" w:hanging="480"/>
      </w:pPr>
    </w:lvl>
    <w:lvl w:ilvl="2" w:tplc="0409001B" w:tentative="1">
      <w:start w:val="1"/>
      <w:numFmt w:val="lowerRoman"/>
      <w:lvlText w:val="%3."/>
      <w:lvlJc w:val="right"/>
      <w:pPr>
        <w:tabs>
          <w:tab w:val="num" w:pos="1490"/>
        </w:tabs>
        <w:ind w:left="1490" w:hanging="480"/>
      </w:pPr>
    </w:lvl>
    <w:lvl w:ilvl="3" w:tplc="0409000F" w:tentative="1">
      <w:start w:val="1"/>
      <w:numFmt w:val="decimal"/>
      <w:lvlText w:val="%4."/>
      <w:lvlJc w:val="left"/>
      <w:pPr>
        <w:tabs>
          <w:tab w:val="num" w:pos="1970"/>
        </w:tabs>
        <w:ind w:left="1970" w:hanging="480"/>
      </w:pPr>
    </w:lvl>
    <w:lvl w:ilvl="4" w:tplc="04090019" w:tentative="1">
      <w:start w:val="1"/>
      <w:numFmt w:val="ideographTraditional"/>
      <w:lvlText w:val="%5、"/>
      <w:lvlJc w:val="left"/>
      <w:pPr>
        <w:tabs>
          <w:tab w:val="num" w:pos="2450"/>
        </w:tabs>
        <w:ind w:left="2450" w:hanging="480"/>
      </w:pPr>
    </w:lvl>
    <w:lvl w:ilvl="5" w:tplc="0409001B" w:tentative="1">
      <w:start w:val="1"/>
      <w:numFmt w:val="lowerRoman"/>
      <w:lvlText w:val="%6."/>
      <w:lvlJc w:val="right"/>
      <w:pPr>
        <w:tabs>
          <w:tab w:val="num" w:pos="2930"/>
        </w:tabs>
        <w:ind w:left="2930" w:hanging="480"/>
      </w:pPr>
    </w:lvl>
    <w:lvl w:ilvl="6" w:tplc="0409000F" w:tentative="1">
      <w:start w:val="1"/>
      <w:numFmt w:val="decimal"/>
      <w:lvlText w:val="%7."/>
      <w:lvlJc w:val="left"/>
      <w:pPr>
        <w:tabs>
          <w:tab w:val="num" w:pos="3410"/>
        </w:tabs>
        <w:ind w:left="3410" w:hanging="480"/>
      </w:pPr>
    </w:lvl>
    <w:lvl w:ilvl="7" w:tplc="04090019" w:tentative="1">
      <w:start w:val="1"/>
      <w:numFmt w:val="ideographTraditional"/>
      <w:lvlText w:val="%8、"/>
      <w:lvlJc w:val="left"/>
      <w:pPr>
        <w:tabs>
          <w:tab w:val="num" w:pos="3890"/>
        </w:tabs>
        <w:ind w:left="3890" w:hanging="480"/>
      </w:pPr>
    </w:lvl>
    <w:lvl w:ilvl="8" w:tplc="0409001B" w:tentative="1">
      <w:start w:val="1"/>
      <w:numFmt w:val="lowerRoman"/>
      <w:lvlText w:val="%9."/>
      <w:lvlJc w:val="right"/>
      <w:pPr>
        <w:tabs>
          <w:tab w:val="num" w:pos="4370"/>
        </w:tabs>
        <w:ind w:left="4370" w:hanging="480"/>
      </w:pPr>
    </w:lvl>
  </w:abstractNum>
  <w:abstractNum w:abstractNumId="14">
    <w:nsid w:val="0D471751"/>
    <w:multiLevelType w:val="hybridMultilevel"/>
    <w:tmpl w:val="79CAC108"/>
    <w:lvl w:ilvl="0" w:tplc="04090005">
      <w:start w:val="1"/>
      <w:numFmt w:val="bullet"/>
      <w:lvlText w:val=""/>
      <w:lvlJc w:val="left"/>
      <w:pPr>
        <w:tabs>
          <w:tab w:val="num" w:pos="720"/>
        </w:tabs>
        <w:ind w:left="720" w:hanging="360"/>
      </w:pPr>
      <w:rPr>
        <w:rFonts w:ascii="Wingdings" w:hAnsi="Wingdings" w:hint="default"/>
      </w:rPr>
    </w:lvl>
    <w:lvl w:ilvl="1" w:tplc="04090007">
      <w:start w:val="1"/>
      <w:numFmt w:val="bullet"/>
      <w:lvlText w:val=""/>
      <w:lvlJc w:val="left"/>
      <w:pPr>
        <w:tabs>
          <w:tab w:val="num" w:pos="1440"/>
        </w:tabs>
        <w:ind w:left="1440" w:hanging="360"/>
      </w:pPr>
      <w:rPr>
        <w:rFonts w:ascii="Wingdings" w:hAnsi="Wingdings" w:hint="default"/>
        <w:sz w:val="16"/>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4C8794F"/>
    <w:multiLevelType w:val="hybridMultilevel"/>
    <w:tmpl w:val="CD84B926"/>
    <w:lvl w:ilvl="0" w:tplc="34480C14">
      <w:start w:val="1"/>
      <w:numFmt w:val="decimal"/>
      <w:lvlText w:val="(%1)"/>
      <w:lvlJc w:val="left"/>
      <w:pPr>
        <w:tabs>
          <w:tab w:val="num" w:pos="720"/>
        </w:tabs>
        <w:ind w:left="720" w:hanging="360"/>
      </w:pPr>
      <w:rPr>
        <w:rFonts w:hint="default"/>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16">
    <w:nsid w:val="154C4ABD"/>
    <w:multiLevelType w:val="hybridMultilevel"/>
    <w:tmpl w:val="8D2C604C"/>
    <w:lvl w:ilvl="0" w:tplc="42C854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177B7F4F"/>
    <w:multiLevelType w:val="hybridMultilevel"/>
    <w:tmpl w:val="88CA0F3A"/>
    <w:lvl w:ilvl="0" w:tplc="51FECFFC">
      <w:start w:val="1"/>
      <w:numFmt w:val="decimal"/>
      <w:lvlText w:val="%1."/>
      <w:lvlJc w:val="left"/>
      <w:pPr>
        <w:ind w:left="413" w:hanging="360"/>
      </w:pPr>
      <w:rPr>
        <w:rFonts w:ascii="Times New Roman" w:eastAsia="宋体" w:hAnsi="Times New Roman" w:cs="Times New Roman" w:hint="default"/>
        <w:b w:val="0"/>
        <w:sz w:val="20"/>
      </w:rPr>
    </w:lvl>
    <w:lvl w:ilvl="1" w:tplc="04090019">
      <w:start w:val="1"/>
      <w:numFmt w:val="ideographTraditional"/>
      <w:lvlText w:val="%2、"/>
      <w:lvlJc w:val="left"/>
      <w:pPr>
        <w:ind w:left="1013" w:hanging="480"/>
      </w:pPr>
    </w:lvl>
    <w:lvl w:ilvl="2" w:tplc="0409001B">
      <w:start w:val="1"/>
      <w:numFmt w:val="lowerRoman"/>
      <w:lvlText w:val="%3."/>
      <w:lvlJc w:val="right"/>
      <w:pPr>
        <w:ind w:left="1493" w:hanging="480"/>
      </w:pPr>
    </w:lvl>
    <w:lvl w:ilvl="3" w:tplc="0409000F">
      <w:start w:val="1"/>
      <w:numFmt w:val="decimal"/>
      <w:lvlText w:val="%4."/>
      <w:lvlJc w:val="left"/>
      <w:pPr>
        <w:ind w:left="1973" w:hanging="480"/>
      </w:pPr>
    </w:lvl>
    <w:lvl w:ilvl="4" w:tplc="04090019">
      <w:start w:val="1"/>
      <w:numFmt w:val="ideographTraditional"/>
      <w:lvlText w:val="%5、"/>
      <w:lvlJc w:val="left"/>
      <w:pPr>
        <w:ind w:left="2453" w:hanging="480"/>
      </w:pPr>
    </w:lvl>
    <w:lvl w:ilvl="5" w:tplc="0409001B">
      <w:start w:val="1"/>
      <w:numFmt w:val="lowerRoman"/>
      <w:lvlText w:val="%6."/>
      <w:lvlJc w:val="right"/>
      <w:pPr>
        <w:ind w:left="2933" w:hanging="480"/>
      </w:pPr>
    </w:lvl>
    <w:lvl w:ilvl="6" w:tplc="0409000F">
      <w:start w:val="1"/>
      <w:numFmt w:val="decimal"/>
      <w:lvlText w:val="%7."/>
      <w:lvlJc w:val="left"/>
      <w:pPr>
        <w:ind w:left="3413" w:hanging="480"/>
      </w:pPr>
    </w:lvl>
    <w:lvl w:ilvl="7" w:tplc="04090019">
      <w:start w:val="1"/>
      <w:numFmt w:val="ideographTraditional"/>
      <w:lvlText w:val="%8、"/>
      <w:lvlJc w:val="left"/>
      <w:pPr>
        <w:ind w:left="3893" w:hanging="480"/>
      </w:pPr>
    </w:lvl>
    <w:lvl w:ilvl="8" w:tplc="0409001B">
      <w:start w:val="1"/>
      <w:numFmt w:val="lowerRoman"/>
      <w:lvlText w:val="%9."/>
      <w:lvlJc w:val="right"/>
      <w:pPr>
        <w:ind w:left="4373" w:hanging="480"/>
      </w:pPr>
    </w:lvl>
  </w:abstractNum>
  <w:abstractNum w:abstractNumId="18">
    <w:nsid w:val="18646972"/>
    <w:multiLevelType w:val="hybridMultilevel"/>
    <w:tmpl w:val="F00CBEAC"/>
    <w:lvl w:ilvl="0" w:tplc="0F14C250">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
    <w:nsid w:val="1A0E5280"/>
    <w:multiLevelType w:val="hybridMultilevel"/>
    <w:tmpl w:val="63F6732E"/>
    <w:lvl w:ilvl="0" w:tplc="0409000F">
      <w:start w:val="1"/>
      <w:numFmt w:val="decimal"/>
      <w:lvlText w:val="%1."/>
      <w:lvlJc w:val="left"/>
      <w:pPr>
        <w:tabs>
          <w:tab w:val="num" w:pos="680"/>
        </w:tabs>
        <w:ind w:left="680" w:hanging="480"/>
      </w:pPr>
    </w:lvl>
    <w:lvl w:ilvl="1" w:tplc="04090019" w:tentative="1">
      <w:start w:val="1"/>
      <w:numFmt w:val="ideographTraditional"/>
      <w:lvlText w:val="%2、"/>
      <w:lvlJc w:val="left"/>
      <w:pPr>
        <w:tabs>
          <w:tab w:val="num" w:pos="1160"/>
        </w:tabs>
        <w:ind w:left="1160" w:hanging="480"/>
      </w:pPr>
    </w:lvl>
    <w:lvl w:ilvl="2" w:tplc="0409001B" w:tentative="1">
      <w:start w:val="1"/>
      <w:numFmt w:val="lowerRoman"/>
      <w:lvlText w:val="%3."/>
      <w:lvlJc w:val="right"/>
      <w:pPr>
        <w:tabs>
          <w:tab w:val="num" w:pos="1640"/>
        </w:tabs>
        <w:ind w:left="1640" w:hanging="480"/>
      </w:pPr>
    </w:lvl>
    <w:lvl w:ilvl="3" w:tplc="0409000F" w:tentative="1">
      <w:start w:val="1"/>
      <w:numFmt w:val="decimal"/>
      <w:lvlText w:val="%4."/>
      <w:lvlJc w:val="left"/>
      <w:pPr>
        <w:tabs>
          <w:tab w:val="num" w:pos="2120"/>
        </w:tabs>
        <w:ind w:left="2120" w:hanging="480"/>
      </w:pPr>
    </w:lvl>
    <w:lvl w:ilvl="4" w:tplc="04090019" w:tentative="1">
      <w:start w:val="1"/>
      <w:numFmt w:val="ideographTraditional"/>
      <w:lvlText w:val="%5、"/>
      <w:lvlJc w:val="left"/>
      <w:pPr>
        <w:tabs>
          <w:tab w:val="num" w:pos="2600"/>
        </w:tabs>
        <w:ind w:left="2600" w:hanging="480"/>
      </w:pPr>
    </w:lvl>
    <w:lvl w:ilvl="5" w:tplc="0409001B" w:tentative="1">
      <w:start w:val="1"/>
      <w:numFmt w:val="lowerRoman"/>
      <w:lvlText w:val="%6."/>
      <w:lvlJc w:val="right"/>
      <w:pPr>
        <w:tabs>
          <w:tab w:val="num" w:pos="3080"/>
        </w:tabs>
        <w:ind w:left="3080" w:hanging="480"/>
      </w:pPr>
    </w:lvl>
    <w:lvl w:ilvl="6" w:tplc="0409000F" w:tentative="1">
      <w:start w:val="1"/>
      <w:numFmt w:val="decimal"/>
      <w:lvlText w:val="%7."/>
      <w:lvlJc w:val="left"/>
      <w:pPr>
        <w:tabs>
          <w:tab w:val="num" w:pos="3560"/>
        </w:tabs>
        <w:ind w:left="3560" w:hanging="480"/>
      </w:pPr>
    </w:lvl>
    <w:lvl w:ilvl="7" w:tplc="04090019" w:tentative="1">
      <w:start w:val="1"/>
      <w:numFmt w:val="ideographTraditional"/>
      <w:lvlText w:val="%8、"/>
      <w:lvlJc w:val="left"/>
      <w:pPr>
        <w:tabs>
          <w:tab w:val="num" w:pos="4040"/>
        </w:tabs>
        <w:ind w:left="4040" w:hanging="480"/>
      </w:pPr>
    </w:lvl>
    <w:lvl w:ilvl="8" w:tplc="0409001B" w:tentative="1">
      <w:start w:val="1"/>
      <w:numFmt w:val="lowerRoman"/>
      <w:lvlText w:val="%9."/>
      <w:lvlJc w:val="right"/>
      <w:pPr>
        <w:tabs>
          <w:tab w:val="num" w:pos="4520"/>
        </w:tabs>
        <w:ind w:left="4520" w:hanging="480"/>
      </w:pPr>
    </w:lvl>
  </w:abstractNum>
  <w:abstractNum w:abstractNumId="20">
    <w:nsid w:val="1B252051"/>
    <w:multiLevelType w:val="hybridMultilevel"/>
    <w:tmpl w:val="02024DEA"/>
    <w:lvl w:ilvl="0" w:tplc="161CADE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1BA36D63"/>
    <w:multiLevelType w:val="hybridMultilevel"/>
    <w:tmpl w:val="98104904"/>
    <w:lvl w:ilvl="0" w:tplc="161CADE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1BDB4A4C"/>
    <w:multiLevelType w:val="hybridMultilevel"/>
    <w:tmpl w:val="CA6C1838"/>
    <w:lvl w:ilvl="0" w:tplc="04090003">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3">
    <w:nsid w:val="1CCC6F47"/>
    <w:multiLevelType w:val="hybridMultilevel"/>
    <w:tmpl w:val="98BE1C98"/>
    <w:lvl w:ilvl="0" w:tplc="97FE8D7E">
      <w:start w:val="1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4">
    <w:nsid w:val="1EED150E"/>
    <w:multiLevelType w:val="hybridMultilevel"/>
    <w:tmpl w:val="E57C5498"/>
    <w:lvl w:ilvl="0" w:tplc="0409000D">
      <w:start w:val="1"/>
      <w:numFmt w:val="bullet"/>
      <w:lvlText w:val=""/>
      <w:lvlJc w:val="left"/>
      <w:pPr>
        <w:tabs>
          <w:tab w:val="num" w:pos="1680"/>
        </w:tabs>
        <w:ind w:left="1680" w:hanging="480"/>
      </w:pPr>
      <w:rPr>
        <w:rFonts w:ascii="Wingdings" w:hAnsi="Wingdings" w:hint="default"/>
      </w:rPr>
    </w:lvl>
    <w:lvl w:ilvl="1" w:tplc="04090003" w:tentative="1">
      <w:start w:val="1"/>
      <w:numFmt w:val="bullet"/>
      <w:lvlText w:val=""/>
      <w:lvlJc w:val="left"/>
      <w:pPr>
        <w:tabs>
          <w:tab w:val="num" w:pos="2160"/>
        </w:tabs>
        <w:ind w:left="2160" w:hanging="480"/>
      </w:pPr>
      <w:rPr>
        <w:rFonts w:ascii="Wingdings" w:hAnsi="Wingdings" w:hint="default"/>
      </w:rPr>
    </w:lvl>
    <w:lvl w:ilvl="2" w:tplc="04090005" w:tentative="1">
      <w:start w:val="1"/>
      <w:numFmt w:val="bullet"/>
      <w:lvlText w:val=""/>
      <w:lvlJc w:val="left"/>
      <w:pPr>
        <w:tabs>
          <w:tab w:val="num" w:pos="2640"/>
        </w:tabs>
        <w:ind w:left="2640" w:hanging="480"/>
      </w:pPr>
      <w:rPr>
        <w:rFonts w:ascii="Wingdings" w:hAnsi="Wingdings" w:hint="default"/>
      </w:rPr>
    </w:lvl>
    <w:lvl w:ilvl="3" w:tplc="04090001" w:tentative="1">
      <w:start w:val="1"/>
      <w:numFmt w:val="bullet"/>
      <w:lvlText w:val=""/>
      <w:lvlJc w:val="left"/>
      <w:pPr>
        <w:tabs>
          <w:tab w:val="num" w:pos="3120"/>
        </w:tabs>
        <w:ind w:left="3120" w:hanging="480"/>
      </w:pPr>
      <w:rPr>
        <w:rFonts w:ascii="Wingdings" w:hAnsi="Wingdings" w:hint="default"/>
      </w:rPr>
    </w:lvl>
    <w:lvl w:ilvl="4" w:tplc="04090003" w:tentative="1">
      <w:start w:val="1"/>
      <w:numFmt w:val="bullet"/>
      <w:lvlText w:val=""/>
      <w:lvlJc w:val="left"/>
      <w:pPr>
        <w:tabs>
          <w:tab w:val="num" w:pos="3600"/>
        </w:tabs>
        <w:ind w:left="3600" w:hanging="480"/>
      </w:pPr>
      <w:rPr>
        <w:rFonts w:ascii="Wingdings" w:hAnsi="Wingdings" w:hint="default"/>
      </w:rPr>
    </w:lvl>
    <w:lvl w:ilvl="5" w:tplc="04090005" w:tentative="1">
      <w:start w:val="1"/>
      <w:numFmt w:val="bullet"/>
      <w:lvlText w:val=""/>
      <w:lvlJc w:val="left"/>
      <w:pPr>
        <w:tabs>
          <w:tab w:val="num" w:pos="4080"/>
        </w:tabs>
        <w:ind w:left="4080" w:hanging="480"/>
      </w:pPr>
      <w:rPr>
        <w:rFonts w:ascii="Wingdings" w:hAnsi="Wingdings" w:hint="default"/>
      </w:rPr>
    </w:lvl>
    <w:lvl w:ilvl="6" w:tplc="04090001" w:tentative="1">
      <w:start w:val="1"/>
      <w:numFmt w:val="bullet"/>
      <w:lvlText w:val=""/>
      <w:lvlJc w:val="left"/>
      <w:pPr>
        <w:tabs>
          <w:tab w:val="num" w:pos="4560"/>
        </w:tabs>
        <w:ind w:left="4560" w:hanging="480"/>
      </w:pPr>
      <w:rPr>
        <w:rFonts w:ascii="Wingdings" w:hAnsi="Wingdings" w:hint="default"/>
      </w:rPr>
    </w:lvl>
    <w:lvl w:ilvl="7" w:tplc="04090003" w:tentative="1">
      <w:start w:val="1"/>
      <w:numFmt w:val="bullet"/>
      <w:lvlText w:val=""/>
      <w:lvlJc w:val="left"/>
      <w:pPr>
        <w:tabs>
          <w:tab w:val="num" w:pos="5040"/>
        </w:tabs>
        <w:ind w:left="5040" w:hanging="480"/>
      </w:pPr>
      <w:rPr>
        <w:rFonts w:ascii="Wingdings" w:hAnsi="Wingdings" w:hint="default"/>
      </w:rPr>
    </w:lvl>
    <w:lvl w:ilvl="8" w:tplc="04090005" w:tentative="1">
      <w:start w:val="1"/>
      <w:numFmt w:val="bullet"/>
      <w:lvlText w:val=""/>
      <w:lvlJc w:val="left"/>
      <w:pPr>
        <w:tabs>
          <w:tab w:val="num" w:pos="5520"/>
        </w:tabs>
        <w:ind w:left="5520" w:hanging="480"/>
      </w:pPr>
      <w:rPr>
        <w:rFonts w:ascii="Wingdings" w:hAnsi="Wingdings" w:hint="default"/>
      </w:rPr>
    </w:lvl>
  </w:abstractNum>
  <w:abstractNum w:abstractNumId="25">
    <w:nsid w:val="1EF24F94"/>
    <w:multiLevelType w:val="singleLevel"/>
    <w:tmpl w:val="3DA2B962"/>
    <w:lvl w:ilvl="0">
      <w:start w:val="1"/>
      <w:numFmt w:val="decimal"/>
      <w:lvlText w:val="%1."/>
      <w:lvlJc w:val="left"/>
      <w:pPr>
        <w:tabs>
          <w:tab w:val="num" w:pos="2520"/>
        </w:tabs>
        <w:ind w:left="288" w:hanging="288"/>
      </w:pPr>
      <w:rPr>
        <w:b w:val="0"/>
        <w:i w:val="0"/>
      </w:rPr>
    </w:lvl>
  </w:abstractNum>
  <w:abstractNum w:abstractNumId="26">
    <w:nsid w:val="1FDF6235"/>
    <w:multiLevelType w:val="multilevel"/>
    <w:tmpl w:val="169CB0D2"/>
    <w:lvl w:ilvl="0">
      <w:start w:val="1"/>
      <w:numFmt w:val="lowerLetter"/>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7">
    <w:nsid w:val="20506245"/>
    <w:multiLevelType w:val="hybridMultilevel"/>
    <w:tmpl w:val="8D047570"/>
    <w:lvl w:ilvl="0" w:tplc="E820B6D0">
      <w:start w:val="1"/>
      <w:numFmt w:val="bullet"/>
      <w:lvlText w:val=""/>
      <w:lvlJc w:val="left"/>
      <w:pPr>
        <w:tabs>
          <w:tab w:val="num" w:pos="680"/>
        </w:tabs>
        <w:ind w:left="680" w:hanging="480"/>
      </w:pPr>
      <w:rPr>
        <w:rFonts w:ascii="Wingdings" w:hAnsi="Wingdings" w:hint="default"/>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8">
    <w:nsid w:val="208E0E13"/>
    <w:multiLevelType w:val="hybridMultilevel"/>
    <w:tmpl w:val="18F00700"/>
    <w:lvl w:ilvl="0" w:tplc="FFFFFFFF">
      <w:start w:val="1"/>
      <w:numFmt w:val="bullet"/>
      <w:lvlText w:val=""/>
      <w:lvlJc w:val="left"/>
      <w:pPr>
        <w:tabs>
          <w:tab w:val="num" w:pos="1080"/>
        </w:tabs>
        <w:ind w:left="1080" w:hanging="360"/>
      </w:pPr>
      <w:rPr>
        <w:rFonts w:ascii="Symbol" w:hAnsi="Symbol" w:hint="default"/>
        <w:color w:val="auto"/>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9">
    <w:nsid w:val="2102035F"/>
    <w:multiLevelType w:val="hybridMultilevel"/>
    <w:tmpl w:val="AE56BE0C"/>
    <w:lvl w:ilvl="0" w:tplc="DAFEF2E4">
      <w:start w:val="1"/>
      <w:numFmt w:val="decimal"/>
      <w:lvlText w:val="%1."/>
      <w:lvlJc w:val="left"/>
      <w:pPr>
        <w:ind w:left="560" w:hanging="360"/>
      </w:pPr>
      <w:rPr>
        <w:rFonts w:hint="default"/>
      </w:rPr>
    </w:lvl>
    <w:lvl w:ilvl="1" w:tplc="04090019" w:tentative="1">
      <w:start w:val="1"/>
      <w:numFmt w:val="ideographTraditional"/>
      <w:lvlText w:val="%2、"/>
      <w:lvlJc w:val="left"/>
      <w:pPr>
        <w:ind w:left="1160" w:hanging="480"/>
      </w:pPr>
    </w:lvl>
    <w:lvl w:ilvl="2" w:tplc="0409001B" w:tentative="1">
      <w:start w:val="1"/>
      <w:numFmt w:val="lowerRoman"/>
      <w:lvlText w:val="%3."/>
      <w:lvlJc w:val="right"/>
      <w:pPr>
        <w:ind w:left="1640" w:hanging="480"/>
      </w:pPr>
    </w:lvl>
    <w:lvl w:ilvl="3" w:tplc="0409000F" w:tentative="1">
      <w:start w:val="1"/>
      <w:numFmt w:val="decimal"/>
      <w:lvlText w:val="%4."/>
      <w:lvlJc w:val="left"/>
      <w:pPr>
        <w:ind w:left="2120" w:hanging="480"/>
      </w:pPr>
    </w:lvl>
    <w:lvl w:ilvl="4" w:tplc="04090019" w:tentative="1">
      <w:start w:val="1"/>
      <w:numFmt w:val="ideographTraditional"/>
      <w:lvlText w:val="%5、"/>
      <w:lvlJc w:val="left"/>
      <w:pPr>
        <w:ind w:left="2600" w:hanging="480"/>
      </w:pPr>
    </w:lvl>
    <w:lvl w:ilvl="5" w:tplc="0409001B" w:tentative="1">
      <w:start w:val="1"/>
      <w:numFmt w:val="lowerRoman"/>
      <w:lvlText w:val="%6."/>
      <w:lvlJc w:val="right"/>
      <w:pPr>
        <w:ind w:left="3080" w:hanging="480"/>
      </w:pPr>
    </w:lvl>
    <w:lvl w:ilvl="6" w:tplc="0409000F" w:tentative="1">
      <w:start w:val="1"/>
      <w:numFmt w:val="decimal"/>
      <w:lvlText w:val="%7."/>
      <w:lvlJc w:val="left"/>
      <w:pPr>
        <w:ind w:left="3560" w:hanging="480"/>
      </w:pPr>
    </w:lvl>
    <w:lvl w:ilvl="7" w:tplc="04090019" w:tentative="1">
      <w:start w:val="1"/>
      <w:numFmt w:val="ideographTraditional"/>
      <w:lvlText w:val="%8、"/>
      <w:lvlJc w:val="left"/>
      <w:pPr>
        <w:ind w:left="4040" w:hanging="480"/>
      </w:pPr>
    </w:lvl>
    <w:lvl w:ilvl="8" w:tplc="0409001B" w:tentative="1">
      <w:start w:val="1"/>
      <w:numFmt w:val="lowerRoman"/>
      <w:lvlText w:val="%9."/>
      <w:lvlJc w:val="right"/>
      <w:pPr>
        <w:ind w:left="4520" w:hanging="480"/>
      </w:pPr>
    </w:lvl>
  </w:abstractNum>
  <w:abstractNum w:abstractNumId="30">
    <w:nsid w:val="22B402E9"/>
    <w:multiLevelType w:val="hybridMultilevel"/>
    <w:tmpl w:val="C7F6AAD8"/>
    <w:lvl w:ilvl="0" w:tplc="879ABA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24DE06CF"/>
    <w:multiLevelType w:val="hybridMultilevel"/>
    <w:tmpl w:val="E4D8AEDC"/>
    <w:lvl w:ilvl="0" w:tplc="D27C8FC4">
      <w:start w:val="1"/>
      <w:numFmt w:val="bullet"/>
      <w:lvlText w:val="•"/>
      <w:lvlJc w:val="left"/>
      <w:pPr>
        <w:tabs>
          <w:tab w:val="num" w:pos="720"/>
        </w:tabs>
        <w:ind w:left="720" w:hanging="360"/>
      </w:pPr>
      <w:rPr>
        <w:rFonts w:ascii="Arial" w:hAnsi="Arial" w:cs="Times New Roman" w:hint="default"/>
      </w:rPr>
    </w:lvl>
    <w:lvl w:ilvl="1" w:tplc="C25A87BE">
      <w:start w:val="11764"/>
      <w:numFmt w:val="bullet"/>
      <w:lvlText w:val="–"/>
      <w:lvlJc w:val="left"/>
      <w:pPr>
        <w:tabs>
          <w:tab w:val="num" w:pos="1440"/>
        </w:tabs>
        <w:ind w:left="1440" w:hanging="360"/>
      </w:pPr>
      <w:rPr>
        <w:rFonts w:ascii="Arial" w:hAnsi="Arial" w:cs="Times New Roman" w:hint="default"/>
      </w:rPr>
    </w:lvl>
    <w:lvl w:ilvl="2" w:tplc="00D687F2">
      <w:start w:val="1"/>
      <w:numFmt w:val="bullet"/>
      <w:lvlText w:val="•"/>
      <w:lvlJc w:val="left"/>
      <w:pPr>
        <w:tabs>
          <w:tab w:val="num" w:pos="2160"/>
        </w:tabs>
        <w:ind w:left="2160" w:hanging="360"/>
      </w:pPr>
      <w:rPr>
        <w:rFonts w:ascii="Arial" w:hAnsi="Arial" w:cs="Times New Roman" w:hint="default"/>
      </w:rPr>
    </w:lvl>
    <w:lvl w:ilvl="3" w:tplc="F3440B1A">
      <w:start w:val="1"/>
      <w:numFmt w:val="bullet"/>
      <w:lvlText w:val="•"/>
      <w:lvlJc w:val="left"/>
      <w:pPr>
        <w:tabs>
          <w:tab w:val="num" w:pos="2880"/>
        </w:tabs>
        <w:ind w:left="2880" w:hanging="360"/>
      </w:pPr>
      <w:rPr>
        <w:rFonts w:ascii="Arial" w:hAnsi="Arial" w:cs="Times New Roman" w:hint="default"/>
      </w:rPr>
    </w:lvl>
    <w:lvl w:ilvl="4" w:tplc="328EE038">
      <w:start w:val="1"/>
      <w:numFmt w:val="bullet"/>
      <w:lvlText w:val="•"/>
      <w:lvlJc w:val="left"/>
      <w:pPr>
        <w:tabs>
          <w:tab w:val="num" w:pos="3600"/>
        </w:tabs>
        <w:ind w:left="3600" w:hanging="360"/>
      </w:pPr>
      <w:rPr>
        <w:rFonts w:ascii="Arial" w:hAnsi="Arial" w:cs="Times New Roman" w:hint="default"/>
      </w:rPr>
    </w:lvl>
    <w:lvl w:ilvl="5" w:tplc="62967816">
      <w:start w:val="1"/>
      <w:numFmt w:val="bullet"/>
      <w:lvlText w:val="•"/>
      <w:lvlJc w:val="left"/>
      <w:pPr>
        <w:tabs>
          <w:tab w:val="num" w:pos="4320"/>
        </w:tabs>
        <w:ind w:left="4320" w:hanging="360"/>
      </w:pPr>
      <w:rPr>
        <w:rFonts w:ascii="Arial" w:hAnsi="Arial" w:cs="Times New Roman" w:hint="default"/>
      </w:rPr>
    </w:lvl>
    <w:lvl w:ilvl="6" w:tplc="592A2106">
      <w:start w:val="1"/>
      <w:numFmt w:val="bullet"/>
      <w:lvlText w:val="•"/>
      <w:lvlJc w:val="left"/>
      <w:pPr>
        <w:tabs>
          <w:tab w:val="num" w:pos="5040"/>
        </w:tabs>
        <w:ind w:left="5040" w:hanging="360"/>
      </w:pPr>
      <w:rPr>
        <w:rFonts w:ascii="Arial" w:hAnsi="Arial" w:cs="Times New Roman" w:hint="default"/>
      </w:rPr>
    </w:lvl>
    <w:lvl w:ilvl="7" w:tplc="5A5609A6">
      <w:start w:val="1"/>
      <w:numFmt w:val="bullet"/>
      <w:lvlText w:val="•"/>
      <w:lvlJc w:val="left"/>
      <w:pPr>
        <w:tabs>
          <w:tab w:val="num" w:pos="5760"/>
        </w:tabs>
        <w:ind w:left="5760" w:hanging="360"/>
      </w:pPr>
      <w:rPr>
        <w:rFonts w:ascii="Arial" w:hAnsi="Arial" w:cs="Times New Roman" w:hint="default"/>
      </w:rPr>
    </w:lvl>
    <w:lvl w:ilvl="8" w:tplc="7FB6D77C">
      <w:start w:val="1"/>
      <w:numFmt w:val="bullet"/>
      <w:lvlText w:val="•"/>
      <w:lvlJc w:val="left"/>
      <w:pPr>
        <w:tabs>
          <w:tab w:val="num" w:pos="6480"/>
        </w:tabs>
        <w:ind w:left="6480" w:hanging="360"/>
      </w:pPr>
      <w:rPr>
        <w:rFonts w:ascii="Arial" w:hAnsi="Arial" w:cs="Times New Roman" w:hint="default"/>
      </w:rPr>
    </w:lvl>
  </w:abstractNum>
  <w:abstractNum w:abstractNumId="32">
    <w:nsid w:val="25823304"/>
    <w:multiLevelType w:val="hybridMultilevel"/>
    <w:tmpl w:val="F2787980"/>
    <w:lvl w:ilvl="0" w:tplc="6B38D4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25B95EE9"/>
    <w:multiLevelType w:val="hybridMultilevel"/>
    <w:tmpl w:val="1DAE0E56"/>
    <w:lvl w:ilvl="0" w:tplc="4BFED1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27B15938"/>
    <w:multiLevelType w:val="hybridMultilevel"/>
    <w:tmpl w:val="705627A0"/>
    <w:lvl w:ilvl="0" w:tplc="00DEBB50">
      <w:numFmt w:val="bullet"/>
      <w:lvlText w:val="-"/>
      <w:lvlJc w:val="left"/>
      <w:pPr>
        <w:tabs>
          <w:tab w:val="num" w:pos="360"/>
        </w:tabs>
        <w:ind w:left="360" w:hanging="360"/>
      </w:pPr>
      <w:rPr>
        <w:rFonts w:ascii="Times New Roman" w:eastAsia="PMingLiU" w:hAnsi="Times New Roman" w:cs="Times New Roman"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5">
    <w:nsid w:val="2F92434F"/>
    <w:multiLevelType w:val="hybridMultilevel"/>
    <w:tmpl w:val="169CB0D2"/>
    <w:lvl w:ilvl="0" w:tplc="161CADE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nsid w:val="2FE46D57"/>
    <w:multiLevelType w:val="hybridMultilevel"/>
    <w:tmpl w:val="FB9648B4"/>
    <w:lvl w:ilvl="0" w:tplc="BDB091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3086549A"/>
    <w:multiLevelType w:val="hybridMultilevel"/>
    <w:tmpl w:val="98EACE18"/>
    <w:lvl w:ilvl="0" w:tplc="B0CE4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31390D10"/>
    <w:multiLevelType w:val="singleLevel"/>
    <w:tmpl w:val="B17ED05E"/>
    <w:lvl w:ilvl="0">
      <w:start w:val="1"/>
      <w:numFmt w:val="bullet"/>
      <w:pStyle w:val="a0"/>
      <w:lvlText w:val="–"/>
      <w:lvlJc w:val="left"/>
      <w:pPr>
        <w:tabs>
          <w:tab w:val="num" w:pos="360"/>
        </w:tabs>
        <w:ind w:left="360" w:hanging="360"/>
      </w:pPr>
      <w:rPr>
        <w:rFonts w:ascii="Times New Roman" w:hAnsi="Times New Roman" w:hint="default"/>
      </w:rPr>
    </w:lvl>
  </w:abstractNum>
  <w:abstractNum w:abstractNumId="39">
    <w:nsid w:val="31B35F55"/>
    <w:multiLevelType w:val="hybridMultilevel"/>
    <w:tmpl w:val="CBD2D860"/>
    <w:lvl w:ilvl="0" w:tplc="14509C12">
      <w:numFmt w:val="bullet"/>
      <w:lvlText w:val=""/>
      <w:lvlJc w:val="left"/>
      <w:pPr>
        <w:tabs>
          <w:tab w:val="num" w:pos="360"/>
        </w:tabs>
        <w:ind w:left="360" w:hanging="360"/>
      </w:pPr>
      <w:rPr>
        <w:rFonts w:ascii="Wingdings" w:eastAsia="PMingLiU" w:hAnsi="Wingdings" w:cs="Times New Roman"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0">
    <w:nsid w:val="340F6CA2"/>
    <w:multiLevelType w:val="hybridMultilevel"/>
    <w:tmpl w:val="49E89946"/>
    <w:lvl w:ilvl="0" w:tplc="FC04DC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36A6434D"/>
    <w:multiLevelType w:val="hybridMultilevel"/>
    <w:tmpl w:val="31C25502"/>
    <w:lvl w:ilvl="0" w:tplc="161CADE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2">
    <w:nsid w:val="38B07746"/>
    <w:multiLevelType w:val="hybridMultilevel"/>
    <w:tmpl w:val="6A628B9E"/>
    <w:lvl w:ilvl="0" w:tplc="700E3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39244E4B"/>
    <w:multiLevelType w:val="hybridMultilevel"/>
    <w:tmpl w:val="E8F0E7FE"/>
    <w:lvl w:ilvl="0" w:tplc="462217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3A336E65"/>
    <w:multiLevelType w:val="hybridMultilevel"/>
    <w:tmpl w:val="981CF2F6"/>
    <w:lvl w:ilvl="0" w:tplc="0B2A9B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3A922F7A"/>
    <w:multiLevelType w:val="hybridMultilevel"/>
    <w:tmpl w:val="A4583294"/>
    <w:lvl w:ilvl="0" w:tplc="5CBAE592">
      <w:start w:val="1"/>
      <w:numFmt w:val="decimal"/>
      <w:lvlText w:val="%1."/>
      <w:lvlJc w:val="left"/>
      <w:pPr>
        <w:tabs>
          <w:tab w:val="num" w:pos="410"/>
        </w:tabs>
        <w:ind w:left="410" w:hanging="360"/>
      </w:pPr>
      <w:rPr>
        <w:rFonts w:hint="default"/>
      </w:rPr>
    </w:lvl>
    <w:lvl w:ilvl="1" w:tplc="04090019">
      <w:start w:val="1"/>
      <w:numFmt w:val="ideographTraditional"/>
      <w:lvlText w:val="%2、"/>
      <w:lvlJc w:val="left"/>
      <w:pPr>
        <w:tabs>
          <w:tab w:val="num" w:pos="1010"/>
        </w:tabs>
        <w:ind w:left="1010" w:hanging="480"/>
      </w:pPr>
    </w:lvl>
    <w:lvl w:ilvl="2" w:tplc="0409001B" w:tentative="1">
      <w:start w:val="1"/>
      <w:numFmt w:val="lowerRoman"/>
      <w:lvlText w:val="%3."/>
      <w:lvlJc w:val="right"/>
      <w:pPr>
        <w:tabs>
          <w:tab w:val="num" w:pos="1490"/>
        </w:tabs>
        <w:ind w:left="1490" w:hanging="480"/>
      </w:pPr>
    </w:lvl>
    <w:lvl w:ilvl="3" w:tplc="0409000F" w:tentative="1">
      <w:start w:val="1"/>
      <w:numFmt w:val="decimal"/>
      <w:lvlText w:val="%4."/>
      <w:lvlJc w:val="left"/>
      <w:pPr>
        <w:tabs>
          <w:tab w:val="num" w:pos="1970"/>
        </w:tabs>
        <w:ind w:left="1970" w:hanging="480"/>
      </w:pPr>
    </w:lvl>
    <w:lvl w:ilvl="4" w:tplc="04090019" w:tentative="1">
      <w:start w:val="1"/>
      <w:numFmt w:val="ideographTraditional"/>
      <w:lvlText w:val="%5、"/>
      <w:lvlJc w:val="left"/>
      <w:pPr>
        <w:tabs>
          <w:tab w:val="num" w:pos="2450"/>
        </w:tabs>
        <w:ind w:left="2450" w:hanging="480"/>
      </w:pPr>
    </w:lvl>
    <w:lvl w:ilvl="5" w:tplc="0409001B" w:tentative="1">
      <w:start w:val="1"/>
      <w:numFmt w:val="lowerRoman"/>
      <w:lvlText w:val="%6."/>
      <w:lvlJc w:val="right"/>
      <w:pPr>
        <w:tabs>
          <w:tab w:val="num" w:pos="2930"/>
        </w:tabs>
        <w:ind w:left="2930" w:hanging="480"/>
      </w:pPr>
    </w:lvl>
    <w:lvl w:ilvl="6" w:tplc="0409000F" w:tentative="1">
      <w:start w:val="1"/>
      <w:numFmt w:val="decimal"/>
      <w:lvlText w:val="%7."/>
      <w:lvlJc w:val="left"/>
      <w:pPr>
        <w:tabs>
          <w:tab w:val="num" w:pos="3410"/>
        </w:tabs>
        <w:ind w:left="3410" w:hanging="480"/>
      </w:pPr>
    </w:lvl>
    <w:lvl w:ilvl="7" w:tplc="04090019" w:tentative="1">
      <w:start w:val="1"/>
      <w:numFmt w:val="ideographTraditional"/>
      <w:lvlText w:val="%8、"/>
      <w:lvlJc w:val="left"/>
      <w:pPr>
        <w:tabs>
          <w:tab w:val="num" w:pos="3890"/>
        </w:tabs>
        <w:ind w:left="3890" w:hanging="480"/>
      </w:pPr>
    </w:lvl>
    <w:lvl w:ilvl="8" w:tplc="0409001B" w:tentative="1">
      <w:start w:val="1"/>
      <w:numFmt w:val="lowerRoman"/>
      <w:lvlText w:val="%9."/>
      <w:lvlJc w:val="right"/>
      <w:pPr>
        <w:tabs>
          <w:tab w:val="num" w:pos="4370"/>
        </w:tabs>
        <w:ind w:left="4370" w:hanging="480"/>
      </w:pPr>
    </w:lvl>
  </w:abstractNum>
  <w:abstractNum w:abstractNumId="46">
    <w:nsid w:val="43974C9F"/>
    <w:multiLevelType w:val="hybridMultilevel"/>
    <w:tmpl w:val="79CAC108"/>
    <w:lvl w:ilvl="0" w:tplc="04090007">
      <w:start w:val="1"/>
      <w:numFmt w:val="bullet"/>
      <w:lvlText w:val=""/>
      <w:lvlJc w:val="left"/>
      <w:pPr>
        <w:tabs>
          <w:tab w:val="num" w:pos="840"/>
        </w:tabs>
        <w:ind w:left="840" w:hanging="480"/>
      </w:pPr>
      <w:rPr>
        <w:rFonts w:ascii="Wingdings" w:hAnsi="Wingdings" w:hint="default"/>
        <w:sz w:val="16"/>
      </w:rPr>
    </w:lvl>
    <w:lvl w:ilvl="1" w:tplc="04090009">
      <w:start w:val="1"/>
      <w:numFmt w:val="bullet"/>
      <w:lvlText w:val=""/>
      <w:lvlJc w:val="left"/>
      <w:pPr>
        <w:tabs>
          <w:tab w:val="num" w:pos="1560"/>
        </w:tabs>
        <w:ind w:left="1560" w:hanging="48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44C20446"/>
    <w:multiLevelType w:val="hybridMultilevel"/>
    <w:tmpl w:val="83C0F63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nsid w:val="46944FA4"/>
    <w:multiLevelType w:val="hybridMultilevel"/>
    <w:tmpl w:val="1222E5AE"/>
    <w:lvl w:ilvl="0" w:tplc="1DCECC5A">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9">
    <w:nsid w:val="46C771D3"/>
    <w:multiLevelType w:val="hybridMultilevel"/>
    <w:tmpl w:val="D5A23E9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nsid w:val="49C13614"/>
    <w:multiLevelType w:val="hybridMultilevel"/>
    <w:tmpl w:val="68B07F4C"/>
    <w:lvl w:ilvl="0" w:tplc="C3BEF5B2">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51">
    <w:nsid w:val="4D1B408B"/>
    <w:multiLevelType w:val="hybridMultilevel"/>
    <w:tmpl w:val="88C2EBDA"/>
    <w:lvl w:ilvl="0" w:tplc="161CADE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2">
    <w:nsid w:val="532E4248"/>
    <w:multiLevelType w:val="hybridMultilevel"/>
    <w:tmpl w:val="38EAB754"/>
    <w:lvl w:ilvl="0" w:tplc="0409000F">
      <w:start w:val="1"/>
      <w:numFmt w:val="decimal"/>
      <w:lvlText w:val="%1."/>
      <w:lvlJc w:val="left"/>
      <w:pPr>
        <w:tabs>
          <w:tab w:val="num" w:pos="544"/>
        </w:tabs>
        <w:ind w:left="544" w:hanging="480"/>
      </w:pPr>
    </w:lvl>
    <w:lvl w:ilvl="1" w:tplc="8AE84D60">
      <w:start w:val="1"/>
      <w:numFmt w:val="decimal"/>
      <w:lvlText w:val="%2)"/>
      <w:lvlJc w:val="left"/>
      <w:pPr>
        <w:tabs>
          <w:tab w:val="num" w:pos="904"/>
        </w:tabs>
        <w:ind w:left="904" w:hanging="360"/>
      </w:pPr>
      <w:rPr>
        <w:rFonts w:hint="eastAsia"/>
      </w:rPr>
    </w:lvl>
    <w:lvl w:ilvl="2" w:tplc="0409001B" w:tentative="1">
      <w:start w:val="1"/>
      <w:numFmt w:val="lowerRoman"/>
      <w:lvlText w:val="%3."/>
      <w:lvlJc w:val="right"/>
      <w:pPr>
        <w:tabs>
          <w:tab w:val="num" w:pos="1504"/>
        </w:tabs>
        <w:ind w:left="1504" w:hanging="480"/>
      </w:pPr>
    </w:lvl>
    <w:lvl w:ilvl="3" w:tplc="0409000F" w:tentative="1">
      <w:start w:val="1"/>
      <w:numFmt w:val="decimal"/>
      <w:lvlText w:val="%4."/>
      <w:lvlJc w:val="left"/>
      <w:pPr>
        <w:tabs>
          <w:tab w:val="num" w:pos="1984"/>
        </w:tabs>
        <w:ind w:left="1984" w:hanging="480"/>
      </w:pPr>
    </w:lvl>
    <w:lvl w:ilvl="4" w:tplc="04090019" w:tentative="1">
      <w:start w:val="1"/>
      <w:numFmt w:val="ideographTraditional"/>
      <w:lvlText w:val="%5、"/>
      <w:lvlJc w:val="left"/>
      <w:pPr>
        <w:tabs>
          <w:tab w:val="num" w:pos="2464"/>
        </w:tabs>
        <w:ind w:left="2464" w:hanging="480"/>
      </w:pPr>
    </w:lvl>
    <w:lvl w:ilvl="5" w:tplc="0409001B" w:tentative="1">
      <w:start w:val="1"/>
      <w:numFmt w:val="lowerRoman"/>
      <w:lvlText w:val="%6."/>
      <w:lvlJc w:val="right"/>
      <w:pPr>
        <w:tabs>
          <w:tab w:val="num" w:pos="2944"/>
        </w:tabs>
        <w:ind w:left="2944" w:hanging="480"/>
      </w:pPr>
    </w:lvl>
    <w:lvl w:ilvl="6" w:tplc="0409000F" w:tentative="1">
      <w:start w:val="1"/>
      <w:numFmt w:val="decimal"/>
      <w:lvlText w:val="%7."/>
      <w:lvlJc w:val="left"/>
      <w:pPr>
        <w:tabs>
          <w:tab w:val="num" w:pos="3424"/>
        </w:tabs>
        <w:ind w:left="3424" w:hanging="480"/>
      </w:pPr>
    </w:lvl>
    <w:lvl w:ilvl="7" w:tplc="04090019" w:tentative="1">
      <w:start w:val="1"/>
      <w:numFmt w:val="ideographTraditional"/>
      <w:lvlText w:val="%8、"/>
      <w:lvlJc w:val="left"/>
      <w:pPr>
        <w:tabs>
          <w:tab w:val="num" w:pos="3904"/>
        </w:tabs>
        <w:ind w:left="3904" w:hanging="480"/>
      </w:pPr>
    </w:lvl>
    <w:lvl w:ilvl="8" w:tplc="0409001B" w:tentative="1">
      <w:start w:val="1"/>
      <w:numFmt w:val="lowerRoman"/>
      <w:lvlText w:val="%9."/>
      <w:lvlJc w:val="right"/>
      <w:pPr>
        <w:tabs>
          <w:tab w:val="num" w:pos="4384"/>
        </w:tabs>
        <w:ind w:left="4384" w:hanging="480"/>
      </w:pPr>
    </w:lvl>
  </w:abstractNum>
  <w:abstractNum w:abstractNumId="53">
    <w:nsid w:val="54DC4FF1"/>
    <w:multiLevelType w:val="hybridMultilevel"/>
    <w:tmpl w:val="6C0EDDB0"/>
    <w:lvl w:ilvl="0" w:tplc="34340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579C4C58"/>
    <w:multiLevelType w:val="hybridMultilevel"/>
    <w:tmpl w:val="7E68E68C"/>
    <w:lvl w:ilvl="0" w:tplc="281E4A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58A4488A"/>
    <w:multiLevelType w:val="singleLevel"/>
    <w:tmpl w:val="83168B26"/>
    <w:name w:val="Figure "/>
    <w:lvl w:ilvl="0">
      <w:start w:val="1"/>
      <w:numFmt w:val="decimal"/>
      <w:lvlText w:val="7-%1."/>
      <w:lvlJc w:val="left"/>
      <w:pPr>
        <w:tabs>
          <w:tab w:val="num" w:pos="720"/>
        </w:tabs>
        <w:ind w:left="360" w:hanging="360"/>
      </w:pPr>
    </w:lvl>
  </w:abstractNum>
  <w:abstractNum w:abstractNumId="56">
    <w:nsid w:val="5B7A2B8D"/>
    <w:multiLevelType w:val="hybridMultilevel"/>
    <w:tmpl w:val="CA36262C"/>
    <w:lvl w:ilvl="0" w:tplc="41467826">
      <w:numFmt w:val="bullet"/>
      <w:lvlText w:val=""/>
      <w:lvlJc w:val="left"/>
      <w:pPr>
        <w:ind w:left="360" w:hanging="360"/>
      </w:pPr>
      <w:rPr>
        <w:rFonts w:ascii="Wingdings" w:eastAsia="PMingLiU" w:hAnsi="Wingdings"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7">
    <w:nsid w:val="601D0F05"/>
    <w:multiLevelType w:val="hybridMultilevel"/>
    <w:tmpl w:val="4CDC1096"/>
    <w:lvl w:ilvl="0" w:tplc="36549C72">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8">
    <w:nsid w:val="60C1288D"/>
    <w:multiLevelType w:val="hybridMultilevel"/>
    <w:tmpl w:val="05165F5C"/>
    <w:lvl w:ilvl="0" w:tplc="B5AADB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66495069"/>
    <w:multiLevelType w:val="hybridMultilevel"/>
    <w:tmpl w:val="B3F67FEC"/>
    <w:lvl w:ilvl="0" w:tplc="6D909C90">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0">
    <w:nsid w:val="66E1206F"/>
    <w:multiLevelType w:val="hybridMultilevel"/>
    <w:tmpl w:val="4DFC358E"/>
    <w:lvl w:ilvl="0" w:tplc="0409000F">
      <w:start w:val="1"/>
      <w:numFmt w:val="upperRoman"/>
      <w:lvlText w:val="%1."/>
      <w:lvlJc w:val="left"/>
      <w:pPr>
        <w:tabs>
          <w:tab w:val="num" w:pos="960"/>
        </w:tabs>
        <w:ind w:left="960" w:hanging="720"/>
      </w:pPr>
      <w:rPr>
        <w:rFonts w:hint="eastAsia"/>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61">
    <w:nsid w:val="66F5199F"/>
    <w:multiLevelType w:val="hybridMultilevel"/>
    <w:tmpl w:val="197037C8"/>
    <w:lvl w:ilvl="0" w:tplc="161CADE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2">
    <w:nsid w:val="671261C7"/>
    <w:multiLevelType w:val="singleLevel"/>
    <w:tmpl w:val="DC66DDCA"/>
    <w:lvl w:ilvl="0">
      <w:start w:val="1"/>
      <w:numFmt w:val="bullet"/>
      <w:lvlText w:val=""/>
      <w:lvlJc w:val="left"/>
      <w:pPr>
        <w:tabs>
          <w:tab w:val="num" w:pos="360"/>
        </w:tabs>
        <w:ind w:left="288" w:hanging="288"/>
      </w:pPr>
      <w:rPr>
        <w:rFonts w:ascii="Wingdings" w:hAnsi="Wingdings" w:hint="default"/>
        <w:sz w:val="16"/>
      </w:rPr>
    </w:lvl>
  </w:abstractNum>
  <w:abstractNum w:abstractNumId="63">
    <w:nsid w:val="68210FD4"/>
    <w:multiLevelType w:val="hybridMultilevel"/>
    <w:tmpl w:val="1EC0322A"/>
    <w:lvl w:ilvl="0" w:tplc="6D909C90">
      <w:start w:val="1"/>
      <w:numFmt w:val="upperRoman"/>
      <w:lvlText w:val="%1."/>
      <w:lvlJc w:val="left"/>
      <w:pPr>
        <w:tabs>
          <w:tab w:val="num" w:pos="720"/>
        </w:tabs>
        <w:ind w:left="720" w:hanging="480"/>
      </w:pPr>
    </w:lvl>
    <w:lvl w:ilvl="1" w:tplc="04090019">
      <w:numFmt w:val="bullet"/>
      <w:lvlText w:val=""/>
      <w:lvlJc w:val="left"/>
      <w:pPr>
        <w:tabs>
          <w:tab w:val="num" w:pos="1100"/>
        </w:tabs>
        <w:ind w:left="1100" w:hanging="380"/>
      </w:pPr>
      <w:rPr>
        <w:rFonts w:ascii="Wingdings" w:eastAsia="PMingLiU" w:hAnsi="Wingdings" w:cs="Times New Roman" w:hint="default"/>
        <w:color w:val="000000"/>
        <w:sz w:val="20"/>
      </w:rPr>
    </w:lvl>
    <w:lvl w:ilvl="2" w:tplc="0409001B">
      <w:start w:val="1"/>
      <w:numFmt w:val="lowerRoman"/>
      <w:lvlText w:val="%3."/>
      <w:lvlJc w:val="right"/>
      <w:pPr>
        <w:tabs>
          <w:tab w:val="num" w:pos="1680"/>
        </w:tabs>
        <w:ind w:left="1680" w:hanging="480"/>
      </w:pPr>
    </w:lvl>
    <w:lvl w:ilvl="3" w:tplc="0409000F">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64">
    <w:nsid w:val="6A04601E"/>
    <w:multiLevelType w:val="hybridMultilevel"/>
    <w:tmpl w:val="44F255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nsid w:val="6D0D6603"/>
    <w:multiLevelType w:val="hybridMultilevel"/>
    <w:tmpl w:val="D0421F38"/>
    <w:lvl w:ilvl="0" w:tplc="1920307E">
      <w:start w:val="1"/>
      <w:numFmt w:val="decimal"/>
      <w:lvlText w:val="%1."/>
      <w:lvlJc w:val="left"/>
      <w:pPr>
        <w:tabs>
          <w:tab w:val="num" w:pos="410"/>
        </w:tabs>
        <w:ind w:left="410" w:hanging="360"/>
      </w:pPr>
      <w:rPr>
        <w:rFonts w:hint="default"/>
      </w:rPr>
    </w:lvl>
    <w:lvl w:ilvl="1" w:tplc="04090019" w:tentative="1">
      <w:start w:val="1"/>
      <w:numFmt w:val="lowerLetter"/>
      <w:lvlText w:val="%2)"/>
      <w:lvlJc w:val="left"/>
      <w:pPr>
        <w:tabs>
          <w:tab w:val="num" w:pos="890"/>
        </w:tabs>
        <w:ind w:left="890" w:hanging="420"/>
      </w:pPr>
    </w:lvl>
    <w:lvl w:ilvl="2" w:tplc="0409001B" w:tentative="1">
      <w:start w:val="1"/>
      <w:numFmt w:val="lowerRoman"/>
      <w:lvlText w:val="%3."/>
      <w:lvlJc w:val="right"/>
      <w:pPr>
        <w:tabs>
          <w:tab w:val="num" w:pos="1310"/>
        </w:tabs>
        <w:ind w:left="1310" w:hanging="420"/>
      </w:pPr>
    </w:lvl>
    <w:lvl w:ilvl="3" w:tplc="0409000F" w:tentative="1">
      <w:start w:val="1"/>
      <w:numFmt w:val="decimal"/>
      <w:lvlText w:val="%4."/>
      <w:lvlJc w:val="left"/>
      <w:pPr>
        <w:tabs>
          <w:tab w:val="num" w:pos="1730"/>
        </w:tabs>
        <w:ind w:left="1730" w:hanging="420"/>
      </w:pPr>
    </w:lvl>
    <w:lvl w:ilvl="4" w:tplc="04090019" w:tentative="1">
      <w:start w:val="1"/>
      <w:numFmt w:val="lowerLetter"/>
      <w:lvlText w:val="%5)"/>
      <w:lvlJc w:val="left"/>
      <w:pPr>
        <w:tabs>
          <w:tab w:val="num" w:pos="2150"/>
        </w:tabs>
        <w:ind w:left="2150" w:hanging="420"/>
      </w:pPr>
    </w:lvl>
    <w:lvl w:ilvl="5" w:tplc="0409001B" w:tentative="1">
      <w:start w:val="1"/>
      <w:numFmt w:val="lowerRoman"/>
      <w:lvlText w:val="%6."/>
      <w:lvlJc w:val="right"/>
      <w:pPr>
        <w:tabs>
          <w:tab w:val="num" w:pos="2570"/>
        </w:tabs>
        <w:ind w:left="2570" w:hanging="420"/>
      </w:pPr>
    </w:lvl>
    <w:lvl w:ilvl="6" w:tplc="0409000F" w:tentative="1">
      <w:start w:val="1"/>
      <w:numFmt w:val="decimal"/>
      <w:lvlText w:val="%7."/>
      <w:lvlJc w:val="left"/>
      <w:pPr>
        <w:tabs>
          <w:tab w:val="num" w:pos="2990"/>
        </w:tabs>
        <w:ind w:left="2990" w:hanging="420"/>
      </w:pPr>
    </w:lvl>
    <w:lvl w:ilvl="7" w:tplc="04090019" w:tentative="1">
      <w:start w:val="1"/>
      <w:numFmt w:val="lowerLetter"/>
      <w:lvlText w:val="%8)"/>
      <w:lvlJc w:val="left"/>
      <w:pPr>
        <w:tabs>
          <w:tab w:val="num" w:pos="3410"/>
        </w:tabs>
        <w:ind w:left="3410" w:hanging="420"/>
      </w:pPr>
    </w:lvl>
    <w:lvl w:ilvl="8" w:tplc="0409001B" w:tentative="1">
      <w:start w:val="1"/>
      <w:numFmt w:val="lowerRoman"/>
      <w:lvlText w:val="%9."/>
      <w:lvlJc w:val="right"/>
      <w:pPr>
        <w:tabs>
          <w:tab w:val="num" w:pos="3830"/>
        </w:tabs>
        <w:ind w:left="3830" w:hanging="420"/>
      </w:pPr>
    </w:lvl>
  </w:abstractNum>
  <w:abstractNum w:abstractNumId="66">
    <w:nsid w:val="6D7B537F"/>
    <w:multiLevelType w:val="hybridMultilevel"/>
    <w:tmpl w:val="D96CBCD6"/>
    <w:lvl w:ilvl="0" w:tplc="FFFFFFFF">
      <w:start w:val="1"/>
      <w:numFmt w:val="upperRoman"/>
      <w:lvlText w:val="%1."/>
      <w:lvlJc w:val="left"/>
      <w:pPr>
        <w:tabs>
          <w:tab w:val="num" w:pos="920"/>
        </w:tabs>
        <w:ind w:left="920" w:hanging="720"/>
      </w:pPr>
      <w:rPr>
        <w:rFonts w:hint="eastAsia"/>
      </w:rPr>
    </w:lvl>
    <w:lvl w:ilvl="1" w:tplc="FFFFFFFF" w:tentative="1">
      <w:start w:val="1"/>
      <w:numFmt w:val="ideographTraditional"/>
      <w:lvlText w:val="%2、"/>
      <w:lvlJc w:val="left"/>
      <w:pPr>
        <w:tabs>
          <w:tab w:val="num" w:pos="1160"/>
        </w:tabs>
        <w:ind w:left="1160" w:hanging="480"/>
      </w:pPr>
    </w:lvl>
    <w:lvl w:ilvl="2" w:tplc="FFFFFFFF" w:tentative="1">
      <w:start w:val="1"/>
      <w:numFmt w:val="lowerRoman"/>
      <w:lvlText w:val="%3."/>
      <w:lvlJc w:val="right"/>
      <w:pPr>
        <w:tabs>
          <w:tab w:val="num" w:pos="1640"/>
        </w:tabs>
        <w:ind w:left="1640" w:hanging="480"/>
      </w:pPr>
    </w:lvl>
    <w:lvl w:ilvl="3" w:tplc="FFFFFFFF" w:tentative="1">
      <w:start w:val="1"/>
      <w:numFmt w:val="decimal"/>
      <w:lvlText w:val="%4."/>
      <w:lvlJc w:val="left"/>
      <w:pPr>
        <w:tabs>
          <w:tab w:val="num" w:pos="2120"/>
        </w:tabs>
        <w:ind w:left="2120" w:hanging="480"/>
      </w:pPr>
    </w:lvl>
    <w:lvl w:ilvl="4" w:tplc="FFFFFFFF" w:tentative="1">
      <w:start w:val="1"/>
      <w:numFmt w:val="ideographTraditional"/>
      <w:lvlText w:val="%5、"/>
      <w:lvlJc w:val="left"/>
      <w:pPr>
        <w:tabs>
          <w:tab w:val="num" w:pos="2600"/>
        </w:tabs>
        <w:ind w:left="2600" w:hanging="480"/>
      </w:pPr>
    </w:lvl>
    <w:lvl w:ilvl="5" w:tplc="FFFFFFFF" w:tentative="1">
      <w:start w:val="1"/>
      <w:numFmt w:val="lowerRoman"/>
      <w:lvlText w:val="%6."/>
      <w:lvlJc w:val="right"/>
      <w:pPr>
        <w:tabs>
          <w:tab w:val="num" w:pos="3080"/>
        </w:tabs>
        <w:ind w:left="3080" w:hanging="480"/>
      </w:pPr>
    </w:lvl>
    <w:lvl w:ilvl="6" w:tplc="FFFFFFFF" w:tentative="1">
      <w:start w:val="1"/>
      <w:numFmt w:val="decimal"/>
      <w:lvlText w:val="%7."/>
      <w:lvlJc w:val="left"/>
      <w:pPr>
        <w:tabs>
          <w:tab w:val="num" w:pos="3560"/>
        </w:tabs>
        <w:ind w:left="3560" w:hanging="480"/>
      </w:pPr>
    </w:lvl>
    <w:lvl w:ilvl="7" w:tplc="FFFFFFFF" w:tentative="1">
      <w:start w:val="1"/>
      <w:numFmt w:val="ideographTraditional"/>
      <w:lvlText w:val="%8、"/>
      <w:lvlJc w:val="left"/>
      <w:pPr>
        <w:tabs>
          <w:tab w:val="num" w:pos="4040"/>
        </w:tabs>
        <w:ind w:left="4040" w:hanging="480"/>
      </w:pPr>
    </w:lvl>
    <w:lvl w:ilvl="8" w:tplc="FFFFFFFF" w:tentative="1">
      <w:start w:val="1"/>
      <w:numFmt w:val="lowerRoman"/>
      <w:lvlText w:val="%9."/>
      <w:lvlJc w:val="right"/>
      <w:pPr>
        <w:tabs>
          <w:tab w:val="num" w:pos="4520"/>
        </w:tabs>
        <w:ind w:left="4520" w:hanging="480"/>
      </w:pPr>
    </w:lvl>
  </w:abstractNum>
  <w:abstractNum w:abstractNumId="67">
    <w:nsid w:val="6D8E26BA"/>
    <w:multiLevelType w:val="hybridMultilevel"/>
    <w:tmpl w:val="3372ED9C"/>
    <w:lvl w:ilvl="0" w:tplc="FFFFFFFF">
      <w:start w:val="1"/>
      <w:numFmt w:val="bullet"/>
      <w:pStyle w:val="GENHEAD"/>
      <w:lvlText w:val=""/>
      <w:lvlJc w:val="left"/>
      <w:pPr>
        <w:tabs>
          <w:tab w:val="num" w:pos="721"/>
        </w:tabs>
        <w:ind w:left="721" w:hanging="360"/>
      </w:pPr>
      <w:rPr>
        <w:rFonts w:ascii="Wingdings" w:hAnsi="Wingdings" w:hint="default"/>
      </w:rPr>
    </w:lvl>
    <w:lvl w:ilvl="1" w:tplc="FFFFFFFF">
      <w:start w:val="1"/>
      <w:numFmt w:val="bullet"/>
      <w:lvlText w:val=""/>
      <w:lvlJc w:val="left"/>
      <w:pPr>
        <w:tabs>
          <w:tab w:val="num" w:pos="1441"/>
        </w:tabs>
        <w:ind w:left="1441" w:hanging="360"/>
      </w:pPr>
      <w:rPr>
        <w:rFonts w:ascii="Wingdings" w:hAnsi="Wingdings" w:hint="default"/>
      </w:rPr>
    </w:lvl>
    <w:lvl w:ilvl="2" w:tplc="FFFFFFFF">
      <w:numFmt w:val="bullet"/>
      <w:lvlText w:val="-"/>
      <w:lvlJc w:val="left"/>
      <w:pPr>
        <w:tabs>
          <w:tab w:val="num" w:pos="2161"/>
        </w:tabs>
        <w:ind w:left="2161" w:hanging="360"/>
      </w:pPr>
      <w:rPr>
        <w:rFonts w:ascii="Arial" w:eastAsia="PMingLiU" w:hAnsi="Arial" w:cs="Arial" w:hint="default"/>
        <w:b w:val="0"/>
      </w:rPr>
    </w:lvl>
    <w:lvl w:ilvl="3" w:tplc="FFFFFFFF" w:tentative="1">
      <w:start w:val="1"/>
      <w:numFmt w:val="bullet"/>
      <w:lvlText w:val=""/>
      <w:lvlJc w:val="left"/>
      <w:pPr>
        <w:tabs>
          <w:tab w:val="num" w:pos="2881"/>
        </w:tabs>
        <w:ind w:left="2881" w:hanging="360"/>
      </w:pPr>
      <w:rPr>
        <w:rFonts w:ascii="Symbol" w:hAnsi="Symbol" w:hint="default"/>
      </w:rPr>
    </w:lvl>
    <w:lvl w:ilvl="4" w:tplc="FFFFFFFF" w:tentative="1">
      <w:start w:val="1"/>
      <w:numFmt w:val="bullet"/>
      <w:lvlText w:val="o"/>
      <w:lvlJc w:val="left"/>
      <w:pPr>
        <w:tabs>
          <w:tab w:val="num" w:pos="3601"/>
        </w:tabs>
        <w:ind w:left="3601" w:hanging="360"/>
      </w:pPr>
      <w:rPr>
        <w:rFonts w:ascii="Courier New" w:hAnsi="Courier New" w:hint="default"/>
      </w:rPr>
    </w:lvl>
    <w:lvl w:ilvl="5" w:tplc="FFFFFFFF" w:tentative="1">
      <w:start w:val="1"/>
      <w:numFmt w:val="bullet"/>
      <w:lvlText w:val=""/>
      <w:lvlJc w:val="left"/>
      <w:pPr>
        <w:tabs>
          <w:tab w:val="num" w:pos="4321"/>
        </w:tabs>
        <w:ind w:left="4321" w:hanging="360"/>
      </w:pPr>
      <w:rPr>
        <w:rFonts w:ascii="Wingdings" w:hAnsi="Wingdings" w:hint="default"/>
      </w:rPr>
    </w:lvl>
    <w:lvl w:ilvl="6" w:tplc="FFFFFFFF" w:tentative="1">
      <w:start w:val="1"/>
      <w:numFmt w:val="bullet"/>
      <w:lvlText w:val=""/>
      <w:lvlJc w:val="left"/>
      <w:pPr>
        <w:tabs>
          <w:tab w:val="num" w:pos="5041"/>
        </w:tabs>
        <w:ind w:left="5041" w:hanging="360"/>
      </w:pPr>
      <w:rPr>
        <w:rFonts w:ascii="Symbol" w:hAnsi="Symbol" w:hint="default"/>
      </w:rPr>
    </w:lvl>
    <w:lvl w:ilvl="7" w:tplc="FFFFFFFF" w:tentative="1">
      <w:start w:val="1"/>
      <w:numFmt w:val="bullet"/>
      <w:lvlText w:val="o"/>
      <w:lvlJc w:val="left"/>
      <w:pPr>
        <w:tabs>
          <w:tab w:val="num" w:pos="5761"/>
        </w:tabs>
        <w:ind w:left="5761" w:hanging="360"/>
      </w:pPr>
      <w:rPr>
        <w:rFonts w:ascii="Courier New" w:hAnsi="Courier New" w:hint="default"/>
      </w:rPr>
    </w:lvl>
    <w:lvl w:ilvl="8" w:tplc="FFFFFFFF" w:tentative="1">
      <w:start w:val="1"/>
      <w:numFmt w:val="bullet"/>
      <w:lvlText w:val=""/>
      <w:lvlJc w:val="left"/>
      <w:pPr>
        <w:tabs>
          <w:tab w:val="num" w:pos="6481"/>
        </w:tabs>
        <w:ind w:left="6481" w:hanging="360"/>
      </w:pPr>
      <w:rPr>
        <w:rFonts w:ascii="Wingdings" w:hAnsi="Wingdings" w:hint="default"/>
      </w:rPr>
    </w:lvl>
  </w:abstractNum>
  <w:abstractNum w:abstractNumId="68">
    <w:nsid w:val="714F30F7"/>
    <w:multiLevelType w:val="hybridMultilevel"/>
    <w:tmpl w:val="82E2B11C"/>
    <w:lvl w:ilvl="0" w:tplc="24DC9878">
      <w:start w:val="1"/>
      <w:numFmt w:val="bullet"/>
      <w:pStyle w:val="HeadingBase"/>
      <w:lvlText w:val=""/>
      <w:lvlJc w:val="left"/>
      <w:pPr>
        <w:tabs>
          <w:tab w:val="num" w:pos="360"/>
        </w:tabs>
        <w:ind w:left="288" w:hanging="288"/>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9">
    <w:nsid w:val="73B36D22"/>
    <w:multiLevelType w:val="hybridMultilevel"/>
    <w:tmpl w:val="0D02692A"/>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70">
    <w:nsid w:val="79643E18"/>
    <w:multiLevelType w:val="hybridMultilevel"/>
    <w:tmpl w:val="509E1F02"/>
    <w:lvl w:ilvl="0" w:tplc="A1245F58">
      <w:start w:val="2"/>
      <w:numFmt w:val="bullet"/>
      <w:lvlText w:val="-"/>
      <w:lvlJc w:val="left"/>
      <w:pPr>
        <w:tabs>
          <w:tab w:val="num" w:pos="360"/>
        </w:tabs>
        <w:ind w:left="360" w:hanging="360"/>
      </w:pPr>
      <w:rPr>
        <w:rFonts w:ascii="Times New Roman" w:eastAsia="PMingLiU"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1">
    <w:nsid w:val="7A295170"/>
    <w:multiLevelType w:val="hybridMultilevel"/>
    <w:tmpl w:val="5C4414B8"/>
    <w:lvl w:ilvl="0" w:tplc="20909A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7A5F71B3"/>
    <w:multiLevelType w:val="hybridMultilevel"/>
    <w:tmpl w:val="3FC4B1F8"/>
    <w:lvl w:ilvl="0" w:tplc="FFFFFFFF">
      <w:start w:val="1"/>
      <w:numFmt w:val="bullet"/>
      <w:lvlText w:val=""/>
      <w:lvlJc w:val="left"/>
      <w:pPr>
        <w:tabs>
          <w:tab w:val="num" w:pos="721"/>
        </w:tabs>
        <w:ind w:left="721" w:hanging="360"/>
      </w:pPr>
      <w:rPr>
        <w:rFonts w:ascii="Wingdings" w:hAnsi="Wingdings" w:hint="default"/>
      </w:rPr>
    </w:lvl>
    <w:lvl w:ilvl="1" w:tplc="FFFFFFFF">
      <w:start w:val="1"/>
      <w:numFmt w:val="bullet"/>
      <w:pStyle w:val="a1"/>
      <w:lvlText w:val="−"/>
      <w:lvlJc w:val="left"/>
      <w:pPr>
        <w:tabs>
          <w:tab w:val="num" w:pos="1441"/>
        </w:tabs>
        <w:ind w:left="1441" w:hanging="360"/>
      </w:pPr>
      <w:rPr>
        <w:rFonts w:ascii="Times New Roman" w:hAnsi="Times New Roman" w:cs="Times New Roman" w:hint="default"/>
      </w:rPr>
    </w:lvl>
    <w:lvl w:ilvl="2" w:tplc="FFFFFFFF">
      <w:numFmt w:val="bullet"/>
      <w:lvlText w:val="-"/>
      <w:lvlJc w:val="left"/>
      <w:pPr>
        <w:tabs>
          <w:tab w:val="num" w:pos="2161"/>
        </w:tabs>
        <w:ind w:left="2161" w:hanging="360"/>
      </w:pPr>
      <w:rPr>
        <w:rFonts w:ascii="Arial" w:eastAsia="PMingLiU" w:hAnsi="Arial" w:cs="Arial" w:hint="default"/>
        <w:b w:val="0"/>
      </w:rPr>
    </w:lvl>
    <w:lvl w:ilvl="3" w:tplc="FFFFFFFF" w:tentative="1">
      <w:start w:val="1"/>
      <w:numFmt w:val="bullet"/>
      <w:lvlText w:val=""/>
      <w:lvlJc w:val="left"/>
      <w:pPr>
        <w:tabs>
          <w:tab w:val="num" w:pos="2881"/>
        </w:tabs>
        <w:ind w:left="2881" w:hanging="360"/>
      </w:pPr>
      <w:rPr>
        <w:rFonts w:ascii="Symbol" w:hAnsi="Symbol" w:hint="default"/>
      </w:rPr>
    </w:lvl>
    <w:lvl w:ilvl="4" w:tplc="FFFFFFFF" w:tentative="1">
      <w:start w:val="1"/>
      <w:numFmt w:val="bullet"/>
      <w:lvlText w:val="o"/>
      <w:lvlJc w:val="left"/>
      <w:pPr>
        <w:tabs>
          <w:tab w:val="num" w:pos="3601"/>
        </w:tabs>
        <w:ind w:left="3601" w:hanging="360"/>
      </w:pPr>
      <w:rPr>
        <w:rFonts w:ascii="Courier New" w:hAnsi="Courier New" w:hint="default"/>
      </w:rPr>
    </w:lvl>
    <w:lvl w:ilvl="5" w:tplc="FFFFFFFF" w:tentative="1">
      <w:start w:val="1"/>
      <w:numFmt w:val="bullet"/>
      <w:lvlText w:val=""/>
      <w:lvlJc w:val="left"/>
      <w:pPr>
        <w:tabs>
          <w:tab w:val="num" w:pos="4321"/>
        </w:tabs>
        <w:ind w:left="4321" w:hanging="360"/>
      </w:pPr>
      <w:rPr>
        <w:rFonts w:ascii="Wingdings" w:hAnsi="Wingdings" w:hint="default"/>
      </w:rPr>
    </w:lvl>
    <w:lvl w:ilvl="6" w:tplc="FFFFFFFF" w:tentative="1">
      <w:start w:val="1"/>
      <w:numFmt w:val="bullet"/>
      <w:lvlText w:val=""/>
      <w:lvlJc w:val="left"/>
      <w:pPr>
        <w:tabs>
          <w:tab w:val="num" w:pos="5041"/>
        </w:tabs>
        <w:ind w:left="5041" w:hanging="360"/>
      </w:pPr>
      <w:rPr>
        <w:rFonts w:ascii="Symbol" w:hAnsi="Symbol" w:hint="default"/>
      </w:rPr>
    </w:lvl>
    <w:lvl w:ilvl="7" w:tplc="FFFFFFFF" w:tentative="1">
      <w:start w:val="1"/>
      <w:numFmt w:val="bullet"/>
      <w:lvlText w:val="o"/>
      <w:lvlJc w:val="left"/>
      <w:pPr>
        <w:tabs>
          <w:tab w:val="num" w:pos="5761"/>
        </w:tabs>
        <w:ind w:left="5761" w:hanging="360"/>
      </w:pPr>
      <w:rPr>
        <w:rFonts w:ascii="Courier New" w:hAnsi="Courier New" w:hint="default"/>
      </w:rPr>
    </w:lvl>
    <w:lvl w:ilvl="8" w:tplc="FFFFFFFF" w:tentative="1">
      <w:start w:val="1"/>
      <w:numFmt w:val="bullet"/>
      <w:lvlText w:val=""/>
      <w:lvlJc w:val="left"/>
      <w:pPr>
        <w:tabs>
          <w:tab w:val="num" w:pos="6481"/>
        </w:tabs>
        <w:ind w:left="6481" w:hanging="360"/>
      </w:pPr>
      <w:rPr>
        <w:rFonts w:ascii="Wingdings" w:hAnsi="Wingdings" w:hint="default"/>
      </w:rPr>
    </w:lvl>
  </w:abstractNum>
  <w:abstractNum w:abstractNumId="73">
    <w:nsid w:val="7C8F460D"/>
    <w:multiLevelType w:val="hybridMultilevel"/>
    <w:tmpl w:val="EFD8B374"/>
    <w:lvl w:ilvl="0" w:tplc="758628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7D1F63A0"/>
    <w:multiLevelType w:val="hybridMultilevel"/>
    <w:tmpl w:val="79CAC108"/>
    <w:lvl w:ilvl="0" w:tplc="0409000D">
      <w:start w:val="1"/>
      <w:numFmt w:val="bullet"/>
      <w:lvlText w:val=""/>
      <w:lvlJc w:val="left"/>
      <w:pPr>
        <w:tabs>
          <w:tab w:val="num" w:pos="1680"/>
        </w:tabs>
        <w:ind w:left="1680" w:hanging="480"/>
      </w:pPr>
      <w:rPr>
        <w:rFonts w:ascii="Wingdings" w:hAnsi="Wingdings" w:hint="default"/>
      </w:rPr>
    </w:lvl>
    <w:lvl w:ilvl="1" w:tplc="04090007">
      <w:start w:val="1"/>
      <w:numFmt w:val="bullet"/>
      <w:lvlText w:val=""/>
      <w:lvlJc w:val="left"/>
      <w:pPr>
        <w:tabs>
          <w:tab w:val="num" w:pos="1440"/>
        </w:tabs>
        <w:ind w:left="1440" w:hanging="360"/>
      </w:pPr>
      <w:rPr>
        <w:rFonts w:ascii="Wingdings" w:hAnsi="Wingdings" w:hint="default"/>
        <w:sz w:val="16"/>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5">
    <w:nsid w:val="7F1816DE"/>
    <w:multiLevelType w:val="hybridMultilevel"/>
    <w:tmpl w:val="3A9AB392"/>
    <w:lvl w:ilvl="0" w:tplc="8CE2417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4"/>
  </w:num>
  <w:num w:numId="2">
    <w:abstractNumId w:val="11"/>
  </w:num>
  <w:num w:numId="3">
    <w:abstractNumId w:val="52"/>
  </w:num>
  <w:num w:numId="4">
    <w:abstractNumId w:val="75"/>
  </w:num>
  <w:num w:numId="5">
    <w:abstractNumId w:val="15"/>
  </w:num>
  <w:num w:numId="6">
    <w:abstractNumId w:val="18"/>
  </w:num>
  <w:num w:numId="7">
    <w:abstractNumId w:val="45"/>
  </w:num>
  <w:num w:numId="8">
    <w:abstractNumId w:val="61"/>
  </w:num>
  <w:num w:numId="9">
    <w:abstractNumId w:val="65"/>
  </w:num>
  <w:num w:numId="10">
    <w:abstractNumId w:val="46"/>
  </w:num>
  <w:num w:numId="11">
    <w:abstractNumId w:val="24"/>
  </w:num>
  <w:num w:numId="12">
    <w:abstractNumId w:val="74"/>
  </w:num>
  <w:num w:numId="13">
    <w:abstractNumId w:val="10"/>
  </w:num>
  <w:num w:numId="14">
    <w:abstractNumId w:val="35"/>
  </w:num>
  <w:num w:numId="15">
    <w:abstractNumId w:val="21"/>
  </w:num>
  <w:num w:numId="16">
    <w:abstractNumId w:val="51"/>
  </w:num>
  <w:num w:numId="1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1"/>
  </w:num>
  <w:num w:numId="19">
    <w:abstractNumId w:val="20"/>
  </w:num>
  <w:num w:numId="20">
    <w:abstractNumId w:val="26"/>
  </w:num>
  <w:num w:numId="2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8"/>
  </w:num>
  <w:num w:numId="23">
    <w:abstractNumId w:val="8"/>
  </w:num>
  <w:num w:numId="24">
    <w:abstractNumId w:val="3"/>
  </w:num>
  <w:num w:numId="25">
    <w:abstractNumId w:val="2"/>
  </w:num>
  <w:num w:numId="26">
    <w:abstractNumId w:val="1"/>
  </w:num>
  <w:num w:numId="27">
    <w:abstractNumId w:val="0"/>
  </w:num>
  <w:num w:numId="28">
    <w:abstractNumId w:val="9"/>
  </w:num>
  <w:num w:numId="29">
    <w:abstractNumId w:val="7"/>
  </w:num>
  <w:num w:numId="30">
    <w:abstractNumId w:val="6"/>
  </w:num>
  <w:num w:numId="31">
    <w:abstractNumId w:val="5"/>
  </w:num>
  <w:num w:numId="32">
    <w:abstractNumId w:val="4"/>
  </w:num>
  <w:num w:numId="33">
    <w:abstractNumId w:val="68"/>
  </w:num>
  <w:num w:numId="34">
    <w:abstractNumId w:val="67"/>
  </w:num>
  <w:num w:numId="35">
    <w:abstractNumId w:val="72"/>
  </w:num>
  <w:num w:numId="36">
    <w:abstractNumId w:val="19"/>
  </w:num>
  <w:num w:numId="3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9"/>
  </w:num>
  <w:num w:numId="39">
    <w:abstractNumId w:val="34"/>
  </w:num>
  <w:num w:numId="40">
    <w:abstractNumId w:val="57"/>
  </w:num>
  <w:num w:numId="41">
    <w:abstractNumId w:val="48"/>
  </w:num>
  <w:num w:numId="42">
    <w:abstractNumId w:val="25"/>
  </w:num>
  <w:num w:numId="43">
    <w:abstractNumId w:val="62"/>
  </w:num>
  <w:num w:numId="44">
    <w:abstractNumId w:val="28"/>
  </w:num>
  <w:num w:numId="45">
    <w:abstractNumId w:val="70"/>
  </w:num>
  <w:num w:numId="46">
    <w:abstractNumId w:val="22"/>
  </w:num>
  <w:num w:numId="47">
    <w:abstractNumId w:val="27"/>
  </w:num>
  <w:num w:numId="48">
    <w:abstractNumId w:val="39"/>
  </w:num>
  <w:num w:numId="49">
    <w:abstractNumId w:val="13"/>
  </w:num>
  <w:num w:numId="50">
    <w:abstractNumId w:val="16"/>
  </w:num>
  <w:num w:numId="51">
    <w:abstractNumId w:val="71"/>
  </w:num>
  <w:num w:numId="52">
    <w:abstractNumId w:val="31"/>
    <w:lvlOverride w:ilvl="0"/>
    <w:lvlOverride w:ilvl="1"/>
    <w:lvlOverride w:ilvl="2"/>
    <w:lvlOverride w:ilvl="3"/>
    <w:lvlOverride w:ilvl="4"/>
    <w:lvlOverride w:ilvl="5"/>
    <w:lvlOverride w:ilvl="6"/>
    <w:lvlOverride w:ilvl="7"/>
    <w:lvlOverride w:ilvl="8"/>
  </w:num>
  <w:num w:numId="5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23"/>
  </w:num>
  <w:num w:numId="55">
    <w:abstractNumId w:val="58"/>
  </w:num>
  <w:num w:numId="56">
    <w:abstractNumId w:val="54"/>
  </w:num>
  <w:num w:numId="57">
    <w:abstractNumId w:val="37"/>
  </w:num>
  <w:num w:numId="58">
    <w:abstractNumId w:val="73"/>
  </w:num>
  <w:num w:numId="59">
    <w:abstractNumId w:val="12"/>
  </w:num>
  <w:num w:numId="60">
    <w:abstractNumId w:val="36"/>
  </w:num>
  <w:num w:numId="61">
    <w:abstractNumId w:val="63"/>
  </w:num>
  <w:num w:numId="62">
    <w:abstractNumId w:val="66"/>
  </w:num>
  <w:num w:numId="63">
    <w:abstractNumId w:val="60"/>
  </w:num>
  <w:num w:numId="64">
    <w:abstractNumId w:val="56"/>
  </w:num>
  <w:num w:numId="65">
    <w:abstractNumId w:val="30"/>
  </w:num>
  <w:num w:numId="66">
    <w:abstractNumId w:val="33"/>
  </w:num>
  <w:num w:numId="67">
    <w:abstractNumId w:val="29"/>
  </w:num>
  <w:num w:numId="68">
    <w:abstractNumId w:val="64"/>
  </w:num>
  <w:num w:numId="69">
    <w:abstractNumId w:val="47"/>
  </w:num>
  <w:num w:numId="70">
    <w:abstractNumId w:val="69"/>
  </w:num>
  <w:num w:numId="71">
    <w:abstractNumId w:val="49"/>
  </w:num>
  <w:num w:numId="72">
    <w:abstractNumId w:val="32"/>
  </w:num>
  <w:num w:numId="73">
    <w:abstractNumId w:val="44"/>
  </w:num>
  <w:num w:numId="74">
    <w:abstractNumId w:val="42"/>
  </w:num>
  <w:num w:numId="75">
    <w:abstractNumId w:val="53"/>
  </w:num>
  <w:num w:numId="76">
    <w:abstractNumId w:val="40"/>
  </w:num>
  <w:num w:numId="77">
    <w:abstractNumId w:val="43"/>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61"/>
  <w:hideSpellingErrors/>
  <w:hideGrammaticalErrors/>
  <w:activeWritingStyle w:appName="MSWord" w:lang="en-US" w:vendorID="64" w:dllVersion="131078" w:nlCheck="1" w:checkStyle="1"/>
  <w:activeWritingStyle w:appName="MSWord" w:lang="en-US" w:vendorID="64" w:dllVersion="131077" w:nlCheck="1" w:checkStyle="1"/>
  <w:activeWritingStyle w:appName="MSWord" w:lang="fr-FR" w:vendorID="64" w:dllVersion="131078" w:nlCheck="1" w:checkStyle="1"/>
  <w:activeWritingStyle w:appName="MSWord" w:lang="zh-CN" w:vendorID="64" w:dllVersion="131077" w:nlCheck="1" w:checkStyle="1"/>
  <w:activeWritingStyle w:appName="MSWord" w:lang="zh-TW" w:vendorID="64" w:dllVersion="131077" w:nlCheck="1" w:checkStyle="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drawingGridHorizontalSpacing w:val="95"/>
  <w:drawingGridVerticalSpacing w:val="187"/>
  <w:displayHorizontalDrawingGridEvery w:val="0"/>
  <w:displayVerticalDrawingGridEvery w:val="0"/>
  <w:noPunctuationKerning/>
  <w:characterSpacingControl w:val="doNotCompress"/>
  <w:hdrShapeDefaults>
    <o:shapedefaults v:ext="edit" spidmax="2167">
      <o:colormru v:ext="edit" colors="#ccecff"/>
    </o:shapedefaults>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B4350"/>
    <w:rsid w:val="00000ACB"/>
    <w:rsid w:val="0000428A"/>
    <w:rsid w:val="00004C5A"/>
    <w:rsid w:val="0000789B"/>
    <w:rsid w:val="00010F6D"/>
    <w:rsid w:val="000112EA"/>
    <w:rsid w:val="0001157E"/>
    <w:rsid w:val="00011B67"/>
    <w:rsid w:val="0001202A"/>
    <w:rsid w:val="000143F3"/>
    <w:rsid w:val="00014704"/>
    <w:rsid w:val="000154E4"/>
    <w:rsid w:val="00015F05"/>
    <w:rsid w:val="0001613E"/>
    <w:rsid w:val="0001661B"/>
    <w:rsid w:val="00016632"/>
    <w:rsid w:val="00017F89"/>
    <w:rsid w:val="000246B2"/>
    <w:rsid w:val="00025B80"/>
    <w:rsid w:val="00026814"/>
    <w:rsid w:val="000279D1"/>
    <w:rsid w:val="00027C89"/>
    <w:rsid w:val="0003104F"/>
    <w:rsid w:val="0003175E"/>
    <w:rsid w:val="00033A18"/>
    <w:rsid w:val="00036CEF"/>
    <w:rsid w:val="00040241"/>
    <w:rsid w:val="000408C4"/>
    <w:rsid w:val="00040BAF"/>
    <w:rsid w:val="00042904"/>
    <w:rsid w:val="00043353"/>
    <w:rsid w:val="00045140"/>
    <w:rsid w:val="00045AAE"/>
    <w:rsid w:val="00045D68"/>
    <w:rsid w:val="00046069"/>
    <w:rsid w:val="000470E3"/>
    <w:rsid w:val="00047643"/>
    <w:rsid w:val="00047FF2"/>
    <w:rsid w:val="0005066F"/>
    <w:rsid w:val="000511F2"/>
    <w:rsid w:val="000540E4"/>
    <w:rsid w:val="00054608"/>
    <w:rsid w:val="00055474"/>
    <w:rsid w:val="000563DF"/>
    <w:rsid w:val="000573E9"/>
    <w:rsid w:val="00060CDF"/>
    <w:rsid w:val="00061738"/>
    <w:rsid w:val="00061C5A"/>
    <w:rsid w:val="00062C59"/>
    <w:rsid w:val="00064F25"/>
    <w:rsid w:val="000653D3"/>
    <w:rsid w:val="000655EC"/>
    <w:rsid w:val="0006578F"/>
    <w:rsid w:val="00065D9E"/>
    <w:rsid w:val="000661B0"/>
    <w:rsid w:val="0006663F"/>
    <w:rsid w:val="00067574"/>
    <w:rsid w:val="00067EB7"/>
    <w:rsid w:val="00071105"/>
    <w:rsid w:val="00071F72"/>
    <w:rsid w:val="00075708"/>
    <w:rsid w:val="000774C8"/>
    <w:rsid w:val="000778A0"/>
    <w:rsid w:val="00077C9B"/>
    <w:rsid w:val="00080E40"/>
    <w:rsid w:val="0008155B"/>
    <w:rsid w:val="00083B07"/>
    <w:rsid w:val="000852D1"/>
    <w:rsid w:val="00085B68"/>
    <w:rsid w:val="00086119"/>
    <w:rsid w:val="000872FD"/>
    <w:rsid w:val="0009004E"/>
    <w:rsid w:val="00091DBD"/>
    <w:rsid w:val="00092ACD"/>
    <w:rsid w:val="00093055"/>
    <w:rsid w:val="0009357C"/>
    <w:rsid w:val="0009377B"/>
    <w:rsid w:val="00094EE5"/>
    <w:rsid w:val="000A0B29"/>
    <w:rsid w:val="000A1DC1"/>
    <w:rsid w:val="000A3D20"/>
    <w:rsid w:val="000A43AE"/>
    <w:rsid w:val="000A4A94"/>
    <w:rsid w:val="000A4C91"/>
    <w:rsid w:val="000A5469"/>
    <w:rsid w:val="000A7997"/>
    <w:rsid w:val="000B0122"/>
    <w:rsid w:val="000B18A2"/>
    <w:rsid w:val="000B1E02"/>
    <w:rsid w:val="000B27E5"/>
    <w:rsid w:val="000B321E"/>
    <w:rsid w:val="000B43BF"/>
    <w:rsid w:val="000B44DB"/>
    <w:rsid w:val="000B59F2"/>
    <w:rsid w:val="000B652A"/>
    <w:rsid w:val="000C074F"/>
    <w:rsid w:val="000C1B86"/>
    <w:rsid w:val="000C1BD9"/>
    <w:rsid w:val="000C2732"/>
    <w:rsid w:val="000C2B16"/>
    <w:rsid w:val="000C2DF1"/>
    <w:rsid w:val="000C302F"/>
    <w:rsid w:val="000C31BF"/>
    <w:rsid w:val="000C4AC7"/>
    <w:rsid w:val="000C4C37"/>
    <w:rsid w:val="000C5317"/>
    <w:rsid w:val="000C5F91"/>
    <w:rsid w:val="000C628E"/>
    <w:rsid w:val="000C6763"/>
    <w:rsid w:val="000C76AC"/>
    <w:rsid w:val="000C7773"/>
    <w:rsid w:val="000D20EE"/>
    <w:rsid w:val="000D25A5"/>
    <w:rsid w:val="000D4174"/>
    <w:rsid w:val="000D4419"/>
    <w:rsid w:val="000D44FD"/>
    <w:rsid w:val="000D766F"/>
    <w:rsid w:val="000D7C8D"/>
    <w:rsid w:val="000E03E5"/>
    <w:rsid w:val="000E1419"/>
    <w:rsid w:val="000E2D03"/>
    <w:rsid w:val="000E2FC8"/>
    <w:rsid w:val="000E49D2"/>
    <w:rsid w:val="000E59EC"/>
    <w:rsid w:val="000E6B13"/>
    <w:rsid w:val="000F02AA"/>
    <w:rsid w:val="000F21B1"/>
    <w:rsid w:val="000F3A54"/>
    <w:rsid w:val="000F3CA9"/>
    <w:rsid w:val="000F68F6"/>
    <w:rsid w:val="001015D1"/>
    <w:rsid w:val="001041E4"/>
    <w:rsid w:val="00104636"/>
    <w:rsid w:val="0010546A"/>
    <w:rsid w:val="00106287"/>
    <w:rsid w:val="001063B2"/>
    <w:rsid w:val="00107188"/>
    <w:rsid w:val="00111BB1"/>
    <w:rsid w:val="00111D6D"/>
    <w:rsid w:val="00113761"/>
    <w:rsid w:val="00114E35"/>
    <w:rsid w:val="00115558"/>
    <w:rsid w:val="00115EC1"/>
    <w:rsid w:val="001170D2"/>
    <w:rsid w:val="00117A85"/>
    <w:rsid w:val="00117B22"/>
    <w:rsid w:val="001215EA"/>
    <w:rsid w:val="00121E20"/>
    <w:rsid w:val="00125258"/>
    <w:rsid w:val="00125EDB"/>
    <w:rsid w:val="00130852"/>
    <w:rsid w:val="001323F6"/>
    <w:rsid w:val="00132612"/>
    <w:rsid w:val="00134957"/>
    <w:rsid w:val="001370EA"/>
    <w:rsid w:val="00137A67"/>
    <w:rsid w:val="00137ED1"/>
    <w:rsid w:val="00142014"/>
    <w:rsid w:val="001441F4"/>
    <w:rsid w:val="00146896"/>
    <w:rsid w:val="0014695D"/>
    <w:rsid w:val="001472B1"/>
    <w:rsid w:val="00147FE0"/>
    <w:rsid w:val="00150C9E"/>
    <w:rsid w:val="00151BCD"/>
    <w:rsid w:val="00153765"/>
    <w:rsid w:val="00154636"/>
    <w:rsid w:val="00154951"/>
    <w:rsid w:val="0015564E"/>
    <w:rsid w:val="001558EB"/>
    <w:rsid w:val="0016082D"/>
    <w:rsid w:val="00160EF3"/>
    <w:rsid w:val="00161CCF"/>
    <w:rsid w:val="0016317C"/>
    <w:rsid w:val="00166566"/>
    <w:rsid w:val="001678DB"/>
    <w:rsid w:val="00171A7D"/>
    <w:rsid w:val="00172057"/>
    <w:rsid w:val="001732EE"/>
    <w:rsid w:val="00173C8B"/>
    <w:rsid w:val="00176BAD"/>
    <w:rsid w:val="001770C9"/>
    <w:rsid w:val="001832B0"/>
    <w:rsid w:val="0018568C"/>
    <w:rsid w:val="00186300"/>
    <w:rsid w:val="00186D5E"/>
    <w:rsid w:val="00187822"/>
    <w:rsid w:val="00187EE1"/>
    <w:rsid w:val="001911A8"/>
    <w:rsid w:val="00196E59"/>
    <w:rsid w:val="0019732D"/>
    <w:rsid w:val="001A0655"/>
    <w:rsid w:val="001A07D9"/>
    <w:rsid w:val="001A1652"/>
    <w:rsid w:val="001A19EE"/>
    <w:rsid w:val="001A200B"/>
    <w:rsid w:val="001A25CB"/>
    <w:rsid w:val="001A409F"/>
    <w:rsid w:val="001A572A"/>
    <w:rsid w:val="001A6BD2"/>
    <w:rsid w:val="001A73D5"/>
    <w:rsid w:val="001A7CC1"/>
    <w:rsid w:val="001B0790"/>
    <w:rsid w:val="001B2EA3"/>
    <w:rsid w:val="001B3CFA"/>
    <w:rsid w:val="001B3F74"/>
    <w:rsid w:val="001B4FE0"/>
    <w:rsid w:val="001B6558"/>
    <w:rsid w:val="001B66F1"/>
    <w:rsid w:val="001B6D58"/>
    <w:rsid w:val="001C1692"/>
    <w:rsid w:val="001C1904"/>
    <w:rsid w:val="001C1AEA"/>
    <w:rsid w:val="001C2EF4"/>
    <w:rsid w:val="001C3006"/>
    <w:rsid w:val="001C3061"/>
    <w:rsid w:val="001C30A9"/>
    <w:rsid w:val="001C3CC6"/>
    <w:rsid w:val="001C4BFE"/>
    <w:rsid w:val="001C554A"/>
    <w:rsid w:val="001C6231"/>
    <w:rsid w:val="001C6F22"/>
    <w:rsid w:val="001C76AD"/>
    <w:rsid w:val="001C79C6"/>
    <w:rsid w:val="001D09F9"/>
    <w:rsid w:val="001D13B5"/>
    <w:rsid w:val="001D2C95"/>
    <w:rsid w:val="001D37C2"/>
    <w:rsid w:val="001D43E4"/>
    <w:rsid w:val="001D469B"/>
    <w:rsid w:val="001D638A"/>
    <w:rsid w:val="001D64D9"/>
    <w:rsid w:val="001D660E"/>
    <w:rsid w:val="001D721E"/>
    <w:rsid w:val="001E060D"/>
    <w:rsid w:val="001E249E"/>
    <w:rsid w:val="001E2E6D"/>
    <w:rsid w:val="001E357A"/>
    <w:rsid w:val="001E558E"/>
    <w:rsid w:val="001E6138"/>
    <w:rsid w:val="001E63A3"/>
    <w:rsid w:val="001E67B6"/>
    <w:rsid w:val="001E7FB9"/>
    <w:rsid w:val="001F1F08"/>
    <w:rsid w:val="001F2F81"/>
    <w:rsid w:val="001F3311"/>
    <w:rsid w:val="001F6760"/>
    <w:rsid w:val="00200AAD"/>
    <w:rsid w:val="0020196C"/>
    <w:rsid w:val="002019F7"/>
    <w:rsid w:val="002023CA"/>
    <w:rsid w:val="00202955"/>
    <w:rsid w:val="002031B9"/>
    <w:rsid w:val="00203562"/>
    <w:rsid w:val="00205215"/>
    <w:rsid w:val="00205313"/>
    <w:rsid w:val="00206629"/>
    <w:rsid w:val="00207C21"/>
    <w:rsid w:val="002113FC"/>
    <w:rsid w:val="00213353"/>
    <w:rsid w:val="002136A1"/>
    <w:rsid w:val="0021586E"/>
    <w:rsid w:val="00217596"/>
    <w:rsid w:val="002228CE"/>
    <w:rsid w:val="00222DE5"/>
    <w:rsid w:val="002265C6"/>
    <w:rsid w:val="0023081F"/>
    <w:rsid w:val="002309D3"/>
    <w:rsid w:val="002322EC"/>
    <w:rsid w:val="0023248A"/>
    <w:rsid w:val="00232E87"/>
    <w:rsid w:val="0023420F"/>
    <w:rsid w:val="00234516"/>
    <w:rsid w:val="002346F4"/>
    <w:rsid w:val="00236A0F"/>
    <w:rsid w:val="00237ADA"/>
    <w:rsid w:val="0024099B"/>
    <w:rsid w:val="00242948"/>
    <w:rsid w:val="00242F4E"/>
    <w:rsid w:val="002441B5"/>
    <w:rsid w:val="002447B0"/>
    <w:rsid w:val="002468B3"/>
    <w:rsid w:val="002502FD"/>
    <w:rsid w:val="00250689"/>
    <w:rsid w:val="00251683"/>
    <w:rsid w:val="002521BE"/>
    <w:rsid w:val="00252882"/>
    <w:rsid w:val="00253ADD"/>
    <w:rsid w:val="00254ACE"/>
    <w:rsid w:val="002603E4"/>
    <w:rsid w:val="002610C8"/>
    <w:rsid w:val="00261BC7"/>
    <w:rsid w:val="0026230C"/>
    <w:rsid w:val="00262B1B"/>
    <w:rsid w:val="0026301C"/>
    <w:rsid w:val="00264D6A"/>
    <w:rsid w:val="00266C2B"/>
    <w:rsid w:val="00266FF1"/>
    <w:rsid w:val="00267CF6"/>
    <w:rsid w:val="00270C12"/>
    <w:rsid w:val="00271178"/>
    <w:rsid w:val="00273B7C"/>
    <w:rsid w:val="00273C5B"/>
    <w:rsid w:val="00274E90"/>
    <w:rsid w:val="00275555"/>
    <w:rsid w:val="00280B61"/>
    <w:rsid w:val="002816C0"/>
    <w:rsid w:val="00281DF8"/>
    <w:rsid w:val="0028269B"/>
    <w:rsid w:val="00284E74"/>
    <w:rsid w:val="00286E47"/>
    <w:rsid w:val="00290066"/>
    <w:rsid w:val="002908F7"/>
    <w:rsid w:val="00290AB9"/>
    <w:rsid w:val="00290FD9"/>
    <w:rsid w:val="002912B3"/>
    <w:rsid w:val="00291E8E"/>
    <w:rsid w:val="0029342A"/>
    <w:rsid w:val="00293DFC"/>
    <w:rsid w:val="00293E2A"/>
    <w:rsid w:val="00295A16"/>
    <w:rsid w:val="002974CA"/>
    <w:rsid w:val="002978E5"/>
    <w:rsid w:val="002A0898"/>
    <w:rsid w:val="002A14DF"/>
    <w:rsid w:val="002A189D"/>
    <w:rsid w:val="002A1FF7"/>
    <w:rsid w:val="002A3283"/>
    <w:rsid w:val="002A3CFB"/>
    <w:rsid w:val="002A436E"/>
    <w:rsid w:val="002A5641"/>
    <w:rsid w:val="002B0C26"/>
    <w:rsid w:val="002B22A3"/>
    <w:rsid w:val="002B3FD7"/>
    <w:rsid w:val="002B4514"/>
    <w:rsid w:val="002B4686"/>
    <w:rsid w:val="002B46C0"/>
    <w:rsid w:val="002B478C"/>
    <w:rsid w:val="002B4AC8"/>
    <w:rsid w:val="002B7FFB"/>
    <w:rsid w:val="002C03B9"/>
    <w:rsid w:val="002C0FF9"/>
    <w:rsid w:val="002C171D"/>
    <w:rsid w:val="002C32D0"/>
    <w:rsid w:val="002C3FFC"/>
    <w:rsid w:val="002C534C"/>
    <w:rsid w:val="002C6513"/>
    <w:rsid w:val="002C67B1"/>
    <w:rsid w:val="002C7610"/>
    <w:rsid w:val="002C766B"/>
    <w:rsid w:val="002C7D57"/>
    <w:rsid w:val="002D0B82"/>
    <w:rsid w:val="002D289A"/>
    <w:rsid w:val="002D3B8F"/>
    <w:rsid w:val="002D3D6C"/>
    <w:rsid w:val="002D6E33"/>
    <w:rsid w:val="002D791E"/>
    <w:rsid w:val="002D791F"/>
    <w:rsid w:val="002E0ADD"/>
    <w:rsid w:val="002E14D5"/>
    <w:rsid w:val="002E2A86"/>
    <w:rsid w:val="002E3684"/>
    <w:rsid w:val="002E4788"/>
    <w:rsid w:val="002E53C3"/>
    <w:rsid w:val="002E5EE5"/>
    <w:rsid w:val="002E63CC"/>
    <w:rsid w:val="002E6978"/>
    <w:rsid w:val="002E6AAF"/>
    <w:rsid w:val="002E723B"/>
    <w:rsid w:val="002E7C8E"/>
    <w:rsid w:val="002E7CFD"/>
    <w:rsid w:val="002F0C5C"/>
    <w:rsid w:val="002F0C66"/>
    <w:rsid w:val="002F1B8A"/>
    <w:rsid w:val="002F2BF0"/>
    <w:rsid w:val="002F37F6"/>
    <w:rsid w:val="002F3A07"/>
    <w:rsid w:val="002F5D6E"/>
    <w:rsid w:val="002F6D7B"/>
    <w:rsid w:val="002F7AE1"/>
    <w:rsid w:val="002F7C61"/>
    <w:rsid w:val="002F7E17"/>
    <w:rsid w:val="00300B90"/>
    <w:rsid w:val="00301AFF"/>
    <w:rsid w:val="00304EBA"/>
    <w:rsid w:val="003061EE"/>
    <w:rsid w:val="00306328"/>
    <w:rsid w:val="003066F1"/>
    <w:rsid w:val="0030763C"/>
    <w:rsid w:val="00307C0B"/>
    <w:rsid w:val="00310706"/>
    <w:rsid w:val="00311DC3"/>
    <w:rsid w:val="0031373E"/>
    <w:rsid w:val="00313874"/>
    <w:rsid w:val="00313D0A"/>
    <w:rsid w:val="00322EF3"/>
    <w:rsid w:val="00324796"/>
    <w:rsid w:val="0032654A"/>
    <w:rsid w:val="0032681A"/>
    <w:rsid w:val="0033023D"/>
    <w:rsid w:val="00330258"/>
    <w:rsid w:val="003311F9"/>
    <w:rsid w:val="003326F5"/>
    <w:rsid w:val="0033395D"/>
    <w:rsid w:val="00335CE7"/>
    <w:rsid w:val="003366D9"/>
    <w:rsid w:val="003375A7"/>
    <w:rsid w:val="00337CA7"/>
    <w:rsid w:val="0034153D"/>
    <w:rsid w:val="00344CBF"/>
    <w:rsid w:val="00347753"/>
    <w:rsid w:val="0035060C"/>
    <w:rsid w:val="00350DD9"/>
    <w:rsid w:val="003518F2"/>
    <w:rsid w:val="003542DC"/>
    <w:rsid w:val="0035692F"/>
    <w:rsid w:val="00357DB9"/>
    <w:rsid w:val="00360660"/>
    <w:rsid w:val="003626D7"/>
    <w:rsid w:val="00362DF4"/>
    <w:rsid w:val="00363653"/>
    <w:rsid w:val="00366222"/>
    <w:rsid w:val="003664CC"/>
    <w:rsid w:val="00366CE7"/>
    <w:rsid w:val="00367D3E"/>
    <w:rsid w:val="00367DE8"/>
    <w:rsid w:val="0037338B"/>
    <w:rsid w:val="00373925"/>
    <w:rsid w:val="00373D66"/>
    <w:rsid w:val="00374656"/>
    <w:rsid w:val="003767ED"/>
    <w:rsid w:val="003768EE"/>
    <w:rsid w:val="003770B2"/>
    <w:rsid w:val="003808A8"/>
    <w:rsid w:val="00380C25"/>
    <w:rsid w:val="00381032"/>
    <w:rsid w:val="003816F3"/>
    <w:rsid w:val="00383BCA"/>
    <w:rsid w:val="00384B1A"/>
    <w:rsid w:val="00384D13"/>
    <w:rsid w:val="00385715"/>
    <w:rsid w:val="00385E61"/>
    <w:rsid w:val="003902E8"/>
    <w:rsid w:val="00390927"/>
    <w:rsid w:val="003912E7"/>
    <w:rsid w:val="00391579"/>
    <w:rsid w:val="00392688"/>
    <w:rsid w:val="003935BD"/>
    <w:rsid w:val="00394AE2"/>
    <w:rsid w:val="0039593B"/>
    <w:rsid w:val="0039641F"/>
    <w:rsid w:val="003974A8"/>
    <w:rsid w:val="003A34E5"/>
    <w:rsid w:val="003A36D9"/>
    <w:rsid w:val="003A3B39"/>
    <w:rsid w:val="003A4378"/>
    <w:rsid w:val="003A4AF7"/>
    <w:rsid w:val="003A5197"/>
    <w:rsid w:val="003A52CC"/>
    <w:rsid w:val="003A6639"/>
    <w:rsid w:val="003A6E6C"/>
    <w:rsid w:val="003A7ADE"/>
    <w:rsid w:val="003B0047"/>
    <w:rsid w:val="003B0131"/>
    <w:rsid w:val="003B1265"/>
    <w:rsid w:val="003B133F"/>
    <w:rsid w:val="003B2975"/>
    <w:rsid w:val="003B4350"/>
    <w:rsid w:val="003B46E8"/>
    <w:rsid w:val="003B48B2"/>
    <w:rsid w:val="003B646D"/>
    <w:rsid w:val="003B76F3"/>
    <w:rsid w:val="003C0C7B"/>
    <w:rsid w:val="003C18ED"/>
    <w:rsid w:val="003C26D8"/>
    <w:rsid w:val="003C2AC6"/>
    <w:rsid w:val="003C34D0"/>
    <w:rsid w:val="003C4581"/>
    <w:rsid w:val="003C6B6E"/>
    <w:rsid w:val="003C6FF0"/>
    <w:rsid w:val="003D301D"/>
    <w:rsid w:val="003D3EC9"/>
    <w:rsid w:val="003D7AE1"/>
    <w:rsid w:val="003E012F"/>
    <w:rsid w:val="003E1DDB"/>
    <w:rsid w:val="003E2290"/>
    <w:rsid w:val="003E27A0"/>
    <w:rsid w:val="003E4151"/>
    <w:rsid w:val="003E455F"/>
    <w:rsid w:val="003E4797"/>
    <w:rsid w:val="003E541E"/>
    <w:rsid w:val="003E5EB1"/>
    <w:rsid w:val="003F334D"/>
    <w:rsid w:val="003F3C8D"/>
    <w:rsid w:val="003F3F4D"/>
    <w:rsid w:val="003F47A3"/>
    <w:rsid w:val="003F47CF"/>
    <w:rsid w:val="003F4D50"/>
    <w:rsid w:val="003F549A"/>
    <w:rsid w:val="003F5F6C"/>
    <w:rsid w:val="003F6CAC"/>
    <w:rsid w:val="004010FC"/>
    <w:rsid w:val="00403023"/>
    <w:rsid w:val="004038D5"/>
    <w:rsid w:val="00404109"/>
    <w:rsid w:val="004067FE"/>
    <w:rsid w:val="00407BC2"/>
    <w:rsid w:val="004102AF"/>
    <w:rsid w:val="00413EED"/>
    <w:rsid w:val="0041424C"/>
    <w:rsid w:val="0041559B"/>
    <w:rsid w:val="00415A80"/>
    <w:rsid w:val="004160F9"/>
    <w:rsid w:val="004167EA"/>
    <w:rsid w:val="004171DA"/>
    <w:rsid w:val="00417ACC"/>
    <w:rsid w:val="00420582"/>
    <w:rsid w:val="00422D0F"/>
    <w:rsid w:val="004238FA"/>
    <w:rsid w:val="00425AFC"/>
    <w:rsid w:val="00427FB4"/>
    <w:rsid w:val="004306CF"/>
    <w:rsid w:val="00430943"/>
    <w:rsid w:val="004310F6"/>
    <w:rsid w:val="00432B57"/>
    <w:rsid w:val="00433F61"/>
    <w:rsid w:val="004340EC"/>
    <w:rsid w:val="004351A7"/>
    <w:rsid w:val="00435715"/>
    <w:rsid w:val="00437930"/>
    <w:rsid w:val="00441988"/>
    <w:rsid w:val="00444305"/>
    <w:rsid w:val="0044548E"/>
    <w:rsid w:val="004455E2"/>
    <w:rsid w:val="004465D7"/>
    <w:rsid w:val="00446652"/>
    <w:rsid w:val="00446775"/>
    <w:rsid w:val="0045209D"/>
    <w:rsid w:val="0045450C"/>
    <w:rsid w:val="00454CB7"/>
    <w:rsid w:val="00455118"/>
    <w:rsid w:val="00456E75"/>
    <w:rsid w:val="0046074A"/>
    <w:rsid w:val="00461EED"/>
    <w:rsid w:val="00462487"/>
    <w:rsid w:val="0046299F"/>
    <w:rsid w:val="00464071"/>
    <w:rsid w:val="00464D1B"/>
    <w:rsid w:val="004652F0"/>
    <w:rsid w:val="004662DC"/>
    <w:rsid w:val="00467B54"/>
    <w:rsid w:val="0047060C"/>
    <w:rsid w:val="00471E69"/>
    <w:rsid w:val="00475F13"/>
    <w:rsid w:val="00477063"/>
    <w:rsid w:val="004777BD"/>
    <w:rsid w:val="00480146"/>
    <w:rsid w:val="00480F21"/>
    <w:rsid w:val="00483633"/>
    <w:rsid w:val="004854B7"/>
    <w:rsid w:val="004862FB"/>
    <w:rsid w:val="00490796"/>
    <w:rsid w:val="00491CC9"/>
    <w:rsid w:val="00491DFB"/>
    <w:rsid w:val="00492946"/>
    <w:rsid w:val="00492EBF"/>
    <w:rsid w:val="004964CB"/>
    <w:rsid w:val="00497BBB"/>
    <w:rsid w:val="004A1585"/>
    <w:rsid w:val="004A2614"/>
    <w:rsid w:val="004A3190"/>
    <w:rsid w:val="004A3F65"/>
    <w:rsid w:val="004A4515"/>
    <w:rsid w:val="004A782C"/>
    <w:rsid w:val="004B1629"/>
    <w:rsid w:val="004B1791"/>
    <w:rsid w:val="004B1E0E"/>
    <w:rsid w:val="004B1EF2"/>
    <w:rsid w:val="004B2E2E"/>
    <w:rsid w:val="004B3378"/>
    <w:rsid w:val="004B33A4"/>
    <w:rsid w:val="004B4324"/>
    <w:rsid w:val="004B4C1F"/>
    <w:rsid w:val="004B4EB2"/>
    <w:rsid w:val="004B5834"/>
    <w:rsid w:val="004B5D0B"/>
    <w:rsid w:val="004B7EBA"/>
    <w:rsid w:val="004C211F"/>
    <w:rsid w:val="004C3FD6"/>
    <w:rsid w:val="004C439F"/>
    <w:rsid w:val="004C47DF"/>
    <w:rsid w:val="004C5218"/>
    <w:rsid w:val="004C57B8"/>
    <w:rsid w:val="004C6386"/>
    <w:rsid w:val="004C64D1"/>
    <w:rsid w:val="004C79EB"/>
    <w:rsid w:val="004D0D8D"/>
    <w:rsid w:val="004D31ED"/>
    <w:rsid w:val="004D37B0"/>
    <w:rsid w:val="004D4727"/>
    <w:rsid w:val="004D5D76"/>
    <w:rsid w:val="004D7516"/>
    <w:rsid w:val="004E1400"/>
    <w:rsid w:val="004E281D"/>
    <w:rsid w:val="004E2E8E"/>
    <w:rsid w:val="004E31AF"/>
    <w:rsid w:val="004E3AA0"/>
    <w:rsid w:val="004E5B35"/>
    <w:rsid w:val="004E7A90"/>
    <w:rsid w:val="004E7F06"/>
    <w:rsid w:val="004F1964"/>
    <w:rsid w:val="004F2DFE"/>
    <w:rsid w:val="004F374F"/>
    <w:rsid w:val="004F39D6"/>
    <w:rsid w:val="004F4223"/>
    <w:rsid w:val="004F5465"/>
    <w:rsid w:val="004F58B0"/>
    <w:rsid w:val="00500873"/>
    <w:rsid w:val="0050118F"/>
    <w:rsid w:val="00501599"/>
    <w:rsid w:val="00501F96"/>
    <w:rsid w:val="0050353A"/>
    <w:rsid w:val="00503AFB"/>
    <w:rsid w:val="00507A9B"/>
    <w:rsid w:val="00510761"/>
    <w:rsid w:val="005107A8"/>
    <w:rsid w:val="0051108D"/>
    <w:rsid w:val="005136C0"/>
    <w:rsid w:val="00514110"/>
    <w:rsid w:val="0051610D"/>
    <w:rsid w:val="0052185A"/>
    <w:rsid w:val="00522AEA"/>
    <w:rsid w:val="0052452F"/>
    <w:rsid w:val="00525497"/>
    <w:rsid w:val="00525F6E"/>
    <w:rsid w:val="00527133"/>
    <w:rsid w:val="0052761C"/>
    <w:rsid w:val="005313FA"/>
    <w:rsid w:val="005348D7"/>
    <w:rsid w:val="00534A9C"/>
    <w:rsid w:val="00535588"/>
    <w:rsid w:val="00535EF7"/>
    <w:rsid w:val="00537FF6"/>
    <w:rsid w:val="00542B01"/>
    <w:rsid w:val="00542D9C"/>
    <w:rsid w:val="0054410E"/>
    <w:rsid w:val="00546381"/>
    <w:rsid w:val="0054676F"/>
    <w:rsid w:val="005509B1"/>
    <w:rsid w:val="00550F6B"/>
    <w:rsid w:val="005516C7"/>
    <w:rsid w:val="00554536"/>
    <w:rsid w:val="005547C6"/>
    <w:rsid w:val="005551CB"/>
    <w:rsid w:val="005609AB"/>
    <w:rsid w:val="00561CE9"/>
    <w:rsid w:val="005620CB"/>
    <w:rsid w:val="0056348B"/>
    <w:rsid w:val="005653C9"/>
    <w:rsid w:val="00565C74"/>
    <w:rsid w:val="00565E4F"/>
    <w:rsid w:val="00570093"/>
    <w:rsid w:val="005702DF"/>
    <w:rsid w:val="0057090A"/>
    <w:rsid w:val="00570F3F"/>
    <w:rsid w:val="00572F91"/>
    <w:rsid w:val="005738CA"/>
    <w:rsid w:val="00577F7E"/>
    <w:rsid w:val="00580DB0"/>
    <w:rsid w:val="00580F0C"/>
    <w:rsid w:val="00581455"/>
    <w:rsid w:val="00585D86"/>
    <w:rsid w:val="00590474"/>
    <w:rsid w:val="005907E9"/>
    <w:rsid w:val="00591FB6"/>
    <w:rsid w:val="00593509"/>
    <w:rsid w:val="00593544"/>
    <w:rsid w:val="005940B7"/>
    <w:rsid w:val="00596825"/>
    <w:rsid w:val="0059799D"/>
    <w:rsid w:val="005A0E8F"/>
    <w:rsid w:val="005A259A"/>
    <w:rsid w:val="005A2A55"/>
    <w:rsid w:val="005A33AD"/>
    <w:rsid w:val="005A501D"/>
    <w:rsid w:val="005A5EDF"/>
    <w:rsid w:val="005B0267"/>
    <w:rsid w:val="005B2765"/>
    <w:rsid w:val="005C01D3"/>
    <w:rsid w:val="005C1F12"/>
    <w:rsid w:val="005C1FB1"/>
    <w:rsid w:val="005C317E"/>
    <w:rsid w:val="005C34AB"/>
    <w:rsid w:val="005C6332"/>
    <w:rsid w:val="005C6617"/>
    <w:rsid w:val="005C6B66"/>
    <w:rsid w:val="005C7796"/>
    <w:rsid w:val="005C7D28"/>
    <w:rsid w:val="005D0685"/>
    <w:rsid w:val="005D2EB6"/>
    <w:rsid w:val="005D49FB"/>
    <w:rsid w:val="005D4C64"/>
    <w:rsid w:val="005D693F"/>
    <w:rsid w:val="005D69E1"/>
    <w:rsid w:val="005D6C0A"/>
    <w:rsid w:val="005D760E"/>
    <w:rsid w:val="005D7CF7"/>
    <w:rsid w:val="005E383B"/>
    <w:rsid w:val="005E7227"/>
    <w:rsid w:val="005F145A"/>
    <w:rsid w:val="005F298F"/>
    <w:rsid w:val="005F34C6"/>
    <w:rsid w:val="005F4403"/>
    <w:rsid w:val="005F49D6"/>
    <w:rsid w:val="005F5258"/>
    <w:rsid w:val="005F53A4"/>
    <w:rsid w:val="005F5D1E"/>
    <w:rsid w:val="00601259"/>
    <w:rsid w:val="006032F8"/>
    <w:rsid w:val="0060367E"/>
    <w:rsid w:val="006043D9"/>
    <w:rsid w:val="00606F8B"/>
    <w:rsid w:val="006102CF"/>
    <w:rsid w:val="006114F6"/>
    <w:rsid w:val="00611A9F"/>
    <w:rsid w:val="00613046"/>
    <w:rsid w:val="006134BF"/>
    <w:rsid w:val="006159F5"/>
    <w:rsid w:val="00617702"/>
    <w:rsid w:val="006201CE"/>
    <w:rsid w:val="006201DE"/>
    <w:rsid w:val="00620FF2"/>
    <w:rsid w:val="00621717"/>
    <w:rsid w:val="00621F8C"/>
    <w:rsid w:val="00622EA7"/>
    <w:rsid w:val="00623AE7"/>
    <w:rsid w:val="00623B18"/>
    <w:rsid w:val="00624A5C"/>
    <w:rsid w:val="00627D2F"/>
    <w:rsid w:val="0063013D"/>
    <w:rsid w:val="006340E2"/>
    <w:rsid w:val="00634FBC"/>
    <w:rsid w:val="006416A1"/>
    <w:rsid w:val="0064385A"/>
    <w:rsid w:val="00643C2B"/>
    <w:rsid w:val="00644839"/>
    <w:rsid w:val="006451F7"/>
    <w:rsid w:val="00645352"/>
    <w:rsid w:val="006501CB"/>
    <w:rsid w:val="00653231"/>
    <w:rsid w:val="00653588"/>
    <w:rsid w:val="006538F5"/>
    <w:rsid w:val="00653C02"/>
    <w:rsid w:val="00655CD8"/>
    <w:rsid w:val="006576F9"/>
    <w:rsid w:val="0065790E"/>
    <w:rsid w:val="00660322"/>
    <w:rsid w:val="00664E38"/>
    <w:rsid w:val="00665991"/>
    <w:rsid w:val="006668B6"/>
    <w:rsid w:val="006704F4"/>
    <w:rsid w:val="00670634"/>
    <w:rsid w:val="00670CD9"/>
    <w:rsid w:val="00675302"/>
    <w:rsid w:val="00677E49"/>
    <w:rsid w:val="00681079"/>
    <w:rsid w:val="006814CA"/>
    <w:rsid w:val="00681F06"/>
    <w:rsid w:val="00682D09"/>
    <w:rsid w:val="00682D51"/>
    <w:rsid w:val="006853EE"/>
    <w:rsid w:val="00685F0A"/>
    <w:rsid w:val="006861A5"/>
    <w:rsid w:val="006944B3"/>
    <w:rsid w:val="006968D8"/>
    <w:rsid w:val="00696EEF"/>
    <w:rsid w:val="0069717F"/>
    <w:rsid w:val="0069721C"/>
    <w:rsid w:val="006A0AB5"/>
    <w:rsid w:val="006A1013"/>
    <w:rsid w:val="006A1E9F"/>
    <w:rsid w:val="006A1FEF"/>
    <w:rsid w:val="006A236D"/>
    <w:rsid w:val="006A23B8"/>
    <w:rsid w:val="006A31E4"/>
    <w:rsid w:val="006A355E"/>
    <w:rsid w:val="006A5F59"/>
    <w:rsid w:val="006B024E"/>
    <w:rsid w:val="006B1123"/>
    <w:rsid w:val="006B3109"/>
    <w:rsid w:val="006B3CB2"/>
    <w:rsid w:val="006B5510"/>
    <w:rsid w:val="006B5DE8"/>
    <w:rsid w:val="006B6962"/>
    <w:rsid w:val="006B6EF0"/>
    <w:rsid w:val="006C3253"/>
    <w:rsid w:val="006C64E4"/>
    <w:rsid w:val="006C6D4A"/>
    <w:rsid w:val="006D2B16"/>
    <w:rsid w:val="006D3FFE"/>
    <w:rsid w:val="006D72DB"/>
    <w:rsid w:val="006D7B25"/>
    <w:rsid w:val="006E080E"/>
    <w:rsid w:val="006E0BCC"/>
    <w:rsid w:val="006E1741"/>
    <w:rsid w:val="006E3032"/>
    <w:rsid w:val="006E3406"/>
    <w:rsid w:val="006E5CFE"/>
    <w:rsid w:val="006E6AC3"/>
    <w:rsid w:val="006E7199"/>
    <w:rsid w:val="006F0999"/>
    <w:rsid w:val="006F179B"/>
    <w:rsid w:val="006F1C24"/>
    <w:rsid w:val="006F242C"/>
    <w:rsid w:val="006F2A2F"/>
    <w:rsid w:val="006F3396"/>
    <w:rsid w:val="006F4B0B"/>
    <w:rsid w:val="006F4B63"/>
    <w:rsid w:val="006F4F58"/>
    <w:rsid w:val="00700AB1"/>
    <w:rsid w:val="007023FF"/>
    <w:rsid w:val="00705569"/>
    <w:rsid w:val="007058ED"/>
    <w:rsid w:val="007076DE"/>
    <w:rsid w:val="00707ED4"/>
    <w:rsid w:val="00710458"/>
    <w:rsid w:val="007110D6"/>
    <w:rsid w:val="00711BAE"/>
    <w:rsid w:val="0071382A"/>
    <w:rsid w:val="0071543B"/>
    <w:rsid w:val="00715B70"/>
    <w:rsid w:val="00716128"/>
    <w:rsid w:val="007166D8"/>
    <w:rsid w:val="00716E6D"/>
    <w:rsid w:val="0071703C"/>
    <w:rsid w:val="00717EE6"/>
    <w:rsid w:val="00723898"/>
    <w:rsid w:val="0072574B"/>
    <w:rsid w:val="0072631A"/>
    <w:rsid w:val="007273B3"/>
    <w:rsid w:val="00730A27"/>
    <w:rsid w:val="0073246E"/>
    <w:rsid w:val="007352C5"/>
    <w:rsid w:val="00741085"/>
    <w:rsid w:val="0074112E"/>
    <w:rsid w:val="007420C1"/>
    <w:rsid w:val="00742C93"/>
    <w:rsid w:val="00744F8B"/>
    <w:rsid w:val="0075037D"/>
    <w:rsid w:val="00750C8B"/>
    <w:rsid w:val="007512B4"/>
    <w:rsid w:val="00753B98"/>
    <w:rsid w:val="00755068"/>
    <w:rsid w:val="00755CF4"/>
    <w:rsid w:val="00755E1F"/>
    <w:rsid w:val="00757070"/>
    <w:rsid w:val="007576F9"/>
    <w:rsid w:val="00760ED9"/>
    <w:rsid w:val="007612F3"/>
    <w:rsid w:val="007632E1"/>
    <w:rsid w:val="007647F4"/>
    <w:rsid w:val="00765AD0"/>
    <w:rsid w:val="00770165"/>
    <w:rsid w:val="00770309"/>
    <w:rsid w:val="00771B9B"/>
    <w:rsid w:val="00773125"/>
    <w:rsid w:val="00774086"/>
    <w:rsid w:val="007812F8"/>
    <w:rsid w:val="007830B6"/>
    <w:rsid w:val="007834B1"/>
    <w:rsid w:val="00785ECD"/>
    <w:rsid w:val="00786373"/>
    <w:rsid w:val="00786CDD"/>
    <w:rsid w:val="007874EA"/>
    <w:rsid w:val="007909A4"/>
    <w:rsid w:val="00790DB3"/>
    <w:rsid w:val="00792A21"/>
    <w:rsid w:val="00793DE5"/>
    <w:rsid w:val="0079460D"/>
    <w:rsid w:val="00795FEA"/>
    <w:rsid w:val="00797A23"/>
    <w:rsid w:val="007A01F4"/>
    <w:rsid w:val="007A07DF"/>
    <w:rsid w:val="007A0B36"/>
    <w:rsid w:val="007A48BB"/>
    <w:rsid w:val="007A7A17"/>
    <w:rsid w:val="007B1805"/>
    <w:rsid w:val="007B2F93"/>
    <w:rsid w:val="007B304D"/>
    <w:rsid w:val="007B3549"/>
    <w:rsid w:val="007B4EAB"/>
    <w:rsid w:val="007B583F"/>
    <w:rsid w:val="007B69E4"/>
    <w:rsid w:val="007B78E1"/>
    <w:rsid w:val="007C2E95"/>
    <w:rsid w:val="007C3897"/>
    <w:rsid w:val="007C3BA8"/>
    <w:rsid w:val="007C40B2"/>
    <w:rsid w:val="007C52EF"/>
    <w:rsid w:val="007C5E41"/>
    <w:rsid w:val="007C670E"/>
    <w:rsid w:val="007C719C"/>
    <w:rsid w:val="007D1E0D"/>
    <w:rsid w:val="007D2616"/>
    <w:rsid w:val="007D2998"/>
    <w:rsid w:val="007D633A"/>
    <w:rsid w:val="007D6884"/>
    <w:rsid w:val="007E01BD"/>
    <w:rsid w:val="007E139B"/>
    <w:rsid w:val="007E1B71"/>
    <w:rsid w:val="007E3466"/>
    <w:rsid w:val="007E41C6"/>
    <w:rsid w:val="007E5772"/>
    <w:rsid w:val="007E7354"/>
    <w:rsid w:val="007E7B72"/>
    <w:rsid w:val="007F1F0B"/>
    <w:rsid w:val="007F2D05"/>
    <w:rsid w:val="007F2F9E"/>
    <w:rsid w:val="007F38B6"/>
    <w:rsid w:val="007F551F"/>
    <w:rsid w:val="007F5C01"/>
    <w:rsid w:val="007F62FE"/>
    <w:rsid w:val="008000C5"/>
    <w:rsid w:val="00800403"/>
    <w:rsid w:val="008004CF"/>
    <w:rsid w:val="00801E5F"/>
    <w:rsid w:val="00803901"/>
    <w:rsid w:val="008042DA"/>
    <w:rsid w:val="008061A5"/>
    <w:rsid w:val="0080671A"/>
    <w:rsid w:val="00807A68"/>
    <w:rsid w:val="008138DA"/>
    <w:rsid w:val="00815801"/>
    <w:rsid w:val="00816986"/>
    <w:rsid w:val="00817066"/>
    <w:rsid w:val="008204AF"/>
    <w:rsid w:val="00821136"/>
    <w:rsid w:val="008257DD"/>
    <w:rsid w:val="00825E66"/>
    <w:rsid w:val="0082639A"/>
    <w:rsid w:val="00827032"/>
    <w:rsid w:val="00827239"/>
    <w:rsid w:val="00830245"/>
    <w:rsid w:val="00832AE1"/>
    <w:rsid w:val="00832F4A"/>
    <w:rsid w:val="00833D3D"/>
    <w:rsid w:val="008355DE"/>
    <w:rsid w:val="00836455"/>
    <w:rsid w:val="008403CB"/>
    <w:rsid w:val="00841159"/>
    <w:rsid w:val="00843E8B"/>
    <w:rsid w:val="00853154"/>
    <w:rsid w:val="00853D39"/>
    <w:rsid w:val="008546F6"/>
    <w:rsid w:val="008552D7"/>
    <w:rsid w:val="008558BA"/>
    <w:rsid w:val="00856171"/>
    <w:rsid w:val="008566D3"/>
    <w:rsid w:val="00856956"/>
    <w:rsid w:val="00857EAE"/>
    <w:rsid w:val="0086088D"/>
    <w:rsid w:val="008633C5"/>
    <w:rsid w:val="00863434"/>
    <w:rsid w:val="00863732"/>
    <w:rsid w:val="0086455D"/>
    <w:rsid w:val="00865868"/>
    <w:rsid w:val="00865F1A"/>
    <w:rsid w:val="00866727"/>
    <w:rsid w:val="00866BA9"/>
    <w:rsid w:val="00867C82"/>
    <w:rsid w:val="00867DB5"/>
    <w:rsid w:val="00870BF8"/>
    <w:rsid w:val="00871E54"/>
    <w:rsid w:val="00875B71"/>
    <w:rsid w:val="00877648"/>
    <w:rsid w:val="008829C1"/>
    <w:rsid w:val="00883B0C"/>
    <w:rsid w:val="00885BFB"/>
    <w:rsid w:val="00886BD3"/>
    <w:rsid w:val="00887543"/>
    <w:rsid w:val="008876DC"/>
    <w:rsid w:val="00890D61"/>
    <w:rsid w:val="0089482A"/>
    <w:rsid w:val="00894BA2"/>
    <w:rsid w:val="00896BC2"/>
    <w:rsid w:val="008A2BF3"/>
    <w:rsid w:val="008A3BD7"/>
    <w:rsid w:val="008A42F0"/>
    <w:rsid w:val="008A7F89"/>
    <w:rsid w:val="008B03D4"/>
    <w:rsid w:val="008B29F3"/>
    <w:rsid w:val="008B32E1"/>
    <w:rsid w:val="008B45AC"/>
    <w:rsid w:val="008B696E"/>
    <w:rsid w:val="008B7CA0"/>
    <w:rsid w:val="008C1B5B"/>
    <w:rsid w:val="008C3DB5"/>
    <w:rsid w:val="008C6B7B"/>
    <w:rsid w:val="008D3243"/>
    <w:rsid w:val="008D54C7"/>
    <w:rsid w:val="008D5F73"/>
    <w:rsid w:val="008D6FCA"/>
    <w:rsid w:val="008D70A4"/>
    <w:rsid w:val="008D747F"/>
    <w:rsid w:val="008D7D7C"/>
    <w:rsid w:val="008E0441"/>
    <w:rsid w:val="008E1A56"/>
    <w:rsid w:val="008E1ADD"/>
    <w:rsid w:val="008E4D72"/>
    <w:rsid w:val="008E52C6"/>
    <w:rsid w:val="008E53CA"/>
    <w:rsid w:val="008E65B8"/>
    <w:rsid w:val="008E6B30"/>
    <w:rsid w:val="008F08C8"/>
    <w:rsid w:val="008F0A78"/>
    <w:rsid w:val="008F2F54"/>
    <w:rsid w:val="008F3910"/>
    <w:rsid w:val="008F573D"/>
    <w:rsid w:val="00901BA2"/>
    <w:rsid w:val="00902370"/>
    <w:rsid w:val="00902F3B"/>
    <w:rsid w:val="00903721"/>
    <w:rsid w:val="00903832"/>
    <w:rsid w:val="00905600"/>
    <w:rsid w:val="0090664A"/>
    <w:rsid w:val="00910B76"/>
    <w:rsid w:val="009110BD"/>
    <w:rsid w:val="00911ECF"/>
    <w:rsid w:val="00912637"/>
    <w:rsid w:val="00914019"/>
    <w:rsid w:val="00916638"/>
    <w:rsid w:val="0092046C"/>
    <w:rsid w:val="00920D1B"/>
    <w:rsid w:val="009232AB"/>
    <w:rsid w:val="00923642"/>
    <w:rsid w:val="0092398A"/>
    <w:rsid w:val="00923FCA"/>
    <w:rsid w:val="00923FF7"/>
    <w:rsid w:val="009274B5"/>
    <w:rsid w:val="009301D5"/>
    <w:rsid w:val="0093107A"/>
    <w:rsid w:val="009310BF"/>
    <w:rsid w:val="00932350"/>
    <w:rsid w:val="009323BD"/>
    <w:rsid w:val="00933507"/>
    <w:rsid w:val="00933B1C"/>
    <w:rsid w:val="00935208"/>
    <w:rsid w:val="009379AC"/>
    <w:rsid w:val="009401EA"/>
    <w:rsid w:val="00940628"/>
    <w:rsid w:val="00940AFC"/>
    <w:rsid w:val="00941056"/>
    <w:rsid w:val="00942A30"/>
    <w:rsid w:val="00942C79"/>
    <w:rsid w:val="009446C1"/>
    <w:rsid w:val="00952A00"/>
    <w:rsid w:val="00952FDB"/>
    <w:rsid w:val="00953115"/>
    <w:rsid w:val="0095329C"/>
    <w:rsid w:val="00953B12"/>
    <w:rsid w:val="00953D47"/>
    <w:rsid w:val="0095421C"/>
    <w:rsid w:val="009569B9"/>
    <w:rsid w:val="00956EB3"/>
    <w:rsid w:val="009601CA"/>
    <w:rsid w:val="00960EEB"/>
    <w:rsid w:val="00961DAF"/>
    <w:rsid w:val="00962542"/>
    <w:rsid w:val="00962A51"/>
    <w:rsid w:val="009636AB"/>
    <w:rsid w:val="009651D7"/>
    <w:rsid w:val="00966060"/>
    <w:rsid w:val="00966BEA"/>
    <w:rsid w:val="00966C96"/>
    <w:rsid w:val="009707EF"/>
    <w:rsid w:val="00970868"/>
    <w:rsid w:val="00970FF4"/>
    <w:rsid w:val="009725D0"/>
    <w:rsid w:val="00972E63"/>
    <w:rsid w:val="00973951"/>
    <w:rsid w:val="00973E44"/>
    <w:rsid w:val="00974052"/>
    <w:rsid w:val="009749E6"/>
    <w:rsid w:val="009753E2"/>
    <w:rsid w:val="009757AE"/>
    <w:rsid w:val="00975D7A"/>
    <w:rsid w:val="009808B7"/>
    <w:rsid w:val="00980993"/>
    <w:rsid w:val="00981CD5"/>
    <w:rsid w:val="0098404A"/>
    <w:rsid w:val="0098499B"/>
    <w:rsid w:val="00984DA4"/>
    <w:rsid w:val="009856C7"/>
    <w:rsid w:val="0098654C"/>
    <w:rsid w:val="00990CE9"/>
    <w:rsid w:val="00990FF2"/>
    <w:rsid w:val="00991C6F"/>
    <w:rsid w:val="00993754"/>
    <w:rsid w:val="00993F49"/>
    <w:rsid w:val="00994BB3"/>
    <w:rsid w:val="00995205"/>
    <w:rsid w:val="00997741"/>
    <w:rsid w:val="00997815"/>
    <w:rsid w:val="009A0387"/>
    <w:rsid w:val="009A0837"/>
    <w:rsid w:val="009A0BC3"/>
    <w:rsid w:val="009A11A2"/>
    <w:rsid w:val="009A32DA"/>
    <w:rsid w:val="009A3D5C"/>
    <w:rsid w:val="009A3DF7"/>
    <w:rsid w:val="009A3F70"/>
    <w:rsid w:val="009A4A7D"/>
    <w:rsid w:val="009A7D17"/>
    <w:rsid w:val="009B01CC"/>
    <w:rsid w:val="009B1750"/>
    <w:rsid w:val="009B1B90"/>
    <w:rsid w:val="009B225D"/>
    <w:rsid w:val="009B2D83"/>
    <w:rsid w:val="009B31B3"/>
    <w:rsid w:val="009B5CDA"/>
    <w:rsid w:val="009C075C"/>
    <w:rsid w:val="009C1486"/>
    <w:rsid w:val="009C1D29"/>
    <w:rsid w:val="009C2D0A"/>
    <w:rsid w:val="009C5923"/>
    <w:rsid w:val="009C5C6E"/>
    <w:rsid w:val="009C6BC8"/>
    <w:rsid w:val="009D18A3"/>
    <w:rsid w:val="009D232C"/>
    <w:rsid w:val="009D5173"/>
    <w:rsid w:val="009D5407"/>
    <w:rsid w:val="009D595B"/>
    <w:rsid w:val="009D5DB4"/>
    <w:rsid w:val="009D68DE"/>
    <w:rsid w:val="009D6C4E"/>
    <w:rsid w:val="009D7704"/>
    <w:rsid w:val="009E112D"/>
    <w:rsid w:val="009E1957"/>
    <w:rsid w:val="009E1BFE"/>
    <w:rsid w:val="009E20B1"/>
    <w:rsid w:val="009E24A0"/>
    <w:rsid w:val="009E5664"/>
    <w:rsid w:val="009E745A"/>
    <w:rsid w:val="009F093D"/>
    <w:rsid w:val="009F14D5"/>
    <w:rsid w:val="009F2F61"/>
    <w:rsid w:val="009F461E"/>
    <w:rsid w:val="009F46BF"/>
    <w:rsid w:val="009F7BF7"/>
    <w:rsid w:val="00A01254"/>
    <w:rsid w:val="00A01BE9"/>
    <w:rsid w:val="00A02C95"/>
    <w:rsid w:val="00A05E3F"/>
    <w:rsid w:val="00A06669"/>
    <w:rsid w:val="00A06CAA"/>
    <w:rsid w:val="00A07151"/>
    <w:rsid w:val="00A07E1A"/>
    <w:rsid w:val="00A10095"/>
    <w:rsid w:val="00A1074C"/>
    <w:rsid w:val="00A10A1D"/>
    <w:rsid w:val="00A130C4"/>
    <w:rsid w:val="00A14A6F"/>
    <w:rsid w:val="00A14AA8"/>
    <w:rsid w:val="00A157D3"/>
    <w:rsid w:val="00A15D35"/>
    <w:rsid w:val="00A171F9"/>
    <w:rsid w:val="00A20EB0"/>
    <w:rsid w:val="00A21654"/>
    <w:rsid w:val="00A217E6"/>
    <w:rsid w:val="00A21813"/>
    <w:rsid w:val="00A2325A"/>
    <w:rsid w:val="00A235EF"/>
    <w:rsid w:val="00A2497B"/>
    <w:rsid w:val="00A26E52"/>
    <w:rsid w:val="00A27D09"/>
    <w:rsid w:val="00A30A06"/>
    <w:rsid w:val="00A32DB1"/>
    <w:rsid w:val="00A3388D"/>
    <w:rsid w:val="00A347FF"/>
    <w:rsid w:val="00A36FF1"/>
    <w:rsid w:val="00A4035E"/>
    <w:rsid w:val="00A42C20"/>
    <w:rsid w:val="00A4338A"/>
    <w:rsid w:val="00A43399"/>
    <w:rsid w:val="00A43FA7"/>
    <w:rsid w:val="00A44252"/>
    <w:rsid w:val="00A50AE2"/>
    <w:rsid w:val="00A519FC"/>
    <w:rsid w:val="00A536E3"/>
    <w:rsid w:val="00A54D8F"/>
    <w:rsid w:val="00A56210"/>
    <w:rsid w:val="00A56B31"/>
    <w:rsid w:val="00A56C20"/>
    <w:rsid w:val="00A56DAE"/>
    <w:rsid w:val="00A57299"/>
    <w:rsid w:val="00A6119C"/>
    <w:rsid w:val="00A63876"/>
    <w:rsid w:val="00A65929"/>
    <w:rsid w:val="00A65A74"/>
    <w:rsid w:val="00A65C04"/>
    <w:rsid w:val="00A65FE7"/>
    <w:rsid w:val="00A669C7"/>
    <w:rsid w:val="00A66E28"/>
    <w:rsid w:val="00A66F50"/>
    <w:rsid w:val="00A702E3"/>
    <w:rsid w:val="00A7083E"/>
    <w:rsid w:val="00A70DBE"/>
    <w:rsid w:val="00A70EE1"/>
    <w:rsid w:val="00A71B22"/>
    <w:rsid w:val="00A7328F"/>
    <w:rsid w:val="00A73480"/>
    <w:rsid w:val="00A741B1"/>
    <w:rsid w:val="00A76326"/>
    <w:rsid w:val="00A82982"/>
    <w:rsid w:val="00A845C7"/>
    <w:rsid w:val="00A84BCC"/>
    <w:rsid w:val="00A85CB7"/>
    <w:rsid w:val="00A8612E"/>
    <w:rsid w:val="00A867A3"/>
    <w:rsid w:val="00A86AD4"/>
    <w:rsid w:val="00A86DAE"/>
    <w:rsid w:val="00A878CF"/>
    <w:rsid w:val="00A9006C"/>
    <w:rsid w:val="00A9015A"/>
    <w:rsid w:val="00A90D6E"/>
    <w:rsid w:val="00A92340"/>
    <w:rsid w:val="00A92D9B"/>
    <w:rsid w:val="00A949D1"/>
    <w:rsid w:val="00A95152"/>
    <w:rsid w:val="00A9542A"/>
    <w:rsid w:val="00A95A2A"/>
    <w:rsid w:val="00A95F23"/>
    <w:rsid w:val="00A96E12"/>
    <w:rsid w:val="00A97BEC"/>
    <w:rsid w:val="00AA01A0"/>
    <w:rsid w:val="00AA0D51"/>
    <w:rsid w:val="00AA1696"/>
    <w:rsid w:val="00AA1EA0"/>
    <w:rsid w:val="00AA2793"/>
    <w:rsid w:val="00AA3B98"/>
    <w:rsid w:val="00AA3F51"/>
    <w:rsid w:val="00AA6392"/>
    <w:rsid w:val="00AA6ED1"/>
    <w:rsid w:val="00AA7354"/>
    <w:rsid w:val="00AA7F92"/>
    <w:rsid w:val="00AB15D5"/>
    <w:rsid w:val="00AB15DB"/>
    <w:rsid w:val="00AB1617"/>
    <w:rsid w:val="00AB23BE"/>
    <w:rsid w:val="00AB2FEB"/>
    <w:rsid w:val="00AB3940"/>
    <w:rsid w:val="00AB3BED"/>
    <w:rsid w:val="00AB3E85"/>
    <w:rsid w:val="00AB5C2E"/>
    <w:rsid w:val="00AC1293"/>
    <w:rsid w:val="00AC1D2C"/>
    <w:rsid w:val="00AC1EA0"/>
    <w:rsid w:val="00AC23BD"/>
    <w:rsid w:val="00AC2E3D"/>
    <w:rsid w:val="00AC3150"/>
    <w:rsid w:val="00AC55BF"/>
    <w:rsid w:val="00AC57C3"/>
    <w:rsid w:val="00AC626E"/>
    <w:rsid w:val="00AC7C9B"/>
    <w:rsid w:val="00AD035F"/>
    <w:rsid w:val="00AD095A"/>
    <w:rsid w:val="00AD0F09"/>
    <w:rsid w:val="00AD3A35"/>
    <w:rsid w:val="00AD5272"/>
    <w:rsid w:val="00AD7CEB"/>
    <w:rsid w:val="00AD7D6B"/>
    <w:rsid w:val="00AE134D"/>
    <w:rsid w:val="00AE1352"/>
    <w:rsid w:val="00AE27D0"/>
    <w:rsid w:val="00AE457F"/>
    <w:rsid w:val="00AE543E"/>
    <w:rsid w:val="00AE5702"/>
    <w:rsid w:val="00AE6FE7"/>
    <w:rsid w:val="00AE77D0"/>
    <w:rsid w:val="00AF27D4"/>
    <w:rsid w:val="00AF4125"/>
    <w:rsid w:val="00AF412D"/>
    <w:rsid w:val="00AF4FBB"/>
    <w:rsid w:val="00AF6416"/>
    <w:rsid w:val="00AF7EB3"/>
    <w:rsid w:val="00AF7ECA"/>
    <w:rsid w:val="00B0153C"/>
    <w:rsid w:val="00B039BF"/>
    <w:rsid w:val="00B04A58"/>
    <w:rsid w:val="00B05516"/>
    <w:rsid w:val="00B0562B"/>
    <w:rsid w:val="00B0586B"/>
    <w:rsid w:val="00B06AD3"/>
    <w:rsid w:val="00B1065B"/>
    <w:rsid w:val="00B1126C"/>
    <w:rsid w:val="00B11594"/>
    <w:rsid w:val="00B11ABC"/>
    <w:rsid w:val="00B1338E"/>
    <w:rsid w:val="00B15F5A"/>
    <w:rsid w:val="00B16DA1"/>
    <w:rsid w:val="00B173E9"/>
    <w:rsid w:val="00B17BE1"/>
    <w:rsid w:val="00B214D0"/>
    <w:rsid w:val="00B22F28"/>
    <w:rsid w:val="00B25DB6"/>
    <w:rsid w:val="00B30340"/>
    <w:rsid w:val="00B351C9"/>
    <w:rsid w:val="00B368D9"/>
    <w:rsid w:val="00B36FF9"/>
    <w:rsid w:val="00B373B7"/>
    <w:rsid w:val="00B40108"/>
    <w:rsid w:val="00B4153C"/>
    <w:rsid w:val="00B4202C"/>
    <w:rsid w:val="00B42ED8"/>
    <w:rsid w:val="00B43B4A"/>
    <w:rsid w:val="00B45C3B"/>
    <w:rsid w:val="00B45D3D"/>
    <w:rsid w:val="00B465C1"/>
    <w:rsid w:val="00B4776A"/>
    <w:rsid w:val="00B50E2F"/>
    <w:rsid w:val="00B51223"/>
    <w:rsid w:val="00B51639"/>
    <w:rsid w:val="00B5215D"/>
    <w:rsid w:val="00B531B7"/>
    <w:rsid w:val="00B536E0"/>
    <w:rsid w:val="00B54CE8"/>
    <w:rsid w:val="00B560E8"/>
    <w:rsid w:val="00B60F3D"/>
    <w:rsid w:val="00B61022"/>
    <w:rsid w:val="00B610C4"/>
    <w:rsid w:val="00B61F4D"/>
    <w:rsid w:val="00B62784"/>
    <w:rsid w:val="00B6285B"/>
    <w:rsid w:val="00B6391D"/>
    <w:rsid w:val="00B63D22"/>
    <w:rsid w:val="00B6697C"/>
    <w:rsid w:val="00B66EB3"/>
    <w:rsid w:val="00B717BB"/>
    <w:rsid w:val="00B7245F"/>
    <w:rsid w:val="00B72937"/>
    <w:rsid w:val="00B73739"/>
    <w:rsid w:val="00B738F5"/>
    <w:rsid w:val="00B7440A"/>
    <w:rsid w:val="00B8038F"/>
    <w:rsid w:val="00B8062F"/>
    <w:rsid w:val="00B81A44"/>
    <w:rsid w:val="00B82E84"/>
    <w:rsid w:val="00B85A08"/>
    <w:rsid w:val="00B86ADD"/>
    <w:rsid w:val="00B86F29"/>
    <w:rsid w:val="00B87633"/>
    <w:rsid w:val="00B8798E"/>
    <w:rsid w:val="00B91FA7"/>
    <w:rsid w:val="00B9273C"/>
    <w:rsid w:val="00B93766"/>
    <w:rsid w:val="00B937CF"/>
    <w:rsid w:val="00B94191"/>
    <w:rsid w:val="00B94B49"/>
    <w:rsid w:val="00B95332"/>
    <w:rsid w:val="00B956FA"/>
    <w:rsid w:val="00B97696"/>
    <w:rsid w:val="00BA0782"/>
    <w:rsid w:val="00BA2C27"/>
    <w:rsid w:val="00BA587B"/>
    <w:rsid w:val="00BA5AF7"/>
    <w:rsid w:val="00BA72B2"/>
    <w:rsid w:val="00BB0A6C"/>
    <w:rsid w:val="00BB15EF"/>
    <w:rsid w:val="00BB2E25"/>
    <w:rsid w:val="00BB3677"/>
    <w:rsid w:val="00BB5FA4"/>
    <w:rsid w:val="00BB7BE5"/>
    <w:rsid w:val="00BB7D5A"/>
    <w:rsid w:val="00BC0781"/>
    <w:rsid w:val="00BC0E9A"/>
    <w:rsid w:val="00BC4CBB"/>
    <w:rsid w:val="00BC4DF0"/>
    <w:rsid w:val="00BC611A"/>
    <w:rsid w:val="00BC7B47"/>
    <w:rsid w:val="00BD0373"/>
    <w:rsid w:val="00BD10DE"/>
    <w:rsid w:val="00BD4E39"/>
    <w:rsid w:val="00BD4F22"/>
    <w:rsid w:val="00BD5924"/>
    <w:rsid w:val="00BD5B55"/>
    <w:rsid w:val="00BD6602"/>
    <w:rsid w:val="00BD7190"/>
    <w:rsid w:val="00BE0030"/>
    <w:rsid w:val="00BE0517"/>
    <w:rsid w:val="00BE0B48"/>
    <w:rsid w:val="00BE237C"/>
    <w:rsid w:val="00BE4160"/>
    <w:rsid w:val="00BE41CD"/>
    <w:rsid w:val="00BE61BA"/>
    <w:rsid w:val="00BE639A"/>
    <w:rsid w:val="00BE6C79"/>
    <w:rsid w:val="00BF19E3"/>
    <w:rsid w:val="00BF502E"/>
    <w:rsid w:val="00BF5296"/>
    <w:rsid w:val="00BF585A"/>
    <w:rsid w:val="00BF5ABB"/>
    <w:rsid w:val="00C00264"/>
    <w:rsid w:val="00C00883"/>
    <w:rsid w:val="00C0121E"/>
    <w:rsid w:val="00C03571"/>
    <w:rsid w:val="00C03975"/>
    <w:rsid w:val="00C05948"/>
    <w:rsid w:val="00C06DED"/>
    <w:rsid w:val="00C10056"/>
    <w:rsid w:val="00C100BA"/>
    <w:rsid w:val="00C122F8"/>
    <w:rsid w:val="00C12413"/>
    <w:rsid w:val="00C12646"/>
    <w:rsid w:val="00C12726"/>
    <w:rsid w:val="00C12E0B"/>
    <w:rsid w:val="00C143CB"/>
    <w:rsid w:val="00C14C97"/>
    <w:rsid w:val="00C20DF7"/>
    <w:rsid w:val="00C214A1"/>
    <w:rsid w:val="00C22AD0"/>
    <w:rsid w:val="00C27BC0"/>
    <w:rsid w:val="00C3106F"/>
    <w:rsid w:val="00C33B04"/>
    <w:rsid w:val="00C33C2E"/>
    <w:rsid w:val="00C3742B"/>
    <w:rsid w:val="00C37D43"/>
    <w:rsid w:val="00C40D87"/>
    <w:rsid w:val="00C40E04"/>
    <w:rsid w:val="00C41885"/>
    <w:rsid w:val="00C42C51"/>
    <w:rsid w:val="00C4393D"/>
    <w:rsid w:val="00C43B51"/>
    <w:rsid w:val="00C447B6"/>
    <w:rsid w:val="00C45599"/>
    <w:rsid w:val="00C46191"/>
    <w:rsid w:val="00C517C7"/>
    <w:rsid w:val="00C51D86"/>
    <w:rsid w:val="00C52D6C"/>
    <w:rsid w:val="00C52DF5"/>
    <w:rsid w:val="00C534D1"/>
    <w:rsid w:val="00C541DD"/>
    <w:rsid w:val="00C56A03"/>
    <w:rsid w:val="00C57ACF"/>
    <w:rsid w:val="00C616EF"/>
    <w:rsid w:val="00C61912"/>
    <w:rsid w:val="00C62668"/>
    <w:rsid w:val="00C636D0"/>
    <w:rsid w:val="00C64580"/>
    <w:rsid w:val="00C665A6"/>
    <w:rsid w:val="00C66D6B"/>
    <w:rsid w:val="00C67DE9"/>
    <w:rsid w:val="00C70820"/>
    <w:rsid w:val="00C721FA"/>
    <w:rsid w:val="00C739D8"/>
    <w:rsid w:val="00C74C6D"/>
    <w:rsid w:val="00C750FF"/>
    <w:rsid w:val="00C7588D"/>
    <w:rsid w:val="00C75FEB"/>
    <w:rsid w:val="00C769D5"/>
    <w:rsid w:val="00C77803"/>
    <w:rsid w:val="00C845EF"/>
    <w:rsid w:val="00C84E0A"/>
    <w:rsid w:val="00C909BA"/>
    <w:rsid w:val="00C90CE0"/>
    <w:rsid w:val="00C91232"/>
    <w:rsid w:val="00C9184F"/>
    <w:rsid w:val="00C91E38"/>
    <w:rsid w:val="00C92A6A"/>
    <w:rsid w:val="00C93A5E"/>
    <w:rsid w:val="00C93B2A"/>
    <w:rsid w:val="00C94227"/>
    <w:rsid w:val="00C94465"/>
    <w:rsid w:val="00C95570"/>
    <w:rsid w:val="00C95AC6"/>
    <w:rsid w:val="00C95F56"/>
    <w:rsid w:val="00C96469"/>
    <w:rsid w:val="00CA067B"/>
    <w:rsid w:val="00CA1FA2"/>
    <w:rsid w:val="00CA284F"/>
    <w:rsid w:val="00CA2B27"/>
    <w:rsid w:val="00CA2D8E"/>
    <w:rsid w:val="00CA32AE"/>
    <w:rsid w:val="00CA4E7A"/>
    <w:rsid w:val="00CA5E31"/>
    <w:rsid w:val="00CA6430"/>
    <w:rsid w:val="00CA6D6F"/>
    <w:rsid w:val="00CA7423"/>
    <w:rsid w:val="00CA7723"/>
    <w:rsid w:val="00CA7B85"/>
    <w:rsid w:val="00CB109C"/>
    <w:rsid w:val="00CB21C7"/>
    <w:rsid w:val="00CB31FD"/>
    <w:rsid w:val="00CB75E1"/>
    <w:rsid w:val="00CC0860"/>
    <w:rsid w:val="00CC167A"/>
    <w:rsid w:val="00CC1CAC"/>
    <w:rsid w:val="00CC2A5E"/>
    <w:rsid w:val="00CC2E02"/>
    <w:rsid w:val="00CC3ABD"/>
    <w:rsid w:val="00CC4673"/>
    <w:rsid w:val="00CC49BF"/>
    <w:rsid w:val="00CC6621"/>
    <w:rsid w:val="00CC7E3F"/>
    <w:rsid w:val="00CD0868"/>
    <w:rsid w:val="00CD1D9C"/>
    <w:rsid w:val="00CD58E0"/>
    <w:rsid w:val="00CD5F5F"/>
    <w:rsid w:val="00CD6DE1"/>
    <w:rsid w:val="00CE053D"/>
    <w:rsid w:val="00CE0ADE"/>
    <w:rsid w:val="00CE2A56"/>
    <w:rsid w:val="00CE3B74"/>
    <w:rsid w:val="00CE4130"/>
    <w:rsid w:val="00CE4923"/>
    <w:rsid w:val="00CE49B6"/>
    <w:rsid w:val="00CE6235"/>
    <w:rsid w:val="00CE725F"/>
    <w:rsid w:val="00CF0455"/>
    <w:rsid w:val="00CF0469"/>
    <w:rsid w:val="00CF4316"/>
    <w:rsid w:val="00CF5736"/>
    <w:rsid w:val="00CF5F8B"/>
    <w:rsid w:val="00CF78B6"/>
    <w:rsid w:val="00D002B8"/>
    <w:rsid w:val="00D01359"/>
    <w:rsid w:val="00D01775"/>
    <w:rsid w:val="00D025BA"/>
    <w:rsid w:val="00D02DF7"/>
    <w:rsid w:val="00D03A0B"/>
    <w:rsid w:val="00D06EE2"/>
    <w:rsid w:val="00D07035"/>
    <w:rsid w:val="00D10A74"/>
    <w:rsid w:val="00D10A76"/>
    <w:rsid w:val="00D10A79"/>
    <w:rsid w:val="00D13635"/>
    <w:rsid w:val="00D13AE0"/>
    <w:rsid w:val="00D14428"/>
    <w:rsid w:val="00D153F3"/>
    <w:rsid w:val="00D154C7"/>
    <w:rsid w:val="00D1590D"/>
    <w:rsid w:val="00D20181"/>
    <w:rsid w:val="00D20BFC"/>
    <w:rsid w:val="00D20C53"/>
    <w:rsid w:val="00D23048"/>
    <w:rsid w:val="00D265E8"/>
    <w:rsid w:val="00D2756F"/>
    <w:rsid w:val="00D276A7"/>
    <w:rsid w:val="00D27FDD"/>
    <w:rsid w:val="00D30D30"/>
    <w:rsid w:val="00D32D60"/>
    <w:rsid w:val="00D32DD6"/>
    <w:rsid w:val="00D33328"/>
    <w:rsid w:val="00D3406F"/>
    <w:rsid w:val="00D34448"/>
    <w:rsid w:val="00D36272"/>
    <w:rsid w:val="00D4003F"/>
    <w:rsid w:val="00D40472"/>
    <w:rsid w:val="00D411C5"/>
    <w:rsid w:val="00D4191C"/>
    <w:rsid w:val="00D42743"/>
    <w:rsid w:val="00D47FEE"/>
    <w:rsid w:val="00D507AE"/>
    <w:rsid w:val="00D50B3A"/>
    <w:rsid w:val="00D51BDC"/>
    <w:rsid w:val="00D52D63"/>
    <w:rsid w:val="00D543E2"/>
    <w:rsid w:val="00D5707F"/>
    <w:rsid w:val="00D57DC2"/>
    <w:rsid w:val="00D60C92"/>
    <w:rsid w:val="00D614AE"/>
    <w:rsid w:val="00D64367"/>
    <w:rsid w:val="00D71D01"/>
    <w:rsid w:val="00D728EF"/>
    <w:rsid w:val="00D72A93"/>
    <w:rsid w:val="00D732A2"/>
    <w:rsid w:val="00D7404C"/>
    <w:rsid w:val="00D741DD"/>
    <w:rsid w:val="00D74BCF"/>
    <w:rsid w:val="00D75E20"/>
    <w:rsid w:val="00D75E3A"/>
    <w:rsid w:val="00D75FEC"/>
    <w:rsid w:val="00D80E20"/>
    <w:rsid w:val="00D81A67"/>
    <w:rsid w:val="00D820DB"/>
    <w:rsid w:val="00D821F8"/>
    <w:rsid w:val="00D823AF"/>
    <w:rsid w:val="00D82BA2"/>
    <w:rsid w:val="00D85CC0"/>
    <w:rsid w:val="00D85EA5"/>
    <w:rsid w:val="00D85FAB"/>
    <w:rsid w:val="00D86397"/>
    <w:rsid w:val="00D90067"/>
    <w:rsid w:val="00D920A3"/>
    <w:rsid w:val="00D92AA8"/>
    <w:rsid w:val="00D9311C"/>
    <w:rsid w:val="00D94EBB"/>
    <w:rsid w:val="00D95C77"/>
    <w:rsid w:val="00D97E8A"/>
    <w:rsid w:val="00D97F2C"/>
    <w:rsid w:val="00DA1FE6"/>
    <w:rsid w:val="00DA2E75"/>
    <w:rsid w:val="00DA61E9"/>
    <w:rsid w:val="00DA6BB7"/>
    <w:rsid w:val="00DA7107"/>
    <w:rsid w:val="00DB2213"/>
    <w:rsid w:val="00DB2386"/>
    <w:rsid w:val="00DB42B9"/>
    <w:rsid w:val="00DB483B"/>
    <w:rsid w:val="00DB4A75"/>
    <w:rsid w:val="00DB4F91"/>
    <w:rsid w:val="00DB5A4E"/>
    <w:rsid w:val="00DC300D"/>
    <w:rsid w:val="00DC3270"/>
    <w:rsid w:val="00DC3455"/>
    <w:rsid w:val="00DC4719"/>
    <w:rsid w:val="00DD01E2"/>
    <w:rsid w:val="00DD063C"/>
    <w:rsid w:val="00DD1165"/>
    <w:rsid w:val="00DD11C5"/>
    <w:rsid w:val="00DD2E72"/>
    <w:rsid w:val="00DD3D52"/>
    <w:rsid w:val="00DD499F"/>
    <w:rsid w:val="00DD4FCA"/>
    <w:rsid w:val="00DD55FB"/>
    <w:rsid w:val="00DD64E4"/>
    <w:rsid w:val="00DD7DC8"/>
    <w:rsid w:val="00DE01D9"/>
    <w:rsid w:val="00DE0A87"/>
    <w:rsid w:val="00DE1629"/>
    <w:rsid w:val="00DE274C"/>
    <w:rsid w:val="00DE2F37"/>
    <w:rsid w:val="00DE3459"/>
    <w:rsid w:val="00DE496F"/>
    <w:rsid w:val="00DE57C9"/>
    <w:rsid w:val="00DE6B4C"/>
    <w:rsid w:val="00DE6D9C"/>
    <w:rsid w:val="00DE6F19"/>
    <w:rsid w:val="00DE779A"/>
    <w:rsid w:val="00DF0A1A"/>
    <w:rsid w:val="00DF18D4"/>
    <w:rsid w:val="00DF30E0"/>
    <w:rsid w:val="00DF3746"/>
    <w:rsid w:val="00DF5777"/>
    <w:rsid w:val="00DF598D"/>
    <w:rsid w:val="00DF5B08"/>
    <w:rsid w:val="00DF68C4"/>
    <w:rsid w:val="00DF7584"/>
    <w:rsid w:val="00DF75D2"/>
    <w:rsid w:val="00E00516"/>
    <w:rsid w:val="00E00CA1"/>
    <w:rsid w:val="00E00D4C"/>
    <w:rsid w:val="00E017F5"/>
    <w:rsid w:val="00E035A4"/>
    <w:rsid w:val="00E046ED"/>
    <w:rsid w:val="00E06EDE"/>
    <w:rsid w:val="00E07C3E"/>
    <w:rsid w:val="00E11669"/>
    <w:rsid w:val="00E1417A"/>
    <w:rsid w:val="00E147E1"/>
    <w:rsid w:val="00E14FE8"/>
    <w:rsid w:val="00E15EFC"/>
    <w:rsid w:val="00E16297"/>
    <w:rsid w:val="00E1753E"/>
    <w:rsid w:val="00E20762"/>
    <w:rsid w:val="00E20C92"/>
    <w:rsid w:val="00E20C94"/>
    <w:rsid w:val="00E20E3B"/>
    <w:rsid w:val="00E22306"/>
    <w:rsid w:val="00E224CC"/>
    <w:rsid w:val="00E22693"/>
    <w:rsid w:val="00E2275A"/>
    <w:rsid w:val="00E239A9"/>
    <w:rsid w:val="00E24135"/>
    <w:rsid w:val="00E26024"/>
    <w:rsid w:val="00E30358"/>
    <w:rsid w:val="00E30A61"/>
    <w:rsid w:val="00E35017"/>
    <w:rsid w:val="00E360A9"/>
    <w:rsid w:val="00E36291"/>
    <w:rsid w:val="00E40F6A"/>
    <w:rsid w:val="00E4120B"/>
    <w:rsid w:val="00E414B3"/>
    <w:rsid w:val="00E4181F"/>
    <w:rsid w:val="00E41B3A"/>
    <w:rsid w:val="00E42112"/>
    <w:rsid w:val="00E46464"/>
    <w:rsid w:val="00E4792D"/>
    <w:rsid w:val="00E50C44"/>
    <w:rsid w:val="00E511DF"/>
    <w:rsid w:val="00E51E59"/>
    <w:rsid w:val="00E531C9"/>
    <w:rsid w:val="00E55714"/>
    <w:rsid w:val="00E55AD2"/>
    <w:rsid w:val="00E574AD"/>
    <w:rsid w:val="00E62846"/>
    <w:rsid w:val="00E62C3B"/>
    <w:rsid w:val="00E6361D"/>
    <w:rsid w:val="00E643A6"/>
    <w:rsid w:val="00E66004"/>
    <w:rsid w:val="00E667E0"/>
    <w:rsid w:val="00E6795D"/>
    <w:rsid w:val="00E750C3"/>
    <w:rsid w:val="00E75A4D"/>
    <w:rsid w:val="00E75AD0"/>
    <w:rsid w:val="00E7742C"/>
    <w:rsid w:val="00E774CE"/>
    <w:rsid w:val="00E77556"/>
    <w:rsid w:val="00E8357C"/>
    <w:rsid w:val="00E8439F"/>
    <w:rsid w:val="00E84423"/>
    <w:rsid w:val="00E84B52"/>
    <w:rsid w:val="00E86371"/>
    <w:rsid w:val="00E86E72"/>
    <w:rsid w:val="00E86EC1"/>
    <w:rsid w:val="00E86ECC"/>
    <w:rsid w:val="00E8756A"/>
    <w:rsid w:val="00E9009B"/>
    <w:rsid w:val="00E92173"/>
    <w:rsid w:val="00E94765"/>
    <w:rsid w:val="00E954CF"/>
    <w:rsid w:val="00E9577D"/>
    <w:rsid w:val="00E96A3B"/>
    <w:rsid w:val="00E96AB1"/>
    <w:rsid w:val="00E96CC0"/>
    <w:rsid w:val="00EA018C"/>
    <w:rsid w:val="00EA24C6"/>
    <w:rsid w:val="00EA5F01"/>
    <w:rsid w:val="00EA67C5"/>
    <w:rsid w:val="00EA6E1D"/>
    <w:rsid w:val="00EB1393"/>
    <w:rsid w:val="00EB159D"/>
    <w:rsid w:val="00EB284E"/>
    <w:rsid w:val="00EB2FCD"/>
    <w:rsid w:val="00EB3CC8"/>
    <w:rsid w:val="00EB4946"/>
    <w:rsid w:val="00EB5696"/>
    <w:rsid w:val="00EB5B5B"/>
    <w:rsid w:val="00EB5BA6"/>
    <w:rsid w:val="00EB68F4"/>
    <w:rsid w:val="00EB724F"/>
    <w:rsid w:val="00EB74BC"/>
    <w:rsid w:val="00EB7AE9"/>
    <w:rsid w:val="00EB7D7A"/>
    <w:rsid w:val="00EC030E"/>
    <w:rsid w:val="00EC0FC5"/>
    <w:rsid w:val="00EC122C"/>
    <w:rsid w:val="00EC18F4"/>
    <w:rsid w:val="00EC1959"/>
    <w:rsid w:val="00EC2832"/>
    <w:rsid w:val="00EC33C6"/>
    <w:rsid w:val="00ED1B38"/>
    <w:rsid w:val="00ED1CAF"/>
    <w:rsid w:val="00ED22F8"/>
    <w:rsid w:val="00ED27E3"/>
    <w:rsid w:val="00ED293D"/>
    <w:rsid w:val="00ED2C98"/>
    <w:rsid w:val="00ED3299"/>
    <w:rsid w:val="00ED3B89"/>
    <w:rsid w:val="00ED3E5F"/>
    <w:rsid w:val="00ED4101"/>
    <w:rsid w:val="00ED723A"/>
    <w:rsid w:val="00EE101F"/>
    <w:rsid w:val="00EE15D3"/>
    <w:rsid w:val="00EE261D"/>
    <w:rsid w:val="00EE2B65"/>
    <w:rsid w:val="00EE2EB5"/>
    <w:rsid w:val="00EE4119"/>
    <w:rsid w:val="00EE6663"/>
    <w:rsid w:val="00EE75A4"/>
    <w:rsid w:val="00EF0EA5"/>
    <w:rsid w:val="00EF21EC"/>
    <w:rsid w:val="00EF23A1"/>
    <w:rsid w:val="00EF28D6"/>
    <w:rsid w:val="00F00201"/>
    <w:rsid w:val="00F00405"/>
    <w:rsid w:val="00F0235A"/>
    <w:rsid w:val="00F0278A"/>
    <w:rsid w:val="00F02EE6"/>
    <w:rsid w:val="00F03027"/>
    <w:rsid w:val="00F0435C"/>
    <w:rsid w:val="00F077E3"/>
    <w:rsid w:val="00F07D77"/>
    <w:rsid w:val="00F104D3"/>
    <w:rsid w:val="00F10D38"/>
    <w:rsid w:val="00F12B82"/>
    <w:rsid w:val="00F139F4"/>
    <w:rsid w:val="00F154C3"/>
    <w:rsid w:val="00F15C2C"/>
    <w:rsid w:val="00F2159D"/>
    <w:rsid w:val="00F22F57"/>
    <w:rsid w:val="00F2391B"/>
    <w:rsid w:val="00F269BE"/>
    <w:rsid w:val="00F279D9"/>
    <w:rsid w:val="00F31BBB"/>
    <w:rsid w:val="00F31E8C"/>
    <w:rsid w:val="00F33A80"/>
    <w:rsid w:val="00F34829"/>
    <w:rsid w:val="00F3519D"/>
    <w:rsid w:val="00F35C23"/>
    <w:rsid w:val="00F361E0"/>
    <w:rsid w:val="00F376C2"/>
    <w:rsid w:val="00F37AAF"/>
    <w:rsid w:val="00F41D78"/>
    <w:rsid w:val="00F42F2E"/>
    <w:rsid w:val="00F4374D"/>
    <w:rsid w:val="00F44E6D"/>
    <w:rsid w:val="00F45B18"/>
    <w:rsid w:val="00F45D62"/>
    <w:rsid w:val="00F46521"/>
    <w:rsid w:val="00F46B79"/>
    <w:rsid w:val="00F51CF2"/>
    <w:rsid w:val="00F527F9"/>
    <w:rsid w:val="00F530FB"/>
    <w:rsid w:val="00F53845"/>
    <w:rsid w:val="00F5498A"/>
    <w:rsid w:val="00F57092"/>
    <w:rsid w:val="00F60401"/>
    <w:rsid w:val="00F60830"/>
    <w:rsid w:val="00F60E49"/>
    <w:rsid w:val="00F61400"/>
    <w:rsid w:val="00F61E60"/>
    <w:rsid w:val="00F6411D"/>
    <w:rsid w:val="00F66AFE"/>
    <w:rsid w:val="00F67476"/>
    <w:rsid w:val="00F67DA7"/>
    <w:rsid w:val="00F67E6D"/>
    <w:rsid w:val="00F73681"/>
    <w:rsid w:val="00F73ADE"/>
    <w:rsid w:val="00F74085"/>
    <w:rsid w:val="00F7429D"/>
    <w:rsid w:val="00F7467C"/>
    <w:rsid w:val="00F76023"/>
    <w:rsid w:val="00F76106"/>
    <w:rsid w:val="00F7638B"/>
    <w:rsid w:val="00F8072D"/>
    <w:rsid w:val="00F81227"/>
    <w:rsid w:val="00F82768"/>
    <w:rsid w:val="00F82CD5"/>
    <w:rsid w:val="00F84D46"/>
    <w:rsid w:val="00F85838"/>
    <w:rsid w:val="00F86A84"/>
    <w:rsid w:val="00F9045E"/>
    <w:rsid w:val="00F9296C"/>
    <w:rsid w:val="00F93C40"/>
    <w:rsid w:val="00F94BD4"/>
    <w:rsid w:val="00F972AA"/>
    <w:rsid w:val="00F979C1"/>
    <w:rsid w:val="00FA1294"/>
    <w:rsid w:val="00FA310D"/>
    <w:rsid w:val="00FA42E3"/>
    <w:rsid w:val="00FA5512"/>
    <w:rsid w:val="00FA6D8C"/>
    <w:rsid w:val="00FA6F47"/>
    <w:rsid w:val="00FA7100"/>
    <w:rsid w:val="00FA7178"/>
    <w:rsid w:val="00FA751D"/>
    <w:rsid w:val="00FB1ED8"/>
    <w:rsid w:val="00FB2F83"/>
    <w:rsid w:val="00FB36F2"/>
    <w:rsid w:val="00FB49CD"/>
    <w:rsid w:val="00FB62F9"/>
    <w:rsid w:val="00FB633B"/>
    <w:rsid w:val="00FC03AF"/>
    <w:rsid w:val="00FC37F5"/>
    <w:rsid w:val="00FC3FEA"/>
    <w:rsid w:val="00FC5397"/>
    <w:rsid w:val="00FD1E5A"/>
    <w:rsid w:val="00FD1F26"/>
    <w:rsid w:val="00FD216A"/>
    <w:rsid w:val="00FD2638"/>
    <w:rsid w:val="00FD3B0F"/>
    <w:rsid w:val="00FD4BF8"/>
    <w:rsid w:val="00FD6452"/>
    <w:rsid w:val="00FD7E05"/>
    <w:rsid w:val="00FE04A9"/>
    <w:rsid w:val="00FE1444"/>
    <w:rsid w:val="00FE272D"/>
    <w:rsid w:val="00FE3B68"/>
    <w:rsid w:val="00FE4A30"/>
    <w:rsid w:val="00FE5619"/>
    <w:rsid w:val="00FE685F"/>
    <w:rsid w:val="00FE6DB0"/>
    <w:rsid w:val="00FE6E21"/>
    <w:rsid w:val="00FF0DDD"/>
    <w:rsid w:val="00FF1382"/>
    <w:rsid w:val="00FF15FA"/>
    <w:rsid w:val="00FF3A6A"/>
    <w:rsid w:val="00FF404B"/>
    <w:rsid w:val="00FF5227"/>
    <w:rsid w:val="00FF589D"/>
    <w:rsid w:val="00FF68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Name"/>
  <w:smartTagType w:namespaceuri="urn:schemas-microsoft-com:office:smarttags" w:name="PlaceType"/>
  <w:smartTagType w:namespaceuri="urn:schemas-microsoft-com:office:smarttags" w:name="place"/>
  <w:smartTagType w:namespaceuri="urn:schemas-microsoft-com:office:smarttags" w:name="chmetcnv"/>
  <w:shapeDefaults>
    <o:shapedefaults v:ext="edit" spidmax="2167">
      <o:colormru v:ext="edit" colors="#ccecf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Default Paragraph Font" w:uiPriority="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2">
    <w:name w:val="Normal"/>
    <w:qFormat/>
    <w:rsid w:val="002D3B8F"/>
    <w:pPr>
      <w:widowControl w:val="0"/>
      <w:jc w:val="both"/>
    </w:pPr>
    <w:rPr>
      <w:rFonts w:ascii="Calibri" w:eastAsia="宋体" w:hAnsi="Calibri"/>
      <w:kern w:val="2"/>
      <w:sz w:val="21"/>
      <w:szCs w:val="22"/>
    </w:rPr>
  </w:style>
  <w:style w:type="paragraph" w:styleId="1">
    <w:name w:val="heading 1"/>
    <w:aliases w:val="Heading1,H1,H11"/>
    <w:basedOn w:val="a2"/>
    <w:next w:val="a2"/>
    <w:link w:val="10"/>
    <w:qFormat/>
    <w:rsid w:val="000A7997"/>
    <w:pPr>
      <w:keepNext/>
      <w:widowControl/>
      <w:spacing w:before="120" w:after="240"/>
      <w:jc w:val="center"/>
      <w:outlineLvl w:val="0"/>
    </w:pPr>
    <w:rPr>
      <w:rFonts w:ascii="Times New Roman" w:eastAsia="PMingLiU" w:hAnsi="Times New Roman"/>
      <w:b/>
      <w:smallCaps/>
      <w:kern w:val="0"/>
      <w:sz w:val="36"/>
      <w:szCs w:val="20"/>
      <w:lang w:eastAsia="en-US"/>
    </w:rPr>
  </w:style>
  <w:style w:type="paragraph" w:styleId="21">
    <w:name w:val="heading 2"/>
    <w:aliases w:val="Heading 2 Char1,Heading 2 Char Char1,Heading 2 Char2 Char Char,Heading 2 Char1 Char Char Char,Heading 2 Char Char Char Char Char,Heading 2 Char Char1 Char Char,Heading 2 Char1 Char1 Char,Heading 2 Char Char Char1 Char,Heading 2 Char Char Char"/>
    <w:basedOn w:val="a2"/>
    <w:next w:val="a2"/>
    <w:link w:val="22"/>
    <w:qFormat/>
    <w:rsid w:val="000A7997"/>
    <w:pPr>
      <w:keepNext/>
      <w:widowControl/>
      <w:tabs>
        <w:tab w:val="left" w:pos="864"/>
      </w:tabs>
      <w:spacing w:after="240"/>
      <w:jc w:val="left"/>
      <w:outlineLvl w:val="1"/>
    </w:pPr>
    <w:rPr>
      <w:rFonts w:ascii="Times New Roman" w:eastAsia="PMingLiU" w:hAnsi="Times New Roman"/>
      <w:b/>
      <w:kern w:val="0"/>
      <w:sz w:val="24"/>
      <w:szCs w:val="20"/>
      <w:u w:val="single"/>
      <w:lang w:eastAsia="zh-TW"/>
    </w:rPr>
  </w:style>
  <w:style w:type="paragraph" w:styleId="31">
    <w:name w:val="heading 3"/>
    <w:aliases w:val="heading3,H3,h3,H3.struct,Struct,Sub-section name,3,H31"/>
    <w:basedOn w:val="a2"/>
    <w:next w:val="a2"/>
    <w:link w:val="3Char"/>
    <w:qFormat/>
    <w:rsid w:val="000A7997"/>
    <w:pPr>
      <w:keepNext/>
      <w:widowControl/>
      <w:tabs>
        <w:tab w:val="left" w:pos="1224"/>
      </w:tabs>
      <w:spacing w:before="80" w:after="80"/>
      <w:jc w:val="left"/>
      <w:outlineLvl w:val="2"/>
    </w:pPr>
    <w:rPr>
      <w:rFonts w:ascii="Times New Roman" w:eastAsia="PMingLiU" w:hAnsi="Times New Roman"/>
      <w:b/>
      <w:kern w:val="0"/>
      <w:sz w:val="20"/>
      <w:szCs w:val="20"/>
      <w:u w:val="single"/>
      <w:lang w:eastAsia="en-US"/>
    </w:rPr>
  </w:style>
  <w:style w:type="paragraph" w:styleId="41">
    <w:name w:val="heading 4"/>
    <w:basedOn w:val="a2"/>
    <w:next w:val="a2"/>
    <w:link w:val="42"/>
    <w:qFormat/>
    <w:pPr>
      <w:keepNext/>
      <w:spacing w:before="240" w:after="120"/>
      <w:outlineLvl w:val="3"/>
    </w:pPr>
    <w:rPr>
      <w:b/>
      <w:u w:val="single"/>
    </w:rPr>
  </w:style>
  <w:style w:type="paragraph" w:styleId="51">
    <w:name w:val="heading 5"/>
    <w:basedOn w:val="a2"/>
    <w:next w:val="a2"/>
    <w:link w:val="5Char"/>
    <w:uiPriority w:val="9"/>
    <w:unhideWhenUsed/>
    <w:qFormat/>
    <w:rsid w:val="002D3B8F"/>
    <w:pPr>
      <w:keepNext/>
      <w:keepLines/>
      <w:spacing w:before="280" w:after="290" w:line="376" w:lineRule="auto"/>
      <w:outlineLvl w:val="4"/>
    </w:pPr>
    <w:rPr>
      <w:b/>
      <w:bCs/>
      <w:sz w:val="28"/>
      <w:szCs w:val="28"/>
    </w:rPr>
  </w:style>
  <w:style w:type="paragraph" w:styleId="6">
    <w:name w:val="heading 6"/>
    <w:basedOn w:val="a2"/>
    <w:next w:val="a2"/>
    <w:link w:val="60"/>
    <w:qFormat/>
    <w:pPr>
      <w:keepNext/>
      <w:spacing w:before="200" w:after="120"/>
      <w:outlineLvl w:val="5"/>
    </w:pPr>
    <w:rPr>
      <w:b/>
    </w:rPr>
  </w:style>
  <w:style w:type="paragraph" w:styleId="7">
    <w:name w:val="heading 7"/>
    <w:basedOn w:val="a2"/>
    <w:next w:val="a2"/>
    <w:link w:val="70"/>
    <w:qFormat/>
    <w:pPr>
      <w:ind w:left="720"/>
      <w:outlineLvl w:val="6"/>
    </w:pPr>
    <w:rPr>
      <w:i/>
    </w:rPr>
  </w:style>
  <w:style w:type="paragraph" w:styleId="8">
    <w:name w:val="heading 8"/>
    <w:basedOn w:val="a2"/>
    <w:next w:val="a2"/>
    <w:link w:val="80"/>
    <w:qFormat/>
    <w:pPr>
      <w:ind w:left="720"/>
      <w:outlineLvl w:val="7"/>
    </w:pPr>
    <w:rPr>
      <w:i/>
    </w:rPr>
  </w:style>
  <w:style w:type="paragraph" w:styleId="9">
    <w:name w:val="heading 9"/>
    <w:basedOn w:val="a2"/>
    <w:next w:val="a2"/>
    <w:link w:val="90"/>
    <w:qFormat/>
    <w:pPr>
      <w:jc w:val="center"/>
      <w:outlineLvl w:val="8"/>
    </w:pPr>
    <w:rPr>
      <w:rFonts w:ascii="Arial" w:hAnsi="Arial"/>
      <w:b/>
      <w:sz w:val="24"/>
    </w:rPr>
  </w:style>
  <w:style w:type="character" w:default="1" w:styleId="a3">
    <w:name w:val="Default Paragraph Font"/>
    <w:uiPriority w:val="1"/>
    <w:semiHidden/>
    <w:unhideWhenUsed/>
    <w:rsid w:val="002D3B8F"/>
  </w:style>
  <w:style w:type="table" w:default="1" w:styleId="a4">
    <w:name w:val="Normal Table"/>
    <w:semiHidden/>
    <w:tblPr>
      <w:tblInd w:w="0" w:type="dxa"/>
      <w:tblCellMar>
        <w:top w:w="0" w:type="dxa"/>
        <w:left w:w="108" w:type="dxa"/>
        <w:bottom w:w="0" w:type="dxa"/>
        <w:right w:w="108" w:type="dxa"/>
      </w:tblCellMar>
    </w:tblPr>
  </w:style>
  <w:style w:type="numbering" w:default="1" w:styleId="a5">
    <w:name w:val="No List"/>
    <w:uiPriority w:val="99"/>
    <w:semiHidden/>
    <w:unhideWhenUsed/>
    <w:rsid w:val="002D3B8F"/>
  </w:style>
  <w:style w:type="character" w:customStyle="1" w:styleId="3Char">
    <w:name w:val="标题 3 Char"/>
    <w:aliases w:val="heading3 Char,H3 Char,h3 Char,H3.struct Char,Struct Char,Sub-section name Char,3 Char,H31 Char"/>
    <w:link w:val="31"/>
    <w:rsid w:val="000A7997"/>
    <w:rPr>
      <w:b/>
      <w:u w:val="single"/>
      <w:lang w:eastAsia="en-US"/>
    </w:rPr>
  </w:style>
  <w:style w:type="character" w:customStyle="1" w:styleId="5Char">
    <w:name w:val="标题 5 Char"/>
    <w:link w:val="51"/>
    <w:uiPriority w:val="9"/>
    <w:rsid w:val="002D3B8F"/>
    <w:rPr>
      <w:rFonts w:ascii="Calibri" w:eastAsia="宋体" w:hAnsi="Calibri" w:cs="Times New Roman"/>
      <w:b/>
      <w:bCs/>
      <w:kern w:val="2"/>
      <w:sz w:val="28"/>
      <w:szCs w:val="28"/>
    </w:rPr>
  </w:style>
  <w:style w:type="paragraph" w:styleId="a6">
    <w:name w:val="Body Text"/>
    <w:basedOn w:val="a2"/>
    <w:link w:val="a7"/>
    <w:pPr>
      <w:spacing w:after="120"/>
    </w:pPr>
    <w:rPr>
      <w:rFonts w:ascii="Times" w:hAnsi="Times"/>
    </w:rPr>
  </w:style>
  <w:style w:type="paragraph" w:styleId="a8">
    <w:name w:val="caption"/>
    <w:basedOn w:val="a2"/>
    <w:next w:val="a2"/>
    <w:link w:val="Char"/>
    <w:qFormat/>
    <w:pPr>
      <w:keepLines/>
      <w:spacing w:before="120" w:after="120"/>
      <w:jc w:val="center"/>
    </w:pPr>
    <w:rPr>
      <w:b/>
      <w:sz w:val="22"/>
    </w:rPr>
  </w:style>
  <w:style w:type="character" w:customStyle="1" w:styleId="Char">
    <w:name w:val="题注 Char"/>
    <w:link w:val="a8"/>
    <w:locked/>
    <w:rsid w:val="00681079"/>
    <w:rPr>
      <w:b/>
      <w:sz w:val="22"/>
      <w:lang w:eastAsia="en-US"/>
    </w:rPr>
  </w:style>
  <w:style w:type="paragraph" w:styleId="a9">
    <w:name w:val="footer"/>
    <w:basedOn w:val="a2"/>
    <w:link w:val="aa"/>
    <w:pPr>
      <w:tabs>
        <w:tab w:val="center" w:pos="4320"/>
        <w:tab w:val="right" w:pos="8640"/>
      </w:tabs>
    </w:pPr>
  </w:style>
  <w:style w:type="paragraph" w:styleId="ab">
    <w:name w:val="header"/>
    <w:basedOn w:val="a2"/>
    <w:link w:val="ac"/>
    <w:pPr>
      <w:tabs>
        <w:tab w:val="center" w:pos="4320"/>
        <w:tab w:val="right" w:pos="8640"/>
      </w:tabs>
    </w:pPr>
  </w:style>
  <w:style w:type="character" w:styleId="ad">
    <w:name w:val="page number"/>
    <w:basedOn w:val="a3"/>
  </w:style>
  <w:style w:type="paragraph" w:styleId="ae">
    <w:name w:val="table of figures"/>
    <w:basedOn w:val="a2"/>
    <w:next w:val="a2"/>
    <w:uiPriority w:val="99"/>
    <w:pPr>
      <w:tabs>
        <w:tab w:val="right" w:leader="dot" w:pos="10512"/>
      </w:tabs>
      <w:ind w:left="403" w:hanging="403"/>
    </w:pPr>
    <w:rPr>
      <w:b/>
      <w:caps/>
    </w:rPr>
  </w:style>
  <w:style w:type="paragraph" w:styleId="af">
    <w:name w:val="Title"/>
    <w:basedOn w:val="a2"/>
    <w:link w:val="af0"/>
    <w:qFormat/>
    <w:pPr>
      <w:jc w:val="center"/>
    </w:pPr>
    <w:rPr>
      <w:b/>
      <w:smallCaps/>
      <w:sz w:val="28"/>
    </w:rPr>
  </w:style>
  <w:style w:type="paragraph" w:styleId="11">
    <w:name w:val="toc 1"/>
    <w:aliases w:val="ch"/>
    <w:basedOn w:val="a2"/>
    <w:next w:val="a2"/>
    <w:uiPriority w:val="39"/>
    <w:pPr>
      <w:tabs>
        <w:tab w:val="right" w:leader="dot" w:pos="10512"/>
      </w:tabs>
      <w:spacing w:before="120" w:after="40"/>
    </w:pPr>
    <w:rPr>
      <w:b/>
      <w:caps/>
    </w:rPr>
  </w:style>
  <w:style w:type="paragraph" w:styleId="23">
    <w:name w:val="toc 2"/>
    <w:basedOn w:val="a2"/>
    <w:next w:val="a2"/>
    <w:uiPriority w:val="39"/>
    <w:pPr>
      <w:tabs>
        <w:tab w:val="right" w:leader="dot" w:pos="10512"/>
      </w:tabs>
      <w:spacing w:before="80" w:after="40"/>
      <w:ind w:left="288"/>
    </w:pPr>
    <w:rPr>
      <w:b/>
      <w:smallCaps/>
    </w:rPr>
  </w:style>
  <w:style w:type="paragraph" w:styleId="32">
    <w:name w:val="toc 3"/>
    <w:basedOn w:val="a2"/>
    <w:next w:val="a2"/>
    <w:uiPriority w:val="39"/>
    <w:pPr>
      <w:tabs>
        <w:tab w:val="right" w:leader="dot" w:pos="10512"/>
      </w:tabs>
      <w:ind w:left="576"/>
    </w:pPr>
    <w:rPr>
      <w:b/>
    </w:rPr>
  </w:style>
  <w:style w:type="paragraph" w:styleId="43">
    <w:name w:val="toc 4"/>
    <w:basedOn w:val="a2"/>
    <w:next w:val="a2"/>
    <w:semiHidden/>
    <w:pPr>
      <w:tabs>
        <w:tab w:val="right" w:leader="dot" w:pos="10512"/>
      </w:tabs>
      <w:ind w:left="864"/>
    </w:pPr>
    <w:rPr>
      <w:sz w:val="18"/>
    </w:rPr>
  </w:style>
  <w:style w:type="paragraph" w:styleId="52">
    <w:name w:val="toc 5"/>
    <w:basedOn w:val="a2"/>
    <w:next w:val="a2"/>
    <w:semiHidden/>
    <w:pPr>
      <w:tabs>
        <w:tab w:val="right" w:leader="dot" w:pos="10512"/>
      </w:tabs>
      <w:ind w:left="600"/>
    </w:pPr>
    <w:rPr>
      <w:sz w:val="18"/>
    </w:rPr>
  </w:style>
  <w:style w:type="paragraph" w:styleId="61">
    <w:name w:val="toc 6"/>
    <w:basedOn w:val="a2"/>
    <w:next w:val="a2"/>
    <w:semiHidden/>
    <w:pPr>
      <w:tabs>
        <w:tab w:val="right" w:leader="dot" w:pos="10512"/>
      </w:tabs>
      <w:ind w:left="800"/>
    </w:pPr>
    <w:rPr>
      <w:sz w:val="18"/>
    </w:rPr>
  </w:style>
  <w:style w:type="paragraph" w:styleId="71">
    <w:name w:val="toc 7"/>
    <w:basedOn w:val="a2"/>
    <w:next w:val="a2"/>
    <w:semiHidden/>
    <w:pPr>
      <w:tabs>
        <w:tab w:val="right" w:leader="dot" w:pos="10512"/>
      </w:tabs>
      <w:ind w:left="1000"/>
    </w:pPr>
    <w:rPr>
      <w:sz w:val="18"/>
    </w:rPr>
  </w:style>
  <w:style w:type="paragraph" w:styleId="81">
    <w:name w:val="toc 8"/>
    <w:basedOn w:val="a2"/>
    <w:next w:val="a2"/>
    <w:semiHidden/>
    <w:pPr>
      <w:tabs>
        <w:tab w:val="right" w:leader="dot" w:pos="10512"/>
      </w:tabs>
      <w:ind w:left="1200"/>
    </w:pPr>
    <w:rPr>
      <w:sz w:val="18"/>
    </w:rPr>
  </w:style>
  <w:style w:type="paragraph" w:styleId="91">
    <w:name w:val="toc 9"/>
    <w:basedOn w:val="a2"/>
    <w:next w:val="a2"/>
    <w:semiHidden/>
    <w:pPr>
      <w:tabs>
        <w:tab w:val="right" w:leader="dot" w:pos="10512"/>
      </w:tabs>
      <w:ind w:left="1400"/>
    </w:pPr>
    <w:rPr>
      <w:sz w:val="18"/>
    </w:rPr>
  </w:style>
  <w:style w:type="character" w:styleId="af1">
    <w:name w:val="Hyperlink"/>
    <w:uiPriority w:val="99"/>
    <w:rPr>
      <w:color w:val="0000FF"/>
      <w:u w:val="single"/>
    </w:rPr>
  </w:style>
  <w:style w:type="paragraph" w:styleId="af2">
    <w:name w:val="Plain Text"/>
    <w:basedOn w:val="a2"/>
    <w:link w:val="af3"/>
    <w:rPr>
      <w:rFonts w:ascii="Courier New" w:hAnsi="Courier New"/>
    </w:rPr>
  </w:style>
  <w:style w:type="paragraph" w:styleId="af4">
    <w:name w:val="Block Text"/>
    <w:basedOn w:val="a2"/>
    <w:pPr>
      <w:spacing w:before="60"/>
      <w:ind w:left="720" w:right="702"/>
    </w:pPr>
  </w:style>
  <w:style w:type="character" w:styleId="af5">
    <w:name w:val="FollowedHyperlink"/>
    <w:rPr>
      <w:color w:val="800080"/>
      <w:u w:val="single"/>
    </w:rPr>
  </w:style>
  <w:style w:type="paragraph" w:styleId="af6">
    <w:name w:val="Subtitle"/>
    <w:basedOn w:val="a2"/>
    <w:link w:val="af7"/>
    <w:qFormat/>
    <w:rPr>
      <w:b/>
      <w:i/>
      <w:lang w:eastAsia="zh-TW"/>
    </w:rPr>
  </w:style>
  <w:style w:type="paragraph" w:styleId="af8">
    <w:name w:val="Salutation"/>
    <w:basedOn w:val="a2"/>
    <w:next w:val="a2"/>
    <w:link w:val="af9"/>
    <w:rPr>
      <w:szCs w:val="24"/>
    </w:rPr>
  </w:style>
  <w:style w:type="paragraph" w:styleId="afa">
    <w:name w:val="E-mail Signature"/>
    <w:basedOn w:val="a2"/>
    <w:link w:val="afb"/>
  </w:style>
  <w:style w:type="paragraph" w:customStyle="1" w:styleId="IRSBitItem">
    <w:name w:val="IRS Bit Item"/>
    <w:link w:val="IRSBitItemChar"/>
    <w:rsid w:val="002D3B8F"/>
    <w:pPr>
      <w:jc w:val="center"/>
    </w:pPr>
    <w:rPr>
      <w:b/>
      <w:bCs/>
      <w:sz w:val="16"/>
      <w:lang w:eastAsia="zh-TW"/>
    </w:rPr>
  </w:style>
  <w:style w:type="character" w:customStyle="1" w:styleId="IRSBitItemChar">
    <w:name w:val="IRS Bit Item Char"/>
    <w:link w:val="IRSBitItem"/>
    <w:locked/>
    <w:rsid w:val="002D3B8F"/>
    <w:rPr>
      <w:b/>
      <w:bCs/>
      <w:sz w:val="16"/>
      <w:lang w:eastAsia="zh-TW"/>
    </w:rPr>
  </w:style>
  <w:style w:type="character" w:customStyle="1" w:styleId="IRSBitItem0">
    <w:name w:val="IRS Bit Item 字元"/>
    <w:rsid w:val="002D3B8F"/>
    <w:rPr>
      <w:b/>
      <w:bCs/>
      <w:sz w:val="16"/>
      <w:lang w:val="en-US" w:eastAsia="zh-TW" w:bidi="ar-SA"/>
    </w:rPr>
  </w:style>
  <w:style w:type="paragraph" w:customStyle="1" w:styleId="IRSBitMnemonic">
    <w:name w:val="IRS Bit Mnemonic"/>
    <w:basedOn w:val="IRSBitItem"/>
    <w:link w:val="IRSBitMnemonicChar"/>
    <w:rsid w:val="002D3B8F"/>
    <w:pPr>
      <w:ind w:leftChars="25" w:left="50"/>
      <w:jc w:val="left"/>
    </w:pPr>
  </w:style>
  <w:style w:type="character" w:customStyle="1" w:styleId="IRSBitMnemonicChar">
    <w:name w:val="IRS Bit Mnemonic Char"/>
    <w:link w:val="IRSBitMnemonic"/>
    <w:locked/>
    <w:rsid w:val="002D3B8F"/>
    <w:rPr>
      <w:b/>
      <w:bCs/>
      <w:sz w:val="16"/>
      <w:lang w:eastAsia="zh-TW"/>
    </w:rPr>
  </w:style>
  <w:style w:type="paragraph" w:customStyle="1" w:styleId="IRSBitDescription">
    <w:name w:val="IRS Bit Description"/>
    <w:basedOn w:val="a2"/>
    <w:link w:val="IRSBitDescriptionChar"/>
    <w:rsid w:val="002D3B8F"/>
    <w:pPr>
      <w:widowControl/>
      <w:ind w:leftChars="25" w:left="25"/>
      <w:jc w:val="left"/>
    </w:pPr>
    <w:rPr>
      <w:rFonts w:ascii="Times New Roman" w:eastAsia="PMingLiU" w:hAnsi="Times New Roman"/>
      <w:kern w:val="0"/>
      <w:sz w:val="16"/>
      <w:szCs w:val="20"/>
      <w:lang w:eastAsia="zh-TW"/>
    </w:rPr>
  </w:style>
  <w:style w:type="character" w:customStyle="1" w:styleId="IRSBitDescriptionChar">
    <w:name w:val="IRS Bit Description Char"/>
    <w:link w:val="IRSBitDescription"/>
    <w:rsid w:val="002D3B8F"/>
    <w:rPr>
      <w:sz w:val="16"/>
      <w:lang w:eastAsia="zh-TW"/>
    </w:rPr>
  </w:style>
  <w:style w:type="character" w:customStyle="1" w:styleId="IRSBitDescription0">
    <w:name w:val="IRS Bit Description 字元"/>
    <w:rsid w:val="002D3B8F"/>
    <w:rPr>
      <w:sz w:val="16"/>
      <w:lang w:val="en-US" w:eastAsia="zh-TW" w:bidi="ar-SA"/>
    </w:rPr>
  </w:style>
  <w:style w:type="paragraph" w:customStyle="1" w:styleId="IRSContent">
    <w:name w:val="IRS Content"/>
    <w:rsid w:val="002D3B8F"/>
    <w:rPr>
      <w:lang w:eastAsia="en-US"/>
    </w:rPr>
  </w:style>
  <w:style w:type="paragraph" w:customStyle="1" w:styleId="IRSRegContent">
    <w:name w:val="IRS Reg Content"/>
    <w:link w:val="IRSRegContent0"/>
    <w:rsid w:val="002D3B8F"/>
    <w:pPr>
      <w:ind w:left="180" w:right="150"/>
    </w:pPr>
    <w:rPr>
      <w:sz w:val="16"/>
      <w:lang w:eastAsia="en-US"/>
    </w:rPr>
  </w:style>
  <w:style w:type="character" w:customStyle="1" w:styleId="IRSRegContent0">
    <w:name w:val="IRS Reg Content 字元"/>
    <w:link w:val="IRSRegContent"/>
    <w:rsid w:val="002D3B8F"/>
    <w:rPr>
      <w:sz w:val="16"/>
      <w:lang w:eastAsia="en-US"/>
    </w:rPr>
  </w:style>
  <w:style w:type="paragraph" w:customStyle="1" w:styleId="IRSReg-Heading">
    <w:name w:val="IRS Reg-Heading"/>
    <w:basedOn w:val="51"/>
    <w:link w:val="IRSReg-Heading0"/>
    <w:rsid w:val="002D3B8F"/>
    <w:pPr>
      <w:keepLines w:val="0"/>
      <w:widowControl/>
      <w:tabs>
        <w:tab w:val="right" w:pos="10350"/>
      </w:tabs>
      <w:spacing w:before="160" w:after="80" w:line="240" w:lineRule="auto"/>
      <w:ind w:leftChars="90" w:left="180"/>
      <w:jc w:val="left"/>
    </w:pPr>
    <w:rPr>
      <w:rFonts w:ascii="Times New Roman" w:eastAsia="PMingLiU" w:hAnsi="Times New Roman"/>
      <w:bCs w:val="0"/>
      <w:kern w:val="0"/>
      <w:sz w:val="20"/>
      <w:szCs w:val="20"/>
      <w:lang w:eastAsia="en-US"/>
    </w:rPr>
  </w:style>
  <w:style w:type="character" w:customStyle="1" w:styleId="IRSReg-Heading0">
    <w:name w:val="IRS Reg-Heading 字元"/>
    <w:link w:val="IRSReg-Heading"/>
    <w:rsid w:val="002D3B8F"/>
    <w:rPr>
      <w:b/>
      <w:lang w:eastAsia="en-US"/>
    </w:rPr>
  </w:style>
  <w:style w:type="paragraph" w:customStyle="1" w:styleId="IRSRegHeadingSpace">
    <w:name w:val="IRS RegHeading Space"/>
    <w:basedOn w:val="IRSRegTableSpace"/>
    <w:rsid w:val="002D3B8F"/>
    <w:rPr>
      <w:sz w:val="24"/>
    </w:rPr>
  </w:style>
  <w:style w:type="paragraph" w:customStyle="1" w:styleId="IRSRegTableSpace">
    <w:name w:val="IRS RegTable Space"/>
    <w:link w:val="IRSRegTableSpace0"/>
    <w:rsid w:val="002D3B8F"/>
    <w:rPr>
      <w:sz w:val="12"/>
      <w:lang w:eastAsia="zh-TW"/>
    </w:rPr>
  </w:style>
  <w:style w:type="character" w:customStyle="1" w:styleId="IRSRegTableSpace0">
    <w:name w:val="IRS RegTable Space 字元"/>
    <w:link w:val="IRSRegTableSpace"/>
    <w:rsid w:val="002D3B8F"/>
    <w:rPr>
      <w:sz w:val="12"/>
      <w:lang w:eastAsia="zh-TW"/>
    </w:rPr>
  </w:style>
  <w:style w:type="paragraph" w:styleId="afc">
    <w:name w:val="Document Map"/>
    <w:basedOn w:val="a2"/>
    <w:link w:val="afd"/>
    <w:pPr>
      <w:shd w:val="clear" w:color="auto" w:fill="000080"/>
    </w:pPr>
    <w:rPr>
      <w:rFonts w:ascii="Tahoma" w:hAnsi="Tahoma" w:cs="Tahoma"/>
    </w:rPr>
  </w:style>
  <w:style w:type="paragraph" w:customStyle="1" w:styleId="IRS-Checker">
    <w:name w:val="IRS-Checker"/>
    <w:rsid w:val="002D3B8F"/>
    <w:rPr>
      <w:b/>
      <w:bCs/>
      <w:i/>
      <w:iCs/>
      <w:color w:val="FF00FF"/>
      <w:sz w:val="24"/>
      <w:lang w:eastAsia="zh-TW"/>
    </w:rPr>
  </w:style>
  <w:style w:type="paragraph" w:customStyle="1" w:styleId="IRSBitAttribute">
    <w:name w:val="IRS Bit Attribute"/>
    <w:basedOn w:val="IRSBitItem"/>
    <w:link w:val="IRSBitAttribute0"/>
    <w:uiPriority w:val="99"/>
    <w:rsid w:val="002D3B8F"/>
    <w:rPr>
      <w:rFonts w:eastAsia="Times New Roman"/>
      <w:b w:val="0"/>
    </w:rPr>
  </w:style>
  <w:style w:type="character" w:customStyle="1" w:styleId="IRSBitAttribute0">
    <w:name w:val="IRS Bit Attribute 字元"/>
    <w:link w:val="IRSBitAttribute"/>
    <w:uiPriority w:val="99"/>
    <w:rsid w:val="002D3B8F"/>
    <w:rPr>
      <w:rFonts w:eastAsia="Times New Roman"/>
      <w:bCs/>
      <w:sz w:val="16"/>
      <w:lang w:eastAsia="zh-TW"/>
    </w:rPr>
  </w:style>
  <w:style w:type="paragraph" w:customStyle="1" w:styleId="IRSBitChipRev">
    <w:name w:val="IRS Bit Chip Rev"/>
    <w:basedOn w:val="IRSBitItem"/>
    <w:link w:val="IRSBitChipRevChar"/>
    <w:rsid w:val="002D3B8F"/>
    <w:rPr>
      <w:rFonts w:eastAsia="Times New Roman"/>
      <w:b w:val="0"/>
    </w:rPr>
  </w:style>
  <w:style w:type="character" w:customStyle="1" w:styleId="IRSBitChipRevChar">
    <w:name w:val="IRS Bit Chip Rev Char"/>
    <w:link w:val="IRSBitChipRev"/>
    <w:rsid w:val="002D3B8F"/>
    <w:rPr>
      <w:rFonts w:eastAsia="Times New Roman"/>
      <w:bCs/>
      <w:sz w:val="16"/>
      <w:lang w:eastAsia="zh-TW"/>
    </w:rPr>
  </w:style>
  <w:style w:type="paragraph" w:customStyle="1" w:styleId="IRSBitDefault">
    <w:name w:val="IRS Bit Default"/>
    <w:basedOn w:val="IRSBitItem"/>
    <w:rsid w:val="002D3B8F"/>
    <w:rPr>
      <w:rFonts w:eastAsia="Times New Roman"/>
      <w:b w:val="0"/>
    </w:rPr>
  </w:style>
  <w:style w:type="paragraph" w:customStyle="1" w:styleId="IRSBitPwrDm">
    <w:name w:val="IRS Bit PwrDm"/>
    <w:basedOn w:val="IRSBitItem"/>
    <w:rsid w:val="002D3B8F"/>
    <w:rPr>
      <w:rFonts w:eastAsia="Times New Roman"/>
      <w:b w:val="0"/>
    </w:rPr>
  </w:style>
  <w:style w:type="paragraph" w:customStyle="1" w:styleId="IRSBitSug">
    <w:name w:val="IRS Bit Sug"/>
    <w:basedOn w:val="IRSBitItem"/>
    <w:rsid w:val="002D3B8F"/>
    <w:rPr>
      <w:rFonts w:eastAsia="Times New Roman"/>
      <w:b w:val="0"/>
    </w:rPr>
  </w:style>
  <w:style w:type="paragraph" w:customStyle="1" w:styleId="IRSBitsugE">
    <w:name w:val="IRS Bit sugE"/>
    <w:basedOn w:val="a2"/>
    <w:rsid w:val="002D3B8F"/>
    <w:pPr>
      <w:widowControl/>
      <w:jc w:val="center"/>
    </w:pPr>
    <w:rPr>
      <w:rFonts w:ascii="Times New Roman" w:eastAsia="Times New Roman" w:hAnsi="Times New Roman"/>
      <w:bCs/>
      <w:kern w:val="0"/>
      <w:sz w:val="16"/>
      <w:szCs w:val="20"/>
      <w:lang w:eastAsia="zh-TW"/>
    </w:rPr>
  </w:style>
  <w:style w:type="paragraph" w:customStyle="1" w:styleId="IRSBitsugP">
    <w:name w:val="IRS Bit sugP"/>
    <w:basedOn w:val="a2"/>
    <w:rsid w:val="002D3B8F"/>
    <w:pPr>
      <w:widowControl/>
      <w:jc w:val="center"/>
    </w:pPr>
    <w:rPr>
      <w:rFonts w:ascii="Times New Roman" w:eastAsia="Times New Roman" w:hAnsi="Times New Roman"/>
      <w:bCs/>
      <w:kern w:val="0"/>
      <w:sz w:val="16"/>
      <w:szCs w:val="20"/>
      <w:lang w:eastAsia="zh-TW"/>
    </w:rPr>
  </w:style>
  <w:style w:type="paragraph" w:customStyle="1" w:styleId="IRSBitsugS">
    <w:name w:val="IRS Bit sugS"/>
    <w:basedOn w:val="a2"/>
    <w:rsid w:val="002D3B8F"/>
    <w:pPr>
      <w:widowControl/>
      <w:jc w:val="center"/>
    </w:pPr>
    <w:rPr>
      <w:rFonts w:ascii="Times New Roman" w:eastAsia="Times New Roman" w:hAnsi="Times New Roman"/>
      <w:bCs/>
      <w:kern w:val="0"/>
      <w:sz w:val="16"/>
      <w:szCs w:val="20"/>
      <w:lang w:eastAsia="zh-TW"/>
    </w:rPr>
  </w:style>
  <w:style w:type="paragraph" w:styleId="afe">
    <w:name w:val="Date"/>
    <w:basedOn w:val="a2"/>
    <w:next w:val="a2"/>
    <w:link w:val="Char0"/>
    <w:pPr>
      <w:jc w:val="right"/>
    </w:pPr>
  </w:style>
  <w:style w:type="character" w:customStyle="1" w:styleId="Char0">
    <w:name w:val="日期 Char"/>
    <w:link w:val="afe"/>
    <w:rsid w:val="00C769D5"/>
    <w:rPr>
      <w:lang w:eastAsia="en-US"/>
    </w:rPr>
  </w:style>
  <w:style w:type="paragraph" w:customStyle="1" w:styleId="timingheader">
    <w:name w:val="timing header"/>
    <w:basedOn w:val="a2"/>
    <w:pPr>
      <w:spacing w:before="120"/>
    </w:pPr>
    <w:rPr>
      <w:b/>
      <w:sz w:val="24"/>
    </w:rPr>
  </w:style>
  <w:style w:type="character" w:customStyle="1" w:styleId="smallcapsubscript">
    <w:name w:val="small cap subscript"/>
    <w:rPr>
      <w:smallCaps/>
      <w:vertAlign w:val="subscript"/>
    </w:rPr>
  </w:style>
  <w:style w:type="character" w:styleId="aff">
    <w:name w:val="Strong"/>
    <w:qFormat/>
    <w:rPr>
      <w:b/>
      <w:bCs/>
    </w:rPr>
  </w:style>
  <w:style w:type="paragraph" w:styleId="aff0">
    <w:name w:val="Balloon Text"/>
    <w:basedOn w:val="a2"/>
    <w:link w:val="aff1"/>
    <w:semiHidden/>
    <w:rsid w:val="003B4350"/>
    <w:rPr>
      <w:rFonts w:ascii="Arial" w:hAnsi="Arial"/>
      <w:sz w:val="16"/>
      <w:szCs w:val="16"/>
    </w:rPr>
  </w:style>
  <w:style w:type="paragraph" w:styleId="aff2">
    <w:name w:val="Body Text Indent"/>
    <w:basedOn w:val="a2"/>
    <w:link w:val="aff3"/>
    <w:pPr>
      <w:ind w:leftChars="23" w:left="187" w:hangingChars="88" w:hanging="141"/>
    </w:pPr>
    <w:rPr>
      <w:sz w:val="16"/>
      <w:szCs w:val="16"/>
      <w:lang w:eastAsia="zh-TW"/>
    </w:rPr>
  </w:style>
  <w:style w:type="paragraph" w:styleId="24">
    <w:name w:val="Body Text Indent 2"/>
    <w:basedOn w:val="a2"/>
    <w:link w:val="25"/>
    <w:pPr>
      <w:ind w:left="284" w:hangingChars="142" w:hanging="284"/>
    </w:pPr>
    <w:rPr>
      <w:lang w:eastAsia="zh-TW"/>
    </w:rPr>
  </w:style>
  <w:style w:type="paragraph" w:styleId="33">
    <w:name w:val="Body Text Indent 3"/>
    <w:basedOn w:val="a2"/>
    <w:link w:val="34"/>
    <w:pPr>
      <w:ind w:leftChars="25" w:left="50"/>
    </w:pPr>
    <w:rPr>
      <w:bCs/>
      <w:color w:val="000000"/>
      <w:sz w:val="16"/>
      <w:szCs w:val="16"/>
      <w:lang w:eastAsia="zh-TW"/>
    </w:rPr>
  </w:style>
  <w:style w:type="paragraph" w:customStyle="1" w:styleId="timingheader0">
    <w:name w:val="timingheader"/>
    <w:basedOn w:val="a2"/>
    <w:pPr>
      <w:spacing w:before="120"/>
    </w:pPr>
    <w:rPr>
      <w:b/>
      <w:bCs/>
      <w:sz w:val="24"/>
      <w:szCs w:val="24"/>
    </w:rPr>
  </w:style>
  <w:style w:type="paragraph" w:customStyle="1" w:styleId="IRSBitHW-Property">
    <w:name w:val="IRS Bit HW-Property"/>
    <w:basedOn w:val="IRSBitItem"/>
    <w:link w:val="IRSBitHW-PropertyChar"/>
    <w:rsid w:val="002D3B8F"/>
    <w:rPr>
      <w:rFonts w:eastAsia="Times New Roman"/>
      <w:b w:val="0"/>
    </w:rPr>
  </w:style>
  <w:style w:type="character" w:customStyle="1" w:styleId="IRSBitHW-PropertyChar">
    <w:name w:val="IRS Bit HW-Property Char"/>
    <w:link w:val="IRSBitHW-Property"/>
    <w:rsid w:val="002D3B8F"/>
    <w:rPr>
      <w:rFonts w:eastAsia="Times New Roman"/>
      <w:bCs/>
      <w:sz w:val="16"/>
      <w:lang w:eastAsia="zh-TW"/>
    </w:rPr>
  </w:style>
  <w:style w:type="character" w:customStyle="1" w:styleId="35">
    <w:name w:val="標題 3 字元"/>
    <w:aliases w:val="heading3 字元"/>
    <w:rPr>
      <w:rFonts w:eastAsia="PMingLiU"/>
      <w:b/>
      <w:u w:val="single"/>
      <w:lang w:val="en-US" w:eastAsia="en-US" w:bidi="ar-SA"/>
    </w:rPr>
  </w:style>
  <w:style w:type="paragraph" w:styleId="aff4">
    <w:name w:val="Normal Indent"/>
    <w:basedOn w:val="a2"/>
    <w:pPr>
      <w:ind w:left="720"/>
    </w:pPr>
  </w:style>
  <w:style w:type="paragraph" w:styleId="12">
    <w:name w:val="index 1"/>
    <w:basedOn w:val="a2"/>
    <w:next w:val="a2"/>
    <w:autoRedefine/>
  </w:style>
  <w:style w:type="paragraph" w:styleId="36">
    <w:name w:val="Body Text 3"/>
    <w:basedOn w:val="a2"/>
    <w:link w:val="37"/>
    <w:rPr>
      <w:rFonts w:ascii="Arial" w:hAnsi="Arial"/>
      <w:sz w:val="16"/>
    </w:rPr>
  </w:style>
  <w:style w:type="paragraph" w:styleId="26">
    <w:name w:val="Body Text 2"/>
    <w:basedOn w:val="a2"/>
    <w:link w:val="27"/>
    <w:pPr>
      <w:overflowPunct w:val="0"/>
      <w:autoSpaceDE w:val="0"/>
      <w:autoSpaceDN w:val="0"/>
      <w:adjustRightInd w:val="0"/>
      <w:spacing w:line="200" w:lineRule="exact"/>
      <w:ind w:left="540" w:hanging="540"/>
      <w:textAlignment w:val="baseline"/>
    </w:pPr>
    <w:rPr>
      <w:sz w:val="18"/>
    </w:rPr>
  </w:style>
  <w:style w:type="paragraph" w:customStyle="1" w:styleId="TimingDiagram">
    <w:name w:val="Timing Diagram"/>
    <w:basedOn w:val="a2"/>
    <w:pPr>
      <w:tabs>
        <w:tab w:val="right" w:pos="3240"/>
        <w:tab w:val="left" w:pos="3420"/>
      </w:tabs>
    </w:pPr>
    <w:rPr>
      <w:rFonts w:ascii="Timing Diagram" w:hAnsi="Timing Diagram"/>
      <w:sz w:val="24"/>
    </w:rPr>
  </w:style>
  <w:style w:type="paragraph" w:customStyle="1" w:styleId="timingspecs">
    <w:name w:val="timing specs"/>
    <w:basedOn w:val="a2"/>
    <w:pPr>
      <w:spacing w:before="20" w:after="40"/>
    </w:pPr>
  </w:style>
  <w:style w:type="paragraph" w:customStyle="1" w:styleId="13">
    <w:name w:val="註解方塊文字1"/>
    <w:basedOn w:val="a2"/>
    <w:semiHidden/>
    <w:rPr>
      <w:sz w:val="18"/>
      <w:szCs w:val="18"/>
    </w:rPr>
  </w:style>
  <w:style w:type="character" w:styleId="aff5">
    <w:name w:val="Emphasis"/>
    <w:qFormat/>
    <w:rPr>
      <w:i/>
      <w:iCs/>
    </w:rPr>
  </w:style>
  <w:style w:type="paragraph" w:styleId="a0">
    <w:name w:val="index heading"/>
    <w:basedOn w:val="a2"/>
    <w:next w:val="12"/>
    <w:rsid w:val="00392688"/>
  </w:style>
  <w:style w:type="character" w:customStyle="1" w:styleId="IRSReg-HeadingChar">
    <w:name w:val="IRS Reg-Heading Char"/>
    <w:rsid w:val="002D3B8F"/>
    <w:rPr>
      <w:rFonts w:ascii="PMingLiU" w:eastAsia="PMingLiU" w:hAnsi="PMingLiU" w:hint="eastAsia"/>
      <w:b/>
      <w:bCs/>
      <w:u w:val="single"/>
      <w:lang w:eastAsia="en-US"/>
    </w:rPr>
  </w:style>
  <w:style w:type="paragraph" w:customStyle="1" w:styleId="bitdescription">
    <w:name w:val="bit description"/>
    <w:basedOn w:val="a2"/>
    <w:rsid w:val="00C769D5"/>
    <w:pPr>
      <w:tabs>
        <w:tab w:val="center" w:pos="360"/>
        <w:tab w:val="center" w:pos="990"/>
        <w:tab w:val="left" w:pos="1260"/>
        <w:tab w:val="left" w:pos="1530"/>
        <w:tab w:val="left" w:pos="1800"/>
        <w:tab w:val="right" w:leader="dot" w:pos="5040"/>
      </w:tabs>
      <w:spacing w:after="80"/>
    </w:pPr>
  </w:style>
  <w:style w:type="paragraph" w:customStyle="1" w:styleId="bulletmain">
    <w:name w:val="bullet main"/>
    <w:basedOn w:val="a2"/>
    <w:rsid w:val="00C769D5"/>
    <w:pPr>
      <w:keepNext/>
      <w:keepLines/>
      <w:spacing w:before="120" w:after="120"/>
      <w:ind w:left="360"/>
    </w:pPr>
    <w:rPr>
      <w:b/>
      <w:sz w:val="24"/>
    </w:rPr>
  </w:style>
  <w:style w:type="paragraph" w:customStyle="1" w:styleId="bulletsub">
    <w:name w:val="bullet sub"/>
    <w:basedOn w:val="a2"/>
    <w:rsid w:val="00C769D5"/>
    <w:pPr>
      <w:keepNext/>
      <w:keepLines/>
      <w:numPr>
        <w:numId w:val="22"/>
      </w:numPr>
      <w:tabs>
        <w:tab w:val="clear" w:pos="360"/>
        <w:tab w:val="num" w:pos="1080"/>
      </w:tabs>
      <w:ind w:left="1080"/>
    </w:pPr>
  </w:style>
  <w:style w:type="paragraph" w:styleId="aff6">
    <w:name w:val="annotation text"/>
    <w:basedOn w:val="a2"/>
    <w:link w:val="Char1"/>
    <w:rsid w:val="00C769D5"/>
  </w:style>
  <w:style w:type="character" w:customStyle="1" w:styleId="Char1">
    <w:name w:val="批注文字 Char"/>
    <w:link w:val="aff6"/>
    <w:rsid w:val="00C769D5"/>
    <w:rPr>
      <w:lang w:eastAsia="en-US"/>
    </w:rPr>
  </w:style>
  <w:style w:type="paragraph" w:customStyle="1" w:styleId="CLOCK">
    <w:name w:val="CLOCK"/>
    <w:basedOn w:val="a2"/>
    <w:rsid w:val="00C769D5"/>
    <w:pPr>
      <w:spacing w:before="120"/>
      <w:jc w:val="center"/>
    </w:pPr>
    <w:rPr>
      <w:b/>
      <w:sz w:val="24"/>
    </w:rPr>
  </w:style>
  <w:style w:type="paragraph" w:customStyle="1" w:styleId="timingdiagram0">
    <w:name w:val="timing diagram"/>
    <w:basedOn w:val="a2"/>
    <w:rsid w:val="00C769D5"/>
    <w:rPr>
      <w:rFonts w:ascii="Timing Diagram" w:hAnsi="Timing Diagram"/>
      <w:sz w:val="24"/>
    </w:rPr>
  </w:style>
  <w:style w:type="paragraph" w:customStyle="1" w:styleId="IRSRegisterDescription">
    <w:name w:val="IRS Register Description"/>
    <w:basedOn w:val="a2"/>
    <w:rsid w:val="002D3B8F"/>
    <w:pPr>
      <w:jc w:val="left"/>
    </w:pPr>
    <w:rPr>
      <w:rFonts w:ascii="Courier New" w:eastAsia="PMingLiU" w:hAnsi="Courier New"/>
      <w:sz w:val="16"/>
      <w:szCs w:val="20"/>
      <w:lang w:eastAsia="zh-TW"/>
    </w:rPr>
  </w:style>
  <w:style w:type="paragraph" w:customStyle="1" w:styleId="Bullet">
    <w:name w:val="Bullet"/>
    <w:basedOn w:val="ab"/>
    <w:rsid w:val="00C769D5"/>
    <w:pPr>
      <w:tabs>
        <w:tab w:val="clear" w:pos="4320"/>
        <w:tab w:val="clear" w:pos="8640"/>
        <w:tab w:val="num" w:pos="360"/>
      </w:tabs>
      <w:spacing w:before="60" w:after="60"/>
      <w:ind w:left="1080" w:hanging="360"/>
    </w:pPr>
  </w:style>
  <w:style w:type="paragraph" w:customStyle="1" w:styleId="Table">
    <w:name w:val="Table"/>
    <w:basedOn w:val="a2"/>
    <w:rsid w:val="00C769D5"/>
    <w:pPr>
      <w:keepNext/>
      <w:tabs>
        <w:tab w:val="num" w:pos="1440"/>
      </w:tabs>
      <w:spacing w:before="120" w:after="60"/>
      <w:ind w:left="360" w:hanging="360"/>
      <w:jc w:val="center"/>
    </w:pPr>
    <w:rPr>
      <w:b/>
    </w:rPr>
  </w:style>
  <w:style w:type="paragraph" w:customStyle="1" w:styleId="Bullet1">
    <w:name w:val="Bullet1"/>
    <w:basedOn w:val="a2"/>
    <w:rsid w:val="00C769D5"/>
    <w:pPr>
      <w:tabs>
        <w:tab w:val="num" w:pos="1368"/>
      </w:tabs>
      <w:spacing w:before="20" w:after="60"/>
      <w:ind w:left="1368" w:hanging="360"/>
    </w:pPr>
  </w:style>
  <w:style w:type="paragraph" w:customStyle="1" w:styleId="HEADING1HIDDEN">
    <w:name w:val="HEADING 1 HIDDEN"/>
    <w:basedOn w:val="a6"/>
    <w:next w:val="a6"/>
    <w:rsid w:val="00C769D5"/>
    <w:pPr>
      <w:tabs>
        <w:tab w:val="num" w:pos="360"/>
      </w:tabs>
      <w:spacing w:before="120" w:after="0" w:line="260" w:lineRule="exact"/>
      <w:ind w:left="288" w:hanging="288"/>
    </w:pPr>
    <w:rPr>
      <w:rFonts w:ascii="ACaslon Regular" w:hAnsi="ACaslon Regular"/>
      <w:b/>
      <w:smallCaps/>
      <w:vanish/>
      <w:color w:val="000000"/>
      <w:sz w:val="22"/>
      <w:lang w:eastAsia="zh-TW"/>
    </w:rPr>
  </w:style>
  <w:style w:type="paragraph" w:customStyle="1" w:styleId="CHAPHEAD">
    <w:name w:val="CHAPHEAD"/>
    <w:basedOn w:val="1"/>
    <w:rsid w:val="00C769D5"/>
    <w:pPr>
      <w:tabs>
        <w:tab w:val="num" w:pos="360"/>
      </w:tabs>
      <w:spacing w:after="0" w:line="2960" w:lineRule="exact"/>
      <w:jc w:val="right"/>
      <w:outlineLvl w:val="9"/>
    </w:pPr>
    <w:rPr>
      <w:rFonts w:ascii="ACaslon Regular" w:hAnsi="ACaslon Regular"/>
      <w:i/>
      <w:caps/>
      <w:smallCaps w:val="0"/>
      <w:color w:val="808080"/>
      <w:kern w:val="28"/>
      <w:sz w:val="292"/>
      <w:lang w:eastAsia="zh-TW"/>
    </w:rPr>
  </w:style>
  <w:style w:type="paragraph" w:customStyle="1" w:styleId="ExampleText">
    <w:name w:val="ExampleText"/>
    <w:basedOn w:val="a6"/>
    <w:rsid w:val="00C769D5"/>
    <w:pPr>
      <w:spacing w:before="60" w:after="0" w:line="260" w:lineRule="exact"/>
      <w:ind w:left="288"/>
    </w:pPr>
    <w:rPr>
      <w:rFonts w:ascii="ACaslon Regular" w:hAnsi="ACaslon Regular"/>
      <w:sz w:val="22"/>
      <w:lang w:eastAsia="zh-TW"/>
    </w:rPr>
  </w:style>
  <w:style w:type="paragraph" w:customStyle="1" w:styleId="APPENDIX3">
    <w:name w:val="APPENDIX3"/>
    <w:basedOn w:val="31"/>
    <w:rsid w:val="00C769D5"/>
    <w:pPr>
      <w:pBdr>
        <w:bottom w:val="single" w:sz="6" w:space="1" w:color="auto"/>
      </w:pBdr>
      <w:tabs>
        <w:tab w:val="clear" w:pos="1224"/>
        <w:tab w:val="left" w:pos="864"/>
      </w:tabs>
      <w:spacing w:before="240" w:after="60" w:line="320" w:lineRule="exact"/>
      <w:outlineLvl w:val="9"/>
    </w:pPr>
    <w:rPr>
      <w:w w:val="80"/>
      <w:sz w:val="24"/>
      <w:u w:val="none"/>
      <w:lang w:eastAsia="zh-TW"/>
    </w:rPr>
  </w:style>
  <w:style w:type="paragraph" w:customStyle="1" w:styleId="TableTitle">
    <w:name w:val="TableTitle"/>
    <w:basedOn w:val="SUBHEAD"/>
    <w:rsid w:val="00C769D5"/>
    <w:pPr>
      <w:spacing w:before="180"/>
    </w:pPr>
  </w:style>
  <w:style w:type="paragraph" w:customStyle="1" w:styleId="SUBHEAD">
    <w:name w:val="SUBHEAD"/>
    <w:basedOn w:val="a2"/>
    <w:rsid w:val="00C769D5"/>
    <w:pPr>
      <w:keepNext/>
      <w:keepLines/>
      <w:spacing w:before="240"/>
      <w:ind w:left="288"/>
    </w:pPr>
    <w:rPr>
      <w:rFonts w:ascii="Arial" w:hAnsi="Arial"/>
      <w:b/>
      <w:sz w:val="22"/>
      <w:lang w:eastAsia="zh-TW"/>
    </w:rPr>
  </w:style>
  <w:style w:type="character" w:customStyle="1" w:styleId="Heading2Char">
    <w:name w:val="Heading 2 Char"/>
    <w:aliases w:val="Heading 2 Char1 Char,Heading 2 Char Char1 Char,Heading 2 Char2 Char Char Char,Heading 2 Char1 Char Char Char Char,Heading 2 Char Char Char Char Char Char,Heading 2 Char Char1 Char Char Char,Heading 2 Char1 Char1 Char Char"/>
    <w:rsid w:val="00C769D5"/>
    <w:rPr>
      <w:rFonts w:eastAsia="PMingLiU"/>
      <w:b/>
      <w:sz w:val="24"/>
      <w:u w:val="single"/>
      <w:lang w:val="en-US" w:eastAsia="en-US" w:bidi="ar-SA"/>
    </w:rPr>
  </w:style>
  <w:style w:type="paragraph" w:styleId="aff7">
    <w:name w:val="List Number"/>
    <w:basedOn w:val="a2"/>
    <w:rsid w:val="00C769D5"/>
    <w:pPr>
      <w:numPr>
        <w:numId w:val="23"/>
      </w:numPr>
      <w:tabs>
        <w:tab w:val="clear" w:pos="360"/>
        <w:tab w:val="num" w:pos="361"/>
      </w:tabs>
      <w:ind w:leftChars="200" w:left="361" w:hangingChars="200"/>
    </w:pPr>
  </w:style>
  <w:style w:type="paragraph" w:styleId="2">
    <w:name w:val="List Number 2"/>
    <w:basedOn w:val="a2"/>
    <w:rsid w:val="00C769D5"/>
    <w:pPr>
      <w:numPr>
        <w:numId w:val="24"/>
      </w:numPr>
      <w:tabs>
        <w:tab w:val="clear" w:pos="720"/>
        <w:tab w:val="num" w:pos="841"/>
      </w:tabs>
      <w:ind w:leftChars="400" w:left="841" w:hangingChars="200"/>
    </w:pPr>
  </w:style>
  <w:style w:type="paragraph" w:styleId="3">
    <w:name w:val="List Number 3"/>
    <w:basedOn w:val="a2"/>
    <w:rsid w:val="00C769D5"/>
    <w:pPr>
      <w:numPr>
        <w:numId w:val="25"/>
      </w:numPr>
      <w:tabs>
        <w:tab w:val="clear" w:pos="1080"/>
        <w:tab w:val="num" w:pos="1321"/>
      </w:tabs>
      <w:ind w:leftChars="600" w:left="1321" w:hangingChars="200"/>
    </w:pPr>
  </w:style>
  <w:style w:type="paragraph" w:styleId="4">
    <w:name w:val="List Number 4"/>
    <w:basedOn w:val="a2"/>
    <w:rsid w:val="00C769D5"/>
    <w:pPr>
      <w:numPr>
        <w:numId w:val="26"/>
      </w:numPr>
      <w:tabs>
        <w:tab w:val="clear" w:pos="1440"/>
        <w:tab w:val="num" w:pos="1801"/>
      </w:tabs>
      <w:ind w:leftChars="800" w:left="1801" w:hangingChars="200"/>
    </w:pPr>
  </w:style>
  <w:style w:type="paragraph" w:styleId="5">
    <w:name w:val="List Number 5"/>
    <w:basedOn w:val="a2"/>
    <w:rsid w:val="00C769D5"/>
    <w:pPr>
      <w:numPr>
        <w:numId w:val="27"/>
      </w:numPr>
      <w:tabs>
        <w:tab w:val="clear" w:pos="1800"/>
        <w:tab w:val="num" w:pos="2281"/>
      </w:tabs>
      <w:ind w:leftChars="1000" w:left="2281" w:hangingChars="200"/>
    </w:pPr>
  </w:style>
  <w:style w:type="paragraph" w:styleId="a">
    <w:name w:val="List Bullet"/>
    <w:basedOn w:val="a2"/>
    <w:autoRedefine/>
    <w:rsid w:val="00C769D5"/>
    <w:pPr>
      <w:numPr>
        <w:numId w:val="28"/>
      </w:numPr>
      <w:tabs>
        <w:tab w:val="clear" w:pos="360"/>
        <w:tab w:val="num" w:pos="361"/>
      </w:tabs>
      <w:ind w:leftChars="200" w:left="361" w:hangingChars="200"/>
    </w:pPr>
  </w:style>
  <w:style w:type="paragraph" w:styleId="20">
    <w:name w:val="List Bullet 2"/>
    <w:basedOn w:val="a2"/>
    <w:autoRedefine/>
    <w:rsid w:val="00C769D5"/>
    <w:pPr>
      <w:numPr>
        <w:numId w:val="29"/>
      </w:numPr>
      <w:tabs>
        <w:tab w:val="clear" w:pos="720"/>
        <w:tab w:val="num" w:pos="841"/>
      </w:tabs>
      <w:ind w:leftChars="400" w:left="841" w:hangingChars="200"/>
    </w:pPr>
  </w:style>
  <w:style w:type="paragraph" w:styleId="30">
    <w:name w:val="List Bullet 3"/>
    <w:basedOn w:val="a2"/>
    <w:autoRedefine/>
    <w:rsid w:val="00C769D5"/>
    <w:pPr>
      <w:numPr>
        <w:numId w:val="30"/>
      </w:numPr>
      <w:tabs>
        <w:tab w:val="clear" w:pos="1080"/>
        <w:tab w:val="num" w:pos="1321"/>
      </w:tabs>
      <w:ind w:leftChars="600" w:left="1321" w:hangingChars="200"/>
    </w:pPr>
  </w:style>
  <w:style w:type="paragraph" w:styleId="40">
    <w:name w:val="List Bullet 4"/>
    <w:basedOn w:val="a2"/>
    <w:autoRedefine/>
    <w:rsid w:val="00C769D5"/>
    <w:pPr>
      <w:numPr>
        <w:numId w:val="31"/>
      </w:numPr>
      <w:tabs>
        <w:tab w:val="clear" w:pos="1440"/>
        <w:tab w:val="num" w:pos="1801"/>
      </w:tabs>
      <w:ind w:leftChars="800" w:left="1801" w:hangingChars="200"/>
    </w:pPr>
  </w:style>
  <w:style w:type="paragraph" w:styleId="50">
    <w:name w:val="List Bullet 5"/>
    <w:basedOn w:val="a2"/>
    <w:autoRedefine/>
    <w:rsid w:val="00C769D5"/>
    <w:pPr>
      <w:numPr>
        <w:numId w:val="32"/>
      </w:numPr>
      <w:tabs>
        <w:tab w:val="clear" w:pos="1800"/>
        <w:tab w:val="num" w:pos="2281"/>
      </w:tabs>
      <w:ind w:leftChars="1000" w:left="2281" w:hangingChars="200"/>
    </w:pPr>
  </w:style>
  <w:style w:type="paragraph" w:customStyle="1" w:styleId="note">
    <w:name w:val="note"/>
    <w:basedOn w:val="a2"/>
    <w:rsid w:val="00C769D5"/>
    <w:pPr>
      <w:tabs>
        <w:tab w:val="center" w:pos="360"/>
        <w:tab w:val="center" w:pos="990"/>
        <w:tab w:val="left" w:pos="1260"/>
        <w:tab w:val="left" w:pos="1530"/>
        <w:tab w:val="left" w:pos="1800"/>
        <w:tab w:val="right" w:leader="dot" w:pos="5040"/>
      </w:tabs>
      <w:spacing w:before="80"/>
    </w:pPr>
  </w:style>
  <w:style w:type="paragraph" w:customStyle="1" w:styleId="bitsummary">
    <w:name w:val="bit summary"/>
    <w:basedOn w:val="a2"/>
    <w:rsid w:val="00C769D5"/>
    <w:pPr>
      <w:tabs>
        <w:tab w:val="center" w:pos="360"/>
        <w:tab w:val="center" w:pos="990"/>
        <w:tab w:val="left" w:pos="1260"/>
        <w:tab w:val="left" w:pos="1530"/>
        <w:tab w:val="left" w:pos="1800"/>
        <w:tab w:val="right" w:leader="dot" w:pos="5040"/>
      </w:tabs>
      <w:spacing w:before="80" w:after="80" w:line="0" w:lineRule="atLeast"/>
      <w:ind w:leftChars="50" w:left="50" w:rightChars="50" w:right="50"/>
    </w:pPr>
    <w:rPr>
      <w:rFonts w:ascii="Arial" w:hAnsi="Arial" w:cs="Arial"/>
      <w:bCs/>
    </w:rPr>
  </w:style>
  <w:style w:type="paragraph" w:customStyle="1" w:styleId="subtitle">
    <w:name w:val="sub_title"/>
    <w:basedOn w:val="af"/>
    <w:rsid w:val="00C769D5"/>
    <w:pPr>
      <w:spacing w:after="240" w:line="0" w:lineRule="atLeast"/>
      <w:ind w:left="-567" w:right="-567"/>
      <w:jc w:val="both"/>
      <w:outlineLvl w:val="0"/>
    </w:pPr>
    <w:rPr>
      <w:smallCaps w:val="0"/>
      <w:snapToGrid w:val="0"/>
      <w:sz w:val="24"/>
    </w:rPr>
  </w:style>
  <w:style w:type="paragraph" w:customStyle="1" w:styleId="Bitdescriptoin">
    <w:name w:val="Bit descriptoin"/>
    <w:rsid w:val="00C769D5"/>
    <w:pPr>
      <w:spacing w:line="0" w:lineRule="atLeast"/>
    </w:pPr>
    <w:rPr>
      <w:rFonts w:ascii="Courier New" w:hAnsi="Courier New"/>
      <w:sz w:val="16"/>
      <w:lang w:eastAsia="zh-TW"/>
    </w:rPr>
  </w:style>
  <w:style w:type="paragraph" w:customStyle="1" w:styleId="Reg-Heading-1">
    <w:name w:val="樣式 Reg-Heading-1 + 斜體"/>
    <w:basedOn w:val="a2"/>
    <w:next w:val="a2"/>
    <w:rsid w:val="00C769D5"/>
    <w:pPr>
      <w:keepNext/>
      <w:tabs>
        <w:tab w:val="right" w:pos="10080"/>
      </w:tabs>
      <w:spacing w:before="160" w:after="80"/>
      <w:ind w:leftChars="90" w:left="180"/>
      <w:outlineLvl w:val="4"/>
    </w:pPr>
    <w:rPr>
      <w:b/>
      <w:bCs/>
      <w:i/>
      <w:iCs/>
    </w:rPr>
  </w:style>
  <w:style w:type="paragraph" w:customStyle="1" w:styleId="bullet2">
    <w:name w:val="bullet2"/>
    <w:basedOn w:val="a6"/>
    <w:rsid w:val="00C769D5"/>
    <w:pPr>
      <w:numPr>
        <w:numId w:val="33"/>
      </w:numPr>
      <w:spacing w:after="0" w:line="260" w:lineRule="exact"/>
      <w:ind w:left="540" w:hanging="360"/>
    </w:pPr>
    <w:rPr>
      <w:rFonts w:ascii="Times New Roman" w:hAnsi="Times New Roman"/>
      <w:color w:val="000000"/>
      <w:lang w:eastAsia="zh-TW"/>
    </w:rPr>
  </w:style>
  <w:style w:type="paragraph" w:customStyle="1" w:styleId="spacing">
    <w:name w:val="spacing"/>
    <w:basedOn w:val="a2"/>
    <w:rsid w:val="00C769D5"/>
    <w:rPr>
      <w:sz w:val="12"/>
    </w:rPr>
  </w:style>
  <w:style w:type="paragraph" w:customStyle="1" w:styleId="BalloonText1">
    <w:name w:val="Balloon Text1"/>
    <w:basedOn w:val="a2"/>
    <w:semiHidden/>
    <w:rsid w:val="00C769D5"/>
    <w:rPr>
      <w:rFonts w:ascii="Tahoma" w:hAnsi="Tahoma" w:cs="Tahoma"/>
      <w:sz w:val="16"/>
      <w:szCs w:val="16"/>
    </w:rPr>
  </w:style>
  <w:style w:type="paragraph" w:customStyle="1" w:styleId="HeadingBase">
    <w:name w:val="Heading Base"/>
    <w:basedOn w:val="a6"/>
    <w:next w:val="a6"/>
    <w:rsid w:val="00C769D5"/>
    <w:pPr>
      <w:keepNext/>
      <w:keepLines/>
      <w:spacing w:after="0" w:line="180" w:lineRule="atLeast"/>
      <w:jc w:val="left"/>
    </w:pPr>
    <w:rPr>
      <w:rFonts w:ascii="Arial Black" w:hAnsi="Arial Black"/>
      <w:spacing w:val="-10"/>
      <w:kern w:val="28"/>
      <w:sz w:val="18"/>
      <w:lang w:eastAsia="zh-TW"/>
    </w:rPr>
  </w:style>
  <w:style w:type="paragraph" w:styleId="aff8">
    <w:name w:val="Note Heading"/>
    <w:basedOn w:val="a2"/>
    <w:next w:val="a2"/>
    <w:link w:val="Char2"/>
    <w:rsid w:val="00C769D5"/>
    <w:pPr>
      <w:jc w:val="center"/>
    </w:pPr>
  </w:style>
  <w:style w:type="character" w:customStyle="1" w:styleId="Char2">
    <w:name w:val="注释标题 Char"/>
    <w:link w:val="aff8"/>
    <w:rsid w:val="00C769D5"/>
    <w:rPr>
      <w:lang w:eastAsia="en-US"/>
    </w:rPr>
  </w:style>
  <w:style w:type="character" w:styleId="aff9">
    <w:name w:val="annotation reference"/>
    <w:rsid w:val="00C769D5"/>
    <w:rPr>
      <w:sz w:val="16"/>
      <w:szCs w:val="16"/>
    </w:rPr>
  </w:style>
  <w:style w:type="character" w:customStyle="1" w:styleId="RF2X60">
    <w:name w:val="RF2X60"/>
    <w:rsid w:val="00C769D5"/>
    <w:rPr>
      <w:b/>
      <w:color w:val="FF0000"/>
      <w:sz w:val="16"/>
    </w:rPr>
  </w:style>
  <w:style w:type="paragraph" w:customStyle="1" w:styleId="BulletMain0">
    <w:name w:val="Bullet Main"/>
    <w:basedOn w:val="a2"/>
    <w:rsid w:val="00C769D5"/>
    <w:pPr>
      <w:numPr>
        <w:numId w:val="34"/>
      </w:numPr>
      <w:tabs>
        <w:tab w:val="clear" w:pos="721"/>
        <w:tab w:val="left" w:pos="270"/>
        <w:tab w:val="left" w:pos="540"/>
      </w:tabs>
      <w:overflowPunct w:val="0"/>
      <w:autoSpaceDE w:val="0"/>
      <w:autoSpaceDN w:val="0"/>
      <w:adjustRightInd w:val="0"/>
      <w:spacing w:before="120"/>
      <w:ind w:left="274" w:hanging="274"/>
      <w:textAlignment w:val="baseline"/>
    </w:pPr>
    <w:rPr>
      <w:b/>
      <w:bCs/>
    </w:rPr>
  </w:style>
  <w:style w:type="paragraph" w:customStyle="1" w:styleId="BulletSub0">
    <w:name w:val="Bullet Sub"/>
    <w:basedOn w:val="a2"/>
    <w:rsid w:val="00C769D5"/>
    <w:pPr>
      <w:numPr>
        <w:ilvl w:val="1"/>
        <w:numId w:val="35"/>
      </w:numPr>
      <w:tabs>
        <w:tab w:val="clear" w:pos="1441"/>
        <w:tab w:val="left" w:pos="450"/>
        <w:tab w:val="num" w:pos="1980"/>
      </w:tabs>
      <w:overflowPunct w:val="0"/>
      <w:autoSpaceDE w:val="0"/>
      <w:autoSpaceDN w:val="0"/>
      <w:adjustRightInd w:val="0"/>
      <w:ind w:left="450" w:hanging="180"/>
      <w:textAlignment w:val="baseline"/>
    </w:pPr>
    <w:rPr>
      <w:bCs/>
    </w:rPr>
  </w:style>
  <w:style w:type="paragraph" w:customStyle="1" w:styleId="n">
    <w:name w:val="n"/>
    <w:basedOn w:val="a2"/>
    <w:rsid w:val="00C769D5"/>
    <w:pPr>
      <w:keepLines/>
      <w:spacing w:before="60" w:after="60"/>
      <w:ind w:left="576"/>
    </w:pPr>
    <w:rPr>
      <w:sz w:val="24"/>
      <w:lang w:eastAsia="zh-TW"/>
    </w:rPr>
  </w:style>
  <w:style w:type="paragraph" w:customStyle="1" w:styleId="GENHEAD">
    <w:name w:val="GENHEAD"/>
    <w:basedOn w:val="a2"/>
    <w:rsid w:val="00C769D5"/>
    <w:pPr>
      <w:keepNext/>
      <w:keepLines/>
      <w:spacing w:before="360"/>
      <w:ind w:left="-576"/>
    </w:pPr>
    <w:rPr>
      <w:rFonts w:ascii="Arial" w:hAnsi="Arial"/>
      <w:b/>
      <w:sz w:val="28"/>
      <w:lang w:eastAsia="zh-TW"/>
    </w:rPr>
  </w:style>
  <w:style w:type="paragraph" w:styleId="a1">
    <w:name w:val="Normal (Web)"/>
    <w:basedOn w:val="a2"/>
    <w:rsid w:val="00C769D5"/>
    <w:pPr>
      <w:spacing w:before="100" w:beforeAutospacing="1" w:after="100" w:afterAutospacing="1"/>
    </w:pPr>
    <w:rPr>
      <w:rFonts w:ascii="Arial Unicode MS" w:eastAsia="Arial Unicode MS" w:hAnsi="Arial Unicode MS" w:cs="Arial Unicode MS"/>
      <w:sz w:val="24"/>
      <w:szCs w:val="24"/>
      <w:lang w:eastAsia="zh-TW"/>
    </w:rPr>
  </w:style>
  <w:style w:type="paragraph" w:customStyle="1" w:styleId="5text">
    <w:name w:val="5_text"/>
    <w:basedOn w:val="a6"/>
    <w:rsid w:val="00C769D5"/>
    <w:pPr>
      <w:spacing w:after="0" w:line="300" w:lineRule="atLeast"/>
    </w:pPr>
    <w:rPr>
      <w:rFonts w:ascii="Times New Roman" w:hAnsi="Times New Roman"/>
      <w:sz w:val="24"/>
      <w:lang w:eastAsia="zh-TW"/>
    </w:rPr>
  </w:style>
  <w:style w:type="paragraph" w:styleId="53">
    <w:name w:val="List 5"/>
    <w:basedOn w:val="a2"/>
    <w:rsid w:val="00C769D5"/>
    <w:pPr>
      <w:overflowPunct w:val="0"/>
      <w:autoSpaceDE w:val="0"/>
      <w:autoSpaceDN w:val="0"/>
      <w:adjustRightInd w:val="0"/>
      <w:ind w:left="2400" w:hanging="480"/>
      <w:textAlignment w:val="baseline"/>
    </w:pPr>
    <w:rPr>
      <w:lang w:eastAsia="zh-TW"/>
    </w:rPr>
  </w:style>
  <w:style w:type="paragraph" w:styleId="28">
    <w:name w:val="List Continue 2"/>
    <w:basedOn w:val="a2"/>
    <w:rsid w:val="00C769D5"/>
    <w:pPr>
      <w:spacing w:after="120"/>
      <w:ind w:left="720"/>
    </w:pPr>
  </w:style>
  <w:style w:type="paragraph" w:customStyle="1" w:styleId="14">
    <w:name w:val="批注框文本1"/>
    <w:basedOn w:val="a2"/>
    <w:semiHidden/>
    <w:rsid w:val="00C769D5"/>
    <w:rPr>
      <w:sz w:val="18"/>
      <w:szCs w:val="18"/>
    </w:rPr>
  </w:style>
  <w:style w:type="table" w:styleId="affa">
    <w:name w:val="Table Grid"/>
    <w:basedOn w:val="a4"/>
    <w:rsid w:val="00C769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b">
    <w:name w:val="List Paragraph"/>
    <w:basedOn w:val="a2"/>
    <w:uiPriority w:val="34"/>
    <w:qFormat/>
    <w:rsid w:val="00923FCA"/>
    <w:pPr>
      <w:ind w:leftChars="200" w:left="480"/>
    </w:pPr>
    <w:rPr>
      <w:rFonts w:cs="宋体"/>
      <w:sz w:val="24"/>
      <w:szCs w:val="24"/>
    </w:rPr>
  </w:style>
  <w:style w:type="paragraph" w:styleId="affc">
    <w:name w:val="annotation subject"/>
    <w:basedOn w:val="aff6"/>
    <w:next w:val="aff6"/>
    <w:link w:val="Char3"/>
    <w:rsid w:val="00FB49CD"/>
    <w:rPr>
      <w:b/>
      <w:bCs/>
    </w:rPr>
  </w:style>
  <w:style w:type="character" w:customStyle="1" w:styleId="Char3">
    <w:name w:val="批注主题 Char"/>
    <w:link w:val="affc"/>
    <w:rsid w:val="00FB49CD"/>
    <w:rPr>
      <w:b/>
      <w:bCs/>
      <w:lang w:eastAsia="en-US"/>
    </w:rPr>
  </w:style>
  <w:style w:type="paragraph" w:customStyle="1" w:styleId="irsbitdescription1">
    <w:name w:val="irsbitdescription1"/>
    <w:basedOn w:val="a2"/>
    <w:rsid w:val="00CE725F"/>
    <w:pPr>
      <w:widowControl/>
      <w:ind w:leftChars="25"/>
      <w:jc w:val="left"/>
    </w:pPr>
    <w:rPr>
      <w:rFonts w:ascii="Times New Roman" w:eastAsia="PMingLiU" w:hAnsi="Times New Roman"/>
      <w:kern w:val="0"/>
      <w:sz w:val="16"/>
      <w:szCs w:val="16"/>
      <w:lang w:eastAsia="zh-TW"/>
    </w:rPr>
  </w:style>
  <w:style w:type="paragraph" w:customStyle="1" w:styleId="irsbitmnemonic1">
    <w:name w:val="irsbitmnemonic1"/>
    <w:basedOn w:val="a2"/>
    <w:rsid w:val="00CE725F"/>
    <w:pPr>
      <w:widowControl/>
      <w:wordWrap w:val="0"/>
      <w:ind w:leftChars="25"/>
      <w:jc w:val="left"/>
    </w:pPr>
    <w:rPr>
      <w:rFonts w:ascii="Times New Roman" w:eastAsia="PMingLiU" w:hAnsi="Times New Roman"/>
      <w:b/>
      <w:bCs/>
      <w:kern w:val="0"/>
      <w:sz w:val="16"/>
      <w:szCs w:val="16"/>
      <w:lang w:eastAsia="zh-TW"/>
    </w:rPr>
  </w:style>
  <w:style w:type="paragraph" w:customStyle="1" w:styleId="irsbitdescription2">
    <w:name w:val="irsbitdescription"/>
    <w:basedOn w:val="a2"/>
    <w:rsid w:val="00CE725F"/>
    <w:pPr>
      <w:widowControl/>
      <w:ind w:leftChars="25"/>
      <w:jc w:val="left"/>
    </w:pPr>
    <w:rPr>
      <w:rFonts w:ascii="Times New Roman" w:hAnsi="Times New Roman"/>
      <w:kern w:val="0"/>
      <w:sz w:val="16"/>
      <w:szCs w:val="16"/>
    </w:rPr>
  </w:style>
  <w:style w:type="paragraph" w:customStyle="1" w:styleId="td30">
    <w:name w:val="td30"/>
    <w:basedOn w:val="TimingDiagram"/>
    <w:rsid w:val="00CE725F"/>
    <w:pPr>
      <w:widowControl/>
      <w:tabs>
        <w:tab w:val="clear" w:pos="3240"/>
        <w:tab w:val="clear" w:pos="3420"/>
        <w:tab w:val="right" w:pos="3456"/>
        <w:tab w:val="left" w:pos="3600"/>
      </w:tabs>
      <w:jc w:val="left"/>
    </w:pPr>
    <w:rPr>
      <w:rFonts w:eastAsia="PMingLiU"/>
      <w:kern w:val="0"/>
      <w:szCs w:val="20"/>
      <w:lang w:eastAsia="en-US"/>
    </w:rPr>
  </w:style>
  <w:style w:type="paragraph" w:customStyle="1" w:styleId="irsbitsuge0">
    <w:name w:val="irsbitsuge0"/>
    <w:basedOn w:val="a2"/>
    <w:rsid w:val="00CE725F"/>
    <w:pPr>
      <w:widowControl/>
      <w:jc w:val="center"/>
    </w:pPr>
    <w:rPr>
      <w:rFonts w:ascii="Times New Roman" w:hAnsi="Times New Roman"/>
      <w:kern w:val="0"/>
      <w:sz w:val="16"/>
      <w:szCs w:val="16"/>
    </w:rPr>
  </w:style>
  <w:style w:type="paragraph" w:customStyle="1" w:styleId="td20">
    <w:name w:val="td20"/>
    <w:basedOn w:val="timingdiagram0"/>
    <w:rsid w:val="00CE725F"/>
    <w:pPr>
      <w:widowControl/>
      <w:tabs>
        <w:tab w:val="right" w:pos="4608"/>
        <w:tab w:val="left" w:pos="4752"/>
      </w:tabs>
      <w:jc w:val="left"/>
    </w:pPr>
    <w:rPr>
      <w:rFonts w:eastAsia="PMingLiU"/>
      <w:kern w:val="0"/>
      <w:szCs w:val="20"/>
      <w:lang w:eastAsia="en-US"/>
    </w:rPr>
  </w:style>
  <w:style w:type="paragraph" w:customStyle="1" w:styleId="td35">
    <w:name w:val="td35"/>
    <w:basedOn w:val="timingdiagram0"/>
    <w:rsid w:val="00CE725F"/>
    <w:pPr>
      <w:widowControl/>
      <w:tabs>
        <w:tab w:val="right" w:pos="2880"/>
        <w:tab w:val="left" w:pos="3024"/>
      </w:tabs>
      <w:jc w:val="left"/>
    </w:pPr>
    <w:rPr>
      <w:rFonts w:eastAsia="PMingLiU"/>
      <w:kern w:val="0"/>
      <w:szCs w:val="20"/>
      <w:lang w:eastAsia="en-US"/>
    </w:rPr>
  </w:style>
  <w:style w:type="paragraph" w:customStyle="1" w:styleId="td40">
    <w:name w:val="td40"/>
    <w:basedOn w:val="timingdiagram0"/>
    <w:rsid w:val="00CE725F"/>
    <w:pPr>
      <w:widowControl/>
      <w:tabs>
        <w:tab w:val="right" w:pos="2520"/>
        <w:tab w:val="left" w:pos="2700"/>
      </w:tabs>
      <w:jc w:val="left"/>
    </w:pPr>
    <w:rPr>
      <w:rFonts w:eastAsia="PMingLiU"/>
      <w:kern w:val="0"/>
      <w:szCs w:val="20"/>
      <w:lang w:eastAsia="en-US"/>
    </w:rPr>
  </w:style>
  <w:style w:type="paragraph" w:customStyle="1" w:styleId="td50">
    <w:name w:val="td50"/>
    <w:basedOn w:val="timingdiagram0"/>
    <w:rsid w:val="00CE725F"/>
    <w:pPr>
      <w:widowControl/>
      <w:tabs>
        <w:tab w:val="right" w:pos="1440"/>
        <w:tab w:val="left" w:pos="1584"/>
      </w:tabs>
      <w:jc w:val="left"/>
    </w:pPr>
    <w:rPr>
      <w:rFonts w:eastAsia="PMingLiU"/>
      <w:kern w:val="0"/>
      <w:szCs w:val="20"/>
      <w:lang w:eastAsia="en-US"/>
    </w:rPr>
  </w:style>
  <w:style w:type="paragraph" w:customStyle="1" w:styleId="td45">
    <w:name w:val="td45"/>
    <w:basedOn w:val="timingdiagram0"/>
    <w:rsid w:val="00CE725F"/>
    <w:pPr>
      <w:widowControl/>
      <w:tabs>
        <w:tab w:val="right" w:pos="2016"/>
        <w:tab w:val="left" w:pos="2160"/>
      </w:tabs>
      <w:jc w:val="left"/>
    </w:pPr>
    <w:rPr>
      <w:rFonts w:eastAsia="PMingLiU"/>
      <w:kern w:val="0"/>
      <w:szCs w:val="20"/>
      <w:lang w:eastAsia="en-US"/>
    </w:rPr>
  </w:style>
  <w:style w:type="paragraph" w:customStyle="1" w:styleId="td25">
    <w:name w:val="td25"/>
    <w:basedOn w:val="timingdiagram0"/>
    <w:rsid w:val="00CE725F"/>
    <w:pPr>
      <w:widowControl/>
      <w:tabs>
        <w:tab w:val="right" w:pos="4032"/>
        <w:tab w:val="left" w:pos="4176"/>
      </w:tabs>
      <w:jc w:val="left"/>
    </w:pPr>
    <w:rPr>
      <w:rFonts w:eastAsia="PMingLiU"/>
      <w:kern w:val="0"/>
      <w:szCs w:val="20"/>
      <w:lang w:eastAsia="en-US"/>
    </w:rPr>
  </w:style>
  <w:style w:type="paragraph" w:customStyle="1" w:styleId="text">
    <w:name w:val="text"/>
    <w:basedOn w:val="af"/>
    <w:rsid w:val="00CE725F"/>
    <w:pPr>
      <w:widowControl/>
      <w:spacing w:after="240" w:line="0" w:lineRule="atLeast"/>
      <w:ind w:left="-567" w:right="-567"/>
      <w:jc w:val="both"/>
      <w:outlineLvl w:val="0"/>
    </w:pPr>
    <w:rPr>
      <w:rFonts w:ascii="Times New Roman" w:eastAsia="PMingLiU" w:hAnsi="Times New Roman"/>
      <w:b w:val="0"/>
      <w:smallCaps w:val="0"/>
      <w:snapToGrid w:val="0"/>
      <w:kern w:val="0"/>
      <w:sz w:val="20"/>
      <w:szCs w:val="20"/>
      <w:lang w:eastAsia="en-US"/>
    </w:rPr>
  </w:style>
  <w:style w:type="paragraph" w:customStyle="1" w:styleId="text1">
    <w:name w:val="text_1"/>
    <w:basedOn w:val="a2"/>
    <w:rsid w:val="00CE725F"/>
    <w:pPr>
      <w:spacing w:after="240" w:line="0" w:lineRule="atLeast"/>
      <w:ind w:left="-350" w:right="-567" w:hanging="217"/>
    </w:pPr>
    <w:rPr>
      <w:rFonts w:ascii="Times New Roman" w:eastAsia="PMingLiU" w:hAnsi="Times New Roman"/>
      <w:sz w:val="20"/>
      <w:szCs w:val="20"/>
      <w:lang w:eastAsia="zh-TW"/>
    </w:rPr>
  </w:style>
  <w:style w:type="paragraph" w:customStyle="1" w:styleId="pingroupheader">
    <w:name w:val="pin group header"/>
    <w:basedOn w:val="a2"/>
    <w:next w:val="a2"/>
    <w:rsid w:val="00CE725F"/>
    <w:pPr>
      <w:keepNext/>
      <w:keepLines/>
      <w:widowControl/>
      <w:spacing w:before="48" w:after="48"/>
      <w:jc w:val="center"/>
    </w:pPr>
    <w:rPr>
      <w:rFonts w:ascii="Times New Roman" w:eastAsia="PMingLiU" w:hAnsi="Times New Roman"/>
      <w:b/>
      <w:kern w:val="0"/>
      <w:sz w:val="24"/>
      <w:szCs w:val="20"/>
      <w:lang w:eastAsia="en-US"/>
    </w:rPr>
  </w:style>
  <w:style w:type="paragraph" w:customStyle="1" w:styleId="irsbititem1">
    <w:name w:val="irsbititem"/>
    <w:basedOn w:val="a2"/>
    <w:rsid w:val="00CE725F"/>
    <w:pPr>
      <w:widowControl/>
      <w:jc w:val="center"/>
    </w:pPr>
    <w:rPr>
      <w:rFonts w:ascii="Times New Roman" w:hAnsi="Times New Roman"/>
      <w:b/>
      <w:bCs/>
      <w:kern w:val="0"/>
      <w:sz w:val="16"/>
      <w:szCs w:val="16"/>
    </w:rPr>
  </w:style>
  <w:style w:type="paragraph" w:customStyle="1" w:styleId="irsbitattribute1">
    <w:name w:val="irsbitattribute"/>
    <w:basedOn w:val="a2"/>
    <w:rsid w:val="00CE725F"/>
    <w:pPr>
      <w:widowControl/>
      <w:jc w:val="center"/>
    </w:pPr>
    <w:rPr>
      <w:rFonts w:ascii="Times New Roman" w:hAnsi="Times New Roman"/>
      <w:kern w:val="0"/>
      <w:sz w:val="16"/>
      <w:szCs w:val="16"/>
    </w:rPr>
  </w:style>
  <w:style w:type="paragraph" w:customStyle="1" w:styleId="irsbithw-property0">
    <w:name w:val="irsbithw-property"/>
    <w:basedOn w:val="a2"/>
    <w:rsid w:val="00CE725F"/>
    <w:pPr>
      <w:widowControl/>
      <w:jc w:val="center"/>
    </w:pPr>
    <w:rPr>
      <w:rFonts w:ascii="Times New Roman" w:hAnsi="Times New Roman"/>
      <w:kern w:val="0"/>
      <w:sz w:val="16"/>
      <w:szCs w:val="16"/>
    </w:rPr>
  </w:style>
  <w:style w:type="paragraph" w:customStyle="1" w:styleId="irsbitdefault0">
    <w:name w:val="irsbitdefault"/>
    <w:basedOn w:val="a2"/>
    <w:rsid w:val="00CE725F"/>
    <w:pPr>
      <w:widowControl/>
      <w:jc w:val="center"/>
    </w:pPr>
    <w:rPr>
      <w:rFonts w:ascii="Times New Roman" w:hAnsi="Times New Roman"/>
      <w:kern w:val="0"/>
      <w:sz w:val="16"/>
      <w:szCs w:val="16"/>
    </w:rPr>
  </w:style>
  <w:style w:type="paragraph" w:customStyle="1" w:styleId="irsbitmnemonic0">
    <w:name w:val="irsbitmnemonic"/>
    <w:basedOn w:val="a2"/>
    <w:rsid w:val="00CE725F"/>
    <w:pPr>
      <w:widowControl/>
      <w:wordWrap w:val="0"/>
      <w:ind w:leftChars="25" w:left="25"/>
      <w:jc w:val="left"/>
    </w:pPr>
    <w:rPr>
      <w:rFonts w:ascii="Times New Roman" w:hAnsi="Times New Roman"/>
      <w:b/>
      <w:bCs/>
      <w:kern w:val="0"/>
      <w:sz w:val="16"/>
      <w:szCs w:val="16"/>
    </w:rPr>
  </w:style>
  <w:style w:type="paragraph" w:customStyle="1" w:styleId="irsbitchiprev0">
    <w:name w:val="irsbitchiprev"/>
    <w:basedOn w:val="a2"/>
    <w:rsid w:val="00CE725F"/>
    <w:pPr>
      <w:widowControl/>
      <w:jc w:val="center"/>
    </w:pPr>
    <w:rPr>
      <w:rFonts w:ascii="Times New Roman" w:hAnsi="Times New Roman"/>
      <w:kern w:val="0"/>
      <w:sz w:val="16"/>
      <w:szCs w:val="16"/>
    </w:rPr>
  </w:style>
  <w:style w:type="paragraph" w:customStyle="1" w:styleId="irsbitpwrdm0">
    <w:name w:val="irsbitpwrdm"/>
    <w:basedOn w:val="a2"/>
    <w:rsid w:val="00CE725F"/>
    <w:pPr>
      <w:widowControl/>
      <w:jc w:val="center"/>
    </w:pPr>
    <w:rPr>
      <w:rFonts w:ascii="Times New Roman" w:hAnsi="Times New Roman"/>
      <w:kern w:val="0"/>
      <w:sz w:val="16"/>
      <w:szCs w:val="16"/>
    </w:rPr>
  </w:style>
  <w:style w:type="paragraph" w:customStyle="1" w:styleId="irsbitsugs0">
    <w:name w:val="irsbitsugs"/>
    <w:basedOn w:val="a2"/>
    <w:rsid w:val="00CE725F"/>
    <w:pPr>
      <w:widowControl/>
      <w:jc w:val="center"/>
    </w:pPr>
    <w:rPr>
      <w:rFonts w:ascii="Times New Roman" w:hAnsi="Times New Roman"/>
      <w:kern w:val="0"/>
      <w:sz w:val="16"/>
      <w:szCs w:val="16"/>
    </w:rPr>
  </w:style>
  <w:style w:type="paragraph" w:customStyle="1" w:styleId="irsbitsugp0">
    <w:name w:val="irsbitsugp"/>
    <w:basedOn w:val="a2"/>
    <w:rsid w:val="00CE725F"/>
    <w:pPr>
      <w:widowControl/>
      <w:jc w:val="center"/>
    </w:pPr>
    <w:rPr>
      <w:rFonts w:ascii="Times New Roman" w:hAnsi="Times New Roman"/>
      <w:kern w:val="0"/>
      <w:sz w:val="16"/>
      <w:szCs w:val="16"/>
    </w:rPr>
  </w:style>
  <w:style w:type="paragraph" w:customStyle="1" w:styleId="irsbitsuge1">
    <w:name w:val="irsbitsuge"/>
    <w:basedOn w:val="a2"/>
    <w:rsid w:val="00CE725F"/>
    <w:pPr>
      <w:widowControl/>
      <w:jc w:val="center"/>
    </w:pPr>
    <w:rPr>
      <w:rFonts w:ascii="Times New Roman" w:hAnsi="Times New Roman"/>
      <w:kern w:val="0"/>
      <w:sz w:val="16"/>
      <w:szCs w:val="16"/>
    </w:rPr>
  </w:style>
  <w:style w:type="paragraph" w:customStyle="1" w:styleId="irsbitdescription00">
    <w:name w:val="irsbitdescription0"/>
    <w:basedOn w:val="a2"/>
    <w:rsid w:val="00CE725F"/>
    <w:pPr>
      <w:widowControl/>
      <w:ind w:leftChars="25" w:left="25"/>
      <w:jc w:val="left"/>
    </w:pPr>
    <w:rPr>
      <w:rFonts w:ascii="Times New Roman" w:hAnsi="Times New Roman"/>
      <w:kern w:val="0"/>
      <w:sz w:val="16"/>
      <w:szCs w:val="16"/>
    </w:rPr>
  </w:style>
  <w:style w:type="paragraph" w:styleId="affd">
    <w:name w:val="Revision"/>
    <w:hidden/>
    <w:uiPriority w:val="99"/>
    <w:semiHidden/>
    <w:rsid w:val="00CE725F"/>
    <w:rPr>
      <w:lang w:eastAsia="en-US"/>
    </w:rPr>
  </w:style>
  <w:style w:type="character" w:customStyle="1" w:styleId="10">
    <w:name w:val="标题 1 字符"/>
    <w:aliases w:val="Heading1 字符,H1 字符,H11 字符"/>
    <w:link w:val="1"/>
    <w:rsid w:val="005F5258"/>
    <w:rPr>
      <w:b/>
      <w:smallCaps/>
      <w:sz w:val="36"/>
      <w:lang w:eastAsia="en-US"/>
    </w:rPr>
  </w:style>
  <w:style w:type="character" w:customStyle="1" w:styleId="22">
    <w:name w:val="标题 2 字符"/>
    <w:aliases w:val="Heading 2 Char1 字符,Heading 2 Char Char1 字符,Heading 2 Char2 Char Char 字符,Heading 2 Char1 Char Char Char 字符,Heading 2 Char Char Char Char Char 字符,Heading 2 Char Char1 Char Char 字符,Heading 2 Char1 Char1 Char 字符,Heading 2 Char Char Char1 Char 字符"/>
    <w:link w:val="21"/>
    <w:rsid w:val="005F5258"/>
    <w:rPr>
      <w:b/>
      <w:sz w:val="24"/>
      <w:u w:val="single"/>
      <w:lang w:eastAsia="zh-TW"/>
    </w:rPr>
  </w:style>
  <w:style w:type="character" w:customStyle="1" w:styleId="38">
    <w:name w:val="标题 3 字符"/>
    <w:aliases w:val="heading3 字符,H3 字符,h3 字符,H3.struct 字符,Struct 字符,Sub-section name 字符,3 字符,H31 字符"/>
    <w:rsid w:val="005F5258"/>
    <w:rPr>
      <w:b/>
      <w:u w:val="single"/>
      <w:lang w:eastAsia="en-US"/>
    </w:rPr>
  </w:style>
  <w:style w:type="character" w:customStyle="1" w:styleId="42">
    <w:name w:val="标题 4 字符"/>
    <w:link w:val="41"/>
    <w:rsid w:val="005F5258"/>
    <w:rPr>
      <w:rFonts w:ascii="Calibri" w:eastAsia="宋体" w:hAnsi="Calibri"/>
      <w:b/>
      <w:kern w:val="2"/>
      <w:sz w:val="21"/>
      <w:szCs w:val="22"/>
      <w:u w:val="single"/>
    </w:rPr>
  </w:style>
  <w:style w:type="character" w:customStyle="1" w:styleId="54">
    <w:name w:val="标题 5 字符"/>
    <w:uiPriority w:val="9"/>
    <w:rsid w:val="005F5258"/>
    <w:rPr>
      <w:rFonts w:ascii="Calibri" w:eastAsia="宋体" w:hAnsi="Calibri" w:cs="Times New Roman"/>
      <w:b/>
      <w:bCs/>
      <w:kern w:val="2"/>
      <w:sz w:val="28"/>
      <w:szCs w:val="28"/>
    </w:rPr>
  </w:style>
  <w:style w:type="character" w:customStyle="1" w:styleId="60">
    <w:name w:val="标题 6 字符"/>
    <w:link w:val="6"/>
    <w:rsid w:val="005F5258"/>
    <w:rPr>
      <w:rFonts w:ascii="Calibri" w:eastAsia="宋体" w:hAnsi="Calibri"/>
      <w:b/>
      <w:kern w:val="2"/>
      <w:sz w:val="21"/>
      <w:szCs w:val="22"/>
    </w:rPr>
  </w:style>
  <w:style w:type="character" w:customStyle="1" w:styleId="70">
    <w:name w:val="标题 7 字符"/>
    <w:link w:val="7"/>
    <w:rsid w:val="005F5258"/>
    <w:rPr>
      <w:rFonts w:ascii="Calibri" w:eastAsia="宋体" w:hAnsi="Calibri"/>
      <w:i/>
      <w:kern w:val="2"/>
      <w:sz w:val="21"/>
      <w:szCs w:val="22"/>
    </w:rPr>
  </w:style>
  <w:style w:type="character" w:customStyle="1" w:styleId="80">
    <w:name w:val="标题 8 字符"/>
    <w:link w:val="8"/>
    <w:rsid w:val="005F5258"/>
    <w:rPr>
      <w:rFonts w:ascii="Calibri" w:eastAsia="宋体" w:hAnsi="Calibri"/>
      <w:i/>
      <w:kern w:val="2"/>
      <w:sz w:val="21"/>
      <w:szCs w:val="22"/>
    </w:rPr>
  </w:style>
  <w:style w:type="character" w:customStyle="1" w:styleId="90">
    <w:name w:val="标题 9 字符"/>
    <w:link w:val="9"/>
    <w:rsid w:val="005F5258"/>
    <w:rPr>
      <w:rFonts w:ascii="Arial" w:eastAsia="宋体" w:hAnsi="Arial"/>
      <w:b/>
      <w:kern w:val="2"/>
      <w:sz w:val="24"/>
      <w:szCs w:val="22"/>
    </w:rPr>
  </w:style>
  <w:style w:type="character" w:customStyle="1" w:styleId="ac">
    <w:name w:val="页眉 字符"/>
    <w:link w:val="ab"/>
    <w:rsid w:val="005F5258"/>
    <w:rPr>
      <w:rFonts w:ascii="Calibri" w:eastAsia="宋体" w:hAnsi="Calibri"/>
      <w:kern w:val="2"/>
      <w:sz w:val="21"/>
      <w:szCs w:val="22"/>
    </w:rPr>
  </w:style>
  <w:style w:type="character" w:customStyle="1" w:styleId="affe">
    <w:name w:val="题注 字符"/>
    <w:locked/>
    <w:rsid w:val="005F5258"/>
    <w:rPr>
      <w:b/>
      <w:sz w:val="22"/>
      <w:lang w:eastAsia="en-US"/>
    </w:rPr>
  </w:style>
  <w:style w:type="character" w:customStyle="1" w:styleId="aa">
    <w:name w:val="页脚 字符"/>
    <w:link w:val="a9"/>
    <w:rsid w:val="005F5258"/>
    <w:rPr>
      <w:rFonts w:ascii="Calibri" w:eastAsia="宋体" w:hAnsi="Calibri"/>
      <w:kern w:val="2"/>
      <w:sz w:val="21"/>
      <w:szCs w:val="22"/>
    </w:rPr>
  </w:style>
  <w:style w:type="character" w:customStyle="1" w:styleId="a7">
    <w:name w:val="正文文本 字符"/>
    <w:link w:val="a6"/>
    <w:rsid w:val="005F5258"/>
    <w:rPr>
      <w:rFonts w:ascii="Times" w:eastAsia="宋体" w:hAnsi="Times"/>
      <w:kern w:val="2"/>
      <w:sz w:val="21"/>
      <w:szCs w:val="22"/>
    </w:rPr>
  </w:style>
  <w:style w:type="paragraph" w:customStyle="1" w:styleId="table0">
    <w:name w:val="table"/>
    <w:basedOn w:val="a2"/>
    <w:rsid w:val="005F5258"/>
    <w:pPr>
      <w:keepNext/>
      <w:spacing w:before="120" w:after="60"/>
      <w:ind w:left="360" w:hanging="360"/>
      <w:jc w:val="center"/>
    </w:pPr>
    <w:rPr>
      <w:b/>
      <w:bCs/>
      <w:lang w:eastAsia="zh-TW"/>
    </w:rPr>
  </w:style>
  <w:style w:type="paragraph" w:customStyle="1" w:styleId="pinheader">
    <w:name w:val="pinheader"/>
    <w:basedOn w:val="a2"/>
    <w:rsid w:val="005F5258"/>
    <w:pPr>
      <w:spacing w:before="72" w:after="72"/>
      <w:jc w:val="center"/>
    </w:pPr>
    <w:rPr>
      <w:b/>
      <w:bCs/>
      <w:lang w:eastAsia="zh-TW"/>
    </w:rPr>
  </w:style>
  <w:style w:type="paragraph" w:customStyle="1" w:styleId="registertable">
    <w:name w:val="registertable"/>
    <w:basedOn w:val="a2"/>
    <w:rsid w:val="005F5258"/>
    <w:pPr>
      <w:ind w:left="-36"/>
      <w:jc w:val="center"/>
    </w:pPr>
    <w:rPr>
      <w:lang w:eastAsia="zh-TW"/>
    </w:rPr>
  </w:style>
  <w:style w:type="character" w:customStyle="1" w:styleId="aff1">
    <w:name w:val="批注框文本 字符"/>
    <w:link w:val="aff0"/>
    <w:semiHidden/>
    <w:rsid w:val="005F5258"/>
    <w:rPr>
      <w:rFonts w:ascii="Arial" w:eastAsia="宋体" w:hAnsi="Arial"/>
      <w:kern w:val="2"/>
      <w:sz w:val="16"/>
      <w:szCs w:val="16"/>
    </w:rPr>
  </w:style>
  <w:style w:type="character" w:customStyle="1" w:styleId="afff">
    <w:name w:val="日期 字符"/>
    <w:rsid w:val="005F5258"/>
    <w:rPr>
      <w:rFonts w:eastAsia="PMingLiU"/>
      <w:lang w:val="x-none" w:eastAsia="en-US" w:bidi="ar-SA"/>
    </w:rPr>
  </w:style>
  <w:style w:type="character" w:customStyle="1" w:styleId="af0">
    <w:name w:val="标题 字符"/>
    <w:link w:val="af"/>
    <w:rsid w:val="005F5258"/>
    <w:rPr>
      <w:rFonts w:ascii="Calibri" w:eastAsia="宋体" w:hAnsi="Calibri"/>
      <w:b/>
      <w:smallCaps/>
      <w:kern w:val="2"/>
      <w:sz w:val="28"/>
      <w:szCs w:val="22"/>
    </w:rPr>
  </w:style>
  <w:style w:type="character" w:customStyle="1" w:styleId="37">
    <w:name w:val="正文文本 3 字符"/>
    <w:link w:val="36"/>
    <w:rsid w:val="005F5258"/>
    <w:rPr>
      <w:rFonts w:ascii="Arial" w:eastAsia="宋体" w:hAnsi="Arial"/>
      <w:kern w:val="2"/>
      <w:sz w:val="16"/>
      <w:szCs w:val="22"/>
    </w:rPr>
  </w:style>
  <w:style w:type="paragraph" w:styleId="29">
    <w:name w:val="index 2"/>
    <w:basedOn w:val="a2"/>
    <w:next w:val="a2"/>
    <w:autoRedefine/>
    <w:unhideWhenUsed/>
    <w:rsid w:val="005F5258"/>
    <w:pPr>
      <w:ind w:left="360"/>
    </w:pPr>
  </w:style>
  <w:style w:type="paragraph" w:styleId="39">
    <w:name w:val="index 3"/>
    <w:basedOn w:val="a2"/>
    <w:next w:val="a2"/>
    <w:autoRedefine/>
    <w:unhideWhenUsed/>
    <w:rsid w:val="005F5258"/>
    <w:pPr>
      <w:ind w:left="720"/>
    </w:pPr>
  </w:style>
  <w:style w:type="paragraph" w:styleId="44">
    <w:name w:val="index 4"/>
    <w:basedOn w:val="a2"/>
    <w:next w:val="a2"/>
    <w:autoRedefine/>
    <w:unhideWhenUsed/>
    <w:rsid w:val="005F5258"/>
    <w:pPr>
      <w:ind w:left="1080"/>
    </w:pPr>
  </w:style>
  <w:style w:type="paragraph" w:styleId="55">
    <w:name w:val="index 5"/>
    <w:basedOn w:val="a2"/>
    <w:next w:val="a2"/>
    <w:autoRedefine/>
    <w:unhideWhenUsed/>
    <w:rsid w:val="005F5258"/>
    <w:pPr>
      <w:ind w:left="1440"/>
    </w:pPr>
  </w:style>
  <w:style w:type="paragraph" w:styleId="62">
    <w:name w:val="index 6"/>
    <w:basedOn w:val="a2"/>
    <w:next w:val="a2"/>
    <w:autoRedefine/>
    <w:unhideWhenUsed/>
    <w:rsid w:val="005F5258"/>
    <w:pPr>
      <w:ind w:left="1800"/>
    </w:pPr>
  </w:style>
  <w:style w:type="paragraph" w:styleId="72">
    <w:name w:val="index 7"/>
    <w:basedOn w:val="a2"/>
    <w:next w:val="a2"/>
    <w:autoRedefine/>
    <w:unhideWhenUsed/>
    <w:rsid w:val="005F5258"/>
    <w:pPr>
      <w:ind w:left="2160"/>
    </w:pPr>
  </w:style>
  <w:style w:type="paragraph" w:styleId="82">
    <w:name w:val="index 8"/>
    <w:basedOn w:val="a2"/>
    <w:next w:val="a2"/>
    <w:autoRedefine/>
    <w:unhideWhenUsed/>
    <w:rsid w:val="005F5258"/>
    <w:pPr>
      <w:ind w:left="1600" w:hanging="200"/>
    </w:pPr>
  </w:style>
  <w:style w:type="paragraph" w:styleId="92">
    <w:name w:val="index 9"/>
    <w:basedOn w:val="a2"/>
    <w:next w:val="a2"/>
    <w:autoRedefine/>
    <w:unhideWhenUsed/>
    <w:rsid w:val="005F5258"/>
    <w:pPr>
      <w:ind w:left="1800" w:hanging="200"/>
    </w:pPr>
  </w:style>
  <w:style w:type="paragraph" w:styleId="afff0">
    <w:name w:val="footnote text"/>
    <w:basedOn w:val="a2"/>
    <w:link w:val="afff1"/>
    <w:unhideWhenUsed/>
    <w:rsid w:val="005F5258"/>
  </w:style>
  <w:style w:type="character" w:customStyle="1" w:styleId="afff1">
    <w:name w:val="脚注文本 字符"/>
    <w:link w:val="afff0"/>
    <w:rsid w:val="005F5258"/>
    <w:rPr>
      <w:rFonts w:ascii="Calibri" w:eastAsia="宋体" w:hAnsi="Calibri"/>
      <w:kern w:val="2"/>
      <w:sz w:val="21"/>
      <w:szCs w:val="22"/>
    </w:rPr>
  </w:style>
  <w:style w:type="character" w:customStyle="1" w:styleId="afff2">
    <w:name w:val="批注文字 字符"/>
    <w:rsid w:val="005F5258"/>
    <w:rPr>
      <w:lang w:eastAsia="en-US"/>
    </w:rPr>
  </w:style>
  <w:style w:type="paragraph" w:styleId="afff3">
    <w:name w:val="endnote text"/>
    <w:basedOn w:val="a2"/>
    <w:link w:val="afff4"/>
    <w:unhideWhenUsed/>
    <w:rsid w:val="005F5258"/>
  </w:style>
  <w:style w:type="character" w:customStyle="1" w:styleId="afff4">
    <w:name w:val="尾注文本 字符"/>
    <w:link w:val="afff3"/>
    <w:rsid w:val="005F5258"/>
    <w:rPr>
      <w:rFonts w:ascii="Calibri" w:eastAsia="宋体" w:hAnsi="Calibri"/>
      <w:kern w:val="2"/>
      <w:sz w:val="21"/>
      <w:szCs w:val="22"/>
    </w:rPr>
  </w:style>
  <w:style w:type="paragraph" w:styleId="afff5">
    <w:name w:val="table of authorities"/>
    <w:basedOn w:val="a2"/>
    <w:next w:val="a2"/>
    <w:unhideWhenUsed/>
    <w:rsid w:val="005F5258"/>
    <w:pPr>
      <w:ind w:left="200" w:hanging="200"/>
    </w:pPr>
  </w:style>
  <w:style w:type="paragraph" w:styleId="afff6">
    <w:name w:val="macro"/>
    <w:link w:val="afff7"/>
    <w:unhideWhenUsed/>
    <w:rsid w:val="005F5258"/>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eastAsia="en-US"/>
    </w:rPr>
  </w:style>
  <w:style w:type="character" w:customStyle="1" w:styleId="afff7">
    <w:name w:val="宏文本 字符"/>
    <w:link w:val="afff6"/>
    <w:rsid w:val="005F5258"/>
    <w:rPr>
      <w:rFonts w:ascii="Courier New" w:hAnsi="Courier New" w:cs="Courier New"/>
      <w:lang w:eastAsia="en-US"/>
    </w:rPr>
  </w:style>
  <w:style w:type="paragraph" w:styleId="afff8">
    <w:name w:val="toa heading"/>
    <w:basedOn w:val="a2"/>
    <w:next w:val="a2"/>
    <w:unhideWhenUsed/>
    <w:rsid w:val="005F5258"/>
    <w:pPr>
      <w:spacing w:before="120"/>
    </w:pPr>
    <w:rPr>
      <w:rFonts w:ascii="Arial" w:hAnsi="Arial" w:cs="Arial"/>
      <w:b/>
      <w:bCs/>
      <w:sz w:val="24"/>
      <w:szCs w:val="24"/>
    </w:rPr>
  </w:style>
  <w:style w:type="character" w:customStyle="1" w:styleId="aff3">
    <w:name w:val="正文文本缩进 字符"/>
    <w:link w:val="aff2"/>
    <w:rsid w:val="005F5258"/>
    <w:rPr>
      <w:rFonts w:ascii="Calibri" w:eastAsia="宋体" w:hAnsi="Calibri"/>
      <w:kern w:val="2"/>
      <w:sz w:val="16"/>
      <w:szCs w:val="16"/>
      <w:lang w:eastAsia="zh-TW"/>
    </w:rPr>
  </w:style>
  <w:style w:type="paragraph" w:styleId="afff9">
    <w:name w:val="Message Header"/>
    <w:basedOn w:val="a2"/>
    <w:link w:val="afffa"/>
    <w:unhideWhenUsed/>
    <w:rsid w:val="005F5258"/>
    <w:pPr>
      <w:pBdr>
        <w:top w:val="single" w:sz="6" w:space="1" w:color="auto"/>
        <w:left w:val="single" w:sz="6" w:space="1" w:color="auto"/>
        <w:bottom w:val="single" w:sz="6" w:space="1" w:color="auto"/>
        <w:right w:val="single" w:sz="6" w:space="1" w:color="auto"/>
      </w:pBdr>
      <w:shd w:val="pct20" w:color="auto" w:fill="auto"/>
      <w:ind w:leftChars="400" w:left="1080" w:hangingChars="400" w:hanging="1080"/>
    </w:pPr>
    <w:rPr>
      <w:rFonts w:ascii="Arial" w:hAnsi="Arial" w:cs="Arial"/>
      <w:sz w:val="24"/>
      <w:szCs w:val="24"/>
    </w:rPr>
  </w:style>
  <w:style w:type="character" w:customStyle="1" w:styleId="afffa">
    <w:name w:val="信息标题 字符"/>
    <w:link w:val="afff9"/>
    <w:rsid w:val="005F5258"/>
    <w:rPr>
      <w:rFonts w:ascii="Arial" w:eastAsia="宋体" w:hAnsi="Arial" w:cs="Arial"/>
      <w:kern w:val="2"/>
      <w:sz w:val="24"/>
      <w:szCs w:val="24"/>
      <w:shd w:val="pct20" w:color="auto" w:fill="auto"/>
    </w:rPr>
  </w:style>
  <w:style w:type="character" w:customStyle="1" w:styleId="af7">
    <w:name w:val="副标题 字符"/>
    <w:link w:val="af6"/>
    <w:rsid w:val="005F5258"/>
    <w:rPr>
      <w:rFonts w:ascii="Calibri" w:eastAsia="宋体" w:hAnsi="Calibri"/>
      <w:b/>
      <w:i/>
      <w:kern w:val="2"/>
      <w:sz w:val="21"/>
      <w:szCs w:val="22"/>
      <w:lang w:eastAsia="zh-TW"/>
    </w:rPr>
  </w:style>
  <w:style w:type="character" w:customStyle="1" w:styleId="af9">
    <w:name w:val="称呼 字符"/>
    <w:link w:val="af8"/>
    <w:rsid w:val="005F5258"/>
    <w:rPr>
      <w:rFonts w:ascii="Calibri" w:eastAsia="宋体" w:hAnsi="Calibri"/>
      <w:kern w:val="2"/>
      <w:sz w:val="21"/>
      <w:szCs w:val="24"/>
    </w:rPr>
  </w:style>
  <w:style w:type="character" w:customStyle="1" w:styleId="27">
    <w:name w:val="正文文本 2 字符"/>
    <w:link w:val="26"/>
    <w:rsid w:val="005F5258"/>
    <w:rPr>
      <w:rFonts w:ascii="Calibri" w:eastAsia="宋体" w:hAnsi="Calibri"/>
      <w:kern w:val="2"/>
      <w:sz w:val="18"/>
      <w:szCs w:val="22"/>
    </w:rPr>
  </w:style>
  <w:style w:type="character" w:customStyle="1" w:styleId="25">
    <w:name w:val="正文文本缩进 2 字符"/>
    <w:link w:val="24"/>
    <w:rsid w:val="005F5258"/>
    <w:rPr>
      <w:rFonts w:ascii="Calibri" w:eastAsia="宋体" w:hAnsi="Calibri"/>
      <w:kern w:val="2"/>
      <w:sz w:val="21"/>
      <w:szCs w:val="22"/>
      <w:lang w:eastAsia="zh-TW"/>
    </w:rPr>
  </w:style>
  <w:style w:type="character" w:customStyle="1" w:styleId="34">
    <w:name w:val="正文文本缩进 3 字符"/>
    <w:link w:val="33"/>
    <w:rsid w:val="005F5258"/>
    <w:rPr>
      <w:rFonts w:ascii="Calibri" w:eastAsia="宋体" w:hAnsi="Calibri"/>
      <w:bCs/>
      <w:color w:val="000000"/>
      <w:kern w:val="2"/>
      <w:sz w:val="16"/>
      <w:szCs w:val="16"/>
      <w:lang w:eastAsia="zh-TW"/>
    </w:rPr>
  </w:style>
  <w:style w:type="character" w:customStyle="1" w:styleId="afd">
    <w:name w:val="文档结构图 字符"/>
    <w:link w:val="afc"/>
    <w:rsid w:val="005F5258"/>
    <w:rPr>
      <w:rFonts w:ascii="Tahoma" w:eastAsia="宋体" w:hAnsi="Tahoma" w:cs="Tahoma"/>
      <w:kern w:val="2"/>
      <w:sz w:val="21"/>
      <w:szCs w:val="22"/>
      <w:shd w:val="clear" w:color="auto" w:fill="000080"/>
    </w:rPr>
  </w:style>
  <w:style w:type="character" w:customStyle="1" w:styleId="af3">
    <w:name w:val="纯文本 字符"/>
    <w:link w:val="af2"/>
    <w:rsid w:val="005F5258"/>
    <w:rPr>
      <w:rFonts w:ascii="Courier New" w:eastAsia="宋体" w:hAnsi="Courier New"/>
      <w:kern w:val="2"/>
      <w:sz w:val="21"/>
      <w:szCs w:val="22"/>
    </w:rPr>
  </w:style>
  <w:style w:type="character" w:customStyle="1" w:styleId="afb">
    <w:name w:val="电子邮件签名 字符"/>
    <w:link w:val="afa"/>
    <w:rsid w:val="005F5258"/>
    <w:rPr>
      <w:rFonts w:ascii="Calibri" w:eastAsia="宋体" w:hAnsi="Calibri"/>
      <w:kern w:val="2"/>
      <w:sz w:val="21"/>
      <w:szCs w:val="22"/>
    </w:rPr>
  </w:style>
  <w:style w:type="character" w:customStyle="1" w:styleId="afffb">
    <w:name w:val="批注主题 字符"/>
    <w:rsid w:val="005F5258"/>
    <w:rPr>
      <w:b/>
      <w:bCs/>
      <w:lang w:eastAsia="en-US"/>
    </w:rPr>
  </w:style>
  <w:style w:type="paragraph" w:customStyle="1" w:styleId="bulletsublast">
    <w:name w:val="bullet sub last"/>
    <w:basedOn w:val="bulletsub"/>
    <w:rsid w:val="005F5258"/>
    <w:pPr>
      <w:keepNext w:val="0"/>
      <w:numPr>
        <w:numId w:val="0"/>
      </w:numPr>
      <w:tabs>
        <w:tab w:val="num" w:pos="1080"/>
      </w:tabs>
      <w:ind w:left="1080" w:hanging="360"/>
    </w:pPr>
  </w:style>
  <w:style w:type="paragraph" w:customStyle="1" w:styleId="DefRule">
    <w:name w:val="Def_Rule"/>
    <w:basedOn w:val="a6"/>
    <w:rsid w:val="005F5258"/>
    <w:pPr>
      <w:ind w:left="640" w:hangingChars="320" w:hanging="640"/>
      <w:jc w:val="left"/>
    </w:pPr>
    <w:rPr>
      <w:rFonts w:ascii="Calibri" w:hAnsi="Calibri"/>
      <w:lang w:eastAsia="zh-TW"/>
    </w:rPr>
  </w:style>
  <w:style w:type="paragraph" w:customStyle="1" w:styleId="List1">
    <w:name w:val="List1"/>
    <w:basedOn w:val="a6"/>
    <w:rsid w:val="005F5258"/>
    <w:pPr>
      <w:spacing w:line="260" w:lineRule="exact"/>
      <w:ind w:left="360" w:hanging="288"/>
    </w:pPr>
    <w:rPr>
      <w:rFonts w:ascii="Calibri" w:hAnsi="Calibri"/>
      <w:color w:val="000000"/>
      <w:lang w:eastAsia="zh-TW"/>
    </w:rPr>
  </w:style>
  <w:style w:type="paragraph" w:customStyle="1" w:styleId="Notes1">
    <w:name w:val="Notes1"/>
    <w:basedOn w:val="a6"/>
    <w:rsid w:val="005F5258"/>
    <w:pPr>
      <w:keepLines/>
      <w:spacing w:before="60" w:after="60" w:line="240" w:lineRule="exact"/>
      <w:ind w:left="360" w:hanging="288"/>
    </w:pPr>
    <w:rPr>
      <w:rFonts w:ascii="Calibri" w:hAnsi="Calibri"/>
      <w:lang w:eastAsia="zh-TW"/>
    </w:rPr>
  </w:style>
  <w:style w:type="paragraph" w:customStyle="1" w:styleId="list1box">
    <w:name w:val="list1_box"/>
    <w:basedOn w:val="List1"/>
    <w:rsid w:val="005F5258"/>
    <w:pPr>
      <w:pBdr>
        <w:top w:val="single" w:sz="4" w:space="1" w:color="auto"/>
        <w:left w:val="single" w:sz="4" w:space="4" w:color="auto"/>
        <w:bottom w:val="single" w:sz="4" w:space="1" w:color="auto"/>
        <w:right w:val="single" w:sz="4" w:space="4" w:color="auto"/>
      </w:pBdr>
      <w:tabs>
        <w:tab w:val="num" w:pos="360"/>
      </w:tabs>
      <w:ind w:left="288" w:firstLine="0"/>
    </w:pPr>
  </w:style>
  <w:style w:type="paragraph" w:customStyle="1" w:styleId="list1text">
    <w:name w:val="list1_text"/>
    <w:basedOn w:val="List1"/>
    <w:rsid w:val="005F5258"/>
    <w:pPr>
      <w:ind w:firstLine="0"/>
    </w:pPr>
  </w:style>
  <w:style w:type="paragraph" w:customStyle="1" w:styleId="list2">
    <w:name w:val="list2"/>
    <w:basedOn w:val="List1"/>
    <w:rsid w:val="005F5258"/>
    <w:pPr>
      <w:tabs>
        <w:tab w:val="left" w:pos="1296"/>
      </w:tabs>
      <w:spacing w:before="60"/>
      <w:ind w:left="1296"/>
      <w:jc w:val="left"/>
    </w:pPr>
  </w:style>
  <w:style w:type="paragraph" w:customStyle="1" w:styleId="PARA">
    <w:name w:val="PARA"/>
    <w:rsid w:val="005F5258"/>
    <w:pPr>
      <w:keepLines/>
      <w:spacing w:before="60" w:after="60"/>
      <w:ind w:left="576"/>
    </w:pPr>
    <w:rPr>
      <w:sz w:val="24"/>
      <w:lang w:eastAsia="zh-TW"/>
    </w:rPr>
  </w:style>
  <w:style w:type="paragraph" w:customStyle="1" w:styleId="bulletsub1">
    <w:name w:val="bullet sub 1"/>
    <w:basedOn w:val="bulletsub"/>
    <w:rsid w:val="005F5258"/>
    <w:pPr>
      <w:numPr>
        <w:numId w:val="0"/>
      </w:numPr>
      <w:tabs>
        <w:tab w:val="num" w:pos="720"/>
      </w:tabs>
      <w:ind w:left="1440" w:hanging="270"/>
    </w:pPr>
  </w:style>
  <w:style w:type="paragraph" w:customStyle="1" w:styleId="bulletsub2">
    <w:name w:val="bullet sub 2"/>
    <w:basedOn w:val="bulletsub"/>
    <w:rsid w:val="005F5258"/>
    <w:pPr>
      <w:numPr>
        <w:numId w:val="0"/>
      </w:numPr>
      <w:tabs>
        <w:tab w:val="num" w:pos="1120"/>
      </w:tabs>
      <w:ind w:leftChars="785" w:left="1840" w:hanging="270"/>
    </w:pPr>
    <w:rPr>
      <w:lang w:eastAsia="zh-TW"/>
    </w:rPr>
  </w:style>
  <w:style w:type="paragraph" w:customStyle="1" w:styleId="bulletsubindented">
    <w:name w:val="bullet sub indented"/>
    <w:basedOn w:val="bulletsub"/>
    <w:rsid w:val="005F5258"/>
    <w:pPr>
      <w:numPr>
        <w:numId w:val="0"/>
      </w:numPr>
      <w:tabs>
        <w:tab w:val="num" w:pos="1350"/>
      </w:tabs>
      <w:ind w:left="1350" w:hanging="270"/>
    </w:pPr>
  </w:style>
  <w:style w:type="paragraph" w:customStyle="1" w:styleId="font5">
    <w:name w:val="font5"/>
    <w:basedOn w:val="a2"/>
    <w:rsid w:val="005F5258"/>
    <w:pPr>
      <w:spacing w:before="100" w:beforeAutospacing="1" w:after="100" w:afterAutospacing="1"/>
    </w:pPr>
    <w:rPr>
      <w:rFonts w:ascii="PMingLiU" w:hAnsi="PMingLiU"/>
      <w:sz w:val="18"/>
      <w:szCs w:val="18"/>
      <w:lang w:eastAsia="zh-TW"/>
    </w:rPr>
  </w:style>
  <w:style w:type="paragraph" w:customStyle="1" w:styleId="font6">
    <w:name w:val="font6"/>
    <w:basedOn w:val="a2"/>
    <w:rsid w:val="005F5258"/>
    <w:pPr>
      <w:spacing w:before="100" w:beforeAutospacing="1" w:after="100" w:afterAutospacing="1"/>
    </w:pPr>
    <w:rPr>
      <w:rFonts w:ascii="PMingLiU" w:hAnsi="PMingLiU"/>
      <w:color w:val="000000"/>
      <w:sz w:val="18"/>
      <w:szCs w:val="18"/>
      <w:lang w:eastAsia="zh-TW"/>
    </w:rPr>
  </w:style>
  <w:style w:type="paragraph" w:customStyle="1" w:styleId="font7">
    <w:name w:val="font7"/>
    <w:basedOn w:val="a2"/>
    <w:rsid w:val="005F5258"/>
    <w:pPr>
      <w:spacing w:before="100" w:beforeAutospacing="1" w:after="100" w:afterAutospacing="1"/>
    </w:pPr>
    <w:rPr>
      <w:b/>
      <w:bCs/>
      <w:color w:val="000000"/>
      <w:sz w:val="18"/>
      <w:szCs w:val="18"/>
      <w:lang w:eastAsia="zh-TW"/>
    </w:rPr>
  </w:style>
  <w:style w:type="paragraph" w:customStyle="1" w:styleId="Appdx">
    <w:name w:val="Appdx"/>
    <w:basedOn w:val="1"/>
    <w:next w:val="a2"/>
    <w:rsid w:val="005F5258"/>
    <w:pPr>
      <w:overflowPunct w:val="0"/>
      <w:autoSpaceDE w:val="0"/>
      <w:autoSpaceDN w:val="0"/>
      <w:adjustRightInd w:val="0"/>
      <w:spacing w:before="240" w:after="60"/>
      <w:jc w:val="left"/>
      <w:outlineLvl w:val="9"/>
    </w:pPr>
    <w:rPr>
      <w:smallCaps w:val="0"/>
      <w:kern w:val="28"/>
      <w:sz w:val="28"/>
      <w:lang w:eastAsia="zh-TW"/>
    </w:rPr>
  </w:style>
  <w:style w:type="paragraph" w:customStyle="1" w:styleId="Note0">
    <w:name w:val="Note"/>
    <w:basedOn w:val="a2"/>
    <w:rsid w:val="005F5258"/>
    <w:pPr>
      <w:ind w:left="141" w:hangingChars="88" w:hanging="141"/>
    </w:pPr>
    <w:rPr>
      <w:b/>
      <w:sz w:val="16"/>
      <w:lang w:eastAsia="zh-TW"/>
    </w:rPr>
  </w:style>
  <w:style w:type="paragraph" w:customStyle="1" w:styleId="CellHeadingCenter">
    <w:name w:val="CellHeadingCenter"/>
    <w:basedOn w:val="a2"/>
    <w:rsid w:val="005F5258"/>
    <w:pPr>
      <w:keepNext/>
      <w:keepLines/>
      <w:spacing w:before="120" w:after="120" w:line="160" w:lineRule="exact"/>
      <w:ind w:left="58" w:right="58"/>
      <w:jc w:val="center"/>
    </w:pPr>
    <w:rPr>
      <w:rFonts w:ascii="Arial" w:hAnsi="Arial" w:cs="Arial"/>
      <w:b/>
      <w:color w:val="0000FF"/>
    </w:rPr>
  </w:style>
  <w:style w:type="paragraph" w:customStyle="1" w:styleId="15">
    <w:name w:val="樣式1"/>
    <w:rsid w:val="005F5258"/>
    <w:rPr>
      <w:b/>
      <w:u w:val="single"/>
      <w:lang w:eastAsia="zh-TW"/>
    </w:rPr>
  </w:style>
  <w:style w:type="character" w:styleId="afffc">
    <w:name w:val="footnote reference"/>
    <w:unhideWhenUsed/>
    <w:rsid w:val="005F5258"/>
    <w:rPr>
      <w:vertAlign w:val="superscript"/>
    </w:rPr>
  </w:style>
  <w:style w:type="character" w:styleId="afffd">
    <w:name w:val="endnote reference"/>
    <w:unhideWhenUsed/>
    <w:rsid w:val="005F5258"/>
    <w:rPr>
      <w:vertAlign w:val="superscript"/>
    </w:rPr>
  </w:style>
  <w:style w:type="character" w:customStyle="1" w:styleId="IT">
    <w:name w:val="IT"/>
    <w:semiHidden/>
    <w:rsid w:val="005F5258"/>
    <w:rPr>
      <w:rFonts w:ascii="宋体" w:eastAsia="宋体" w:hAnsi="宋体" w:hint="eastAsia"/>
      <w:b w:val="0"/>
      <w:bCs w:val="0"/>
      <w:i w:val="0"/>
      <w:iCs w:val="0"/>
      <w:strike w:val="0"/>
      <w:dstrike w:val="0"/>
      <w:color w:val="auto"/>
      <w:sz w:val="24"/>
      <w:szCs w:val="24"/>
      <w:u w:val="none"/>
      <w:effect w:val="none"/>
    </w:rPr>
  </w:style>
  <w:style w:type="character" w:customStyle="1" w:styleId="56">
    <w:name w:val="標題 5 字元"/>
    <w:rsid w:val="005F5258"/>
    <w:rPr>
      <w:rFonts w:ascii="PMingLiU" w:eastAsia="PMingLiU" w:hAnsi="PMingLiU" w:hint="eastAsia"/>
      <w:b/>
      <w:bCs w:val="0"/>
      <w:u w:val="single"/>
      <w:lang w:val="en-US" w:eastAsia="en-US" w:bidi="ar-SA"/>
    </w:rPr>
  </w:style>
  <w:style w:type="paragraph" w:customStyle="1" w:styleId="EXAMPLE">
    <w:name w:val="EXAMPLE"/>
    <w:basedOn w:val="GENHEAD"/>
    <w:rsid w:val="005F5258"/>
    <w:pPr>
      <w:spacing w:before="120"/>
      <w:ind w:left="288"/>
    </w:pPr>
    <w:rPr>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Default Paragraph Font" w:uiPriority="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2">
    <w:name w:val="Normal"/>
    <w:qFormat/>
    <w:rsid w:val="002D3B8F"/>
    <w:pPr>
      <w:widowControl w:val="0"/>
      <w:jc w:val="both"/>
    </w:pPr>
    <w:rPr>
      <w:rFonts w:ascii="Calibri" w:eastAsia="宋体" w:hAnsi="Calibri"/>
      <w:kern w:val="2"/>
      <w:sz w:val="21"/>
      <w:szCs w:val="22"/>
    </w:rPr>
  </w:style>
  <w:style w:type="paragraph" w:styleId="1">
    <w:name w:val="heading 1"/>
    <w:aliases w:val="Heading1,H1,H11"/>
    <w:basedOn w:val="a2"/>
    <w:next w:val="a2"/>
    <w:link w:val="10"/>
    <w:qFormat/>
    <w:rsid w:val="000A7997"/>
    <w:pPr>
      <w:keepNext/>
      <w:widowControl/>
      <w:spacing w:before="120" w:after="240"/>
      <w:jc w:val="center"/>
      <w:outlineLvl w:val="0"/>
    </w:pPr>
    <w:rPr>
      <w:rFonts w:ascii="Times New Roman" w:eastAsia="PMingLiU" w:hAnsi="Times New Roman"/>
      <w:b/>
      <w:smallCaps/>
      <w:kern w:val="0"/>
      <w:sz w:val="36"/>
      <w:szCs w:val="20"/>
      <w:lang w:eastAsia="en-US"/>
    </w:rPr>
  </w:style>
  <w:style w:type="paragraph" w:styleId="21">
    <w:name w:val="heading 2"/>
    <w:aliases w:val="Heading 2 Char1,Heading 2 Char Char1,Heading 2 Char2 Char Char,Heading 2 Char1 Char Char Char,Heading 2 Char Char Char Char Char,Heading 2 Char Char1 Char Char,Heading 2 Char1 Char1 Char,Heading 2 Char Char Char1 Char,Heading 2 Char Char Char"/>
    <w:basedOn w:val="a2"/>
    <w:next w:val="a2"/>
    <w:link w:val="22"/>
    <w:qFormat/>
    <w:rsid w:val="000A7997"/>
    <w:pPr>
      <w:keepNext/>
      <w:widowControl/>
      <w:tabs>
        <w:tab w:val="left" w:pos="864"/>
      </w:tabs>
      <w:spacing w:after="240"/>
      <w:jc w:val="left"/>
      <w:outlineLvl w:val="1"/>
    </w:pPr>
    <w:rPr>
      <w:rFonts w:ascii="Times New Roman" w:eastAsia="PMingLiU" w:hAnsi="Times New Roman"/>
      <w:b/>
      <w:kern w:val="0"/>
      <w:sz w:val="24"/>
      <w:szCs w:val="20"/>
      <w:u w:val="single"/>
      <w:lang w:eastAsia="zh-TW"/>
    </w:rPr>
  </w:style>
  <w:style w:type="paragraph" w:styleId="31">
    <w:name w:val="heading 3"/>
    <w:aliases w:val="heading3,H3,h3,H3.struct,Struct,Sub-section name,3,H31"/>
    <w:basedOn w:val="a2"/>
    <w:next w:val="a2"/>
    <w:link w:val="3Char"/>
    <w:qFormat/>
    <w:rsid w:val="000A7997"/>
    <w:pPr>
      <w:keepNext/>
      <w:widowControl/>
      <w:tabs>
        <w:tab w:val="left" w:pos="1224"/>
      </w:tabs>
      <w:spacing w:before="80" w:after="80"/>
      <w:jc w:val="left"/>
      <w:outlineLvl w:val="2"/>
    </w:pPr>
    <w:rPr>
      <w:rFonts w:ascii="Times New Roman" w:eastAsia="PMingLiU" w:hAnsi="Times New Roman"/>
      <w:b/>
      <w:kern w:val="0"/>
      <w:sz w:val="20"/>
      <w:szCs w:val="20"/>
      <w:u w:val="single"/>
      <w:lang w:eastAsia="en-US"/>
    </w:rPr>
  </w:style>
  <w:style w:type="paragraph" w:styleId="41">
    <w:name w:val="heading 4"/>
    <w:basedOn w:val="a2"/>
    <w:next w:val="a2"/>
    <w:link w:val="42"/>
    <w:qFormat/>
    <w:pPr>
      <w:keepNext/>
      <w:spacing w:before="240" w:after="120"/>
      <w:outlineLvl w:val="3"/>
    </w:pPr>
    <w:rPr>
      <w:b/>
      <w:u w:val="single"/>
    </w:rPr>
  </w:style>
  <w:style w:type="paragraph" w:styleId="51">
    <w:name w:val="heading 5"/>
    <w:basedOn w:val="a2"/>
    <w:next w:val="a2"/>
    <w:link w:val="5Char"/>
    <w:uiPriority w:val="9"/>
    <w:unhideWhenUsed/>
    <w:qFormat/>
    <w:rsid w:val="002D3B8F"/>
    <w:pPr>
      <w:keepNext/>
      <w:keepLines/>
      <w:spacing w:before="280" w:after="290" w:line="376" w:lineRule="auto"/>
      <w:outlineLvl w:val="4"/>
    </w:pPr>
    <w:rPr>
      <w:b/>
      <w:bCs/>
      <w:sz w:val="28"/>
      <w:szCs w:val="28"/>
    </w:rPr>
  </w:style>
  <w:style w:type="paragraph" w:styleId="6">
    <w:name w:val="heading 6"/>
    <w:basedOn w:val="a2"/>
    <w:next w:val="a2"/>
    <w:link w:val="60"/>
    <w:qFormat/>
    <w:pPr>
      <w:keepNext/>
      <w:spacing w:before="200" w:after="120"/>
      <w:outlineLvl w:val="5"/>
    </w:pPr>
    <w:rPr>
      <w:b/>
    </w:rPr>
  </w:style>
  <w:style w:type="paragraph" w:styleId="7">
    <w:name w:val="heading 7"/>
    <w:basedOn w:val="a2"/>
    <w:next w:val="a2"/>
    <w:link w:val="70"/>
    <w:qFormat/>
    <w:pPr>
      <w:ind w:left="720"/>
      <w:outlineLvl w:val="6"/>
    </w:pPr>
    <w:rPr>
      <w:i/>
    </w:rPr>
  </w:style>
  <w:style w:type="paragraph" w:styleId="8">
    <w:name w:val="heading 8"/>
    <w:basedOn w:val="a2"/>
    <w:next w:val="a2"/>
    <w:link w:val="80"/>
    <w:qFormat/>
    <w:pPr>
      <w:ind w:left="720"/>
      <w:outlineLvl w:val="7"/>
    </w:pPr>
    <w:rPr>
      <w:i/>
    </w:rPr>
  </w:style>
  <w:style w:type="paragraph" w:styleId="9">
    <w:name w:val="heading 9"/>
    <w:basedOn w:val="a2"/>
    <w:next w:val="a2"/>
    <w:link w:val="90"/>
    <w:qFormat/>
    <w:pPr>
      <w:jc w:val="center"/>
      <w:outlineLvl w:val="8"/>
    </w:pPr>
    <w:rPr>
      <w:rFonts w:ascii="Arial" w:hAnsi="Arial"/>
      <w:b/>
      <w:sz w:val="24"/>
    </w:rPr>
  </w:style>
  <w:style w:type="character" w:default="1" w:styleId="a3">
    <w:name w:val="Default Paragraph Font"/>
    <w:uiPriority w:val="1"/>
    <w:semiHidden/>
    <w:unhideWhenUsed/>
    <w:rsid w:val="002D3B8F"/>
  </w:style>
  <w:style w:type="table" w:default="1" w:styleId="a4">
    <w:name w:val="Normal Table"/>
    <w:semiHidden/>
    <w:tblPr>
      <w:tblInd w:w="0" w:type="dxa"/>
      <w:tblCellMar>
        <w:top w:w="0" w:type="dxa"/>
        <w:left w:w="108" w:type="dxa"/>
        <w:bottom w:w="0" w:type="dxa"/>
        <w:right w:w="108" w:type="dxa"/>
      </w:tblCellMar>
    </w:tblPr>
  </w:style>
  <w:style w:type="numbering" w:default="1" w:styleId="a5">
    <w:name w:val="No List"/>
    <w:uiPriority w:val="99"/>
    <w:semiHidden/>
    <w:unhideWhenUsed/>
    <w:rsid w:val="002D3B8F"/>
  </w:style>
  <w:style w:type="character" w:customStyle="1" w:styleId="3Char">
    <w:name w:val="标题 3 Char"/>
    <w:aliases w:val="heading3 Char,H3 Char,h3 Char,H3.struct Char,Struct Char,Sub-section name Char,3 Char,H31 Char"/>
    <w:link w:val="31"/>
    <w:rsid w:val="000A7997"/>
    <w:rPr>
      <w:b/>
      <w:u w:val="single"/>
      <w:lang w:eastAsia="en-US"/>
    </w:rPr>
  </w:style>
  <w:style w:type="character" w:customStyle="1" w:styleId="5Char">
    <w:name w:val="标题 5 Char"/>
    <w:link w:val="51"/>
    <w:uiPriority w:val="9"/>
    <w:rsid w:val="002D3B8F"/>
    <w:rPr>
      <w:rFonts w:ascii="Calibri" w:eastAsia="宋体" w:hAnsi="Calibri" w:cs="Times New Roman"/>
      <w:b/>
      <w:bCs/>
      <w:kern w:val="2"/>
      <w:sz w:val="28"/>
      <w:szCs w:val="28"/>
    </w:rPr>
  </w:style>
  <w:style w:type="paragraph" w:styleId="a6">
    <w:name w:val="Body Text"/>
    <w:basedOn w:val="a2"/>
    <w:link w:val="a7"/>
    <w:pPr>
      <w:spacing w:after="120"/>
    </w:pPr>
    <w:rPr>
      <w:rFonts w:ascii="Times" w:hAnsi="Times"/>
    </w:rPr>
  </w:style>
  <w:style w:type="paragraph" w:styleId="a8">
    <w:name w:val="caption"/>
    <w:basedOn w:val="a2"/>
    <w:next w:val="a2"/>
    <w:link w:val="Char"/>
    <w:qFormat/>
    <w:pPr>
      <w:keepLines/>
      <w:spacing w:before="120" w:after="120"/>
      <w:jc w:val="center"/>
    </w:pPr>
    <w:rPr>
      <w:b/>
      <w:sz w:val="22"/>
    </w:rPr>
  </w:style>
  <w:style w:type="character" w:customStyle="1" w:styleId="Char">
    <w:name w:val="题注 Char"/>
    <w:link w:val="a8"/>
    <w:locked/>
    <w:rsid w:val="00681079"/>
    <w:rPr>
      <w:b/>
      <w:sz w:val="22"/>
      <w:lang w:eastAsia="en-US"/>
    </w:rPr>
  </w:style>
  <w:style w:type="paragraph" w:styleId="a9">
    <w:name w:val="footer"/>
    <w:basedOn w:val="a2"/>
    <w:link w:val="aa"/>
    <w:pPr>
      <w:tabs>
        <w:tab w:val="center" w:pos="4320"/>
        <w:tab w:val="right" w:pos="8640"/>
      </w:tabs>
    </w:pPr>
  </w:style>
  <w:style w:type="paragraph" w:styleId="ab">
    <w:name w:val="header"/>
    <w:basedOn w:val="a2"/>
    <w:link w:val="ac"/>
    <w:pPr>
      <w:tabs>
        <w:tab w:val="center" w:pos="4320"/>
        <w:tab w:val="right" w:pos="8640"/>
      </w:tabs>
    </w:pPr>
  </w:style>
  <w:style w:type="character" w:styleId="ad">
    <w:name w:val="page number"/>
    <w:basedOn w:val="a3"/>
  </w:style>
  <w:style w:type="paragraph" w:styleId="ae">
    <w:name w:val="table of figures"/>
    <w:basedOn w:val="a2"/>
    <w:next w:val="a2"/>
    <w:uiPriority w:val="99"/>
    <w:pPr>
      <w:tabs>
        <w:tab w:val="right" w:leader="dot" w:pos="10512"/>
      </w:tabs>
      <w:ind w:left="403" w:hanging="403"/>
    </w:pPr>
    <w:rPr>
      <w:b/>
      <w:caps/>
    </w:rPr>
  </w:style>
  <w:style w:type="paragraph" w:styleId="af">
    <w:name w:val="Title"/>
    <w:basedOn w:val="a2"/>
    <w:link w:val="af0"/>
    <w:qFormat/>
    <w:pPr>
      <w:jc w:val="center"/>
    </w:pPr>
    <w:rPr>
      <w:b/>
      <w:smallCaps/>
      <w:sz w:val="28"/>
    </w:rPr>
  </w:style>
  <w:style w:type="paragraph" w:styleId="11">
    <w:name w:val="toc 1"/>
    <w:aliases w:val="ch"/>
    <w:basedOn w:val="a2"/>
    <w:next w:val="a2"/>
    <w:uiPriority w:val="39"/>
    <w:pPr>
      <w:tabs>
        <w:tab w:val="right" w:leader="dot" w:pos="10512"/>
      </w:tabs>
      <w:spacing w:before="120" w:after="40"/>
    </w:pPr>
    <w:rPr>
      <w:b/>
      <w:caps/>
    </w:rPr>
  </w:style>
  <w:style w:type="paragraph" w:styleId="23">
    <w:name w:val="toc 2"/>
    <w:basedOn w:val="a2"/>
    <w:next w:val="a2"/>
    <w:uiPriority w:val="39"/>
    <w:pPr>
      <w:tabs>
        <w:tab w:val="right" w:leader="dot" w:pos="10512"/>
      </w:tabs>
      <w:spacing w:before="80" w:after="40"/>
      <w:ind w:left="288"/>
    </w:pPr>
    <w:rPr>
      <w:b/>
      <w:smallCaps/>
    </w:rPr>
  </w:style>
  <w:style w:type="paragraph" w:styleId="32">
    <w:name w:val="toc 3"/>
    <w:basedOn w:val="a2"/>
    <w:next w:val="a2"/>
    <w:uiPriority w:val="39"/>
    <w:pPr>
      <w:tabs>
        <w:tab w:val="right" w:leader="dot" w:pos="10512"/>
      </w:tabs>
      <w:ind w:left="576"/>
    </w:pPr>
    <w:rPr>
      <w:b/>
    </w:rPr>
  </w:style>
  <w:style w:type="paragraph" w:styleId="43">
    <w:name w:val="toc 4"/>
    <w:basedOn w:val="a2"/>
    <w:next w:val="a2"/>
    <w:semiHidden/>
    <w:pPr>
      <w:tabs>
        <w:tab w:val="right" w:leader="dot" w:pos="10512"/>
      </w:tabs>
      <w:ind w:left="864"/>
    </w:pPr>
    <w:rPr>
      <w:sz w:val="18"/>
    </w:rPr>
  </w:style>
  <w:style w:type="paragraph" w:styleId="52">
    <w:name w:val="toc 5"/>
    <w:basedOn w:val="a2"/>
    <w:next w:val="a2"/>
    <w:semiHidden/>
    <w:pPr>
      <w:tabs>
        <w:tab w:val="right" w:leader="dot" w:pos="10512"/>
      </w:tabs>
      <w:ind w:left="600"/>
    </w:pPr>
    <w:rPr>
      <w:sz w:val="18"/>
    </w:rPr>
  </w:style>
  <w:style w:type="paragraph" w:styleId="61">
    <w:name w:val="toc 6"/>
    <w:basedOn w:val="a2"/>
    <w:next w:val="a2"/>
    <w:semiHidden/>
    <w:pPr>
      <w:tabs>
        <w:tab w:val="right" w:leader="dot" w:pos="10512"/>
      </w:tabs>
      <w:ind w:left="800"/>
    </w:pPr>
    <w:rPr>
      <w:sz w:val="18"/>
    </w:rPr>
  </w:style>
  <w:style w:type="paragraph" w:styleId="71">
    <w:name w:val="toc 7"/>
    <w:basedOn w:val="a2"/>
    <w:next w:val="a2"/>
    <w:semiHidden/>
    <w:pPr>
      <w:tabs>
        <w:tab w:val="right" w:leader="dot" w:pos="10512"/>
      </w:tabs>
      <w:ind w:left="1000"/>
    </w:pPr>
    <w:rPr>
      <w:sz w:val="18"/>
    </w:rPr>
  </w:style>
  <w:style w:type="paragraph" w:styleId="81">
    <w:name w:val="toc 8"/>
    <w:basedOn w:val="a2"/>
    <w:next w:val="a2"/>
    <w:semiHidden/>
    <w:pPr>
      <w:tabs>
        <w:tab w:val="right" w:leader="dot" w:pos="10512"/>
      </w:tabs>
      <w:ind w:left="1200"/>
    </w:pPr>
    <w:rPr>
      <w:sz w:val="18"/>
    </w:rPr>
  </w:style>
  <w:style w:type="paragraph" w:styleId="91">
    <w:name w:val="toc 9"/>
    <w:basedOn w:val="a2"/>
    <w:next w:val="a2"/>
    <w:semiHidden/>
    <w:pPr>
      <w:tabs>
        <w:tab w:val="right" w:leader="dot" w:pos="10512"/>
      </w:tabs>
      <w:ind w:left="1400"/>
    </w:pPr>
    <w:rPr>
      <w:sz w:val="18"/>
    </w:rPr>
  </w:style>
  <w:style w:type="character" w:styleId="af1">
    <w:name w:val="Hyperlink"/>
    <w:uiPriority w:val="99"/>
    <w:rPr>
      <w:color w:val="0000FF"/>
      <w:u w:val="single"/>
    </w:rPr>
  </w:style>
  <w:style w:type="paragraph" w:styleId="af2">
    <w:name w:val="Plain Text"/>
    <w:basedOn w:val="a2"/>
    <w:link w:val="af3"/>
    <w:rPr>
      <w:rFonts w:ascii="Courier New" w:hAnsi="Courier New"/>
    </w:rPr>
  </w:style>
  <w:style w:type="paragraph" w:styleId="af4">
    <w:name w:val="Block Text"/>
    <w:basedOn w:val="a2"/>
    <w:pPr>
      <w:spacing w:before="60"/>
      <w:ind w:left="720" w:right="702"/>
    </w:pPr>
  </w:style>
  <w:style w:type="character" w:styleId="af5">
    <w:name w:val="FollowedHyperlink"/>
    <w:rPr>
      <w:color w:val="800080"/>
      <w:u w:val="single"/>
    </w:rPr>
  </w:style>
  <w:style w:type="paragraph" w:styleId="af6">
    <w:name w:val="Subtitle"/>
    <w:basedOn w:val="a2"/>
    <w:link w:val="af7"/>
    <w:qFormat/>
    <w:rPr>
      <w:b/>
      <w:i/>
      <w:lang w:eastAsia="zh-TW"/>
    </w:rPr>
  </w:style>
  <w:style w:type="paragraph" w:styleId="af8">
    <w:name w:val="Salutation"/>
    <w:basedOn w:val="a2"/>
    <w:next w:val="a2"/>
    <w:link w:val="af9"/>
    <w:rPr>
      <w:szCs w:val="24"/>
    </w:rPr>
  </w:style>
  <w:style w:type="paragraph" w:styleId="afa">
    <w:name w:val="E-mail Signature"/>
    <w:basedOn w:val="a2"/>
    <w:link w:val="afb"/>
  </w:style>
  <w:style w:type="paragraph" w:customStyle="1" w:styleId="IRSBitItem">
    <w:name w:val="IRS Bit Item"/>
    <w:link w:val="IRSBitItemChar"/>
    <w:rsid w:val="002D3B8F"/>
    <w:pPr>
      <w:jc w:val="center"/>
    </w:pPr>
    <w:rPr>
      <w:b/>
      <w:bCs/>
      <w:sz w:val="16"/>
      <w:lang w:eastAsia="zh-TW"/>
    </w:rPr>
  </w:style>
  <w:style w:type="character" w:customStyle="1" w:styleId="IRSBitItemChar">
    <w:name w:val="IRS Bit Item Char"/>
    <w:link w:val="IRSBitItem"/>
    <w:locked/>
    <w:rsid w:val="002D3B8F"/>
    <w:rPr>
      <w:b/>
      <w:bCs/>
      <w:sz w:val="16"/>
      <w:lang w:eastAsia="zh-TW"/>
    </w:rPr>
  </w:style>
  <w:style w:type="character" w:customStyle="1" w:styleId="IRSBitItem0">
    <w:name w:val="IRS Bit Item 字元"/>
    <w:rsid w:val="002D3B8F"/>
    <w:rPr>
      <w:b/>
      <w:bCs/>
      <w:sz w:val="16"/>
      <w:lang w:val="en-US" w:eastAsia="zh-TW" w:bidi="ar-SA"/>
    </w:rPr>
  </w:style>
  <w:style w:type="paragraph" w:customStyle="1" w:styleId="IRSBitMnemonic">
    <w:name w:val="IRS Bit Mnemonic"/>
    <w:basedOn w:val="IRSBitItem"/>
    <w:link w:val="IRSBitMnemonicChar"/>
    <w:rsid w:val="002D3B8F"/>
    <w:pPr>
      <w:ind w:leftChars="25" w:left="50"/>
      <w:jc w:val="left"/>
    </w:pPr>
  </w:style>
  <w:style w:type="character" w:customStyle="1" w:styleId="IRSBitMnemonicChar">
    <w:name w:val="IRS Bit Mnemonic Char"/>
    <w:link w:val="IRSBitMnemonic"/>
    <w:locked/>
    <w:rsid w:val="002D3B8F"/>
    <w:rPr>
      <w:b/>
      <w:bCs/>
      <w:sz w:val="16"/>
      <w:lang w:eastAsia="zh-TW"/>
    </w:rPr>
  </w:style>
  <w:style w:type="paragraph" w:customStyle="1" w:styleId="IRSBitDescription">
    <w:name w:val="IRS Bit Description"/>
    <w:basedOn w:val="a2"/>
    <w:link w:val="IRSBitDescriptionChar"/>
    <w:rsid w:val="002D3B8F"/>
    <w:pPr>
      <w:widowControl/>
      <w:ind w:leftChars="25" w:left="25"/>
      <w:jc w:val="left"/>
    </w:pPr>
    <w:rPr>
      <w:rFonts w:ascii="Times New Roman" w:eastAsia="PMingLiU" w:hAnsi="Times New Roman"/>
      <w:kern w:val="0"/>
      <w:sz w:val="16"/>
      <w:szCs w:val="20"/>
      <w:lang w:eastAsia="zh-TW"/>
    </w:rPr>
  </w:style>
  <w:style w:type="character" w:customStyle="1" w:styleId="IRSBitDescriptionChar">
    <w:name w:val="IRS Bit Description Char"/>
    <w:link w:val="IRSBitDescription"/>
    <w:rsid w:val="002D3B8F"/>
    <w:rPr>
      <w:sz w:val="16"/>
      <w:lang w:eastAsia="zh-TW"/>
    </w:rPr>
  </w:style>
  <w:style w:type="character" w:customStyle="1" w:styleId="IRSBitDescription0">
    <w:name w:val="IRS Bit Description 字元"/>
    <w:rsid w:val="002D3B8F"/>
    <w:rPr>
      <w:sz w:val="16"/>
      <w:lang w:val="en-US" w:eastAsia="zh-TW" w:bidi="ar-SA"/>
    </w:rPr>
  </w:style>
  <w:style w:type="paragraph" w:customStyle="1" w:styleId="IRSContent">
    <w:name w:val="IRS Content"/>
    <w:rsid w:val="002D3B8F"/>
    <w:rPr>
      <w:lang w:eastAsia="en-US"/>
    </w:rPr>
  </w:style>
  <w:style w:type="paragraph" w:customStyle="1" w:styleId="IRSRegContent">
    <w:name w:val="IRS Reg Content"/>
    <w:link w:val="IRSRegContent0"/>
    <w:rsid w:val="002D3B8F"/>
    <w:pPr>
      <w:ind w:left="180" w:right="150"/>
    </w:pPr>
    <w:rPr>
      <w:sz w:val="16"/>
      <w:lang w:eastAsia="en-US"/>
    </w:rPr>
  </w:style>
  <w:style w:type="character" w:customStyle="1" w:styleId="IRSRegContent0">
    <w:name w:val="IRS Reg Content 字元"/>
    <w:link w:val="IRSRegContent"/>
    <w:rsid w:val="002D3B8F"/>
    <w:rPr>
      <w:sz w:val="16"/>
      <w:lang w:eastAsia="en-US"/>
    </w:rPr>
  </w:style>
  <w:style w:type="paragraph" w:customStyle="1" w:styleId="IRSReg-Heading">
    <w:name w:val="IRS Reg-Heading"/>
    <w:basedOn w:val="51"/>
    <w:link w:val="IRSReg-Heading0"/>
    <w:rsid w:val="002D3B8F"/>
    <w:pPr>
      <w:keepLines w:val="0"/>
      <w:widowControl/>
      <w:tabs>
        <w:tab w:val="right" w:pos="10350"/>
      </w:tabs>
      <w:spacing w:before="160" w:after="80" w:line="240" w:lineRule="auto"/>
      <w:ind w:leftChars="90" w:left="180"/>
      <w:jc w:val="left"/>
    </w:pPr>
    <w:rPr>
      <w:rFonts w:ascii="Times New Roman" w:eastAsia="PMingLiU" w:hAnsi="Times New Roman"/>
      <w:bCs w:val="0"/>
      <w:kern w:val="0"/>
      <w:sz w:val="20"/>
      <w:szCs w:val="20"/>
      <w:lang w:eastAsia="en-US"/>
    </w:rPr>
  </w:style>
  <w:style w:type="character" w:customStyle="1" w:styleId="IRSReg-Heading0">
    <w:name w:val="IRS Reg-Heading 字元"/>
    <w:link w:val="IRSReg-Heading"/>
    <w:rsid w:val="002D3B8F"/>
    <w:rPr>
      <w:b/>
      <w:lang w:eastAsia="en-US"/>
    </w:rPr>
  </w:style>
  <w:style w:type="paragraph" w:customStyle="1" w:styleId="IRSRegHeadingSpace">
    <w:name w:val="IRS RegHeading Space"/>
    <w:basedOn w:val="IRSRegTableSpace"/>
    <w:rsid w:val="002D3B8F"/>
    <w:rPr>
      <w:sz w:val="24"/>
    </w:rPr>
  </w:style>
  <w:style w:type="paragraph" w:customStyle="1" w:styleId="IRSRegTableSpace">
    <w:name w:val="IRS RegTable Space"/>
    <w:link w:val="IRSRegTableSpace0"/>
    <w:rsid w:val="002D3B8F"/>
    <w:rPr>
      <w:sz w:val="12"/>
      <w:lang w:eastAsia="zh-TW"/>
    </w:rPr>
  </w:style>
  <w:style w:type="character" w:customStyle="1" w:styleId="IRSRegTableSpace0">
    <w:name w:val="IRS RegTable Space 字元"/>
    <w:link w:val="IRSRegTableSpace"/>
    <w:rsid w:val="002D3B8F"/>
    <w:rPr>
      <w:sz w:val="12"/>
      <w:lang w:eastAsia="zh-TW"/>
    </w:rPr>
  </w:style>
  <w:style w:type="paragraph" w:styleId="afc">
    <w:name w:val="Document Map"/>
    <w:basedOn w:val="a2"/>
    <w:link w:val="afd"/>
    <w:pPr>
      <w:shd w:val="clear" w:color="auto" w:fill="000080"/>
    </w:pPr>
    <w:rPr>
      <w:rFonts w:ascii="Tahoma" w:hAnsi="Tahoma" w:cs="Tahoma"/>
    </w:rPr>
  </w:style>
  <w:style w:type="paragraph" w:customStyle="1" w:styleId="IRS-Checker">
    <w:name w:val="IRS-Checker"/>
    <w:rsid w:val="002D3B8F"/>
    <w:rPr>
      <w:b/>
      <w:bCs/>
      <w:i/>
      <w:iCs/>
      <w:color w:val="FF00FF"/>
      <w:sz w:val="24"/>
      <w:lang w:eastAsia="zh-TW"/>
    </w:rPr>
  </w:style>
  <w:style w:type="paragraph" w:customStyle="1" w:styleId="IRSBitAttribute">
    <w:name w:val="IRS Bit Attribute"/>
    <w:basedOn w:val="IRSBitItem"/>
    <w:link w:val="IRSBitAttribute0"/>
    <w:uiPriority w:val="99"/>
    <w:rsid w:val="002D3B8F"/>
    <w:rPr>
      <w:rFonts w:eastAsia="Times New Roman"/>
      <w:b w:val="0"/>
    </w:rPr>
  </w:style>
  <w:style w:type="character" w:customStyle="1" w:styleId="IRSBitAttribute0">
    <w:name w:val="IRS Bit Attribute 字元"/>
    <w:link w:val="IRSBitAttribute"/>
    <w:uiPriority w:val="99"/>
    <w:rsid w:val="002D3B8F"/>
    <w:rPr>
      <w:rFonts w:eastAsia="Times New Roman"/>
      <w:bCs/>
      <w:sz w:val="16"/>
      <w:lang w:eastAsia="zh-TW"/>
    </w:rPr>
  </w:style>
  <w:style w:type="paragraph" w:customStyle="1" w:styleId="IRSBitChipRev">
    <w:name w:val="IRS Bit Chip Rev"/>
    <w:basedOn w:val="IRSBitItem"/>
    <w:link w:val="IRSBitChipRevChar"/>
    <w:rsid w:val="002D3B8F"/>
    <w:rPr>
      <w:rFonts w:eastAsia="Times New Roman"/>
      <w:b w:val="0"/>
    </w:rPr>
  </w:style>
  <w:style w:type="character" w:customStyle="1" w:styleId="IRSBitChipRevChar">
    <w:name w:val="IRS Bit Chip Rev Char"/>
    <w:link w:val="IRSBitChipRev"/>
    <w:rsid w:val="002D3B8F"/>
    <w:rPr>
      <w:rFonts w:eastAsia="Times New Roman"/>
      <w:bCs/>
      <w:sz w:val="16"/>
      <w:lang w:eastAsia="zh-TW"/>
    </w:rPr>
  </w:style>
  <w:style w:type="paragraph" w:customStyle="1" w:styleId="IRSBitDefault">
    <w:name w:val="IRS Bit Default"/>
    <w:basedOn w:val="IRSBitItem"/>
    <w:rsid w:val="002D3B8F"/>
    <w:rPr>
      <w:rFonts w:eastAsia="Times New Roman"/>
      <w:b w:val="0"/>
    </w:rPr>
  </w:style>
  <w:style w:type="paragraph" w:customStyle="1" w:styleId="IRSBitPwrDm">
    <w:name w:val="IRS Bit PwrDm"/>
    <w:basedOn w:val="IRSBitItem"/>
    <w:rsid w:val="002D3B8F"/>
    <w:rPr>
      <w:rFonts w:eastAsia="Times New Roman"/>
      <w:b w:val="0"/>
    </w:rPr>
  </w:style>
  <w:style w:type="paragraph" w:customStyle="1" w:styleId="IRSBitSug">
    <w:name w:val="IRS Bit Sug"/>
    <w:basedOn w:val="IRSBitItem"/>
    <w:rsid w:val="002D3B8F"/>
    <w:rPr>
      <w:rFonts w:eastAsia="Times New Roman"/>
      <w:b w:val="0"/>
    </w:rPr>
  </w:style>
  <w:style w:type="paragraph" w:customStyle="1" w:styleId="IRSBitsugE">
    <w:name w:val="IRS Bit sugE"/>
    <w:basedOn w:val="a2"/>
    <w:rsid w:val="002D3B8F"/>
    <w:pPr>
      <w:widowControl/>
      <w:jc w:val="center"/>
    </w:pPr>
    <w:rPr>
      <w:rFonts w:ascii="Times New Roman" w:eastAsia="Times New Roman" w:hAnsi="Times New Roman"/>
      <w:bCs/>
      <w:kern w:val="0"/>
      <w:sz w:val="16"/>
      <w:szCs w:val="20"/>
      <w:lang w:eastAsia="zh-TW"/>
    </w:rPr>
  </w:style>
  <w:style w:type="paragraph" w:customStyle="1" w:styleId="IRSBitsugP">
    <w:name w:val="IRS Bit sugP"/>
    <w:basedOn w:val="a2"/>
    <w:rsid w:val="002D3B8F"/>
    <w:pPr>
      <w:widowControl/>
      <w:jc w:val="center"/>
    </w:pPr>
    <w:rPr>
      <w:rFonts w:ascii="Times New Roman" w:eastAsia="Times New Roman" w:hAnsi="Times New Roman"/>
      <w:bCs/>
      <w:kern w:val="0"/>
      <w:sz w:val="16"/>
      <w:szCs w:val="20"/>
      <w:lang w:eastAsia="zh-TW"/>
    </w:rPr>
  </w:style>
  <w:style w:type="paragraph" w:customStyle="1" w:styleId="IRSBitsugS">
    <w:name w:val="IRS Bit sugS"/>
    <w:basedOn w:val="a2"/>
    <w:rsid w:val="002D3B8F"/>
    <w:pPr>
      <w:widowControl/>
      <w:jc w:val="center"/>
    </w:pPr>
    <w:rPr>
      <w:rFonts w:ascii="Times New Roman" w:eastAsia="Times New Roman" w:hAnsi="Times New Roman"/>
      <w:bCs/>
      <w:kern w:val="0"/>
      <w:sz w:val="16"/>
      <w:szCs w:val="20"/>
      <w:lang w:eastAsia="zh-TW"/>
    </w:rPr>
  </w:style>
  <w:style w:type="paragraph" w:styleId="afe">
    <w:name w:val="Date"/>
    <w:basedOn w:val="a2"/>
    <w:next w:val="a2"/>
    <w:link w:val="Char0"/>
    <w:pPr>
      <w:jc w:val="right"/>
    </w:pPr>
  </w:style>
  <w:style w:type="character" w:customStyle="1" w:styleId="Char0">
    <w:name w:val="日期 Char"/>
    <w:link w:val="afe"/>
    <w:rsid w:val="00C769D5"/>
    <w:rPr>
      <w:lang w:eastAsia="en-US"/>
    </w:rPr>
  </w:style>
  <w:style w:type="paragraph" w:customStyle="1" w:styleId="timingheader">
    <w:name w:val="timing header"/>
    <w:basedOn w:val="a2"/>
    <w:pPr>
      <w:spacing w:before="120"/>
    </w:pPr>
    <w:rPr>
      <w:b/>
      <w:sz w:val="24"/>
    </w:rPr>
  </w:style>
  <w:style w:type="character" w:customStyle="1" w:styleId="smallcapsubscript">
    <w:name w:val="small cap subscript"/>
    <w:rPr>
      <w:smallCaps/>
      <w:vertAlign w:val="subscript"/>
    </w:rPr>
  </w:style>
  <w:style w:type="character" w:styleId="aff">
    <w:name w:val="Strong"/>
    <w:qFormat/>
    <w:rPr>
      <w:b/>
      <w:bCs/>
    </w:rPr>
  </w:style>
  <w:style w:type="paragraph" w:styleId="aff0">
    <w:name w:val="Balloon Text"/>
    <w:basedOn w:val="a2"/>
    <w:link w:val="aff1"/>
    <w:semiHidden/>
    <w:rsid w:val="003B4350"/>
    <w:rPr>
      <w:rFonts w:ascii="Arial" w:hAnsi="Arial"/>
      <w:sz w:val="16"/>
      <w:szCs w:val="16"/>
    </w:rPr>
  </w:style>
  <w:style w:type="paragraph" w:styleId="aff2">
    <w:name w:val="Body Text Indent"/>
    <w:basedOn w:val="a2"/>
    <w:link w:val="aff3"/>
    <w:pPr>
      <w:ind w:leftChars="23" w:left="187" w:hangingChars="88" w:hanging="141"/>
    </w:pPr>
    <w:rPr>
      <w:sz w:val="16"/>
      <w:szCs w:val="16"/>
      <w:lang w:eastAsia="zh-TW"/>
    </w:rPr>
  </w:style>
  <w:style w:type="paragraph" w:styleId="24">
    <w:name w:val="Body Text Indent 2"/>
    <w:basedOn w:val="a2"/>
    <w:link w:val="25"/>
    <w:pPr>
      <w:ind w:left="284" w:hangingChars="142" w:hanging="284"/>
    </w:pPr>
    <w:rPr>
      <w:lang w:eastAsia="zh-TW"/>
    </w:rPr>
  </w:style>
  <w:style w:type="paragraph" w:styleId="33">
    <w:name w:val="Body Text Indent 3"/>
    <w:basedOn w:val="a2"/>
    <w:link w:val="34"/>
    <w:pPr>
      <w:ind w:leftChars="25" w:left="50"/>
    </w:pPr>
    <w:rPr>
      <w:bCs/>
      <w:color w:val="000000"/>
      <w:sz w:val="16"/>
      <w:szCs w:val="16"/>
      <w:lang w:eastAsia="zh-TW"/>
    </w:rPr>
  </w:style>
  <w:style w:type="paragraph" w:customStyle="1" w:styleId="timingheader0">
    <w:name w:val="timingheader"/>
    <w:basedOn w:val="a2"/>
    <w:pPr>
      <w:spacing w:before="120"/>
    </w:pPr>
    <w:rPr>
      <w:b/>
      <w:bCs/>
      <w:sz w:val="24"/>
      <w:szCs w:val="24"/>
    </w:rPr>
  </w:style>
  <w:style w:type="paragraph" w:customStyle="1" w:styleId="IRSBitHW-Property">
    <w:name w:val="IRS Bit HW-Property"/>
    <w:basedOn w:val="IRSBitItem"/>
    <w:link w:val="IRSBitHW-PropertyChar"/>
    <w:rsid w:val="002D3B8F"/>
    <w:rPr>
      <w:rFonts w:eastAsia="Times New Roman"/>
      <w:b w:val="0"/>
    </w:rPr>
  </w:style>
  <w:style w:type="character" w:customStyle="1" w:styleId="IRSBitHW-PropertyChar">
    <w:name w:val="IRS Bit HW-Property Char"/>
    <w:link w:val="IRSBitHW-Property"/>
    <w:rsid w:val="002D3B8F"/>
    <w:rPr>
      <w:rFonts w:eastAsia="Times New Roman"/>
      <w:bCs/>
      <w:sz w:val="16"/>
      <w:lang w:eastAsia="zh-TW"/>
    </w:rPr>
  </w:style>
  <w:style w:type="character" w:customStyle="1" w:styleId="35">
    <w:name w:val="標題 3 字元"/>
    <w:aliases w:val="heading3 字元"/>
    <w:rPr>
      <w:rFonts w:eastAsia="PMingLiU"/>
      <w:b/>
      <w:u w:val="single"/>
      <w:lang w:val="en-US" w:eastAsia="en-US" w:bidi="ar-SA"/>
    </w:rPr>
  </w:style>
  <w:style w:type="paragraph" w:styleId="aff4">
    <w:name w:val="Normal Indent"/>
    <w:basedOn w:val="a2"/>
    <w:pPr>
      <w:ind w:left="720"/>
    </w:pPr>
  </w:style>
  <w:style w:type="paragraph" w:styleId="12">
    <w:name w:val="index 1"/>
    <w:basedOn w:val="a2"/>
    <w:next w:val="a2"/>
    <w:autoRedefine/>
  </w:style>
  <w:style w:type="paragraph" w:styleId="36">
    <w:name w:val="Body Text 3"/>
    <w:basedOn w:val="a2"/>
    <w:link w:val="37"/>
    <w:rPr>
      <w:rFonts w:ascii="Arial" w:hAnsi="Arial"/>
      <w:sz w:val="16"/>
    </w:rPr>
  </w:style>
  <w:style w:type="paragraph" w:styleId="26">
    <w:name w:val="Body Text 2"/>
    <w:basedOn w:val="a2"/>
    <w:link w:val="27"/>
    <w:pPr>
      <w:overflowPunct w:val="0"/>
      <w:autoSpaceDE w:val="0"/>
      <w:autoSpaceDN w:val="0"/>
      <w:adjustRightInd w:val="0"/>
      <w:spacing w:line="200" w:lineRule="exact"/>
      <w:ind w:left="540" w:hanging="540"/>
      <w:textAlignment w:val="baseline"/>
    </w:pPr>
    <w:rPr>
      <w:sz w:val="18"/>
    </w:rPr>
  </w:style>
  <w:style w:type="paragraph" w:customStyle="1" w:styleId="TimingDiagram">
    <w:name w:val="Timing Diagram"/>
    <w:basedOn w:val="a2"/>
    <w:pPr>
      <w:tabs>
        <w:tab w:val="right" w:pos="3240"/>
        <w:tab w:val="left" w:pos="3420"/>
      </w:tabs>
    </w:pPr>
    <w:rPr>
      <w:rFonts w:ascii="Timing Diagram" w:hAnsi="Timing Diagram"/>
      <w:sz w:val="24"/>
    </w:rPr>
  </w:style>
  <w:style w:type="paragraph" w:customStyle="1" w:styleId="timingspecs">
    <w:name w:val="timing specs"/>
    <w:basedOn w:val="a2"/>
    <w:pPr>
      <w:spacing w:before="20" w:after="40"/>
    </w:pPr>
  </w:style>
  <w:style w:type="paragraph" w:customStyle="1" w:styleId="13">
    <w:name w:val="註解方塊文字1"/>
    <w:basedOn w:val="a2"/>
    <w:semiHidden/>
    <w:rPr>
      <w:sz w:val="18"/>
      <w:szCs w:val="18"/>
    </w:rPr>
  </w:style>
  <w:style w:type="character" w:styleId="aff5">
    <w:name w:val="Emphasis"/>
    <w:qFormat/>
    <w:rPr>
      <w:i/>
      <w:iCs/>
    </w:rPr>
  </w:style>
  <w:style w:type="paragraph" w:styleId="a0">
    <w:name w:val="index heading"/>
    <w:basedOn w:val="a2"/>
    <w:next w:val="12"/>
    <w:rsid w:val="00392688"/>
  </w:style>
  <w:style w:type="character" w:customStyle="1" w:styleId="IRSReg-HeadingChar">
    <w:name w:val="IRS Reg-Heading Char"/>
    <w:rsid w:val="002D3B8F"/>
    <w:rPr>
      <w:rFonts w:ascii="PMingLiU" w:eastAsia="PMingLiU" w:hAnsi="PMingLiU" w:hint="eastAsia"/>
      <w:b/>
      <w:bCs/>
      <w:u w:val="single"/>
      <w:lang w:eastAsia="en-US"/>
    </w:rPr>
  </w:style>
  <w:style w:type="paragraph" w:customStyle="1" w:styleId="bitdescription">
    <w:name w:val="bit description"/>
    <w:basedOn w:val="a2"/>
    <w:rsid w:val="00C769D5"/>
    <w:pPr>
      <w:tabs>
        <w:tab w:val="center" w:pos="360"/>
        <w:tab w:val="center" w:pos="990"/>
        <w:tab w:val="left" w:pos="1260"/>
        <w:tab w:val="left" w:pos="1530"/>
        <w:tab w:val="left" w:pos="1800"/>
        <w:tab w:val="right" w:leader="dot" w:pos="5040"/>
      </w:tabs>
      <w:spacing w:after="80"/>
    </w:pPr>
  </w:style>
  <w:style w:type="paragraph" w:customStyle="1" w:styleId="bulletmain">
    <w:name w:val="bullet main"/>
    <w:basedOn w:val="a2"/>
    <w:rsid w:val="00C769D5"/>
    <w:pPr>
      <w:keepNext/>
      <w:keepLines/>
      <w:spacing w:before="120" w:after="120"/>
      <w:ind w:left="360"/>
    </w:pPr>
    <w:rPr>
      <w:b/>
      <w:sz w:val="24"/>
    </w:rPr>
  </w:style>
  <w:style w:type="paragraph" w:customStyle="1" w:styleId="bulletsub">
    <w:name w:val="bullet sub"/>
    <w:basedOn w:val="a2"/>
    <w:rsid w:val="00C769D5"/>
    <w:pPr>
      <w:keepNext/>
      <w:keepLines/>
      <w:numPr>
        <w:numId w:val="22"/>
      </w:numPr>
      <w:tabs>
        <w:tab w:val="clear" w:pos="360"/>
        <w:tab w:val="num" w:pos="1080"/>
      </w:tabs>
      <w:ind w:left="1080"/>
    </w:pPr>
  </w:style>
  <w:style w:type="paragraph" w:styleId="aff6">
    <w:name w:val="annotation text"/>
    <w:basedOn w:val="a2"/>
    <w:link w:val="Char1"/>
    <w:rsid w:val="00C769D5"/>
  </w:style>
  <w:style w:type="character" w:customStyle="1" w:styleId="Char1">
    <w:name w:val="批注文字 Char"/>
    <w:link w:val="aff6"/>
    <w:rsid w:val="00C769D5"/>
    <w:rPr>
      <w:lang w:eastAsia="en-US"/>
    </w:rPr>
  </w:style>
  <w:style w:type="paragraph" w:customStyle="1" w:styleId="CLOCK">
    <w:name w:val="CLOCK"/>
    <w:basedOn w:val="a2"/>
    <w:rsid w:val="00C769D5"/>
    <w:pPr>
      <w:spacing w:before="120"/>
      <w:jc w:val="center"/>
    </w:pPr>
    <w:rPr>
      <w:b/>
      <w:sz w:val="24"/>
    </w:rPr>
  </w:style>
  <w:style w:type="paragraph" w:customStyle="1" w:styleId="timingdiagram0">
    <w:name w:val="timing diagram"/>
    <w:basedOn w:val="a2"/>
    <w:rsid w:val="00C769D5"/>
    <w:rPr>
      <w:rFonts w:ascii="Timing Diagram" w:hAnsi="Timing Diagram"/>
      <w:sz w:val="24"/>
    </w:rPr>
  </w:style>
  <w:style w:type="paragraph" w:customStyle="1" w:styleId="IRSRegisterDescription">
    <w:name w:val="IRS Register Description"/>
    <w:basedOn w:val="a2"/>
    <w:rsid w:val="002D3B8F"/>
    <w:pPr>
      <w:jc w:val="left"/>
    </w:pPr>
    <w:rPr>
      <w:rFonts w:ascii="Courier New" w:eastAsia="PMingLiU" w:hAnsi="Courier New"/>
      <w:sz w:val="16"/>
      <w:szCs w:val="20"/>
      <w:lang w:eastAsia="zh-TW"/>
    </w:rPr>
  </w:style>
  <w:style w:type="paragraph" w:customStyle="1" w:styleId="Bullet">
    <w:name w:val="Bullet"/>
    <w:basedOn w:val="ab"/>
    <w:rsid w:val="00C769D5"/>
    <w:pPr>
      <w:tabs>
        <w:tab w:val="clear" w:pos="4320"/>
        <w:tab w:val="clear" w:pos="8640"/>
        <w:tab w:val="num" w:pos="360"/>
      </w:tabs>
      <w:spacing w:before="60" w:after="60"/>
      <w:ind w:left="1080" w:hanging="360"/>
    </w:pPr>
  </w:style>
  <w:style w:type="paragraph" w:customStyle="1" w:styleId="Table">
    <w:name w:val="Table"/>
    <w:basedOn w:val="a2"/>
    <w:rsid w:val="00C769D5"/>
    <w:pPr>
      <w:keepNext/>
      <w:tabs>
        <w:tab w:val="num" w:pos="1440"/>
      </w:tabs>
      <w:spacing w:before="120" w:after="60"/>
      <w:ind w:left="360" w:hanging="360"/>
      <w:jc w:val="center"/>
    </w:pPr>
    <w:rPr>
      <w:b/>
    </w:rPr>
  </w:style>
  <w:style w:type="paragraph" w:customStyle="1" w:styleId="Bullet1">
    <w:name w:val="Bullet1"/>
    <w:basedOn w:val="a2"/>
    <w:rsid w:val="00C769D5"/>
    <w:pPr>
      <w:tabs>
        <w:tab w:val="num" w:pos="1368"/>
      </w:tabs>
      <w:spacing w:before="20" w:after="60"/>
      <w:ind w:left="1368" w:hanging="360"/>
    </w:pPr>
  </w:style>
  <w:style w:type="paragraph" w:customStyle="1" w:styleId="HEADING1HIDDEN">
    <w:name w:val="HEADING 1 HIDDEN"/>
    <w:basedOn w:val="a6"/>
    <w:next w:val="a6"/>
    <w:rsid w:val="00C769D5"/>
    <w:pPr>
      <w:tabs>
        <w:tab w:val="num" w:pos="360"/>
      </w:tabs>
      <w:spacing w:before="120" w:after="0" w:line="260" w:lineRule="exact"/>
      <w:ind w:left="288" w:hanging="288"/>
    </w:pPr>
    <w:rPr>
      <w:rFonts w:ascii="ACaslon Regular" w:hAnsi="ACaslon Regular"/>
      <w:b/>
      <w:smallCaps/>
      <w:vanish/>
      <w:color w:val="000000"/>
      <w:sz w:val="22"/>
      <w:lang w:eastAsia="zh-TW"/>
    </w:rPr>
  </w:style>
  <w:style w:type="paragraph" w:customStyle="1" w:styleId="CHAPHEAD">
    <w:name w:val="CHAPHEAD"/>
    <w:basedOn w:val="1"/>
    <w:rsid w:val="00C769D5"/>
    <w:pPr>
      <w:tabs>
        <w:tab w:val="num" w:pos="360"/>
      </w:tabs>
      <w:spacing w:after="0" w:line="2960" w:lineRule="exact"/>
      <w:jc w:val="right"/>
      <w:outlineLvl w:val="9"/>
    </w:pPr>
    <w:rPr>
      <w:rFonts w:ascii="ACaslon Regular" w:hAnsi="ACaslon Regular"/>
      <w:i/>
      <w:caps/>
      <w:smallCaps w:val="0"/>
      <w:color w:val="808080"/>
      <w:kern w:val="28"/>
      <w:sz w:val="292"/>
      <w:lang w:eastAsia="zh-TW"/>
    </w:rPr>
  </w:style>
  <w:style w:type="paragraph" w:customStyle="1" w:styleId="ExampleText">
    <w:name w:val="ExampleText"/>
    <w:basedOn w:val="a6"/>
    <w:rsid w:val="00C769D5"/>
    <w:pPr>
      <w:spacing w:before="60" w:after="0" w:line="260" w:lineRule="exact"/>
      <w:ind w:left="288"/>
    </w:pPr>
    <w:rPr>
      <w:rFonts w:ascii="ACaslon Regular" w:hAnsi="ACaslon Regular"/>
      <w:sz w:val="22"/>
      <w:lang w:eastAsia="zh-TW"/>
    </w:rPr>
  </w:style>
  <w:style w:type="paragraph" w:customStyle="1" w:styleId="APPENDIX3">
    <w:name w:val="APPENDIX3"/>
    <w:basedOn w:val="31"/>
    <w:rsid w:val="00C769D5"/>
    <w:pPr>
      <w:pBdr>
        <w:bottom w:val="single" w:sz="6" w:space="1" w:color="auto"/>
      </w:pBdr>
      <w:tabs>
        <w:tab w:val="clear" w:pos="1224"/>
        <w:tab w:val="left" w:pos="864"/>
      </w:tabs>
      <w:spacing w:before="240" w:after="60" w:line="320" w:lineRule="exact"/>
      <w:outlineLvl w:val="9"/>
    </w:pPr>
    <w:rPr>
      <w:w w:val="80"/>
      <w:sz w:val="24"/>
      <w:u w:val="none"/>
      <w:lang w:eastAsia="zh-TW"/>
    </w:rPr>
  </w:style>
  <w:style w:type="paragraph" w:customStyle="1" w:styleId="TableTitle">
    <w:name w:val="TableTitle"/>
    <w:basedOn w:val="SUBHEAD"/>
    <w:rsid w:val="00C769D5"/>
    <w:pPr>
      <w:spacing w:before="180"/>
    </w:pPr>
  </w:style>
  <w:style w:type="paragraph" w:customStyle="1" w:styleId="SUBHEAD">
    <w:name w:val="SUBHEAD"/>
    <w:basedOn w:val="a2"/>
    <w:rsid w:val="00C769D5"/>
    <w:pPr>
      <w:keepNext/>
      <w:keepLines/>
      <w:spacing w:before="240"/>
      <w:ind w:left="288"/>
    </w:pPr>
    <w:rPr>
      <w:rFonts w:ascii="Arial" w:hAnsi="Arial"/>
      <w:b/>
      <w:sz w:val="22"/>
      <w:lang w:eastAsia="zh-TW"/>
    </w:rPr>
  </w:style>
  <w:style w:type="character" w:customStyle="1" w:styleId="Heading2Char">
    <w:name w:val="Heading 2 Char"/>
    <w:aliases w:val="Heading 2 Char1 Char,Heading 2 Char Char1 Char,Heading 2 Char2 Char Char Char,Heading 2 Char1 Char Char Char Char,Heading 2 Char Char Char Char Char Char,Heading 2 Char Char1 Char Char Char,Heading 2 Char1 Char1 Char Char"/>
    <w:rsid w:val="00C769D5"/>
    <w:rPr>
      <w:rFonts w:eastAsia="PMingLiU"/>
      <w:b/>
      <w:sz w:val="24"/>
      <w:u w:val="single"/>
      <w:lang w:val="en-US" w:eastAsia="en-US" w:bidi="ar-SA"/>
    </w:rPr>
  </w:style>
  <w:style w:type="paragraph" w:styleId="aff7">
    <w:name w:val="List Number"/>
    <w:basedOn w:val="a2"/>
    <w:rsid w:val="00C769D5"/>
    <w:pPr>
      <w:numPr>
        <w:numId w:val="23"/>
      </w:numPr>
      <w:tabs>
        <w:tab w:val="clear" w:pos="360"/>
        <w:tab w:val="num" w:pos="361"/>
      </w:tabs>
      <w:ind w:leftChars="200" w:left="361" w:hangingChars="200"/>
    </w:pPr>
  </w:style>
  <w:style w:type="paragraph" w:styleId="2">
    <w:name w:val="List Number 2"/>
    <w:basedOn w:val="a2"/>
    <w:rsid w:val="00C769D5"/>
    <w:pPr>
      <w:numPr>
        <w:numId w:val="24"/>
      </w:numPr>
      <w:tabs>
        <w:tab w:val="clear" w:pos="720"/>
        <w:tab w:val="num" w:pos="841"/>
      </w:tabs>
      <w:ind w:leftChars="400" w:left="841" w:hangingChars="200"/>
    </w:pPr>
  </w:style>
  <w:style w:type="paragraph" w:styleId="3">
    <w:name w:val="List Number 3"/>
    <w:basedOn w:val="a2"/>
    <w:rsid w:val="00C769D5"/>
    <w:pPr>
      <w:numPr>
        <w:numId w:val="25"/>
      </w:numPr>
      <w:tabs>
        <w:tab w:val="clear" w:pos="1080"/>
        <w:tab w:val="num" w:pos="1321"/>
      </w:tabs>
      <w:ind w:leftChars="600" w:left="1321" w:hangingChars="200"/>
    </w:pPr>
  </w:style>
  <w:style w:type="paragraph" w:styleId="4">
    <w:name w:val="List Number 4"/>
    <w:basedOn w:val="a2"/>
    <w:rsid w:val="00C769D5"/>
    <w:pPr>
      <w:numPr>
        <w:numId w:val="26"/>
      </w:numPr>
      <w:tabs>
        <w:tab w:val="clear" w:pos="1440"/>
        <w:tab w:val="num" w:pos="1801"/>
      </w:tabs>
      <w:ind w:leftChars="800" w:left="1801" w:hangingChars="200"/>
    </w:pPr>
  </w:style>
  <w:style w:type="paragraph" w:styleId="5">
    <w:name w:val="List Number 5"/>
    <w:basedOn w:val="a2"/>
    <w:rsid w:val="00C769D5"/>
    <w:pPr>
      <w:numPr>
        <w:numId w:val="27"/>
      </w:numPr>
      <w:tabs>
        <w:tab w:val="clear" w:pos="1800"/>
        <w:tab w:val="num" w:pos="2281"/>
      </w:tabs>
      <w:ind w:leftChars="1000" w:left="2281" w:hangingChars="200"/>
    </w:pPr>
  </w:style>
  <w:style w:type="paragraph" w:styleId="a">
    <w:name w:val="List Bullet"/>
    <w:basedOn w:val="a2"/>
    <w:autoRedefine/>
    <w:rsid w:val="00C769D5"/>
    <w:pPr>
      <w:numPr>
        <w:numId w:val="28"/>
      </w:numPr>
      <w:tabs>
        <w:tab w:val="clear" w:pos="360"/>
        <w:tab w:val="num" w:pos="361"/>
      </w:tabs>
      <w:ind w:leftChars="200" w:left="361" w:hangingChars="200"/>
    </w:pPr>
  </w:style>
  <w:style w:type="paragraph" w:styleId="20">
    <w:name w:val="List Bullet 2"/>
    <w:basedOn w:val="a2"/>
    <w:autoRedefine/>
    <w:rsid w:val="00C769D5"/>
    <w:pPr>
      <w:numPr>
        <w:numId w:val="29"/>
      </w:numPr>
      <w:tabs>
        <w:tab w:val="clear" w:pos="720"/>
        <w:tab w:val="num" w:pos="841"/>
      </w:tabs>
      <w:ind w:leftChars="400" w:left="841" w:hangingChars="200"/>
    </w:pPr>
  </w:style>
  <w:style w:type="paragraph" w:styleId="30">
    <w:name w:val="List Bullet 3"/>
    <w:basedOn w:val="a2"/>
    <w:autoRedefine/>
    <w:rsid w:val="00C769D5"/>
    <w:pPr>
      <w:numPr>
        <w:numId w:val="30"/>
      </w:numPr>
      <w:tabs>
        <w:tab w:val="clear" w:pos="1080"/>
        <w:tab w:val="num" w:pos="1321"/>
      </w:tabs>
      <w:ind w:leftChars="600" w:left="1321" w:hangingChars="200"/>
    </w:pPr>
  </w:style>
  <w:style w:type="paragraph" w:styleId="40">
    <w:name w:val="List Bullet 4"/>
    <w:basedOn w:val="a2"/>
    <w:autoRedefine/>
    <w:rsid w:val="00C769D5"/>
    <w:pPr>
      <w:numPr>
        <w:numId w:val="31"/>
      </w:numPr>
      <w:tabs>
        <w:tab w:val="clear" w:pos="1440"/>
        <w:tab w:val="num" w:pos="1801"/>
      </w:tabs>
      <w:ind w:leftChars="800" w:left="1801" w:hangingChars="200"/>
    </w:pPr>
  </w:style>
  <w:style w:type="paragraph" w:styleId="50">
    <w:name w:val="List Bullet 5"/>
    <w:basedOn w:val="a2"/>
    <w:autoRedefine/>
    <w:rsid w:val="00C769D5"/>
    <w:pPr>
      <w:numPr>
        <w:numId w:val="32"/>
      </w:numPr>
      <w:tabs>
        <w:tab w:val="clear" w:pos="1800"/>
        <w:tab w:val="num" w:pos="2281"/>
      </w:tabs>
      <w:ind w:leftChars="1000" w:left="2281" w:hangingChars="200"/>
    </w:pPr>
  </w:style>
  <w:style w:type="paragraph" w:customStyle="1" w:styleId="note">
    <w:name w:val="note"/>
    <w:basedOn w:val="a2"/>
    <w:rsid w:val="00C769D5"/>
    <w:pPr>
      <w:tabs>
        <w:tab w:val="center" w:pos="360"/>
        <w:tab w:val="center" w:pos="990"/>
        <w:tab w:val="left" w:pos="1260"/>
        <w:tab w:val="left" w:pos="1530"/>
        <w:tab w:val="left" w:pos="1800"/>
        <w:tab w:val="right" w:leader="dot" w:pos="5040"/>
      </w:tabs>
      <w:spacing w:before="80"/>
    </w:pPr>
  </w:style>
  <w:style w:type="paragraph" w:customStyle="1" w:styleId="bitsummary">
    <w:name w:val="bit summary"/>
    <w:basedOn w:val="a2"/>
    <w:rsid w:val="00C769D5"/>
    <w:pPr>
      <w:tabs>
        <w:tab w:val="center" w:pos="360"/>
        <w:tab w:val="center" w:pos="990"/>
        <w:tab w:val="left" w:pos="1260"/>
        <w:tab w:val="left" w:pos="1530"/>
        <w:tab w:val="left" w:pos="1800"/>
        <w:tab w:val="right" w:leader="dot" w:pos="5040"/>
      </w:tabs>
      <w:spacing w:before="80" w:after="80" w:line="0" w:lineRule="atLeast"/>
      <w:ind w:leftChars="50" w:left="50" w:rightChars="50" w:right="50"/>
    </w:pPr>
    <w:rPr>
      <w:rFonts w:ascii="Arial" w:hAnsi="Arial" w:cs="Arial"/>
      <w:bCs/>
    </w:rPr>
  </w:style>
  <w:style w:type="paragraph" w:customStyle="1" w:styleId="subtitle">
    <w:name w:val="sub_title"/>
    <w:basedOn w:val="af"/>
    <w:rsid w:val="00C769D5"/>
    <w:pPr>
      <w:spacing w:after="240" w:line="0" w:lineRule="atLeast"/>
      <w:ind w:left="-567" w:right="-567"/>
      <w:jc w:val="both"/>
      <w:outlineLvl w:val="0"/>
    </w:pPr>
    <w:rPr>
      <w:smallCaps w:val="0"/>
      <w:snapToGrid w:val="0"/>
      <w:sz w:val="24"/>
    </w:rPr>
  </w:style>
  <w:style w:type="paragraph" w:customStyle="1" w:styleId="Bitdescriptoin">
    <w:name w:val="Bit descriptoin"/>
    <w:rsid w:val="00C769D5"/>
    <w:pPr>
      <w:spacing w:line="0" w:lineRule="atLeast"/>
    </w:pPr>
    <w:rPr>
      <w:rFonts w:ascii="Courier New" w:hAnsi="Courier New"/>
      <w:sz w:val="16"/>
      <w:lang w:eastAsia="zh-TW"/>
    </w:rPr>
  </w:style>
  <w:style w:type="paragraph" w:customStyle="1" w:styleId="Reg-Heading-1">
    <w:name w:val="樣式 Reg-Heading-1 + 斜體"/>
    <w:basedOn w:val="a2"/>
    <w:next w:val="a2"/>
    <w:rsid w:val="00C769D5"/>
    <w:pPr>
      <w:keepNext/>
      <w:tabs>
        <w:tab w:val="right" w:pos="10080"/>
      </w:tabs>
      <w:spacing w:before="160" w:after="80"/>
      <w:ind w:leftChars="90" w:left="180"/>
      <w:outlineLvl w:val="4"/>
    </w:pPr>
    <w:rPr>
      <w:b/>
      <w:bCs/>
      <w:i/>
      <w:iCs/>
    </w:rPr>
  </w:style>
  <w:style w:type="paragraph" w:customStyle="1" w:styleId="bullet2">
    <w:name w:val="bullet2"/>
    <w:basedOn w:val="a6"/>
    <w:rsid w:val="00C769D5"/>
    <w:pPr>
      <w:numPr>
        <w:numId w:val="33"/>
      </w:numPr>
      <w:spacing w:after="0" w:line="260" w:lineRule="exact"/>
      <w:ind w:left="540" w:hanging="360"/>
    </w:pPr>
    <w:rPr>
      <w:rFonts w:ascii="Times New Roman" w:hAnsi="Times New Roman"/>
      <w:color w:val="000000"/>
      <w:lang w:eastAsia="zh-TW"/>
    </w:rPr>
  </w:style>
  <w:style w:type="paragraph" w:customStyle="1" w:styleId="spacing">
    <w:name w:val="spacing"/>
    <w:basedOn w:val="a2"/>
    <w:rsid w:val="00C769D5"/>
    <w:rPr>
      <w:sz w:val="12"/>
    </w:rPr>
  </w:style>
  <w:style w:type="paragraph" w:customStyle="1" w:styleId="BalloonText1">
    <w:name w:val="Balloon Text1"/>
    <w:basedOn w:val="a2"/>
    <w:semiHidden/>
    <w:rsid w:val="00C769D5"/>
    <w:rPr>
      <w:rFonts w:ascii="Tahoma" w:hAnsi="Tahoma" w:cs="Tahoma"/>
      <w:sz w:val="16"/>
      <w:szCs w:val="16"/>
    </w:rPr>
  </w:style>
  <w:style w:type="paragraph" w:customStyle="1" w:styleId="HeadingBase">
    <w:name w:val="Heading Base"/>
    <w:basedOn w:val="a6"/>
    <w:next w:val="a6"/>
    <w:rsid w:val="00C769D5"/>
    <w:pPr>
      <w:keepNext/>
      <w:keepLines/>
      <w:spacing w:after="0" w:line="180" w:lineRule="atLeast"/>
      <w:jc w:val="left"/>
    </w:pPr>
    <w:rPr>
      <w:rFonts w:ascii="Arial Black" w:hAnsi="Arial Black"/>
      <w:spacing w:val="-10"/>
      <w:kern w:val="28"/>
      <w:sz w:val="18"/>
      <w:lang w:eastAsia="zh-TW"/>
    </w:rPr>
  </w:style>
  <w:style w:type="paragraph" w:styleId="aff8">
    <w:name w:val="Note Heading"/>
    <w:basedOn w:val="a2"/>
    <w:next w:val="a2"/>
    <w:link w:val="Char2"/>
    <w:rsid w:val="00C769D5"/>
    <w:pPr>
      <w:jc w:val="center"/>
    </w:pPr>
  </w:style>
  <w:style w:type="character" w:customStyle="1" w:styleId="Char2">
    <w:name w:val="注释标题 Char"/>
    <w:link w:val="aff8"/>
    <w:rsid w:val="00C769D5"/>
    <w:rPr>
      <w:lang w:eastAsia="en-US"/>
    </w:rPr>
  </w:style>
  <w:style w:type="character" w:styleId="aff9">
    <w:name w:val="annotation reference"/>
    <w:rsid w:val="00C769D5"/>
    <w:rPr>
      <w:sz w:val="16"/>
      <w:szCs w:val="16"/>
    </w:rPr>
  </w:style>
  <w:style w:type="character" w:customStyle="1" w:styleId="RF2X60">
    <w:name w:val="RF2X60"/>
    <w:rsid w:val="00C769D5"/>
    <w:rPr>
      <w:b/>
      <w:color w:val="FF0000"/>
      <w:sz w:val="16"/>
    </w:rPr>
  </w:style>
  <w:style w:type="paragraph" w:customStyle="1" w:styleId="BulletMain0">
    <w:name w:val="Bullet Main"/>
    <w:basedOn w:val="a2"/>
    <w:rsid w:val="00C769D5"/>
    <w:pPr>
      <w:numPr>
        <w:numId w:val="34"/>
      </w:numPr>
      <w:tabs>
        <w:tab w:val="clear" w:pos="721"/>
        <w:tab w:val="left" w:pos="270"/>
        <w:tab w:val="left" w:pos="540"/>
      </w:tabs>
      <w:overflowPunct w:val="0"/>
      <w:autoSpaceDE w:val="0"/>
      <w:autoSpaceDN w:val="0"/>
      <w:adjustRightInd w:val="0"/>
      <w:spacing w:before="120"/>
      <w:ind w:left="274" w:hanging="274"/>
      <w:textAlignment w:val="baseline"/>
    </w:pPr>
    <w:rPr>
      <w:b/>
      <w:bCs/>
    </w:rPr>
  </w:style>
  <w:style w:type="paragraph" w:customStyle="1" w:styleId="BulletSub0">
    <w:name w:val="Bullet Sub"/>
    <w:basedOn w:val="a2"/>
    <w:rsid w:val="00C769D5"/>
    <w:pPr>
      <w:numPr>
        <w:ilvl w:val="1"/>
        <w:numId w:val="35"/>
      </w:numPr>
      <w:tabs>
        <w:tab w:val="clear" w:pos="1441"/>
        <w:tab w:val="left" w:pos="450"/>
        <w:tab w:val="num" w:pos="1980"/>
      </w:tabs>
      <w:overflowPunct w:val="0"/>
      <w:autoSpaceDE w:val="0"/>
      <w:autoSpaceDN w:val="0"/>
      <w:adjustRightInd w:val="0"/>
      <w:ind w:left="450" w:hanging="180"/>
      <w:textAlignment w:val="baseline"/>
    </w:pPr>
    <w:rPr>
      <w:bCs/>
    </w:rPr>
  </w:style>
  <w:style w:type="paragraph" w:customStyle="1" w:styleId="n">
    <w:name w:val="n"/>
    <w:basedOn w:val="a2"/>
    <w:rsid w:val="00C769D5"/>
    <w:pPr>
      <w:keepLines/>
      <w:spacing w:before="60" w:after="60"/>
      <w:ind w:left="576"/>
    </w:pPr>
    <w:rPr>
      <w:sz w:val="24"/>
      <w:lang w:eastAsia="zh-TW"/>
    </w:rPr>
  </w:style>
  <w:style w:type="paragraph" w:customStyle="1" w:styleId="GENHEAD">
    <w:name w:val="GENHEAD"/>
    <w:basedOn w:val="a2"/>
    <w:rsid w:val="00C769D5"/>
    <w:pPr>
      <w:keepNext/>
      <w:keepLines/>
      <w:spacing w:before="360"/>
      <w:ind w:left="-576"/>
    </w:pPr>
    <w:rPr>
      <w:rFonts w:ascii="Arial" w:hAnsi="Arial"/>
      <w:b/>
      <w:sz w:val="28"/>
      <w:lang w:eastAsia="zh-TW"/>
    </w:rPr>
  </w:style>
  <w:style w:type="paragraph" w:styleId="a1">
    <w:name w:val="Normal (Web)"/>
    <w:basedOn w:val="a2"/>
    <w:rsid w:val="00C769D5"/>
    <w:pPr>
      <w:spacing w:before="100" w:beforeAutospacing="1" w:after="100" w:afterAutospacing="1"/>
    </w:pPr>
    <w:rPr>
      <w:rFonts w:ascii="Arial Unicode MS" w:eastAsia="Arial Unicode MS" w:hAnsi="Arial Unicode MS" w:cs="Arial Unicode MS"/>
      <w:sz w:val="24"/>
      <w:szCs w:val="24"/>
      <w:lang w:eastAsia="zh-TW"/>
    </w:rPr>
  </w:style>
  <w:style w:type="paragraph" w:customStyle="1" w:styleId="5text">
    <w:name w:val="5_text"/>
    <w:basedOn w:val="a6"/>
    <w:rsid w:val="00C769D5"/>
    <w:pPr>
      <w:spacing w:after="0" w:line="300" w:lineRule="atLeast"/>
    </w:pPr>
    <w:rPr>
      <w:rFonts w:ascii="Times New Roman" w:hAnsi="Times New Roman"/>
      <w:sz w:val="24"/>
      <w:lang w:eastAsia="zh-TW"/>
    </w:rPr>
  </w:style>
  <w:style w:type="paragraph" w:styleId="53">
    <w:name w:val="List 5"/>
    <w:basedOn w:val="a2"/>
    <w:rsid w:val="00C769D5"/>
    <w:pPr>
      <w:overflowPunct w:val="0"/>
      <w:autoSpaceDE w:val="0"/>
      <w:autoSpaceDN w:val="0"/>
      <w:adjustRightInd w:val="0"/>
      <w:ind w:left="2400" w:hanging="480"/>
      <w:textAlignment w:val="baseline"/>
    </w:pPr>
    <w:rPr>
      <w:lang w:eastAsia="zh-TW"/>
    </w:rPr>
  </w:style>
  <w:style w:type="paragraph" w:styleId="28">
    <w:name w:val="List Continue 2"/>
    <w:basedOn w:val="a2"/>
    <w:rsid w:val="00C769D5"/>
    <w:pPr>
      <w:spacing w:after="120"/>
      <w:ind w:left="720"/>
    </w:pPr>
  </w:style>
  <w:style w:type="paragraph" w:customStyle="1" w:styleId="14">
    <w:name w:val="批注框文本1"/>
    <w:basedOn w:val="a2"/>
    <w:semiHidden/>
    <w:rsid w:val="00C769D5"/>
    <w:rPr>
      <w:sz w:val="18"/>
      <w:szCs w:val="18"/>
    </w:rPr>
  </w:style>
  <w:style w:type="table" w:styleId="affa">
    <w:name w:val="Table Grid"/>
    <w:basedOn w:val="a4"/>
    <w:rsid w:val="00C769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b">
    <w:name w:val="List Paragraph"/>
    <w:basedOn w:val="a2"/>
    <w:uiPriority w:val="34"/>
    <w:qFormat/>
    <w:rsid w:val="00923FCA"/>
    <w:pPr>
      <w:ind w:leftChars="200" w:left="480"/>
    </w:pPr>
    <w:rPr>
      <w:rFonts w:cs="宋体"/>
      <w:sz w:val="24"/>
      <w:szCs w:val="24"/>
    </w:rPr>
  </w:style>
  <w:style w:type="paragraph" w:styleId="affc">
    <w:name w:val="annotation subject"/>
    <w:basedOn w:val="aff6"/>
    <w:next w:val="aff6"/>
    <w:link w:val="Char3"/>
    <w:rsid w:val="00FB49CD"/>
    <w:rPr>
      <w:b/>
      <w:bCs/>
    </w:rPr>
  </w:style>
  <w:style w:type="character" w:customStyle="1" w:styleId="Char3">
    <w:name w:val="批注主题 Char"/>
    <w:link w:val="affc"/>
    <w:rsid w:val="00FB49CD"/>
    <w:rPr>
      <w:b/>
      <w:bCs/>
      <w:lang w:eastAsia="en-US"/>
    </w:rPr>
  </w:style>
  <w:style w:type="paragraph" w:customStyle="1" w:styleId="irsbitdescription1">
    <w:name w:val="irsbitdescription1"/>
    <w:basedOn w:val="a2"/>
    <w:rsid w:val="00CE725F"/>
    <w:pPr>
      <w:widowControl/>
      <w:ind w:leftChars="25"/>
      <w:jc w:val="left"/>
    </w:pPr>
    <w:rPr>
      <w:rFonts w:ascii="Times New Roman" w:eastAsia="PMingLiU" w:hAnsi="Times New Roman"/>
      <w:kern w:val="0"/>
      <w:sz w:val="16"/>
      <w:szCs w:val="16"/>
      <w:lang w:eastAsia="zh-TW"/>
    </w:rPr>
  </w:style>
  <w:style w:type="paragraph" w:customStyle="1" w:styleId="irsbitmnemonic1">
    <w:name w:val="irsbitmnemonic1"/>
    <w:basedOn w:val="a2"/>
    <w:rsid w:val="00CE725F"/>
    <w:pPr>
      <w:widowControl/>
      <w:wordWrap w:val="0"/>
      <w:ind w:leftChars="25"/>
      <w:jc w:val="left"/>
    </w:pPr>
    <w:rPr>
      <w:rFonts w:ascii="Times New Roman" w:eastAsia="PMingLiU" w:hAnsi="Times New Roman"/>
      <w:b/>
      <w:bCs/>
      <w:kern w:val="0"/>
      <w:sz w:val="16"/>
      <w:szCs w:val="16"/>
      <w:lang w:eastAsia="zh-TW"/>
    </w:rPr>
  </w:style>
  <w:style w:type="paragraph" w:customStyle="1" w:styleId="irsbitdescription2">
    <w:name w:val="irsbitdescription"/>
    <w:basedOn w:val="a2"/>
    <w:rsid w:val="00CE725F"/>
    <w:pPr>
      <w:widowControl/>
      <w:ind w:leftChars="25"/>
      <w:jc w:val="left"/>
    </w:pPr>
    <w:rPr>
      <w:rFonts w:ascii="Times New Roman" w:hAnsi="Times New Roman"/>
      <w:kern w:val="0"/>
      <w:sz w:val="16"/>
      <w:szCs w:val="16"/>
    </w:rPr>
  </w:style>
  <w:style w:type="paragraph" w:customStyle="1" w:styleId="td30">
    <w:name w:val="td30"/>
    <w:basedOn w:val="TimingDiagram"/>
    <w:rsid w:val="00CE725F"/>
    <w:pPr>
      <w:widowControl/>
      <w:tabs>
        <w:tab w:val="clear" w:pos="3240"/>
        <w:tab w:val="clear" w:pos="3420"/>
        <w:tab w:val="right" w:pos="3456"/>
        <w:tab w:val="left" w:pos="3600"/>
      </w:tabs>
      <w:jc w:val="left"/>
    </w:pPr>
    <w:rPr>
      <w:rFonts w:eastAsia="PMingLiU"/>
      <w:kern w:val="0"/>
      <w:szCs w:val="20"/>
      <w:lang w:eastAsia="en-US"/>
    </w:rPr>
  </w:style>
  <w:style w:type="paragraph" w:customStyle="1" w:styleId="irsbitsuge0">
    <w:name w:val="irsbitsuge0"/>
    <w:basedOn w:val="a2"/>
    <w:rsid w:val="00CE725F"/>
    <w:pPr>
      <w:widowControl/>
      <w:jc w:val="center"/>
    </w:pPr>
    <w:rPr>
      <w:rFonts w:ascii="Times New Roman" w:hAnsi="Times New Roman"/>
      <w:kern w:val="0"/>
      <w:sz w:val="16"/>
      <w:szCs w:val="16"/>
    </w:rPr>
  </w:style>
  <w:style w:type="paragraph" w:customStyle="1" w:styleId="td20">
    <w:name w:val="td20"/>
    <w:basedOn w:val="timingdiagram0"/>
    <w:rsid w:val="00CE725F"/>
    <w:pPr>
      <w:widowControl/>
      <w:tabs>
        <w:tab w:val="right" w:pos="4608"/>
        <w:tab w:val="left" w:pos="4752"/>
      </w:tabs>
      <w:jc w:val="left"/>
    </w:pPr>
    <w:rPr>
      <w:rFonts w:eastAsia="PMingLiU"/>
      <w:kern w:val="0"/>
      <w:szCs w:val="20"/>
      <w:lang w:eastAsia="en-US"/>
    </w:rPr>
  </w:style>
  <w:style w:type="paragraph" w:customStyle="1" w:styleId="td35">
    <w:name w:val="td35"/>
    <w:basedOn w:val="timingdiagram0"/>
    <w:rsid w:val="00CE725F"/>
    <w:pPr>
      <w:widowControl/>
      <w:tabs>
        <w:tab w:val="right" w:pos="2880"/>
        <w:tab w:val="left" w:pos="3024"/>
      </w:tabs>
      <w:jc w:val="left"/>
    </w:pPr>
    <w:rPr>
      <w:rFonts w:eastAsia="PMingLiU"/>
      <w:kern w:val="0"/>
      <w:szCs w:val="20"/>
      <w:lang w:eastAsia="en-US"/>
    </w:rPr>
  </w:style>
  <w:style w:type="paragraph" w:customStyle="1" w:styleId="td40">
    <w:name w:val="td40"/>
    <w:basedOn w:val="timingdiagram0"/>
    <w:rsid w:val="00CE725F"/>
    <w:pPr>
      <w:widowControl/>
      <w:tabs>
        <w:tab w:val="right" w:pos="2520"/>
        <w:tab w:val="left" w:pos="2700"/>
      </w:tabs>
      <w:jc w:val="left"/>
    </w:pPr>
    <w:rPr>
      <w:rFonts w:eastAsia="PMingLiU"/>
      <w:kern w:val="0"/>
      <w:szCs w:val="20"/>
      <w:lang w:eastAsia="en-US"/>
    </w:rPr>
  </w:style>
  <w:style w:type="paragraph" w:customStyle="1" w:styleId="td50">
    <w:name w:val="td50"/>
    <w:basedOn w:val="timingdiagram0"/>
    <w:rsid w:val="00CE725F"/>
    <w:pPr>
      <w:widowControl/>
      <w:tabs>
        <w:tab w:val="right" w:pos="1440"/>
        <w:tab w:val="left" w:pos="1584"/>
      </w:tabs>
      <w:jc w:val="left"/>
    </w:pPr>
    <w:rPr>
      <w:rFonts w:eastAsia="PMingLiU"/>
      <w:kern w:val="0"/>
      <w:szCs w:val="20"/>
      <w:lang w:eastAsia="en-US"/>
    </w:rPr>
  </w:style>
  <w:style w:type="paragraph" w:customStyle="1" w:styleId="td45">
    <w:name w:val="td45"/>
    <w:basedOn w:val="timingdiagram0"/>
    <w:rsid w:val="00CE725F"/>
    <w:pPr>
      <w:widowControl/>
      <w:tabs>
        <w:tab w:val="right" w:pos="2016"/>
        <w:tab w:val="left" w:pos="2160"/>
      </w:tabs>
      <w:jc w:val="left"/>
    </w:pPr>
    <w:rPr>
      <w:rFonts w:eastAsia="PMingLiU"/>
      <w:kern w:val="0"/>
      <w:szCs w:val="20"/>
      <w:lang w:eastAsia="en-US"/>
    </w:rPr>
  </w:style>
  <w:style w:type="paragraph" w:customStyle="1" w:styleId="td25">
    <w:name w:val="td25"/>
    <w:basedOn w:val="timingdiagram0"/>
    <w:rsid w:val="00CE725F"/>
    <w:pPr>
      <w:widowControl/>
      <w:tabs>
        <w:tab w:val="right" w:pos="4032"/>
        <w:tab w:val="left" w:pos="4176"/>
      </w:tabs>
      <w:jc w:val="left"/>
    </w:pPr>
    <w:rPr>
      <w:rFonts w:eastAsia="PMingLiU"/>
      <w:kern w:val="0"/>
      <w:szCs w:val="20"/>
      <w:lang w:eastAsia="en-US"/>
    </w:rPr>
  </w:style>
  <w:style w:type="paragraph" w:customStyle="1" w:styleId="text">
    <w:name w:val="text"/>
    <w:basedOn w:val="af"/>
    <w:rsid w:val="00CE725F"/>
    <w:pPr>
      <w:widowControl/>
      <w:spacing w:after="240" w:line="0" w:lineRule="atLeast"/>
      <w:ind w:left="-567" w:right="-567"/>
      <w:jc w:val="both"/>
      <w:outlineLvl w:val="0"/>
    </w:pPr>
    <w:rPr>
      <w:rFonts w:ascii="Times New Roman" w:eastAsia="PMingLiU" w:hAnsi="Times New Roman"/>
      <w:b w:val="0"/>
      <w:smallCaps w:val="0"/>
      <w:snapToGrid w:val="0"/>
      <w:kern w:val="0"/>
      <w:sz w:val="20"/>
      <w:szCs w:val="20"/>
      <w:lang w:eastAsia="en-US"/>
    </w:rPr>
  </w:style>
  <w:style w:type="paragraph" w:customStyle="1" w:styleId="text1">
    <w:name w:val="text_1"/>
    <w:basedOn w:val="a2"/>
    <w:rsid w:val="00CE725F"/>
    <w:pPr>
      <w:spacing w:after="240" w:line="0" w:lineRule="atLeast"/>
      <w:ind w:left="-350" w:right="-567" w:hanging="217"/>
    </w:pPr>
    <w:rPr>
      <w:rFonts w:ascii="Times New Roman" w:eastAsia="PMingLiU" w:hAnsi="Times New Roman"/>
      <w:sz w:val="20"/>
      <w:szCs w:val="20"/>
      <w:lang w:eastAsia="zh-TW"/>
    </w:rPr>
  </w:style>
  <w:style w:type="paragraph" w:customStyle="1" w:styleId="pingroupheader">
    <w:name w:val="pin group header"/>
    <w:basedOn w:val="a2"/>
    <w:next w:val="a2"/>
    <w:rsid w:val="00CE725F"/>
    <w:pPr>
      <w:keepNext/>
      <w:keepLines/>
      <w:widowControl/>
      <w:spacing w:before="48" w:after="48"/>
      <w:jc w:val="center"/>
    </w:pPr>
    <w:rPr>
      <w:rFonts w:ascii="Times New Roman" w:eastAsia="PMingLiU" w:hAnsi="Times New Roman"/>
      <w:b/>
      <w:kern w:val="0"/>
      <w:sz w:val="24"/>
      <w:szCs w:val="20"/>
      <w:lang w:eastAsia="en-US"/>
    </w:rPr>
  </w:style>
  <w:style w:type="paragraph" w:customStyle="1" w:styleId="irsbititem1">
    <w:name w:val="irsbititem"/>
    <w:basedOn w:val="a2"/>
    <w:rsid w:val="00CE725F"/>
    <w:pPr>
      <w:widowControl/>
      <w:jc w:val="center"/>
    </w:pPr>
    <w:rPr>
      <w:rFonts w:ascii="Times New Roman" w:hAnsi="Times New Roman"/>
      <w:b/>
      <w:bCs/>
      <w:kern w:val="0"/>
      <w:sz w:val="16"/>
      <w:szCs w:val="16"/>
    </w:rPr>
  </w:style>
  <w:style w:type="paragraph" w:customStyle="1" w:styleId="irsbitattribute1">
    <w:name w:val="irsbitattribute"/>
    <w:basedOn w:val="a2"/>
    <w:rsid w:val="00CE725F"/>
    <w:pPr>
      <w:widowControl/>
      <w:jc w:val="center"/>
    </w:pPr>
    <w:rPr>
      <w:rFonts w:ascii="Times New Roman" w:hAnsi="Times New Roman"/>
      <w:kern w:val="0"/>
      <w:sz w:val="16"/>
      <w:szCs w:val="16"/>
    </w:rPr>
  </w:style>
  <w:style w:type="paragraph" w:customStyle="1" w:styleId="irsbithw-property0">
    <w:name w:val="irsbithw-property"/>
    <w:basedOn w:val="a2"/>
    <w:rsid w:val="00CE725F"/>
    <w:pPr>
      <w:widowControl/>
      <w:jc w:val="center"/>
    </w:pPr>
    <w:rPr>
      <w:rFonts w:ascii="Times New Roman" w:hAnsi="Times New Roman"/>
      <w:kern w:val="0"/>
      <w:sz w:val="16"/>
      <w:szCs w:val="16"/>
    </w:rPr>
  </w:style>
  <w:style w:type="paragraph" w:customStyle="1" w:styleId="irsbitdefault0">
    <w:name w:val="irsbitdefault"/>
    <w:basedOn w:val="a2"/>
    <w:rsid w:val="00CE725F"/>
    <w:pPr>
      <w:widowControl/>
      <w:jc w:val="center"/>
    </w:pPr>
    <w:rPr>
      <w:rFonts w:ascii="Times New Roman" w:hAnsi="Times New Roman"/>
      <w:kern w:val="0"/>
      <w:sz w:val="16"/>
      <w:szCs w:val="16"/>
    </w:rPr>
  </w:style>
  <w:style w:type="paragraph" w:customStyle="1" w:styleId="irsbitmnemonic0">
    <w:name w:val="irsbitmnemonic"/>
    <w:basedOn w:val="a2"/>
    <w:rsid w:val="00CE725F"/>
    <w:pPr>
      <w:widowControl/>
      <w:wordWrap w:val="0"/>
      <w:ind w:leftChars="25" w:left="25"/>
      <w:jc w:val="left"/>
    </w:pPr>
    <w:rPr>
      <w:rFonts w:ascii="Times New Roman" w:hAnsi="Times New Roman"/>
      <w:b/>
      <w:bCs/>
      <w:kern w:val="0"/>
      <w:sz w:val="16"/>
      <w:szCs w:val="16"/>
    </w:rPr>
  </w:style>
  <w:style w:type="paragraph" w:customStyle="1" w:styleId="irsbitchiprev0">
    <w:name w:val="irsbitchiprev"/>
    <w:basedOn w:val="a2"/>
    <w:rsid w:val="00CE725F"/>
    <w:pPr>
      <w:widowControl/>
      <w:jc w:val="center"/>
    </w:pPr>
    <w:rPr>
      <w:rFonts w:ascii="Times New Roman" w:hAnsi="Times New Roman"/>
      <w:kern w:val="0"/>
      <w:sz w:val="16"/>
      <w:szCs w:val="16"/>
    </w:rPr>
  </w:style>
  <w:style w:type="paragraph" w:customStyle="1" w:styleId="irsbitpwrdm0">
    <w:name w:val="irsbitpwrdm"/>
    <w:basedOn w:val="a2"/>
    <w:rsid w:val="00CE725F"/>
    <w:pPr>
      <w:widowControl/>
      <w:jc w:val="center"/>
    </w:pPr>
    <w:rPr>
      <w:rFonts w:ascii="Times New Roman" w:hAnsi="Times New Roman"/>
      <w:kern w:val="0"/>
      <w:sz w:val="16"/>
      <w:szCs w:val="16"/>
    </w:rPr>
  </w:style>
  <w:style w:type="paragraph" w:customStyle="1" w:styleId="irsbitsugs0">
    <w:name w:val="irsbitsugs"/>
    <w:basedOn w:val="a2"/>
    <w:rsid w:val="00CE725F"/>
    <w:pPr>
      <w:widowControl/>
      <w:jc w:val="center"/>
    </w:pPr>
    <w:rPr>
      <w:rFonts w:ascii="Times New Roman" w:hAnsi="Times New Roman"/>
      <w:kern w:val="0"/>
      <w:sz w:val="16"/>
      <w:szCs w:val="16"/>
    </w:rPr>
  </w:style>
  <w:style w:type="paragraph" w:customStyle="1" w:styleId="irsbitsugp0">
    <w:name w:val="irsbitsugp"/>
    <w:basedOn w:val="a2"/>
    <w:rsid w:val="00CE725F"/>
    <w:pPr>
      <w:widowControl/>
      <w:jc w:val="center"/>
    </w:pPr>
    <w:rPr>
      <w:rFonts w:ascii="Times New Roman" w:hAnsi="Times New Roman"/>
      <w:kern w:val="0"/>
      <w:sz w:val="16"/>
      <w:szCs w:val="16"/>
    </w:rPr>
  </w:style>
  <w:style w:type="paragraph" w:customStyle="1" w:styleId="irsbitsuge1">
    <w:name w:val="irsbitsuge"/>
    <w:basedOn w:val="a2"/>
    <w:rsid w:val="00CE725F"/>
    <w:pPr>
      <w:widowControl/>
      <w:jc w:val="center"/>
    </w:pPr>
    <w:rPr>
      <w:rFonts w:ascii="Times New Roman" w:hAnsi="Times New Roman"/>
      <w:kern w:val="0"/>
      <w:sz w:val="16"/>
      <w:szCs w:val="16"/>
    </w:rPr>
  </w:style>
  <w:style w:type="paragraph" w:customStyle="1" w:styleId="irsbitdescription00">
    <w:name w:val="irsbitdescription0"/>
    <w:basedOn w:val="a2"/>
    <w:rsid w:val="00CE725F"/>
    <w:pPr>
      <w:widowControl/>
      <w:ind w:leftChars="25" w:left="25"/>
      <w:jc w:val="left"/>
    </w:pPr>
    <w:rPr>
      <w:rFonts w:ascii="Times New Roman" w:hAnsi="Times New Roman"/>
      <w:kern w:val="0"/>
      <w:sz w:val="16"/>
      <w:szCs w:val="16"/>
    </w:rPr>
  </w:style>
  <w:style w:type="paragraph" w:styleId="affd">
    <w:name w:val="Revision"/>
    <w:hidden/>
    <w:uiPriority w:val="99"/>
    <w:semiHidden/>
    <w:rsid w:val="00CE725F"/>
    <w:rPr>
      <w:lang w:eastAsia="en-US"/>
    </w:rPr>
  </w:style>
  <w:style w:type="character" w:customStyle="1" w:styleId="10">
    <w:name w:val="标题 1 字符"/>
    <w:aliases w:val="Heading1 字符,H1 字符,H11 字符"/>
    <w:link w:val="1"/>
    <w:rsid w:val="005F5258"/>
    <w:rPr>
      <w:b/>
      <w:smallCaps/>
      <w:sz w:val="36"/>
      <w:lang w:eastAsia="en-US"/>
    </w:rPr>
  </w:style>
  <w:style w:type="character" w:customStyle="1" w:styleId="22">
    <w:name w:val="标题 2 字符"/>
    <w:aliases w:val="Heading 2 Char1 字符,Heading 2 Char Char1 字符,Heading 2 Char2 Char Char 字符,Heading 2 Char1 Char Char Char 字符,Heading 2 Char Char Char Char Char 字符,Heading 2 Char Char1 Char Char 字符,Heading 2 Char1 Char1 Char 字符,Heading 2 Char Char Char1 Char 字符"/>
    <w:link w:val="21"/>
    <w:rsid w:val="005F5258"/>
    <w:rPr>
      <w:b/>
      <w:sz w:val="24"/>
      <w:u w:val="single"/>
      <w:lang w:eastAsia="zh-TW"/>
    </w:rPr>
  </w:style>
  <w:style w:type="character" w:customStyle="1" w:styleId="38">
    <w:name w:val="标题 3 字符"/>
    <w:aliases w:val="heading3 字符,H3 字符,h3 字符,H3.struct 字符,Struct 字符,Sub-section name 字符,3 字符,H31 字符"/>
    <w:rsid w:val="005F5258"/>
    <w:rPr>
      <w:b/>
      <w:u w:val="single"/>
      <w:lang w:eastAsia="en-US"/>
    </w:rPr>
  </w:style>
  <w:style w:type="character" w:customStyle="1" w:styleId="42">
    <w:name w:val="标题 4 字符"/>
    <w:link w:val="41"/>
    <w:rsid w:val="005F5258"/>
    <w:rPr>
      <w:rFonts w:ascii="Calibri" w:eastAsia="宋体" w:hAnsi="Calibri"/>
      <w:b/>
      <w:kern w:val="2"/>
      <w:sz w:val="21"/>
      <w:szCs w:val="22"/>
      <w:u w:val="single"/>
    </w:rPr>
  </w:style>
  <w:style w:type="character" w:customStyle="1" w:styleId="54">
    <w:name w:val="标题 5 字符"/>
    <w:uiPriority w:val="9"/>
    <w:rsid w:val="005F5258"/>
    <w:rPr>
      <w:rFonts w:ascii="Calibri" w:eastAsia="宋体" w:hAnsi="Calibri" w:cs="Times New Roman"/>
      <w:b/>
      <w:bCs/>
      <w:kern w:val="2"/>
      <w:sz w:val="28"/>
      <w:szCs w:val="28"/>
    </w:rPr>
  </w:style>
  <w:style w:type="character" w:customStyle="1" w:styleId="60">
    <w:name w:val="标题 6 字符"/>
    <w:link w:val="6"/>
    <w:rsid w:val="005F5258"/>
    <w:rPr>
      <w:rFonts w:ascii="Calibri" w:eastAsia="宋体" w:hAnsi="Calibri"/>
      <w:b/>
      <w:kern w:val="2"/>
      <w:sz w:val="21"/>
      <w:szCs w:val="22"/>
    </w:rPr>
  </w:style>
  <w:style w:type="character" w:customStyle="1" w:styleId="70">
    <w:name w:val="标题 7 字符"/>
    <w:link w:val="7"/>
    <w:rsid w:val="005F5258"/>
    <w:rPr>
      <w:rFonts w:ascii="Calibri" w:eastAsia="宋体" w:hAnsi="Calibri"/>
      <w:i/>
      <w:kern w:val="2"/>
      <w:sz w:val="21"/>
      <w:szCs w:val="22"/>
    </w:rPr>
  </w:style>
  <w:style w:type="character" w:customStyle="1" w:styleId="80">
    <w:name w:val="标题 8 字符"/>
    <w:link w:val="8"/>
    <w:rsid w:val="005F5258"/>
    <w:rPr>
      <w:rFonts w:ascii="Calibri" w:eastAsia="宋体" w:hAnsi="Calibri"/>
      <w:i/>
      <w:kern w:val="2"/>
      <w:sz w:val="21"/>
      <w:szCs w:val="22"/>
    </w:rPr>
  </w:style>
  <w:style w:type="character" w:customStyle="1" w:styleId="90">
    <w:name w:val="标题 9 字符"/>
    <w:link w:val="9"/>
    <w:rsid w:val="005F5258"/>
    <w:rPr>
      <w:rFonts w:ascii="Arial" w:eastAsia="宋体" w:hAnsi="Arial"/>
      <w:b/>
      <w:kern w:val="2"/>
      <w:sz w:val="24"/>
      <w:szCs w:val="22"/>
    </w:rPr>
  </w:style>
  <w:style w:type="character" w:customStyle="1" w:styleId="ac">
    <w:name w:val="页眉 字符"/>
    <w:link w:val="ab"/>
    <w:rsid w:val="005F5258"/>
    <w:rPr>
      <w:rFonts w:ascii="Calibri" w:eastAsia="宋体" w:hAnsi="Calibri"/>
      <w:kern w:val="2"/>
      <w:sz w:val="21"/>
      <w:szCs w:val="22"/>
    </w:rPr>
  </w:style>
  <w:style w:type="character" w:customStyle="1" w:styleId="affe">
    <w:name w:val="题注 字符"/>
    <w:locked/>
    <w:rsid w:val="005F5258"/>
    <w:rPr>
      <w:b/>
      <w:sz w:val="22"/>
      <w:lang w:eastAsia="en-US"/>
    </w:rPr>
  </w:style>
  <w:style w:type="character" w:customStyle="1" w:styleId="aa">
    <w:name w:val="页脚 字符"/>
    <w:link w:val="a9"/>
    <w:rsid w:val="005F5258"/>
    <w:rPr>
      <w:rFonts w:ascii="Calibri" w:eastAsia="宋体" w:hAnsi="Calibri"/>
      <w:kern w:val="2"/>
      <w:sz w:val="21"/>
      <w:szCs w:val="22"/>
    </w:rPr>
  </w:style>
  <w:style w:type="character" w:customStyle="1" w:styleId="a7">
    <w:name w:val="正文文本 字符"/>
    <w:link w:val="a6"/>
    <w:rsid w:val="005F5258"/>
    <w:rPr>
      <w:rFonts w:ascii="Times" w:eastAsia="宋体" w:hAnsi="Times"/>
      <w:kern w:val="2"/>
      <w:sz w:val="21"/>
      <w:szCs w:val="22"/>
    </w:rPr>
  </w:style>
  <w:style w:type="paragraph" w:customStyle="1" w:styleId="table0">
    <w:name w:val="table"/>
    <w:basedOn w:val="a2"/>
    <w:rsid w:val="005F5258"/>
    <w:pPr>
      <w:keepNext/>
      <w:spacing w:before="120" w:after="60"/>
      <w:ind w:left="360" w:hanging="360"/>
      <w:jc w:val="center"/>
    </w:pPr>
    <w:rPr>
      <w:b/>
      <w:bCs/>
      <w:lang w:eastAsia="zh-TW"/>
    </w:rPr>
  </w:style>
  <w:style w:type="paragraph" w:customStyle="1" w:styleId="pinheader">
    <w:name w:val="pinheader"/>
    <w:basedOn w:val="a2"/>
    <w:rsid w:val="005F5258"/>
    <w:pPr>
      <w:spacing w:before="72" w:after="72"/>
      <w:jc w:val="center"/>
    </w:pPr>
    <w:rPr>
      <w:b/>
      <w:bCs/>
      <w:lang w:eastAsia="zh-TW"/>
    </w:rPr>
  </w:style>
  <w:style w:type="paragraph" w:customStyle="1" w:styleId="registertable">
    <w:name w:val="registertable"/>
    <w:basedOn w:val="a2"/>
    <w:rsid w:val="005F5258"/>
    <w:pPr>
      <w:ind w:left="-36"/>
      <w:jc w:val="center"/>
    </w:pPr>
    <w:rPr>
      <w:lang w:eastAsia="zh-TW"/>
    </w:rPr>
  </w:style>
  <w:style w:type="character" w:customStyle="1" w:styleId="aff1">
    <w:name w:val="批注框文本 字符"/>
    <w:link w:val="aff0"/>
    <w:semiHidden/>
    <w:rsid w:val="005F5258"/>
    <w:rPr>
      <w:rFonts w:ascii="Arial" w:eastAsia="宋体" w:hAnsi="Arial"/>
      <w:kern w:val="2"/>
      <w:sz w:val="16"/>
      <w:szCs w:val="16"/>
    </w:rPr>
  </w:style>
  <w:style w:type="character" w:customStyle="1" w:styleId="afff">
    <w:name w:val="日期 字符"/>
    <w:rsid w:val="005F5258"/>
    <w:rPr>
      <w:rFonts w:eastAsia="PMingLiU"/>
      <w:lang w:val="x-none" w:eastAsia="en-US" w:bidi="ar-SA"/>
    </w:rPr>
  </w:style>
  <w:style w:type="character" w:customStyle="1" w:styleId="af0">
    <w:name w:val="标题 字符"/>
    <w:link w:val="af"/>
    <w:rsid w:val="005F5258"/>
    <w:rPr>
      <w:rFonts w:ascii="Calibri" w:eastAsia="宋体" w:hAnsi="Calibri"/>
      <w:b/>
      <w:smallCaps/>
      <w:kern w:val="2"/>
      <w:sz w:val="28"/>
      <w:szCs w:val="22"/>
    </w:rPr>
  </w:style>
  <w:style w:type="character" w:customStyle="1" w:styleId="37">
    <w:name w:val="正文文本 3 字符"/>
    <w:link w:val="36"/>
    <w:rsid w:val="005F5258"/>
    <w:rPr>
      <w:rFonts w:ascii="Arial" w:eastAsia="宋体" w:hAnsi="Arial"/>
      <w:kern w:val="2"/>
      <w:sz w:val="16"/>
      <w:szCs w:val="22"/>
    </w:rPr>
  </w:style>
  <w:style w:type="paragraph" w:styleId="29">
    <w:name w:val="index 2"/>
    <w:basedOn w:val="a2"/>
    <w:next w:val="a2"/>
    <w:autoRedefine/>
    <w:unhideWhenUsed/>
    <w:rsid w:val="005F5258"/>
    <w:pPr>
      <w:ind w:left="360"/>
    </w:pPr>
  </w:style>
  <w:style w:type="paragraph" w:styleId="39">
    <w:name w:val="index 3"/>
    <w:basedOn w:val="a2"/>
    <w:next w:val="a2"/>
    <w:autoRedefine/>
    <w:unhideWhenUsed/>
    <w:rsid w:val="005F5258"/>
    <w:pPr>
      <w:ind w:left="720"/>
    </w:pPr>
  </w:style>
  <w:style w:type="paragraph" w:styleId="44">
    <w:name w:val="index 4"/>
    <w:basedOn w:val="a2"/>
    <w:next w:val="a2"/>
    <w:autoRedefine/>
    <w:unhideWhenUsed/>
    <w:rsid w:val="005F5258"/>
    <w:pPr>
      <w:ind w:left="1080"/>
    </w:pPr>
  </w:style>
  <w:style w:type="paragraph" w:styleId="55">
    <w:name w:val="index 5"/>
    <w:basedOn w:val="a2"/>
    <w:next w:val="a2"/>
    <w:autoRedefine/>
    <w:unhideWhenUsed/>
    <w:rsid w:val="005F5258"/>
    <w:pPr>
      <w:ind w:left="1440"/>
    </w:pPr>
  </w:style>
  <w:style w:type="paragraph" w:styleId="62">
    <w:name w:val="index 6"/>
    <w:basedOn w:val="a2"/>
    <w:next w:val="a2"/>
    <w:autoRedefine/>
    <w:unhideWhenUsed/>
    <w:rsid w:val="005F5258"/>
    <w:pPr>
      <w:ind w:left="1800"/>
    </w:pPr>
  </w:style>
  <w:style w:type="paragraph" w:styleId="72">
    <w:name w:val="index 7"/>
    <w:basedOn w:val="a2"/>
    <w:next w:val="a2"/>
    <w:autoRedefine/>
    <w:unhideWhenUsed/>
    <w:rsid w:val="005F5258"/>
    <w:pPr>
      <w:ind w:left="2160"/>
    </w:pPr>
  </w:style>
  <w:style w:type="paragraph" w:styleId="82">
    <w:name w:val="index 8"/>
    <w:basedOn w:val="a2"/>
    <w:next w:val="a2"/>
    <w:autoRedefine/>
    <w:unhideWhenUsed/>
    <w:rsid w:val="005F5258"/>
    <w:pPr>
      <w:ind w:left="1600" w:hanging="200"/>
    </w:pPr>
  </w:style>
  <w:style w:type="paragraph" w:styleId="92">
    <w:name w:val="index 9"/>
    <w:basedOn w:val="a2"/>
    <w:next w:val="a2"/>
    <w:autoRedefine/>
    <w:unhideWhenUsed/>
    <w:rsid w:val="005F5258"/>
    <w:pPr>
      <w:ind w:left="1800" w:hanging="200"/>
    </w:pPr>
  </w:style>
  <w:style w:type="paragraph" w:styleId="afff0">
    <w:name w:val="footnote text"/>
    <w:basedOn w:val="a2"/>
    <w:link w:val="afff1"/>
    <w:unhideWhenUsed/>
    <w:rsid w:val="005F5258"/>
  </w:style>
  <w:style w:type="character" w:customStyle="1" w:styleId="afff1">
    <w:name w:val="脚注文本 字符"/>
    <w:link w:val="afff0"/>
    <w:rsid w:val="005F5258"/>
    <w:rPr>
      <w:rFonts w:ascii="Calibri" w:eastAsia="宋体" w:hAnsi="Calibri"/>
      <w:kern w:val="2"/>
      <w:sz w:val="21"/>
      <w:szCs w:val="22"/>
    </w:rPr>
  </w:style>
  <w:style w:type="character" w:customStyle="1" w:styleId="afff2">
    <w:name w:val="批注文字 字符"/>
    <w:rsid w:val="005F5258"/>
    <w:rPr>
      <w:lang w:eastAsia="en-US"/>
    </w:rPr>
  </w:style>
  <w:style w:type="paragraph" w:styleId="afff3">
    <w:name w:val="endnote text"/>
    <w:basedOn w:val="a2"/>
    <w:link w:val="afff4"/>
    <w:unhideWhenUsed/>
    <w:rsid w:val="005F5258"/>
  </w:style>
  <w:style w:type="character" w:customStyle="1" w:styleId="afff4">
    <w:name w:val="尾注文本 字符"/>
    <w:link w:val="afff3"/>
    <w:rsid w:val="005F5258"/>
    <w:rPr>
      <w:rFonts w:ascii="Calibri" w:eastAsia="宋体" w:hAnsi="Calibri"/>
      <w:kern w:val="2"/>
      <w:sz w:val="21"/>
      <w:szCs w:val="22"/>
    </w:rPr>
  </w:style>
  <w:style w:type="paragraph" w:styleId="afff5">
    <w:name w:val="table of authorities"/>
    <w:basedOn w:val="a2"/>
    <w:next w:val="a2"/>
    <w:unhideWhenUsed/>
    <w:rsid w:val="005F5258"/>
    <w:pPr>
      <w:ind w:left="200" w:hanging="200"/>
    </w:pPr>
  </w:style>
  <w:style w:type="paragraph" w:styleId="afff6">
    <w:name w:val="macro"/>
    <w:link w:val="afff7"/>
    <w:unhideWhenUsed/>
    <w:rsid w:val="005F5258"/>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eastAsia="en-US"/>
    </w:rPr>
  </w:style>
  <w:style w:type="character" w:customStyle="1" w:styleId="afff7">
    <w:name w:val="宏文本 字符"/>
    <w:link w:val="afff6"/>
    <w:rsid w:val="005F5258"/>
    <w:rPr>
      <w:rFonts w:ascii="Courier New" w:hAnsi="Courier New" w:cs="Courier New"/>
      <w:lang w:eastAsia="en-US"/>
    </w:rPr>
  </w:style>
  <w:style w:type="paragraph" w:styleId="afff8">
    <w:name w:val="toa heading"/>
    <w:basedOn w:val="a2"/>
    <w:next w:val="a2"/>
    <w:unhideWhenUsed/>
    <w:rsid w:val="005F5258"/>
    <w:pPr>
      <w:spacing w:before="120"/>
    </w:pPr>
    <w:rPr>
      <w:rFonts w:ascii="Arial" w:hAnsi="Arial" w:cs="Arial"/>
      <w:b/>
      <w:bCs/>
      <w:sz w:val="24"/>
      <w:szCs w:val="24"/>
    </w:rPr>
  </w:style>
  <w:style w:type="character" w:customStyle="1" w:styleId="aff3">
    <w:name w:val="正文文本缩进 字符"/>
    <w:link w:val="aff2"/>
    <w:rsid w:val="005F5258"/>
    <w:rPr>
      <w:rFonts w:ascii="Calibri" w:eastAsia="宋体" w:hAnsi="Calibri"/>
      <w:kern w:val="2"/>
      <w:sz w:val="16"/>
      <w:szCs w:val="16"/>
      <w:lang w:eastAsia="zh-TW"/>
    </w:rPr>
  </w:style>
  <w:style w:type="paragraph" w:styleId="afff9">
    <w:name w:val="Message Header"/>
    <w:basedOn w:val="a2"/>
    <w:link w:val="afffa"/>
    <w:unhideWhenUsed/>
    <w:rsid w:val="005F5258"/>
    <w:pPr>
      <w:pBdr>
        <w:top w:val="single" w:sz="6" w:space="1" w:color="auto"/>
        <w:left w:val="single" w:sz="6" w:space="1" w:color="auto"/>
        <w:bottom w:val="single" w:sz="6" w:space="1" w:color="auto"/>
        <w:right w:val="single" w:sz="6" w:space="1" w:color="auto"/>
      </w:pBdr>
      <w:shd w:val="pct20" w:color="auto" w:fill="auto"/>
      <w:ind w:leftChars="400" w:left="1080" w:hangingChars="400" w:hanging="1080"/>
    </w:pPr>
    <w:rPr>
      <w:rFonts w:ascii="Arial" w:hAnsi="Arial" w:cs="Arial"/>
      <w:sz w:val="24"/>
      <w:szCs w:val="24"/>
    </w:rPr>
  </w:style>
  <w:style w:type="character" w:customStyle="1" w:styleId="afffa">
    <w:name w:val="信息标题 字符"/>
    <w:link w:val="afff9"/>
    <w:rsid w:val="005F5258"/>
    <w:rPr>
      <w:rFonts w:ascii="Arial" w:eastAsia="宋体" w:hAnsi="Arial" w:cs="Arial"/>
      <w:kern w:val="2"/>
      <w:sz w:val="24"/>
      <w:szCs w:val="24"/>
      <w:shd w:val="pct20" w:color="auto" w:fill="auto"/>
    </w:rPr>
  </w:style>
  <w:style w:type="character" w:customStyle="1" w:styleId="af7">
    <w:name w:val="副标题 字符"/>
    <w:link w:val="af6"/>
    <w:rsid w:val="005F5258"/>
    <w:rPr>
      <w:rFonts w:ascii="Calibri" w:eastAsia="宋体" w:hAnsi="Calibri"/>
      <w:b/>
      <w:i/>
      <w:kern w:val="2"/>
      <w:sz w:val="21"/>
      <w:szCs w:val="22"/>
      <w:lang w:eastAsia="zh-TW"/>
    </w:rPr>
  </w:style>
  <w:style w:type="character" w:customStyle="1" w:styleId="af9">
    <w:name w:val="称呼 字符"/>
    <w:link w:val="af8"/>
    <w:rsid w:val="005F5258"/>
    <w:rPr>
      <w:rFonts w:ascii="Calibri" w:eastAsia="宋体" w:hAnsi="Calibri"/>
      <w:kern w:val="2"/>
      <w:sz w:val="21"/>
      <w:szCs w:val="24"/>
    </w:rPr>
  </w:style>
  <w:style w:type="character" w:customStyle="1" w:styleId="27">
    <w:name w:val="正文文本 2 字符"/>
    <w:link w:val="26"/>
    <w:rsid w:val="005F5258"/>
    <w:rPr>
      <w:rFonts w:ascii="Calibri" w:eastAsia="宋体" w:hAnsi="Calibri"/>
      <w:kern w:val="2"/>
      <w:sz w:val="18"/>
      <w:szCs w:val="22"/>
    </w:rPr>
  </w:style>
  <w:style w:type="character" w:customStyle="1" w:styleId="25">
    <w:name w:val="正文文本缩进 2 字符"/>
    <w:link w:val="24"/>
    <w:rsid w:val="005F5258"/>
    <w:rPr>
      <w:rFonts w:ascii="Calibri" w:eastAsia="宋体" w:hAnsi="Calibri"/>
      <w:kern w:val="2"/>
      <w:sz w:val="21"/>
      <w:szCs w:val="22"/>
      <w:lang w:eastAsia="zh-TW"/>
    </w:rPr>
  </w:style>
  <w:style w:type="character" w:customStyle="1" w:styleId="34">
    <w:name w:val="正文文本缩进 3 字符"/>
    <w:link w:val="33"/>
    <w:rsid w:val="005F5258"/>
    <w:rPr>
      <w:rFonts w:ascii="Calibri" w:eastAsia="宋体" w:hAnsi="Calibri"/>
      <w:bCs/>
      <w:color w:val="000000"/>
      <w:kern w:val="2"/>
      <w:sz w:val="16"/>
      <w:szCs w:val="16"/>
      <w:lang w:eastAsia="zh-TW"/>
    </w:rPr>
  </w:style>
  <w:style w:type="character" w:customStyle="1" w:styleId="afd">
    <w:name w:val="文档结构图 字符"/>
    <w:link w:val="afc"/>
    <w:rsid w:val="005F5258"/>
    <w:rPr>
      <w:rFonts w:ascii="Tahoma" w:eastAsia="宋体" w:hAnsi="Tahoma" w:cs="Tahoma"/>
      <w:kern w:val="2"/>
      <w:sz w:val="21"/>
      <w:szCs w:val="22"/>
      <w:shd w:val="clear" w:color="auto" w:fill="000080"/>
    </w:rPr>
  </w:style>
  <w:style w:type="character" w:customStyle="1" w:styleId="af3">
    <w:name w:val="纯文本 字符"/>
    <w:link w:val="af2"/>
    <w:rsid w:val="005F5258"/>
    <w:rPr>
      <w:rFonts w:ascii="Courier New" w:eastAsia="宋体" w:hAnsi="Courier New"/>
      <w:kern w:val="2"/>
      <w:sz w:val="21"/>
      <w:szCs w:val="22"/>
    </w:rPr>
  </w:style>
  <w:style w:type="character" w:customStyle="1" w:styleId="afb">
    <w:name w:val="电子邮件签名 字符"/>
    <w:link w:val="afa"/>
    <w:rsid w:val="005F5258"/>
    <w:rPr>
      <w:rFonts w:ascii="Calibri" w:eastAsia="宋体" w:hAnsi="Calibri"/>
      <w:kern w:val="2"/>
      <w:sz w:val="21"/>
      <w:szCs w:val="22"/>
    </w:rPr>
  </w:style>
  <w:style w:type="character" w:customStyle="1" w:styleId="afffb">
    <w:name w:val="批注主题 字符"/>
    <w:rsid w:val="005F5258"/>
    <w:rPr>
      <w:b/>
      <w:bCs/>
      <w:lang w:eastAsia="en-US"/>
    </w:rPr>
  </w:style>
  <w:style w:type="paragraph" w:customStyle="1" w:styleId="bulletsublast">
    <w:name w:val="bullet sub last"/>
    <w:basedOn w:val="bulletsub"/>
    <w:rsid w:val="005F5258"/>
    <w:pPr>
      <w:keepNext w:val="0"/>
      <w:numPr>
        <w:numId w:val="0"/>
      </w:numPr>
      <w:tabs>
        <w:tab w:val="num" w:pos="1080"/>
      </w:tabs>
      <w:ind w:left="1080" w:hanging="360"/>
    </w:pPr>
  </w:style>
  <w:style w:type="paragraph" w:customStyle="1" w:styleId="DefRule">
    <w:name w:val="Def_Rule"/>
    <w:basedOn w:val="a6"/>
    <w:rsid w:val="005F5258"/>
    <w:pPr>
      <w:ind w:left="640" w:hangingChars="320" w:hanging="640"/>
      <w:jc w:val="left"/>
    </w:pPr>
    <w:rPr>
      <w:rFonts w:ascii="Calibri" w:hAnsi="Calibri"/>
      <w:lang w:eastAsia="zh-TW"/>
    </w:rPr>
  </w:style>
  <w:style w:type="paragraph" w:customStyle="1" w:styleId="List1">
    <w:name w:val="List1"/>
    <w:basedOn w:val="a6"/>
    <w:rsid w:val="005F5258"/>
    <w:pPr>
      <w:spacing w:line="260" w:lineRule="exact"/>
      <w:ind w:left="360" w:hanging="288"/>
    </w:pPr>
    <w:rPr>
      <w:rFonts w:ascii="Calibri" w:hAnsi="Calibri"/>
      <w:color w:val="000000"/>
      <w:lang w:eastAsia="zh-TW"/>
    </w:rPr>
  </w:style>
  <w:style w:type="paragraph" w:customStyle="1" w:styleId="Notes1">
    <w:name w:val="Notes1"/>
    <w:basedOn w:val="a6"/>
    <w:rsid w:val="005F5258"/>
    <w:pPr>
      <w:keepLines/>
      <w:spacing w:before="60" w:after="60" w:line="240" w:lineRule="exact"/>
      <w:ind w:left="360" w:hanging="288"/>
    </w:pPr>
    <w:rPr>
      <w:rFonts w:ascii="Calibri" w:hAnsi="Calibri"/>
      <w:lang w:eastAsia="zh-TW"/>
    </w:rPr>
  </w:style>
  <w:style w:type="paragraph" w:customStyle="1" w:styleId="list1box">
    <w:name w:val="list1_box"/>
    <w:basedOn w:val="List1"/>
    <w:rsid w:val="005F5258"/>
    <w:pPr>
      <w:pBdr>
        <w:top w:val="single" w:sz="4" w:space="1" w:color="auto"/>
        <w:left w:val="single" w:sz="4" w:space="4" w:color="auto"/>
        <w:bottom w:val="single" w:sz="4" w:space="1" w:color="auto"/>
        <w:right w:val="single" w:sz="4" w:space="4" w:color="auto"/>
      </w:pBdr>
      <w:tabs>
        <w:tab w:val="num" w:pos="360"/>
      </w:tabs>
      <w:ind w:left="288" w:firstLine="0"/>
    </w:pPr>
  </w:style>
  <w:style w:type="paragraph" w:customStyle="1" w:styleId="list1text">
    <w:name w:val="list1_text"/>
    <w:basedOn w:val="List1"/>
    <w:rsid w:val="005F5258"/>
    <w:pPr>
      <w:ind w:firstLine="0"/>
    </w:pPr>
  </w:style>
  <w:style w:type="paragraph" w:customStyle="1" w:styleId="list2">
    <w:name w:val="list2"/>
    <w:basedOn w:val="List1"/>
    <w:rsid w:val="005F5258"/>
    <w:pPr>
      <w:tabs>
        <w:tab w:val="left" w:pos="1296"/>
      </w:tabs>
      <w:spacing w:before="60"/>
      <w:ind w:left="1296"/>
      <w:jc w:val="left"/>
    </w:pPr>
  </w:style>
  <w:style w:type="paragraph" w:customStyle="1" w:styleId="PARA">
    <w:name w:val="PARA"/>
    <w:rsid w:val="005F5258"/>
    <w:pPr>
      <w:keepLines/>
      <w:spacing w:before="60" w:after="60"/>
      <w:ind w:left="576"/>
    </w:pPr>
    <w:rPr>
      <w:sz w:val="24"/>
      <w:lang w:eastAsia="zh-TW"/>
    </w:rPr>
  </w:style>
  <w:style w:type="paragraph" w:customStyle="1" w:styleId="bulletsub1">
    <w:name w:val="bullet sub 1"/>
    <w:basedOn w:val="bulletsub"/>
    <w:rsid w:val="005F5258"/>
    <w:pPr>
      <w:numPr>
        <w:numId w:val="0"/>
      </w:numPr>
      <w:tabs>
        <w:tab w:val="num" w:pos="720"/>
      </w:tabs>
      <w:ind w:left="1440" w:hanging="270"/>
    </w:pPr>
  </w:style>
  <w:style w:type="paragraph" w:customStyle="1" w:styleId="bulletsub2">
    <w:name w:val="bullet sub 2"/>
    <w:basedOn w:val="bulletsub"/>
    <w:rsid w:val="005F5258"/>
    <w:pPr>
      <w:numPr>
        <w:numId w:val="0"/>
      </w:numPr>
      <w:tabs>
        <w:tab w:val="num" w:pos="1120"/>
      </w:tabs>
      <w:ind w:leftChars="785" w:left="1840" w:hanging="270"/>
    </w:pPr>
    <w:rPr>
      <w:lang w:eastAsia="zh-TW"/>
    </w:rPr>
  </w:style>
  <w:style w:type="paragraph" w:customStyle="1" w:styleId="bulletsubindented">
    <w:name w:val="bullet sub indented"/>
    <w:basedOn w:val="bulletsub"/>
    <w:rsid w:val="005F5258"/>
    <w:pPr>
      <w:numPr>
        <w:numId w:val="0"/>
      </w:numPr>
      <w:tabs>
        <w:tab w:val="num" w:pos="1350"/>
      </w:tabs>
      <w:ind w:left="1350" w:hanging="270"/>
    </w:pPr>
  </w:style>
  <w:style w:type="paragraph" w:customStyle="1" w:styleId="font5">
    <w:name w:val="font5"/>
    <w:basedOn w:val="a2"/>
    <w:rsid w:val="005F5258"/>
    <w:pPr>
      <w:spacing w:before="100" w:beforeAutospacing="1" w:after="100" w:afterAutospacing="1"/>
    </w:pPr>
    <w:rPr>
      <w:rFonts w:ascii="PMingLiU" w:hAnsi="PMingLiU"/>
      <w:sz w:val="18"/>
      <w:szCs w:val="18"/>
      <w:lang w:eastAsia="zh-TW"/>
    </w:rPr>
  </w:style>
  <w:style w:type="paragraph" w:customStyle="1" w:styleId="font6">
    <w:name w:val="font6"/>
    <w:basedOn w:val="a2"/>
    <w:rsid w:val="005F5258"/>
    <w:pPr>
      <w:spacing w:before="100" w:beforeAutospacing="1" w:after="100" w:afterAutospacing="1"/>
    </w:pPr>
    <w:rPr>
      <w:rFonts w:ascii="PMingLiU" w:hAnsi="PMingLiU"/>
      <w:color w:val="000000"/>
      <w:sz w:val="18"/>
      <w:szCs w:val="18"/>
      <w:lang w:eastAsia="zh-TW"/>
    </w:rPr>
  </w:style>
  <w:style w:type="paragraph" w:customStyle="1" w:styleId="font7">
    <w:name w:val="font7"/>
    <w:basedOn w:val="a2"/>
    <w:rsid w:val="005F5258"/>
    <w:pPr>
      <w:spacing w:before="100" w:beforeAutospacing="1" w:after="100" w:afterAutospacing="1"/>
    </w:pPr>
    <w:rPr>
      <w:b/>
      <w:bCs/>
      <w:color w:val="000000"/>
      <w:sz w:val="18"/>
      <w:szCs w:val="18"/>
      <w:lang w:eastAsia="zh-TW"/>
    </w:rPr>
  </w:style>
  <w:style w:type="paragraph" w:customStyle="1" w:styleId="Appdx">
    <w:name w:val="Appdx"/>
    <w:basedOn w:val="1"/>
    <w:next w:val="a2"/>
    <w:rsid w:val="005F5258"/>
    <w:pPr>
      <w:overflowPunct w:val="0"/>
      <w:autoSpaceDE w:val="0"/>
      <w:autoSpaceDN w:val="0"/>
      <w:adjustRightInd w:val="0"/>
      <w:spacing w:before="240" w:after="60"/>
      <w:jc w:val="left"/>
      <w:outlineLvl w:val="9"/>
    </w:pPr>
    <w:rPr>
      <w:smallCaps w:val="0"/>
      <w:kern w:val="28"/>
      <w:sz w:val="28"/>
      <w:lang w:eastAsia="zh-TW"/>
    </w:rPr>
  </w:style>
  <w:style w:type="paragraph" w:customStyle="1" w:styleId="Note0">
    <w:name w:val="Note"/>
    <w:basedOn w:val="a2"/>
    <w:rsid w:val="005F5258"/>
    <w:pPr>
      <w:ind w:left="141" w:hangingChars="88" w:hanging="141"/>
    </w:pPr>
    <w:rPr>
      <w:b/>
      <w:sz w:val="16"/>
      <w:lang w:eastAsia="zh-TW"/>
    </w:rPr>
  </w:style>
  <w:style w:type="paragraph" w:customStyle="1" w:styleId="CellHeadingCenter">
    <w:name w:val="CellHeadingCenter"/>
    <w:basedOn w:val="a2"/>
    <w:rsid w:val="005F5258"/>
    <w:pPr>
      <w:keepNext/>
      <w:keepLines/>
      <w:spacing w:before="120" w:after="120" w:line="160" w:lineRule="exact"/>
      <w:ind w:left="58" w:right="58"/>
      <w:jc w:val="center"/>
    </w:pPr>
    <w:rPr>
      <w:rFonts w:ascii="Arial" w:hAnsi="Arial" w:cs="Arial"/>
      <w:b/>
      <w:color w:val="0000FF"/>
    </w:rPr>
  </w:style>
  <w:style w:type="paragraph" w:customStyle="1" w:styleId="15">
    <w:name w:val="樣式1"/>
    <w:rsid w:val="005F5258"/>
    <w:rPr>
      <w:b/>
      <w:u w:val="single"/>
      <w:lang w:eastAsia="zh-TW"/>
    </w:rPr>
  </w:style>
  <w:style w:type="character" w:styleId="afffc">
    <w:name w:val="footnote reference"/>
    <w:unhideWhenUsed/>
    <w:rsid w:val="005F5258"/>
    <w:rPr>
      <w:vertAlign w:val="superscript"/>
    </w:rPr>
  </w:style>
  <w:style w:type="character" w:styleId="afffd">
    <w:name w:val="endnote reference"/>
    <w:unhideWhenUsed/>
    <w:rsid w:val="005F5258"/>
    <w:rPr>
      <w:vertAlign w:val="superscript"/>
    </w:rPr>
  </w:style>
  <w:style w:type="character" w:customStyle="1" w:styleId="IT">
    <w:name w:val="IT"/>
    <w:semiHidden/>
    <w:rsid w:val="005F5258"/>
    <w:rPr>
      <w:rFonts w:ascii="宋体" w:eastAsia="宋体" w:hAnsi="宋体" w:hint="eastAsia"/>
      <w:b w:val="0"/>
      <w:bCs w:val="0"/>
      <w:i w:val="0"/>
      <w:iCs w:val="0"/>
      <w:strike w:val="0"/>
      <w:dstrike w:val="0"/>
      <w:color w:val="auto"/>
      <w:sz w:val="24"/>
      <w:szCs w:val="24"/>
      <w:u w:val="none"/>
      <w:effect w:val="none"/>
    </w:rPr>
  </w:style>
  <w:style w:type="character" w:customStyle="1" w:styleId="56">
    <w:name w:val="標題 5 字元"/>
    <w:rsid w:val="005F5258"/>
    <w:rPr>
      <w:rFonts w:ascii="PMingLiU" w:eastAsia="PMingLiU" w:hAnsi="PMingLiU" w:hint="eastAsia"/>
      <w:b/>
      <w:bCs w:val="0"/>
      <w:u w:val="single"/>
      <w:lang w:val="en-US" w:eastAsia="en-US" w:bidi="ar-SA"/>
    </w:rPr>
  </w:style>
  <w:style w:type="paragraph" w:customStyle="1" w:styleId="EXAMPLE">
    <w:name w:val="EXAMPLE"/>
    <w:basedOn w:val="GENHEAD"/>
    <w:rsid w:val="005F5258"/>
    <w:pPr>
      <w:spacing w:before="120"/>
      <w:ind w:left="288"/>
    </w:pPr>
    <w:rPr>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29006">
      <w:bodyDiv w:val="1"/>
      <w:marLeft w:val="0"/>
      <w:marRight w:val="0"/>
      <w:marTop w:val="0"/>
      <w:marBottom w:val="0"/>
      <w:divBdr>
        <w:top w:val="none" w:sz="0" w:space="0" w:color="auto"/>
        <w:left w:val="none" w:sz="0" w:space="0" w:color="auto"/>
        <w:bottom w:val="none" w:sz="0" w:space="0" w:color="auto"/>
        <w:right w:val="none" w:sz="0" w:space="0" w:color="auto"/>
      </w:divBdr>
    </w:div>
    <w:div w:id="11762848">
      <w:bodyDiv w:val="1"/>
      <w:marLeft w:val="0"/>
      <w:marRight w:val="0"/>
      <w:marTop w:val="0"/>
      <w:marBottom w:val="0"/>
      <w:divBdr>
        <w:top w:val="none" w:sz="0" w:space="0" w:color="auto"/>
        <w:left w:val="none" w:sz="0" w:space="0" w:color="auto"/>
        <w:bottom w:val="none" w:sz="0" w:space="0" w:color="auto"/>
        <w:right w:val="none" w:sz="0" w:space="0" w:color="auto"/>
      </w:divBdr>
    </w:div>
    <w:div w:id="50231159">
      <w:bodyDiv w:val="1"/>
      <w:marLeft w:val="0"/>
      <w:marRight w:val="0"/>
      <w:marTop w:val="0"/>
      <w:marBottom w:val="0"/>
      <w:divBdr>
        <w:top w:val="none" w:sz="0" w:space="0" w:color="auto"/>
        <w:left w:val="none" w:sz="0" w:space="0" w:color="auto"/>
        <w:bottom w:val="none" w:sz="0" w:space="0" w:color="auto"/>
        <w:right w:val="none" w:sz="0" w:space="0" w:color="auto"/>
      </w:divBdr>
    </w:div>
    <w:div w:id="60518876">
      <w:bodyDiv w:val="1"/>
      <w:marLeft w:val="0"/>
      <w:marRight w:val="0"/>
      <w:marTop w:val="0"/>
      <w:marBottom w:val="0"/>
      <w:divBdr>
        <w:top w:val="none" w:sz="0" w:space="0" w:color="auto"/>
        <w:left w:val="none" w:sz="0" w:space="0" w:color="auto"/>
        <w:bottom w:val="none" w:sz="0" w:space="0" w:color="auto"/>
        <w:right w:val="none" w:sz="0" w:space="0" w:color="auto"/>
      </w:divBdr>
    </w:div>
    <w:div w:id="193815628">
      <w:bodyDiv w:val="1"/>
      <w:marLeft w:val="0"/>
      <w:marRight w:val="0"/>
      <w:marTop w:val="0"/>
      <w:marBottom w:val="0"/>
      <w:divBdr>
        <w:top w:val="none" w:sz="0" w:space="0" w:color="auto"/>
        <w:left w:val="none" w:sz="0" w:space="0" w:color="auto"/>
        <w:bottom w:val="none" w:sz="0" w:space="0" w:color="auto"/>
        <w:right w:val="none" w:sz="0" w:space="0" w:color="auto"/>
      </w:divBdr>
    </w:div>
    <w:div w:id="220597653">
      <w:bodyDiv w:val="1"/>
      <w:marLeft w:val="0"/>
      <w:marRight w:val="0"/>
      <w:marTop w:val="0"/>
      <w:marBottom w:val="0"/>
      <w:divBdr>
        <w:top w:val="none" w:sz="0" w:space="0" w:color="auto"/>
        <w:left w:val="none" w:sz="0" w:space="0" w:color="auto"/>
        <w:bottom w:val="none" w:sz="0" w:space="0" w:color="auto"/>
        <w:right w:val="none" w:sz="0" w:space="0" w:color="auto"/>
      </w:divBdr>
    </w:div>
    <w:div w:id="247734068">
      <w:bodyDiv w:val="1"/>
      <w:marLeft w:val="0"/>
      <w:marRight w:val="0"/>
      <w:marTop w:val="0"/>
      <w:marBottom w:val="0"/>
      <w:divBdr>
        <w:top w:val="none" w:sz="0" w:space="0" w:color="auto"/>
        <w:left w:val="none" w:sz="0" w:space="0" w:color="auto"/>
        <w:bottom w:val="none" w:sz="0" w:space="0" w:color="auto"/>
        <w:right w:val="none" w:sz="0" w:space="0" w:color="auto"/>
      </w:divBdr>
      <w:divsChild>
        <w:div w:id="457995499">
          <w:marLeft w:val="0"/>
          <w:marRight w:val="0"/>
          <w:marTop w:val="0"/>
          <w:marBottom w:val="0"/>
          <w:divBdr>
            <w:top w:val="none" w:sz="0" w:space="0" w:color="auto"/>
            <w:left w:val="none" w:sz="0" w:space="0" w:color="auto"/>
            <w:bottom w:val="none" w:sz="0" w:space="0" w:color="auto"/>
            <w:right w:val="none" w:sz="0" w:space="0" w:color="auto"/>
          </w:divBdr>
          <w:divsChild>
            <w:div w:id="1895390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743344">
      <w:bodyDiv w:val="1"/>
      <w:marLeft w:val="0"/>
      <w:marRight w:val="0"/>
      <w:marTop w:val="0"/>
      <w:marBottom w:val="0"/>
      <w:divBdr>
        <w:top w:val="none" w:sz="0" w:space="0" w:color="auto"/>
        <w:left w:val="none" w:sz="0" w:space="0" w:color="auto"/>
        <w:bottom w:val="none" w:sz="0" w:space="0" w:color="auto"/>
        <w:right w:val="none" w:sz="0" w:space="0" w:color="auto"/>
      </w:divBdr>
    </w:div>
    <w:div w:id="365906364">
      <w:bodyDiv w:val="1"/>
      <w:marLeft w:val="0"/>
      <w:marRight w:val="0"/>
      <w:marTop w:val="0"/>
      <w:marBottom w:val="0"/>
      <w:divBdr>
        <w:top w:val="none" w:sz="0" w:space="0" w:color="auto"/>
        <w:left w:val="none" w:sz="0" w:space="0" w:color="auto"/>
        <w:bottom w:val="none" w:sz="0" w:space="0" w:color="auto"/>
        <w:right w:val="none" w:sz="0" w:space="0" w:color="auto"/>
      </w:divBdr>
    </w:div>
    <w:div w:id="402725941">
      <w:bodyDiv w:val="1"/>
      <w:marLeft w:val="0"/>
      <w:marRight w:val="0"/>
      <w:marTop w:val="0"/>
      <w:marBottom w:val="0"/>
      <w:divBdr>
        <w:top w:val="none" w:sz="0" w:space="0" w:color="auto"/>
        <w:left w:val="none" w:sz="0" w:space="0" w:color="auto"/>
        <w:bottom w:val="none" w:sz="0" w:space="0" w:color="auto"/>
        <w:right w:val="none" w:sz="0" w:space="0" w:color="auto"/>
      </w:divBdr>
    </w:div>
    <w:div w:id="408313714">
      <w:bodyDiv w:val="1"/>
      <w:marLeft w:val="0"/>
      <w:marRight w:val="0"/>
      <w:marTop w:val="0"/>
      <w:marBottom w:val="0"/>
      <w:divBdr>
        <w:top w:val="none" w:sz="0" w:space="0" w:color="auto"/>
        <w:left w:val="none" w:sz="0" w:space="0" w:color="auto"/>
        <w:bottom w:val="none" w:sz="0" w:space="0" w:color="auto"/>
        <w:right w:val="none" w:sz="0" w:space="0" w:color="auto"/>
      </w:divBdr>
    </w:div>
    <w:div w:id="419376325">
      <w:bodyDiv w:val="1"/>
      <w:marLeft w:val="0"/>
      <w:marRight w:val="0"/>
      <w:marTop w:val="0"/>
      <w:marBottom w:val="0"/>
      <w:divBdr>
        <w:top w:val="none" w:sz="0" w:space="0" w:color="auto"/>
        <w:left w:val="none" w:sz="0" w:space="0" w:color="auto"/>
        <w:bottom w:val="none" w:sz="0" w:space="0" w:color="auto"/>
        <w:right w:val="none" w:sz="0" w:space="0" w:color="auto"/>
      </w:divBdr>
    </w:div>
    <w:div w:id="421337691">
      <w:bodyDiv w:val="1"/>
      <w:marLeft w:val="0"/>
      <w:marRight w:val="0"/>
      <w:marTop w:val="0"/>
      <w:marBottom w:val="0"/>
      <w:divBdr>
        <w:top w:val="none" w:sz="0" w:space="0" w:color="auto"/>
        <w:left w:val="none" w:sz="0" w:space="0" w:color="auto"/>
        <w:bottom w:val="none" w:sz="0" w:space="0" w:color="auto"/>
        <w:right w:val="none" w:sz="0" w:space="0" w:color="auto"/>
      </w:divBdr>
    </w:div>
    <w:div w:id="483549369">
      <w:bodyDiv w:val="1"/>
      <w:marLeft w:val="0"/>
      <w:marRight w:val="0"/>
      <w:marTop w:val="0"/>
      <w:marBottom w:val="0"/>
      <w:divBdr>
        <w:top w:val="none" w:sz="0" w:space="0" w:color="auto"/>
        <w:left w:val="none" w:sz="0" w:space="0" w:color="auto"/>
        <w:bottom w:val="none" w:sz="0" w:space="0" w:color="auto"/>
        <w:right w:val="none" w:sz="0" w:space="0" w:color="auto"/>
      </w:divBdr>
    </w:div>
    <w:div w:id="548421080">
      <w:bodyDiv w:val="1"/>
      <w:marLeft w:val="0"/>
      <w:marRight w:val="0"/>
      <w:marTop w:val="0"/>
      <w:marBottom w:val="0"/>
      <w:divBdr>
        <w:top w:val="none" w:sz="0" w:space="0" w:color="auto"/>
        <w:left w:val="none" w:sz="0" w:space="0" w:color="auto"/>
        <w:bottom w:val="none" w:sz="0" w:space="0" w:color="auto"/>
        <w:right w:val="none" w:sz="0" w:space="0" w:color="auto"/>
      </w:divBdr>
      <w:divsChild>
        <w:div w:id="336615071">
          <w:marLeft w:val="0"/>
          <w:marRight w:val="0"/>
          <w:marTop w:val="0"/>
          <w:marBottom w:val="0"/>
          <w:divBdr>
            <w:top w:val="none" w:sz="0" w:space="0" w:color="auto"/>
            <w:left w:val="none" w:sz="0" w:space="0" w:color="auto"/>
            <w:bottom w:val="none" w:sz="0" w:space="0" w:color="auto"/>
            <w:right w:val="none" w:sz="0" w:space="0" w:color="auto"/>
          </w:divBdr>
        </w:div>
      </w:divsChild>
    </w:div>
    <w:div w:id="651179080">
      <w:bodyDiv w:val="1"/>
      <w:marLeft w:val="0"/>
      <w:marRight w:val="0"/>
      <w:marTop w:val="0"/>
      <w:marBottom w:val="0"/>
      <w:divBdr>
        <w:top w:val="none" w:sz="0" w:space="0" w:color="auto"/>
        <w:left w:val="none" w:sz="0" w:space="0" w:color="auto"/>
        <w:bottom w:val="none" w:sz="0" w:space="0" w:color="auto"/>
        <w:right w:val="none" w:sz="0" w:space="0" w:color="auto"/>
      </w:divBdr>
    </w:div>
    <w:div w:id="686293664">
      <w:bodyDiv w:val="1"/>
      <w:marLeft w:val="0"/>
      <w:marRight w:val="0"/>
      <w:marTop w:val="0"/>
      <w:marBottom w:val="0"/>
      <w:divBdr>
        <w:top w:val="none" w:sz="0" w:space="0" w:color="auto"/>
        <w:left w:val="none" w:sz="0" w:space="0" w:color="auto"/>
        <w:bottom w:val="none" w:sz="0" w:space="0" w:color="auto"/>
        <w:right w:val="none" w:sz="0" w:space="0" w:color="auto"/>
      </w:divBdr>
    </w:div>
    <w:div w:id="689181827">
      <w:bodyDiv w:val="1"/>
      <w:marLeft w:val="0"/>
      <w:marRight w:val="0"/>
      <w:marTop w:val="0"/>
      <w:marBottom w:val="0"/>
      <w:divBdr>
        <w:top w:val="none" w:sz="0" w:space="0" w:color="auto"/>
        <w:left w:val="none" w:sz="0" w:space="0" w:color="auto"/>
        <w:bottom w:val="none" w:sz="0" w:space="0" w:color="auto"/>
        <w:right w:val="none" w:sz="0" w:space="0" w:color="auto"/>
      </w:divBdr>
    </w:div>
    <w:div w:id="728456310">
      <w:bodyDiv w:val="1"/>
      <w:marLeft w:val="0"/>
      <w:marRight w:val="0"/>
      <w:marTop w:val="0"/>
      <w:marBottom w:val="0"/>
      <w:divBdr>
        <w:top w:val="none" w:sz="0" w:space="0" w:color="auto"/>
        <w:left w:val="none" w:sz="0" w:space="0" w:color="auto"/>
        <w:bottom w:val="none" w:sz="0" w:space="0" w:color="auto"/>
        <w:right w:val="none" w:sz="0" w:space="0" w:color="auto"/>
      </w:divBdr>
    </w:div>
    <w:div w:id="767391704">
      <w:bodyDiv w:val="1"/>
      <w:marLeft w:val="0"/>
      <w:marRight w:val="0"/>
      <w:marTop w:val="0"/>
      <w:marBottom w:val="0"/>
      <w:divBdr>
        <w:top w:val="none" w:sz="0" w:space="0" w:color="auto"/>
        <w:left w:val="none" w:sz="0" w:space="0" w:color="auto"/>
        <w:bottom w:val="none" w:sz="0" w:space="0" w:color="auto"/>
        <w:right w:val="none" w:sz="0" w:space="0" w:color="auto"/>
      </w:divBdr>
    </w:div>
    <w:div w:id="789199942">
      <w:bodyDiv w:val="1"/>
      <w:marLeft w:val="0"/>
      <w:marRight w:val="0"/>
      <w:marTop w:val="0"/>
      <w:marBottom w:val="0"/>
      <w:divBdr>
        <w:top w:val="none" w:sz="0" w:space="0" w:color="auto"/>
        <w:left w:val="none" w:sz="0" w:space="0" w:color="auto"/>
        <w:bottom w:val="none" w:sz="0" w:space="0" w:color="auto"/>
        <w:right w:val="none" w:sz="0" w:space="0" w:color="auto"/>
      </w:divBdr>
    </w:div>
    <w:div w:id="823163509">
      <w:bodyDiv w:val="1"/>
      <w:marLeft w:val="0"/>
      <w:marRight w:val="0"/>
      <w:marTop w:val="0"/>
      <w:marBottom w:val="0"/>
      <w:divBdr>
        <w:top w:val="none" w:sz="0" w:space="0" w:color="auto"/>
        <w:left w:val="none" w:sz="0" w:space="0" w:color="auto"/>
        <w:bottom w:val="none" w:sz="0" w:space="0" w:color="auto"/>
        <w:right w:val="none" w:sz="0" w:space="0" w:color="auto"/>
      </w:divBdr>
    </w:div>
    <w:div w:id="831022961">
      <w:bodyDiv w:val="1"/>
      <w:marLeft w:val="0"/>
      <w:marRight w:val="0"/>
      <w:marTop w:val="0"/>
      <w:marBottom w:val="0"/>
      <w:divBdr>
        <w:top w:val="none" w:sz="0" w:space="0" w:color="auto"/>
        <w:left w:val="none" w:sz="0" w:space="0" w:color="auto"/>
        <w:bottom w:val="none" w:sz="0" w:space="0" w:color="auto"/>
        <w:right w:val="none" w:sz="0" w:space="0" w:color="auto"/>
      </w:divBdr>
    </w:div>
    <w:div w:id="941841512">
      <w:bodyDiv w:val="1"/>
      <w:marLeft w:val="0"/>
      <w:marRight w:val="0"/>
      <w:marTop w:val="0"/>
      <w:marBottom w:val="0"/>
      <w:divBdr>
        <w:top w:val="none" w:sz="0" w:space="0" w:color="auto"/>
        <w:left w:val="none" w:sz="0" w:space="0" w:color="auto"/>
        <w:bottom w:val="none" w:sz="0" w:space="0" w:color="auto"/>
        <w:right w:val="none" w:sz="0" w:space="0" w:color="auto"/>
      </w:divBdr>
      <w:divsChild>
        <w:div w:id="252904743">
          <w:marLeft w:val="0"/>
          <w:marRight w:val="0"/>
          <w:marTop w:val="0"/>
          <w:marBottom w:val="0"/>
          <w:divBdr>
            <w:top w:val="none" w:sz="0" w:space="0" w:color="auto"/>
            <w:left w:val="none" w:sz="0" w:space="0" w:color="auto"/>
            <w:bottom w:val="none" w:sz="0" w:space="0" w:color="auto"/>
            <w:right w:val="none" w:sz="0" w:space="0" w:color="auto"/>
          </w:divBdr>
        </w:div>
      </w:divsChild>
    </w:div>
    <w:div w:id="1000473508">
      <w:bodyDiv w:val="1"/>
      <w:marLeft w:val="0"/>
      <w:marRight w:val="0"/>
      <w:marTop w:val="0"/>
      <w:marBottom w:val="0"/>
      <w:divBdr>
        <w:top w:val="none" w:sz="0" w:space="0" w:color="auto"/>
        <w:left w:val="none" w:sz="0" w:space="0" w:color="auto"/>
        <w:bottom w:val="none" w:sz="0" w:space="0" w:color="auto"/>
        <w:right w:val="none" w:sz="0" w:space="0" w:color="auto"/>
      </w:divBdr>
    </w:div>
    <w:div w:id="1072316650">
      <w:bodyDiv w:val="1"/>
      <w:marLeft w:val="0"/>
      <w:marRight w:val="0"/>
      <w:marTop w:val="0"/>
      <w:marBottom w:val="0"/>
      <w:divBdr>
        <w:top w:val="none" w:sz="0" w:space="0" w:color="auto"/>
        <w:left w:val="none" w:sz="0" w:space="0" w:color="auto"/>
        <w:bottom w:val="none" w:sz="0" w:space="0" w:color="auto"/>
        <w:right w:val="none" w:sz="0" w:space="0" w:color="auto"/>
      </w:divBdr>
    </w:div>
    <w:div w:id="1129588392">
      <w:bodyDiv w:val="1"/>
      <w:marLeft w:val="0"/>
      <w:marRight w:val="0"/>
      <w:marTop w:val="0"/>
      <w:marBottom w:val="0"/>
      <w:divBdr>
        <w:top w:val="none" w:sz="0" w:space="0" w:color="auto"/>
        <w:left w:val="none" w:sz="0" w:space="0" w:color="auto"/>
        <w:bottom w:val="none" w:sz="0" w:space="0" w:color="auto"/>
        <w:right w:val="none" w:sz="0" w:space="0" w:color="auto"/>
      </w:divBdr>
    </w:div>
    <w:div w:id="1189873995">
      <w:bodyDiv w:val="1"/>
      <w:marLeft w:val="0"/>
      <w:marRight w:val="0"/>
      <w:marTop w:val="0"/>
      <w:marBottom w:val="0"/>
      <w:divBdr>
        <w:top w:val="none" w:sz="0" w:space="0" w:color="auto"/>
        <w:left w:val="none" w:sz="0" w:space="0" w:color="auto"/>
        <w:bottom w:val="none" w:sz="0" w:space="0" w:color="auto"/>
        <w:right w:val="none" w:sz="0" w:space="0" w:color="auto"/>
      </w:divBdr>
    </w:div>
    <w:div w:id="1191649351">
      <w:bodyDiv w:val="1"/>
      <w:marLeft w:val="0"/>
      <w:marRight w:val="0"/>
      <w:marTop w:val="0"/>
      <w:marBottom w:val="0"/>
      <w:divBdr>
        <w:top w:val="none" w:sz="0" w:space="0" w:color="auto"/>
        <w:left w:val="none" w:sz="0" w:space="0" w:color="auto"/>
        <w:bottom w:val="none" w:sz="0" w:space="0" w:color="auto"/>
        <w:right w:val="none" w:sz="0" w:space="0" w:color="auto"/>
      </w:divBdr>
    </w:div>
    <w:div w:id="1302420745">
      <w:bodyDiv w:val="1"/>
      <w:marLeft w:val="0"/>
      <w:marRight w:val="0"/>
      <w:marTop w:val="0"/>
      <w:marBottom w:val="0"/>
      <w:divBdr>
        <w:top w:val="none" w:sz="0" w:space="0" w:color="auto"/>
        <w:left w:val="none" w:sz="0" w:space="0" w:color="auto"/>
        <w:bottom w:val="none" w:sz="0" w:space="0" w:color="auto"/>
        <w:right w:val="none" w:sz="0" w:space="0" w:color="auto"/>
      </w:divBdr>
    </w:div>
    <w:div w:id="1341161248">
      <w:bodyDiv w:val="1"/>
      <w:marLeft w:val="0"/>
      <w:marRight w:val="0"/>
      <w:marTop w:val="0"/>
      <w:marBottom w:val="0"/>
      <w:divBdr>
        <w:top w:val="none" w:sz="0" w:space="0" w:color="auto"/>
        <w:left w:val="none" w:sz="0" w:space="0" w:color="auto"/>
        <w:bottom w:val="none" w:sz="0" w:space="0" w:color="auto"/>
        <w:right w:val="none" w:sz="0" w:space="0" w:color="auto"/>
      </w:divBdr>
    </w:div>
    <w:div w:id="1349255514">
      <w:bodyDiv w:val="1"/>
      <w:marLeft w:val="0"/>
      <w:marRight w:val="0"/>
      <w:marTop w:val="0"/>
      <w:marBottom w:val="0"/>
      <w:divBdr>
        <w:top w:val="none" w:sz="0" w:space="0" w:color="auto"/>
        <w:left w:val="none" w:sz="0" w:space="0" w:color="auto"/>
        <w:bottom w:val="none" w:sz="0" w:space="0" w:color="auto"/>
        <w:right w:val="none" w:sz="0" w:space="0" w:color="auto"/>
      </w:divBdr>
    </w:div>
    <w:div w:id="1353797218">
      <w:bodyDiv w:val="1"/>
      <w:marLeft w:val="0"/>
      <w:marRight w:val="0"/>
      <w:marTop w:val="0"/>
      <w:marBottom w:val="0"/>
      <w:divBdr>
        <w:top w:val="none" w:sz="0" w:space="0" w:color="auto"/>
        <w:left w:val="none" w:sz="0" w:space="0" w:color="auto"/>
        <w:bottom w:val="none" w:sz="0" w:space="0" w:color="auto"/>
        <w:right w:val="none" w:sz="0" w:space="0" w:color="auto"/>
      </w:divBdr>
    </w:div>
    <w:div w:id="1359500398">
      <w:bodyDiv w:val="1"/>
      <w:marLeft w:val="0"/>
      <w:marRight w:val="0"/>
      <w:marTop w:val="0"/>
      <w:marBottom w:val="0"/>
      <w:divBdr>
        <w:top w:val="none" w:sz="0" w:space="0" w:color="auto"/>
        <w:left w:val="none" w:sz="0" w:space="0" w:color="auto"/>
        <w:bottom w:val="none" w:sz="0" w:space="0" w:color="auto"/>
        <w:right w:val="none" w:sz="0" w:space="0" w:color="auto"/>
      </w:divBdr>
    </w:div>
    <w:div w:id="1371297963">
      <w:bodyDiv w:val="1"/>
      <w:marLeft w:val="0"/>
      <w:marRight w:val="0"/>
      <w:marTop w:val="0"/>
      <w:marBottom w:val="0"/>
      <w:divBdr>
        <w:top w:val="none" w:sz="0" w:space="0" w:color="auto"/>
        <w:left w:val="none" w:sz="0" w:space="0" w:color="auto"/>
        <w:bottom w:val="none" w:sz="0" w:space="0" w:color="auto"/>
        <w:right w:val="none" w:sz="0" w:space="0" w:color="auto"/>
      </w:divBdr>
    </w:div>
    <w:div w:id="1388604289">
      <w:bodyDiv w:val="1"/>
      <w:marLeft w:val="0"/>
      <w:marRight w:val="0"/>
      <w:marTop w:val="0"/>
      <w:marBottom w:val="0"/>
      <w:divBdr>
        <w:top w:val="none" w:sz="0" w:space="0" w:color="auto"/>
        <w:left w:val="none" w:sz="0" w:space="0" w:color="auto"/>
        <w:bottom w:val="none" w:sz="0" w:space="0" w:color="auto"/>
        <w:right w:val="none" w:sz="0" w:space="0" w:color="auto"/>
      </w:divBdr>
    </w:div>
    <w:div w:id="1513835232">
      <w:bodyDiv w:val="1"/>
      <w:marLeft w:val="0"/>
      <w:marRight w:val="0"/>
      <w:marTop w:val="0"/>
      <w:marBottom w:val="0"/>
      <w:divBdr>
        <w:top w:val="none" w:sz="0" w:space="0" w:color="auto"/>
        <w:left w:val="none" w:sz="0" w:space="0" w:color="auto"/>
        <w:bottom w:val="none" w:sz="0" w:space="0" w:color="auto"/>
        <w:right w:val="none" w:sz="0" w:space="0" w:color="auto"/>
      </w:divBdr>
    </w:div>
    <w:div w:id="1708093631">
      <w:bodyDiv w:val="1"/>
      <w:marLeft w:val="0"/>
      <w:marRight w:val="0"/>
      <w:marTop w:val="0"/>
      <w:marBottom w:val="0"/>
      <w:divBdr>
        <w:top w:val="none" w:sz="0" w:space="0" w:color="auto"/>
        <w:left w:val="none" w:sz="0" w:space="0" w:color="auto"/>
        <w:bottom w:val="none" w:sz="0" w:space="0" w:color="auto"/>
        <w:right w:val="none" w:sz="0" w:space="0" w:color="auto"/>
      </w:divBdr>
    </w:div>
    <w:div w:id="1752656018">
      <w:bodyDiv w:val="1"/>
      <w:marLeft w:val="0"/>
      <w:marRight w:val="0"/>
      <w:marTop w:val="0"/>
      <w:marBottom w:val="0"/>
      <w:divBdr>
        <w:top w:val="none" w:sz="0" w:space="0" w:color="auto"/>
        <w:left w:val="none" w:sz="0" w:space="0" w:color="auto"/>
        <w:bottom w:val="none" w:sz="0" w:space="0" w:color="auto"/>
        <w:right w:val="none" w:sz="0" w:space="0" w:color="auto"/>
      </w:divBdr>
    </w:div>
    <w:div w:id="1766261665">
      <w:bodyDiv w:val="1"/>
      <w:marLeft w:val="0"/>
      <w:marRight w:val="0"/>
      <w:marTop w:val="0"/>
      <w:marBottom w:val="0"/>
      <w:divBdr>
        <w:top w:val="none" w:sz="0" w:space="0" w:color="auto"/>
        <w:left w:val="none" w:sz="0" w:space="0" w:color="auto"/>
        <w:bottom w:val="none" w:sz="0" w:space="0" w:color="auto"/>
        <w:right w:val="none" w:sz="0" w:space="0" w:color="auto"/>
      </w:divBdr>
    </w:div>
    <w:div w:id="1784038632">
      <w:bodyDiv w:val="1"/>
      <w:marLeft w:val="0"/>
      <w:marRight w:val="0"/>
      <w:marTop w:val="0"/>
      <w:marBottom w:val="0"/>
      <w:divBdr>
        <w:top w:val="none" w:sz="0" w:space="0" w:color="auto"/>
        <w:left w:val="none" w:sz="0" w:space="0" w:color="auto"/>
        <w:bottom w:val="none" w:sz="0" w:space="0" w:color="auto"/>
        <w:right w:val="none" w:sz="0" w:space="0" w:color="auto"/>
      </w:divBdr>
    </w:div>
    <w:div w:id="1803381254">
      <w:bodyDiv w:val="1"/>
      <w:marLeft w:val="0"/>
      <w:marRight w:val="0"/>
      <w:marTop w:val="0"/>
      <w:marBottom w:val="0"/>
      <w:divBdr>
        <w:top w:val="none" w:sz="0" w:space="0" w:color="auto"/>
        <w:left w:val="none" w:sz="0" w:space="0" w:color="auto"/>
        <w:bottom w:val="none" w:sz="0" w:space="0" w:color="auto"/>
        <w:right w:val="none" w:sz="0" w:space="0" w:color="auto"/>
      </w:divBdr>
    </w:div>
    <w:div w:id="1819149299">
      <w:bodyDiv w:val="1"/>
      <w:marLeft w:val="0"/>
      <w:marRight w:val="0"/>
      <w:marTop w:val="0"/>
      <w:marBottom w:val="0"/>
      <w:divBdr>
        <w:top w:val="none" w:sz="0" w:space="0" w:color="auto"/>
        <w:left w:val="none" w:sz="0" w:space="0" w:color="auto"/>
        <w:bottom w:val="none" w:sz="0" w:space="0" w:color="auto"/>
        <w:right w:val="none" w:sz="0" w:space="0" w:color="auto"/>
      </w:divBdr>
    </w:div>
    <w:div w:id="1839345202">
      <w:bodyDiv w:val="1"/>
      <w:marLeft w:val="0"/>
      <w:marRight w:val="0"/>
      <w:marTop w:val="0"/>
      <w:marBottom w:val="0"/>
      <w:divBdr>
        <w:top w:val="none" w:sz="0" w:space="0" w:color="auto"/>
        <w:left w:val="none" w:sz="0" w:space="0" w:color="auto"/>
        <w:bottom w:val="none" w:sz="0" w:space="0" w:color="auto"/>
        <w:right w:val="none" w:sz="0" w:space="0" w:color="auto"/>
      </w:divBdr>
      <w:divsChild>
        <w:div w:id="1624191366">
          <w:marLeft w:val="0"/>
          <w:marRight w:val="0"/>
          <w:marTop w:val="0"/>
          <w:marBottom w:val="0"/>
          <w:divBdr>
            <w:top w:val="none" w:sz="0" w:space="0" w:color="auto"/>
            <w:left w:val="none" w:sz="0" w:space="0" w:color="auto"/>
            <w:bottom w:val="none" w:sz="0" w:space="0" w:color="auto"/>
            <w:right w:val="none" w:sz="0" w:space="0" w:color="auto"/>
          </w:divBdr>
        </w:div>
      </w:divsChild>
    </w:div>
    <w:div w:id="1854345751">
      <w:bodyDiv w:val="1"/>
      <w:marLeft w:val="0"/>
      <w:marRight w:val="0"/>
      <w:marTop w:val="0"/>
      <w:marBottom w:val="0"/>
      <w:divBdr>
        <w:top w:val="none" w:sz="0" w:space="0" w:color="auto"/>
        <w:left w:val="none" w:sz="0" w:space="0" w:color="auto"/>
        <w:bottom w:val="none" w:sz="0" w:space="0" w:color="auto"/>
        <w:right w:val="none" w:sz="0" w:space="0" w:color="auto"/>
      </w:divBdr>
      <w:divsChild>
        <w:div w:id="817259440">
          <w:marLeft w:val="0"/>
          <w:marRight w:val="0"/>
          <w:marTop w:val="0"/>
          <w:marBottom w:val="0"/>
          <w:divBdr>
            <w:top w:val="none" w:sz="0" w:space="0" w:color="auto"/>
            <w:left w:val="none" w:sz="0" w:space="0" w:color="auto"/>
            <w:bottom w:val="none" w:sz="0" w:space="0" w:color="auto"/>
            <w:right w:val="none" w:sz="0" w:space="0" w:color="auto"/>
          </w:divBdr>
          <w:divsChild>
            <w:div w:id="817455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6615618">
      <w:bodyDiv w:val="1"/>
      <w:marLeft w:val="0"/>
      <w:marRight w:val="0"/>
      <w:marTop w:val="0"/>
      <w:marBottom w:val="0"/>
      <w:divBdr>
        <w:top w:val="none" w:sz="0" w:space="0" w:color="auto"/>
        <w:left w:val="none" w:sz="0" w:space="0" w:color="auto"/>
        <w:bottom w:val="none" w:sz="0" w:space="0" w:color="auto"/>
        <w:right w:val="none" w:sz="0" w:space="0" w:color="auto"/>
      </w:divBdr>
    </w:div>
    <w:div w:id="2068068501">
      <w:bodyDiv w:val="1"/>
      <w:marLeft w:val="0"/>
      <w:marRight w:val="0"/>
      <w:marTop w:val="0"/>
      <w:marBottom w:val="0"/>
      <w:divBdr>
        <w:top w:val="none" w:sz="0" w:space="0" w:color="auto"/>
        <w:left w:val="none" w:sz="0" w:space="0" w:color="auto"/>
        <w:bottom w:val="none" w:sz="0" w:space="0" w:color="auto"/>
        <w:right w:val="none" w:sz="0" w:space="0" w:color="auto"/>
      </w:divBdr>
    </w:div>
    <w:div w:id="2093432012">
      <w:bodyDiv w:val="1"/>
      <w:marLeft w:val="0"/>
      <w:marRight w:val="0"/>
      <w:marTop w:val="0"/>
      <w:marBottom w:val="0"/>
      <w:divBdr>
        <w:top w:val="none" w:sz="0" w:space="0" w:color="auto"/>
        <w:left w:val="none" w:sz="0" w:space="0" w:color="auto"/>
        <w:bottom w:val="none" w:sz="0" w:space="0" w:color="auto"/>
        <w:right w:val="none" w:sz="0" w:space="0" w:color="auto"/>
      </w:divBdr>
    </w:div>
    <w:div w:id="2100787035">
      <w:bodyDiv w:val="1"/>
      <w:marLeft w:val="0"/>
      <w:marRight w:val="0"/>
      <w:marTop w:val="0"/>
      <w:marBottom w:val="0"/>
      <w:divBdr>
        <w:top w:val="none" w:sz="0" w:space="0" w:color="auto"/>
        <w:left w:val="none" w:sz="0" w:space="0" w:color="auto"/>
        <w:bottom w:val="none" w:sz="0" w:space="0" w:color="auto"/>
        <w:right w:val="none" w:sz="0" w:space="0" w:color="auto"/>
      </w:divBdr>
    </w:div>
    <w:div w:id="2131435542">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targetScreenSz w:val="800x600"/>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png"/><Relationship Id="rId18" Type="http://schemas.openxmlformats.org/officeDocument/2006/relationships/footer" Target="footer3.xml"/><Relationship Id="rId26"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image" Target="media/image4.jpeg"/><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image" Target="cid:image004.png@01D521F4.9C1F4710" TargetMode="Externa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5.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6.png"/><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oleObject" Target="embeddings/oleObject3.bin"/><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image" Target="media/image5.emf"/><Relationship Id="rId27" Type="http://schemas.openxmlformats.org/officeDocument/2006/relationships/footer" Target="footer6.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2.wmf"/></Relationships>
</file>

<file path=word/_rels/header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oleObject" Target="embeddings/oleObject2.bin"/><Relationship Id="rId1" Type="http://schemas.openxmlformats.org/officeDocument/2006/relationships/image" Target="media/image2.wmf"/></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3445963C39D024CA0B38FC72EF73024" ma:contentTypeVersion="0" ma:contentTypeDescription="Create a new document." ma:contentTypeScope="" ma:versionID="0cccbd5c830b6dadf2697b7c07db9b07">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04600B-9BF3-4DAC-9C19-85C65926AD63}">
  <ds:schemaRefs>
    <ds:schemaRef ds:uri="http://schemas.microsoft.com/sharepoint/v3/contenttype/forms"/>
  </ds:schemaRefs>
</ds:datastoreItem>
</file>

<file path=customXml/itemProps2.xml><?xml version="1.0" encoding="utf-8"?>
<ds:datastoreItem xmlns:ds="http://schemas.openxmlformats.org/officeDocument/2006/customXml" ds:itemID="{57D676DD-E401-4DE3-9836-D8F0320B31A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F84E69FE-F4AB-4835-9404-35335BD59CA9}">
  <ds:schemaRefs>
    <ds:schemaRef ds:uri="http://schemas.microsoft.com/office/2006/metadata/longProperties"/>
  </ds:schemaRefs>
</ds:datastoreItem>
</file>

<file path=customXml/itemProps4.xml><?xml version="1.0" encoding="utf-8"?>
<ds:datastoreItem xmlns:ds="http://schemas.openxmlformats.org/officeDocument/2006/customXml" ds:itemID="{DBC7A9E3-8926-4216-AD92-65C2771DC8BA}">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C9FE12B1-6EAA-4B14-BFB9-21337AFE32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127953</Words>
  <Characters>729336</Characters>
  <Application>Microsoft Office Word</Application>
  <DocSecurity>0</DocSecurity>
  <Lines>6077</Lines>
  <Paragraphs>1711</Paragraphs>
  <ScaleCrop>false</ScaleCrop>
  <Company>Zhaoxin</Company>
  <LinksUpToDate>false</LinksUpToDate>
  <CharactersWithSpaces>855578</CharactersWithSpaces>
  <SharedDoc>false</SharedDoc>
  <HLinks>
    <vt:vector size="156" baseType="variant">
      <vt:variant>
        <vt:i4>1245241</vt:i4>
      </vt:variant>
      <vt:variant>
        <vt:i4>161</vt:i4>
      </vt:variant>
      <vt:variant>
        <vt:i4>0</vt:i4>
      </vt:variant>
      <vt:variant>
        <vt:i4>5</vt:i4>
      </vt:variant>
      <vt:variant>
        <vt:lpwstr/>
      </vt:variant>
      <vt:variant>
        <vt:lpwstr>_Toc453084654</vt:lpwstr>
      </vt:variant>
      <vt:variant>
        <vt:i4>1245241</vt:i4>
      </vt:variant>
      <vt:variant>
        <vt:i4>155</vt:i4>
      </vt:variant>
      <vt:variant>
        <vt:i4>0</vt:i4>
      </vt:variant>
      <vt:variant>
        <vt:i4>5</vt:i4>
      </vt:variant>
      <vt:variant>
        <vt:lpwstr/>
      </vt:variant>
      <vt:variant>
        <vt:lpwstr>_Toc453084653</vt:lpwstr>
      </vt:variant>
      <vt:variant>
        <vt:i4>1245246</vt:i4>
      </vt:variant>
      <vt:variant>
        <vt:i4>146</vt:i4>
      </vt:variant>
      <vt:variant>
        <vt:i4>0</vt:i4>
      </vt:variant>
      <vt:variant>
        <vt:i4>5</vt:i4>
      </vt:variant>
      <vt:variant>
        <vt:lpwstr/>
      </vt:variant>
      <vt:variant>
        <vt:lpwstr>_Toc501530912</vt:lpwstr>
      </vt:variant>
      <vt:variant>
        <vt:i4>1245246</vt:i4>
      </vt:variant>
      <vt:variant>
        <vt:i4>137</vt:i4>
      </vt:variant>
      <vt:variant>
        <vt:i4>0</vt:i4>
      </vt:variant>
      <vt:variant>
        <vt:i4>5</vt:i4>
      </vt:variant>
      <vt:variant>
        <vt:lpwstr/>
      </vt:variant>
      <vt:variant>
        <vt:lpwstr>_Toc501530910</vt:lpwstr>
      </vt:variant>
      <vt:variant>
        <vt:i4>1179710</vt:i4>
      </vt:variant>
      <vt:variant>
        <vt:i4>131</vt:i4>
      </vt:variant>
      <vt:variant>
        <vt:i4>0</vt:i4>
      </vt:variant>
      <vt:variant>
        <vt:i4>5</vt:i4>
      </vt:variant>
      <vt:variant>
        <vt:lpwstr/>
      </vt:variant>
      <vt:variant>
        <vt:lpwstr>_Toc501530909</vt:lpwstr>
      </vt:variant>
      <vt:variant>
        <vt:i4>1179710</vt:i4>
      </vt:variant>
      <vt:variant>
        <vt:i4>125</vt:i4>
      </vt:variant>
      <vt:variant>
        <vt:i4>0</vt:i4>
      </vt:variant>
      <vt:variant>
        <vt:i4>5</vt:i4>
      </vt:variant>
      <vt:variant>
        <vt:lpwstr/>
      </vt:variant>
      <vt:variant>
        <vt:lpwstr>_Toc501530908</vt:lpwstr>
      </vt:variant>
      <vt:variant>
        <vt:i4>1179710</vt:i4>
      </vt:variant>
      <vt:variant>
        <vt:i4>119</vt:i4>
      </vt:variant>
      <vt:variant>
        <vt:i4>0</vt:i4>
      </vt:variant>
      <vt:variant>
        <vt:i4>5</vt:i4>
      </vt:variant>
      <vt:variant>
        <vt:lpwstr/>
      </vt:variant>
      <vt:variant>
        <vt:lpwstr>_Toc501530907</vt:lpwstr>
      </vt:variant>
      <vt:variant>
        <vt:i4>1179710</vt:i4>
      </vt:variant>
      <vt:variant>
        <vt:i4>113</vt:i4>
      </vt:variant>
      <vt:variant>
        <vt:i4>0</vt:i4>
      </vt:variant>
      <vt:variant>
        <vt:i4>5</vt:i4>
      </vt:variant>
      <vt:variant>
        <vt:lpwstr/>
      </vt:variant>
      <vt:variant>
        <vt:lpwstr>_Toc501530906</vt:lpwstr>
      </vt:variant>
      <vt:variant>
        <vt:i4>1179710</vt:i4>
      </vt:variant>
      <vt:variant>
        <vt:i4>107</vt:i4>
      </vt:variant>
      <vt:variant>
        <vt:i4>0</vt:i4>
      </vt:variant>
      <vt:variant>
        <vt:i4>5</vt:i4>
      </vt:variant>
      <vt:variant>
        <vt:lpwstr/>
      </vt:variant>
      <vt:variant>
        <vt:lpwstr>_Toc501530905</vt:lpwstr>
      </vt:variant>
      <vt:variant>
        <vt:i4>1179710</vt:i4>
      </vt:variant>
      <vt:variant>
        <vt:i4>101</vt:i4>
      </vt:variant>
      <vt:variant>
        <vt:i4>0</vt:i4>
      </vt:variant>
      <vt:variant>
        <vt:i4>5</vt:i4>
      </vt:variant>
      <vt:variant>
        <vt:lpwstr/>
      </vt:variant>
      <vt:variant>
        <vt:lpwstr>_Toc501530904</vt:lpwstr>
      </vt:variant>
      <vt:variant>
        <vt:i4>1179710</vt:i4>
      </vt:variant>
      <vt:variant>
        <vt:i4>95</vt:i4>
      </vt:variant>
      <vt:variant>
        <vt:i4>0</vt:i4>
      </vt:variant>
      <vt:variant>
        <vt:i4>5</vt:i4>
      </vt:variant>
      <vt:variant>
        <vt:lpwstr/>
      </vt:variant>
      <vt:variant>
        <vt:lpwstr>_Toc501530903</vt:lpwstr>
      </vt:variant>
      <vt:variant>
        <vt:i4>1179710</vt:i4>
      </vt:variant>
      <vt:variant>
        <vt:i4>89</vt:i4>
      </vt:variant>
      <vt:variant>
        <vt:i4>0</vt:i4>
      </vt:variant>
      <vt:variant>
        <vt:i4>5</vt:i4>
      </vt:variant>
      <vt:variant>
        <vt:lpwstr/>
      </vt:variant>
      <vt:variant>
        <vt:lpwstr>_Toc501530902</vt:lpwstr>
      </vt:variant>
      <vt:variant>
        <vt:i4>1179710</vt:i4>
      </vt:variant>
      <vt:variant>
        <vt:i4>83</vt:i4>
      </vt:variant>
      <vt:variant>
        <vt:i4>0</vt:i4>
      </vt:variant>
      <vt:variant>
        <vt:i4>5</vt:i4>
      </vt:variant>
      <vt:variant>
        <vt:lpwstr/>
      </vt:variant>
      <vt:variant>
        <vt:lpwstr>_Toc501530901</vt:lpwstr>
      </vt:variant>
      <vt:variant>
        <vt:i4>1179710</vt:i4>
      </vt:variant>
      <vt:variant>
        <vt:i4>77</vt:i4>
      </vt:variant>
      <vt:variant>
        <vt:i4>0</vt:i4>
      </vt:variant>
      <vt:variant>
        <vt:i4>5</vt:i4>
      </vt:variant>
      <vt:variant>
        <vt:lpwstr/>
      </vt:variant>
      <vt:variant>
        <vt:lpwstr>_Toc501530900</vt:lpwstr>
      </vt:variant>
      <vt:variant>
        <vt:i4>1769535</vt:i4>
      </vt:variant>
      <vt:variant>
        <vt:i4>71</vt:i4>
      </vt:variant>
      <vt:variant>
        <vt:i4>0</vt:i4>
      </vt:variant>
      <vt:variant>
        <vt:i4>5</vt:i4>
      </vt:variant>
      <vt:variant>
        <vt:lpwstr/>
      </vt:variant>
      <vt:variant>
        <vt:lpwstr>_Toc501530899</vt:lpwstr>
      </vt:variant>
      <vt:variant>
        <vt:i4>1769535</vt:i4>
      </vt:variant>
      <vt:variant>
        <vt:i4>65</vt:i4>
      </vt:variant>
      <vt:variant>
        <vt:i4>0</vt:i4>
      </vt:variant>
      <vt:variant>
        <vt:i4>5</vt:i4>
      </vt:variant>
      <vt:variant>
        <vt:lpwstr/>
      </vt:variant>
      <vt:variant>
        <vt:lpwstr>_Toc501530898</vt:lpwstr>
      </vt:variant>
      <vt:variant>
        <vt:i4>1769535</vt:i4>
      </vt:variant>
      <vt:variant>
        <vt:i4>59</vt:i4>
      </vt:variant>
      <vt:variant>
        <vt:i4>0</vt:i4>
      </vt:variant>
      <vt:variant>
        <vt:i4>5</vt:i4>
      </vt:variant>
      <vt:variant>
        <vt:lpwstr/>
      </vt:variant>
      <vt:variant>
        <vt:lpwstr>_Toc501530897</vt:lpwstr>
      </vt:variant>
      <vt:variant>
        <vt:i4>1769535</vt:i4>
      </vt:variant>
      <vt:variant>
        <vt:i4>53</vt:i4>
      </vt:variant>
      <vt:variant>
        <vt:i4>0</vt:i4>
      </vt:variant>
      <vt:variant>
        <vt:i4>5</vt:i4>
      </vt:variant>
      <vt:variant>
        <vt:lpwstr/>
      </vt:variant>
      <vt:variant>
        <vt:lpwstr>_Toc501530896</vt:lpwstr>
      </vt:variant>
      <vt:variant>
        <vt:i4>1769535</vt:i4>
      </vt:variant>
      <vt:variant>
        <vt:i4>47</vt:i4>
      </vt:variant>
      <vt:variant>
        <vt:i4>0</vt:i4>
      </vt:variant>
      <vt:variant>
        <vt:i4>5</vt:i4>
      </vt:variant>
      <vt:variant>
        <vt:lpwstr/>
      </vt:variant>
      <vt:variant>
        <vt:lpwstr>_Toc501530895</vt:lpwstr>
      </vt:variant>
      <vt:variant>
        <vt:i4>1769535</vt:i4>
      </vt:variant>
      <vt:variant>
        <vt:i4>41</vt:i4>
      </vt:variant>
      <vt:variant>
        <vt:i4>0</vt:i4>
      </vt:variant>
      <vt:variant>
        <vt:i4>5</vt:i4>
      </vt:variant>
      <vt:variant>
        <vt:lpwstr/>
      </vt:variant>
      <vt:variant>
        <vt:lpwstr>_Toc501530894</vt:lpwstr>
      </vt:variant>
      <vt:variant>
        <vt:i4>1769535</vt:i4>
      </vt:variant>
      <vt:variant>
        <vt:i4>35</vt:i4>
      </vt:variant>
      <vt:variant>
        <vt:i4>0</vt:i4>
      </vt:variant>
      <vt:variant>
        <vt:i4>5</vt:i4>
      </vt:variant>
      <vt:variant>
        <vt:lpwstr/>
      </vt:variant>
      <vt:variant>
        <vt:lpwstr>_Toc501530893</vt:lpwstr>
      </vt:variant>
      <vt:variant>
        <vt:i4>1769535</vt:i4>
      </vt:variant>
      <vt:variant>
        <vt:i4>29</vt:i4>
      </vt:variant>
      <vt:variant>
        <vt:i4>0</vt:i4>
      </vt:variant>
      <vt:variant>
        <vt:i4>5</vt:i4>
      </vt:variant>
      <vt:variant>
        <vt:lpwstr/>
      </vt:variant>
      <vt:variant>
        <vt:lpwstr>_Toc501530892</vt:lpwstr>
      </vt:variant>
      <vt:variant>
        <vt:i4>1769535</vt:i4>
      </vt:variant>
      <vt:variant>
        <vt:i4>23</vt:i4>
      </vt:variant>
      <vt:variant>
        <vt:i4>0</vt:i4>
      </vt:variant>
      <vt:variant>
        <vt:i4>5</vt:i4>
      </vt:variant>
      <vt:variant>
        <vt:lpwstr/>
      </vt:variant>
      <vt:variant>
        <vt:lpwstr>_Toc501530891</vt:lpwstr>
      </vt:variant>
      <vt:variant>
        <vt:i4>1441840</vt:i4>
      </vt:variant>
      <vt:variant>
        <vt:i4>14</vt:i4>
      </vt:variant>
      <vt:variant>
        <vt:i4>0</vt:i4>
      </vt:variant>
      <vt:variant>
        <vt:i4>5</vt:i4>
      </vt:variant>
      <vt:variant>
        <vt:lpwstr/>
      </vt:variant>
      <vt:variant>
        <vt:lpwstr>_Toc501530746</vt:lpwstr>
      </vt:variant>
      <vt:variant>
        <vt:i4>1441840</vt:i4>
      </vt:variant>
      <vt:variant>
        <vt:i4>5</vt:i4>
      </vt:variant>
      <vt:variant>
        <vt:i4>0</vt:i4>
      </vt:variant>
      <vt:variant>
        <vt:i4>5</vt:i4>
      </vt:variant>
      <vt:variant>
        <vt:lpwstr/>
      </vt:variant>
      <vt:variant>
        <vt:lpwstr>_Toc501530740</vt:lpwstr>
      </vt:variant>
      <vt:variant>
        <vt:i4>6684758</vt:i4>
      </vt:variant>
      <vt:variant>
        <vt:i4>13412</vt:i4>
      </vt:variant>
      <vt:variant>
        <vt:i4>1028</vt:i4>
      </vt:variant>
      <vt:variant>
        <vt:i4>1</vt:i4>
      </vt:variant>
      <vt:variant>
        <vt:lpwstr>cid:image004.png@01D521F4.9C1F471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RS_CNXSOC_D0F2_SVADDVAD</dc:title>
  <dc:creator>Chunhui zheng(BJ-RD)</dc:creator>
  <cp:lastModifiedBy>Liro Ding</cp:lastModifiedBy>
  <cp:revision>2</cp:revision>
  <cp:lastPrinted>2009-09-15T07:34:00Z</cp:lastPrinted>
  <dcterms:created xsi:type="dcterms:W3CDTF">2019-10-10T02:04:00Z</dcterms:created>
  <dcterms:modified xsi:type="dcterms:W3CDTF">2019-10-10T0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ypist">
    <vt:lpwstr>TiTest</vt:lpwstr>
  </property>
  <property fmtid="{D5CDD505-2E9C-101B-9397-08002B2CF9AE}" pid="3" name="Project">
    <vt:lpwstr>VX1090</vt:lpwstr>
  </property>
  <property fmtid="{D5CDD505-2E9C-101B-9397-08002B2CF9AE}" pid="4" name="_dlc_DocId">
    <vt:lpwstr>MSJRV7QPPUVM-29-531</vt:lpwstr>
  </property>
  <property fmtid="{D5CDD505-2E9C-101B-9397-08002B2CF9AE}" pid="5" name="_dlc_DocIdItemGuid">
    <vt:lpwstr>44525cf6-013f-4f2d-91ca-2275fd705775</vt:lpwstr>
  </property>
  <property fmtid="{D5CDD505-2E9C-101B-9397-08002B2CF9AE}" pid="6" name="_dlc_DocIdUrl">
    <vt:lpwstr>http://sps.zhaoxin.com:1234/sites/chx001/Phase1/Design/Register/_layouts/DocIdRedir.aspx?ID=MSJRV7QPPUVM-29-531, MSJRV7QPPUVM-29-531</vt:lpwstr>
  </property>
</Properties>
</file>